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6" r:id="rId2"/>
  </p:sldMasterIdLst>
  <p:notesMasterIdLst>
    <p:notesMasterId r:id="rId20"/>
  </p:notesMasterIdLst>
  <p:sldIdLst>
    <p:sldId id="256" r:id="rId3"/>
    <p:sldId id="282" r:id="rId4"/>
    <p:sldId id="283" r:id="rId5"/>
    <p:sldId id="27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8" r:id="rId15"/>
    <p:sldId id="284" r:id="rId16"/>
    <p:sldId id="307" r:id="rId17"/>
    <p:sldId id="310" r:id="rId18"/>
    <p:sldId id="277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刘洪建（上海-技术部-开发）" initials="刘洪建（上海-技术部-开发）" lastIdx="1" clrIdx="0">
    <p:extLst>
      <p:ext uri="{19B8F6BF-5375-455C-9EA6-DF929625EA0E}">
        <p15:presenceInfo xmlns:p15="http://schemas.microsoft.com/office/powerpoint/2012/main" userId="S-1-5-21-3471296202-3061139122-3693876551-3603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2274"/>
    <a:srgbClr val="339F5F"/>
    <a:srgbClr val="3174C5"/>
    <a:srgbClr val="412D69"/>
    <a:srgbClr val="604A7B"/>
    <a:srgbClr val="31859C"/>
    <a:srgbClr val="5790D5"/>
    <a:srgbClr val="40AA6B"/>
    <a:srgbClr val="FC5A28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3664" autoAdjust="0"/>
  </p:normalViewPr>
  <p:slideViewPr>
    <p:cSldViewPr snapToGrid="0" showGuides="1">
      <p:cViewPr varScale="1">
        <p:scale>
          <a:sx n="109" d="100"/>
          <a:sy n="109" d="100"/>
        </p:scale>
        <p:origin x="612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378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ECCF7A-872E-471A-98DE-769EE32F9D86}" type="datetimeFigureOut">
              <a:rPr lang="zh-CN" altLang="en-US" smtClean="0"/>
              <a:t>2017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75CD5F-17FB-4C09-888E-1E47AF77EB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229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/>
              <a:t>设计自我保护的系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5072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60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8997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9174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682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6959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882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1174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4035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5845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1728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设计可容错的系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75CD5F-17FB-4C09-888E-1E47AF77EB7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531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609600" y="274320"/>
            <a:ext cx="10972800" cy="735211"/>
          </a:xfrm>
          <a:prstGeom prst="rect">
            <a:avLst/>
          </a:prstGeom>
        </p:spPr>
        <p:txBody>
          <a:bodyPr vert="horz"/>
          <a:lstStyle>
            <a:lvl1pPr algn="l">
              <a:defRPr sz="2400">
                <a:solidFill>
                  <a:srgbClr val="7F7F7F"/>
                </a:solidFill>
                <a:latin typeface="Microsoft YaHei"/>
                <a:ea typeface="Microsoft YaHei"/>
                <a:cs typeface="Microsoft YaHei"/>
              </a:defRPr>
            </a:lvl1pPr>
          </a:lstStyle>
          <a:p>
            <a:r>
              <a:rPr kumimoji="1" lang="zh-CN" altLang="en-US" dirty="0" smtClean="0"/>
              <a:t>标题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软雅黑</a:t>
            </a:r>
            <a:r>
              <a:rPr lang="en-US" altLang="zh-CN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号</a:t>
            </a:r>
            <a:r>
              <a:rPr lang="en-US" altLang="zh-CN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  <a:endParaRPr kumimoji="1" lang="zh-CN" altLang="en-US" dirty="0"/>
          </a:p>
        </p:txBody>
      </p:sp>
      <p:sp>
        <p:nvSpPr>
          <p:cNvPr id="8" name="内容占位符 9"/>
          <p:cNvSpPr>
            <a:spLocks noGrp="1"/>
          </p:cNvSpPr>
          <p:nvPr>
            <p:ph sz="quarter" idx="10" hasCustomPrompt="1"/>
          </p:nvPr>
        </p:nvSpPr>
        <p:spPr>
          <a:xfrm>
            <a:off x="624418" y="1268730"/>
            <a:ext cx="10943167" cy="5271136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40">
                <a:latin typeface="Microsoft YaHei"/>
                <a:ea typeface="Microsoft YaHei"/>
                <a:cs typeface="Microsoft YaHei"/>
              </a:defRPr>
            </a:lvl1pPr>
            <a:lvl2pPr marL="308610" indent="0">
              <a:buNone/>
              <a:defRPr sz="1440"/>
            </a:lvl2pPr>
            <a:lvl3pPr>
              <a:defRPr sz="1440"/>
            </a:lvl3pPr>
            <a:lvl4pPr>
              <a:defRPr sz="1440"/>
            </a:lvl4pPr>
            <a:lvl5pPr>
              <a:defRPr sz="1440"/>
            </a:lvl5pPr>
          </a:lstStyle>
          <a:p>
            <a:pPr>
              <a:lnSpc>
                <a:spcPct val="120000"/>
              </a:lnSpc>
              <a:defRPr/>
            </a:pPr>
            <a:r>
              <a:rPr lang="zh-CN" altLang="en-US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内容文本：</a:t>
            </a:r>
            <a:endParaRPr lang="en-US" altLang="zh-CN" sz="1440" dirty="0" smtClean="0">
              <a:solidFill>
                <a:schemeClr val="tx1">
                  <a:lumMod val="85000"/>
                  <a:lumOff val="15000"/>
                </a:schemeClr>
              </a:solidFill>
              <a:latin typeface="Microsoft YaHei"/>
              <a:ea typeface="Microsoft YaHei"/>
              <a:cs typeface="Microsoft YaHei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①</a:t>
            </a:r>
            <a:r>
              <a:rPr lang="zh-CN" altLang="en-US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 文本字体：</a:t>
            </a:r>
            <a:r>
              <a:rPr lang="en-US" altLang="zh-CN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 </a:t>
            </a:r>
            <a:r>
              <a:rPr lang="zh-CN" altLang="en-US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微软雅黑</a:t>
            </a:r>
            <a:r>
              <a:rPr lang="en-US" altLang="zh-CN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 12</a:t>
            </a:r>
            <a:r>
              <a:rPr lang="zh-CN" altLang="en-US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号</a:t>
            </a:r>
            <a:r>
              <a:rPr lang="en-US" altLang="zh-CN" sz="144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/>
                <a:ea typeface="Microsoft YaHei"/>
                <a:cs typeface="Microsoft YaHei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32345206"/>
      </p:ext>
    </p:extLst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9416716" y="-1"/>
            <a:ext cx="2775284" cy="11069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7828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4"/>
            <a:ext cx="2844800" cy="365125"/>
          </a:xfrm>
          <a:prstGeom prst="rect">
            <a:avLst/>
          </a:prstGeom>
        </p:spPr>
        <p:txBody>
          <a:bodyPr/>
          <a:lstStyle/>
          <a:p>
            <a:fld id="{6575A5A9-4BD8-4D67-A400-E821ECD54DDF}" type="datetimeFigureOut">
              <a:rPr lang="zh-CN" altLang="en-US" smtClean="0"/>
              <a:t>2017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4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4"/>
            <a:ext cx="2844800" cy="365125"/>
          </a:xfrm>
          <a:prstGeom prst="rect">
            <a:avLst/>
          </a:prstGeom>
        </p:spPr>
        <p:txBody>
          <a:bodyPr/>
          <a:lstStyle/>
          <a:p>
            <a:fld id="{C251177F-C798-497C-9B93-B40D9FB51AC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276225" y="765302"/>
            <a:ext cx="119157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0743748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575A5A9-4BD8-4D67-A400-E821ECD54DDF}" type="datetimeFigureOut">
              <a:rPr lang="zh-CN" altLang="en-US" smtClean="0"/>
              <a:t>2017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251177F-C798-497C-9B93-B40D9FB51A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4264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3" y="6356361"/>
            <a:ext cx="2844800" cy="365125"/>
          </a:xfrm>
          <a:prstGeom prst="rect">
            <a:avLst/>
          </a:prstGeom>
        </p:spPr>
        <p:txBody>
          <a:bodyPr/>
          <a:lstStyle/>
          <a:p>
            <a:fld id="{6575A5A9-4BD8-4D67-A400-E821ECD54DDF}" type="datetimeFigureOut">
              <a:rPr lang="zh-CN" altLang="en-US" smtClean="0"/>
              <a:t>2017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3" y="635636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61"/>
            <a:ext cx="2844800" cy="365125"/>
          </a:xfrm>
          <a:prstGeom prst="rect">
            <a:avLst/>
          </a:prstGeom>
        </p:spPr>
        <p:txBody>
          <a:bodyPr/>
          <a:lstStyle/>
          <a:p>
            <a:fld id="{C251177F-C798-497C-9B93-B40D9FB51A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78329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9416716" y="-1"/>
            <a:ext cx="2775284" cy="11069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49970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4"/>
            <a:ext cx="2844800" cy="365125"/>
          </a:xfrm>
          <a:prstGeom prst="rect">
            <a:avLst/>
          </a:prstGeom>
        </p:spPr>
        <p:txBody>
          <a:bodyPr/>
          <a:lstStyle/>
          <a:p>
            <a:fld id="{6575A5A9-4BD8-4D67-A400-E821ECD54DDF}" type="datetimeFigureOut">
              <a:rPr lang="zh-CN" altLang="en-US" smtClean="0"/>
              <a:t>2017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4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4"/>
            <a:ext cx="2844800" cy="365125"/>
          </a:xfrm>
          <a:prstGeom prst="rect">
            <a:avLst/>
          </a:prstGeom>
        </p:spPr>
        <p:txBody>
          <a:bodyPr/>
          <a:lstStyle/>
          <a:p>
            <a:fld id="{C251177F-C798-497C-9B93-B40D9FB51AC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276225" y="765302"/>
            <a:ext cx="119157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9496595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10597764" y="187002"/>
            <a:ext cx="1333768" cy="410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647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ctr" defTabSz="617220" rtl="0" eaLnBrk="1" latinLnBrk="0" hangingPunct="1">
        <a:spcBef>
          <a:spcPct val="0"/>
        </a:spcBef>
        <a:buNone/>
        <a:defRPr sz="29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31457" indent="-231457" algn="l" defTabSz="617220" rtl="0" eaLnBrk="1" latinLnBrk="0" hangingPunct="1">
        <a:spcBef>
          <a:spcPct val="20000"/>
        </a:spcBef>
        <a:buFont typeface="Arial" pitchFamily="34" charset="0"/>
        <a:buChar char="•"/>
        <a:defRPr sz="2160" kern="1200">
          <a:solidFill>
            <a:schemeClr val="tx1"/>
          </a:solidFill>
          <a:latin typeface="+mn-lt"/>
          <a:ea typeface="+mn-ea"/>
          <a:cs typeface="+mn-cs"/>
        </a:defRPr>
      </a:lvl1pPr>
      <a:lvl2pPr marL="501492" indent="-192882" algn="l" defTabSz="617220" rtl="0" eaLnBrk="1" latinLnBrk="0" hangingPunct="1">
        <a:spcBef>
          <a:spcPct val="20000"/>
        </a:spcBef>
        <a:buFont typeface="Arial" pitchFamily="34" charset="0"/>
        <a:buChar char="–"/>
        <a:defRPr sz="1890" kern="1200">
          <a:solidFill>
            <a:schemeClr val="tx1"/>
          </a:solidFill>
          <a:latin typeface="+mn-lt"/>
          <a:ea typeface="+mn-ea"/>
          <a:cs typeface="+mn-cs"/>
        </a:defRPr>
      </a:lvl2pPr>
      <a:lvl3pPr marL="77152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080136" indent="-154306" algn="l" defTabSz="617220" rtl="0" eaLnBrk="1" latinLnBrk="0" hangingPunct="1">
        <a:spcBef>
          <a:spcPct val="20000"/>
        </a:spcBef>
        <a:buFont typeface="Arial" pitchFamily="34" charset="0"/>
        <a:buChar char="–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88746" indent="-154306" algn="l" defTabSz="617220" rtl="0" eaLnBrk="1" latinLnBrk="0" hangingPunct="1">
        <a:spcBef>
          <a:spcPct val="20000"/>
        </a:spcBef>
        <a:buFont typeface="Arial" pitchFamily="34" charset="0"/>
        <a:buChar char="»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69735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0596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1457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62318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1pPr>
      <a:lvl2pPr marL="30861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2pPr>
      <a:lvl3pPr marL="61722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3pPr>
      <a:lvl4pPr marL="92583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4pPr>
      <a:lvl5pPr marL="123444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5pPr>
      <a:lvl6pPr marL="154305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6pPr>
      <a:lvl7pPr marL="185166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7pPr>
      <a:lvl8pPr marL="216027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2469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ctr" defTabSz="617220" rtl="0" eaLnBrk="1" latinLnBrk="0" hangingPunct="1">
        <a:spcBef>
          <a:spcPct val="0"/>
        </a:spcBef>
        <a:buNone/>
        <a:defRPr sz="29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31457" indent="-231457" algn="l" defTabSz="617220" rtl="0" eaLnBrk="1" latinLnBrk="0" hangingPunct="1">
        <a:spcBef>
          <a:spcPct val="20000"/>
        </a:spcBef>
        <a:buFont typeface="Arial" pitchFamily="34" charset="0"/>
        <a:buChar char="•"/>
        <a:defRPr sz="2160" kern="1200">
          <a:solidFill>
            <a:schemeClr val="tx1"/>
          </a:solidFill>
          <a:latin typeface="+mn-lt"/>
          <a:ea typeface="+mn-ea"/>
          <a:cs typeface="+mn-cs"/>
        </a:defRPr>
      </a:lvl1pPr>
      <a:lvl2pPr marL="501492" indent="-192882" algn="l" defTabSz="617220" rtl="0" eaLnBrk="1" latinLnBrk="0" hangingPunct="1">
        <a:spcBef>
          <a:spcPct val="20000"/>
        </a:spcBef>
        <a:buFont typeface="Arial" pitchFamily="34" charset="0"/>
        <a:buChar char="–"/>
        <a:defRPr sz="1890" kern="1200">
          <a:solidFill>
            <a:schemeClr val="tx1"/>
          </a:solidFill>
          <a:latin typeface="+mn-lt"/>
          <a:ea typeface="+mn-ea"/>
          <a:cs typeface="+mn-cs"/>
        </a:defRPr>
      </a:lvl2pPr>
      <a:lvl3pPr marL="77152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080136" indent="-154306" algn="l" defTabSz="617220" rtl="0" eaLnBrk="1" latinLnBrk="0" hangingPunct="1">
        <a:spcBef>
          <a:spcPct val="20000"/>
        </a:spcBef>
        <a:buFont typeface="Arial" pitchFamily="34" charset="0"/>
        <a:buChar char="–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88746" indent="-154306" algn="l" defTabSz="617220" rtl="0" eaLnBrk="1" latinLnBrk="0" hangingPunct="1">
        <a:spcBef>
          <a:spcPct val="20000"/>
        </a:spcBef>
        <a:buFont typeface="Arial" pitchFamily="34" charset="0"/>
        <a:buChar char="»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69735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0596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1457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623186" indent="-154306" algn="l" defTabSz="617220" rtl="0" eaLnBrk="1" latinLnBrk="0" hangingPunct="1">
        <a:spcBef>
          <a:spcPct val="20000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1pPr>
      <a:lvl2pPr marL="30861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2pPr>
      <a:lvl3pPr marL="61722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3pPr>
      <a:lvl4pPr marL="92583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4pPr>
      <a:lvl5pPr marL="123444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5pPr>
      <a:lvl6pPr marL="154305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6pPr>
      <a:lvl7pPr marL="185166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7pPr>
      <a:lvl8pPr marL="216027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algn="l" defTabSz="617220" rtl="0" eaLnBrk="1" latinLnBrk="0" hangingPunct="1">
        <a:defRPr sz="121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ee.com/itman666/wheel-timer-queue/wikis/Home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990850"/>
            <a:ext cx="12192000" cy="3867150"/>
          </a:xfrm>
          <a:prstGeom prst="rect">
            <a:avLst/>
          </a:prstGeom>
          <a:solidFill>
            <a:srgbClr val="D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90681" y="3707471"/>
            <a:ext cx="10610639" cy="73866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00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时任务队列</a:t>
            </a:r>
            <a:endParaRPr lang="en-US" altLang="zh-CN" sz="4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5172" y="1271985"/>
            <a:ext cx="3821657" cy="117634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108302" y="6128301"/>
            <a:ext cx="3678173" cy="64633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hj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6063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四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己实现延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83707" y="2164111"/>
            <a:ext cx="8044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自己实现轻量级的延时队列。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867234" y="3130062"/>
            <a:ext cx="7877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目标：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网络或</a:t>
            </a:r>
            <a:r>
              <a:rPr lang="en-US" altLang="zh-CN" dirty="0" smtClean="0"/>
              <a:t>down</a:t>
            </a:r>
            <a:r>
              <a:rPr lang="zh-CN" altLang="en-US" dirty="0" smtClean="0"/>
              <a:t>机允许消息丢失。即业务完整性不保证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支持高并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023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延时队列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1811216" y="756138"/>
            <a:ext cx="6550270" cy="610186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2505809" y="1336430"/>
            <a:ext cx="5108331" cy="494127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4020694" y="2241615"/>
            <a:ext cx="1958180" cy="315392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000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4026878" y="923192"/>
            <a:ext cx="219809" cy="5715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818186" y="756138"/>
            <a:ext cx="61546" cy="58029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022859" y="1762858"/>
            <a:ext cx="452803" cy="47875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5535858" y="830873"/>
            <a:ext cx="126390" cy="53810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6145824" y="1046284"/>
            <a:ext cx="237392" cy="56270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H="1">
            <a:off x="6660174" y="1386774"/>
            <a:ext cx="325316" cy="46599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7337182" y="2356338"/>
            <a:ext cx="584690" cy="38204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349870" y="1226527"/>
            <a:ext cx="307731" cy="53633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2725615" y="1679331"/>
            <a:ext cx="422033" cy="47875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2198077" y="2287348"/>
            <a:ext cx="615463" cy="347297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1890347" y="3147646"/>
            <a:ext cx="615461" cy="19343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flipV="1">
            <a:off x="1784839" y="3947746"/>
            <a:ext cx="720969" cy="3516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 flipV="1">
            <a:off x="1934310" y="4580793"/>
            <a:ext cx="703383" cy="18463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 flipH="1">
            <a:off x="7548198" y="3147646"/>
            <a:ext cx="707783" cy="18461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 flipH="1">
            <a:off x="7614140" y="3947746"/>
            <a:ext cx="71053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 flipH="1" flipV="1">
            <a:off x="7514129" y="4479681"/>
            <a:ext cx="709977" cy="21101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7" name="文本框 66"/>
          <p:cNvSpPr txBox="1"/>
          <p:nvPr/>
        </p:nvSpPr>
        <p:spPr>
          <a:xfrm>
            <a:off x="7807132" y="1789109"/>
            <a:ext cx="571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8" name="文本框 67"/>
          <p:cNvSpPr txBox="1"/>
          <p:nvPr/>
        </p:nvSpPr>
        <p:spPr>
          <a:xfrm>
            <a:off x="8378632" y="2499095"/>
            <a:ext cx="40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0" name="文本框 69"/>
          <p:cNvSpPr txBox="1"/>
          <p:nvPr/>
        </p:nvSpPr>
        <p:spPr>
          <a:xfrm>
            <a:off x="7341578" y="1286743"/>
            <a:ext cx="835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600</a:t>
            </a:r>
            <a:endParaRPr lang="zh-CN" altLang="en-US" dirty="0"/>
          </a:p>
        </p:txBody>
      </p:sp>
      <p:sp>
        <p:nvSpPr>
          <p:cNvPr id="78" name="同心圆 77"/>
          <p:cNvSpPr/>
          <p:nvPr/>
        </p:nvSpPr>
        <p:spPr>
          <a:xfrm>
            <a:off x="7602711" y="4977324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9" name="同心圆 78"/>
          <p:cNvSpPr/>
          <p:nvPr/>
        </p:nvSpPr>
        <p:spPr>
          <a:xfrm>
            <a:off x="7499475" y="5181598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0" name="同心圆 79"/>
          <p:cNvSpPr/>
          <p:nvPr/>
        </p:nvSpPr>
        <p:spPr>
          <a:xfrm>
            <a:off x="7317763" y="5395542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1" name="同心圆 80"/>
          <p:cNvSpPr/>
          <p:nvPr/>
        </p:nvSpPr>
        <p:spPr>
          <a:xfrm>
            <a:off x="2448659" y="5135879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2" name="同心圆 81"/>
          <p:cNvSpPr/>
          <p:nvPr/>
        </p:nvSpPr>
        <p:spPr>
          <a:xfrm>
            <a:off x="7034949" y="5715586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3" name="同心圆 82"/>
          <p:cNvSpPr/>
          <p:nvPr/>
        </p:nvSpPr>
        <p:spPr>
          <a:xfrm>
            <a:off x="6660174" y="6066105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4" name="同心圆 83"/>
          <p:cNvSpPr/>
          <p:nvPr/>
        </p:nvSpPr>
        <p:spPr>
          <a:xfrm>
            <a:off x="2987267" y="5741374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5" name="同心圆 84"/>
          <p:cNvSpPr/>
          <p:nvPr/>
        </p:nvSpPr>
        <p:spPr>
          <a:xfrm>
            <a:off x="6100105" y="6325186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6" name="同心圆 85"/>
          <p:cNvSpPr/>
          <p:nvPr/>
        </p:nvSpPr>
        <p:spPr>
          <a:xfrm>
            <a:off x="5049503" y="6479343"/>
            <a:ext cx="45719" cy="45719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7" name="同心圆 86"/>
          <p:cNvSpPr/>
          <p:nvPr/>
        </p:nvSpPr>
        <p:spPr>
          <a:xfrm>
            <a:off x="3701563" y="6219680"/>
            <a:ext cx="45719" cy="54511"/>
          </a:xfrm>
          <a:prstGeom prst="don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6744215" y="820028"/>
            <a:ext cx="800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599</a:t>
            </a:r>
            <a:endParaRPr lang="zh-CN" altLang="en-US" dirty="0"/>
          </a:p>
        </p:txBody>
      </p:sp>
      <p:sp>
        <p:nvSpPr>
          <p:cNvPr id="89" name="文本框 88"/>
          <p:cNvSpPr txBox="1"/>
          <p:nvPr/>
        </p:nvSpPr>
        <p:spPr>
          <a:xfrm>
            <a:off x="8414241" y="3341077"/>
            <a:ext cx="49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90" name="文本框 89"/>
          <p:cNvSpPr txBox="1"/>
          <p:nvPr/>
        </p:nvSpPr>
        <p:spPr>
          <a:xfrm>
            <a:off x="8484578" y="4211516"/>
            <a:ext cx="4923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92" name="直接箭头连接符 91"/>
          <p:cNvCxnSpPr/>
          <p:nvPr/>
        </p:nvCxnSpPr>
        <p:spPr>
          <a:xfrm flipV="1">
            <a:off x="5600700" y="2917119"/>
            <a:ext cx="1884488" cy="2589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/>
          <p:nvPr/>
        </p:nvCxnSpPr>
        <p:spPr>
          <a:xfrm flipH="1" flipV="1">
            <a:off x="5662249" y="3136756"/>
            <a:ext cx="997925" cy="10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/>
          <p:cNvSpPr txBox="1"/>
          <p:nvPr/>
        </p:nvSpPr>
        <p:spPr>
          <a:xfrm>
            <a:off x="6089075" y="3002884"/>
            <a:ext cx="1467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/>
              <a:t>取扫描到的槽位数据到定时器</a:t>
            </a:r>
            <a:endParaRPr lang="zh-CN" altLang="en-US" sz="1000" dirty="0"/>
          </a:p>
        </p:txBody>
      </p:sp>
      <p:sp>
        <p:nvSpPr>
          <p:cNvPr id="100" name="文本框 99"/>
          <p:cNvSpPr txBox="1"/>
          <p:nvPr/>
        </p:nvSpPr>
        <p:spPr>
          <a:xfrm>
            <a:off x="7499475" y="2738378"/>
            <a:ext cx="571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endParaRPr lang="zh-CN" altLang="en-US" dirty="0"/>
          </a:p>
        </p:txBody>
      </p:sp>
      <p:sp>
        <p:nvSpPr>
          <p:cNvPr id="101" name="文本框 100"/>
          <p:cNvSpPr txBox="1"/>
          <p:nvPr/>
        </p:nvSpPr>
        <p:spPr>
          <a:xfrm>
            <a:off x="7659239" y="3329626"/>
            <a:ext cx="571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endParaRPr lang="zh-CN" altLang="en-US" dirty="0"/>
          </a:p>
        </p:txBody>
      </p:sp>
      <p:sp>
        <p:nvSpPr>
          <p:cNvPr id="102" name="文本框 101"/>
          <p:cNvSpPr txBox="1"/>
          <p:nvPr/>
        </p:nvSpPr>
        <p:spPr>
          <a:xfrm>
            <a:off x="7652205" y="4006696"/>
            <a:ext cx="571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endParaRPr lang="zh-CN" altLang="en-US" dirty="0"/>
          </a:p>
        </p:txBody>
      </p:sp>
      <p:sp>
        <p:nvSpPr>
          <p:cNvPr id="103" name="文本框 102"/>
          <p:cNvSpPr txBox="1"/>
          <p:nvPr/>
        </p:nvSpPr>
        <p:spPr>
          <a:xfrm>
            <a:off x="7155953" y="2020076"/>
            <a:ext cx="571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endParaRPr lang="zh-CN" altLang="en-US" dirty="0"/>
          </a:p>
        </p:txBody>
      </p:sp>
      <p:sp>
        <p:nvSpPr>
          <p:cNvPr id="104" name="文本框 103"/>
          <p:cNvSpPr txBox="1"/>
          <p:nvPr/>
        </p:nvSpPr>
        <p:spPr>
          <a:xfrm>
            <a:off x="6812794" y="1656136"/>
            <a:ext cx="571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endParaRPr lang="zh-CN" altLang="en-US" dirty="0"/>
          </a:p>
        </p:txBody>
      </p:sp>
      <p:sp>
        <p:nvSpPr>
          <p:cNvPr id="105" name="文本框 104"/>
          <p:cNvSpPr txBox="1"/>
          <p:nvPr/>
        </p:nvSpPr>
        <p:spPr>
          <a:xfrm>
            <a:off x="10197867" y="1471409"/>
            <a:ext cx="20388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llection&lt;Task&gt;</a:t>
            </a:r>
            <a:endParaRPr lang="zh-CN" altLang="en-US" dirty="0"/>
          </a:p>
        </p:txBody>
      </p:sp>
      <p:sp>
        <p:nvSpPr>
          <p:cNvPr id="106" name="文本框 105"/>
          <p:cNvSpPr txBox="1"/>
          <p:nvPr/>
        </p:nvSpPr>
        <p:spPr>
          <a:xfrm>
            <a:off x="8484579" y="1494692"/>
            <a:ext cx="1773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lot</a:t>
            </a:r>
            <a:r>
              <a:rPr lang="zh-CN" altLang="en-US" dirty="0" smtClean="0"/>
              <a:t>是一个集合</a:t>
            </a:r>
            <a:endParaRPr lang="zh-CN" altLang="en-US" dirty="0"/>
          </a:p>
        </p:txBody>
      </p:sp>
      <p:sp>
        <p:nvSpPr>
          <p:cNvPr id="111" name="文本框 110"/>
          <p:cNvSpPr txBox="1"/>
          <p:nvPr/>
        </p:nvSpPr>
        <p:spPr>
          <a:xfrm>
            <a:off x="9073662" y="3136755"/>
            <a:ext cx="9940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ask</a:t>
            </a:r>
            <a:endParaRPr lang="zh-CN" altLang="en-US" dirty="0"/>
          </a:p>
        </p:txBody>
      </p:sp>
      <p:sp>
        <p:nvSpPr>
          <p:cNvPr id="112" name="左大括号 111"/>
          <p:cNvSpPr/>
          <p:nvPr/>
        </p:nvSpPr>
        <p:spPr>
          <a:xfrm>
            <a:off x="9602346" y="2707095"/>
            <a:ext cx="384776" cy="118466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文本框 112"/>
          <p:cNvSpPr txBox="1"/>
          <p:nvPr/>
        </p:nvSpPr>
        <p:spPr>
          <a:xfrm>
            <a:off x="10682859" y="2897985"/>
            <a:ext cx="756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圈数</a:t>
            </a:r>
            <a:endParaRPr lang="zh-CN" altLang="en-US" sz="1400" dirty="0"/>
          </a:p>
        </p:txBody>
      </p:sp>
      <p:sp>
        <p:nvSpPr>
          <p:cNvPr id="114" name="文本框 113"/>
          <p:cNvSpPr txBox="1"/>
          <p:nvPr/>
        </p:nvSpPr>
        <p:spPr>
          <a:xfrm>
            <a:off x="4110627" y="2408116"/>
            <a:ext cx="175725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b="1" dirty="0"/>
              <a:t>定时扫描器（每秒移动一格</a:t>
            </a:r>
            <a:r>
              <a:rPr lang="zh-CN" altLang="en-US" sz="1000" dirty="0" smtClean="0"/>
              <a:t>）</a:t>
            </a:r>
            <a:endParaRPr lang="zh-CN" altLang="en-US" sz="10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10616929" y="2158087"/>
            <a:ext cx="95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任务</a:t>
            </a:r>
            <a:r>
              <a:rPr lang="en-US" altLang="zh-CN" sz="1400" dirty="0" smtClean="0"/>
              <a:t>id</a:t>
            </a:r>
            <a:endParaRPr lang="zh-CN" altLang="en-US" sz="1400" dirty="0"/>
          </a:p>
        </p:txBody>
      </p:sp>
      <p:sp>
        <p:nvSpPr>
          <p:cNvPr id="117" name="文本框 116"/>
          <p:cNvSpPr txBox="1"/>
          <p:nvPr/>
        </p:nvSpPr>
        <p:spPr>
          <a:xfrm>
            <a:off x="9941233" y="2522429"/>
            <a:ext cx="7130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属性</a:t>
            </a:r>
          </a:p>
        </p:txBody>
      </p:sp>
      <p:sp>
        <p:nvSpPr>
          <p:cNvPr id="118" name="左大括号 117"/>
          <p:cNvSpPr/>
          <p:nvPr/>
        </p:nvSpPr>
        <p:spPr>
          <a:xfrm>
            <a:off x="10530755" y="2279152"/>
            <a:ext cx="123531" cy="82855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文本框 118"/>
          <p:cNvSpPr txBox="1"/>
          <p:nvPr/>
        </p:nvSpPr>
        <p:spPr>
          <a:xfrm>
            <a:off x="9889794" y="3748586"/>
            <a:ext cx="6957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120" name="左大括号 119"/>
          <p:cNvSpPr/>
          <p:nvPr/>
        </p:nvSpPr>
        <p:spPr>
          <a:xfrm>
            <a:off x="10485036" y="3701588"/>
            <a:ext cx="169250" cy="56265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文本框 120"/>
          <p:cNvSpPr txBox="1"/>
          <p:nvPr/>
        </p:nvSpPr>
        <p:spPr>
          <a:xfrm>
            <a:off x="10582364" y="3425420"/>
            <a:ext cx="14303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有些业务可以没有任何方法，有</a:t>
            </a:r>
            <a:r>
              <a:rPr lang="en-US" altLang="zh-CN" sz="1200" dirty="0" smtClean="0"/>
              <a:t>Id</a:t>
            </a:r>
            <a:r>
              <a:rPr lang="zh-CN" altLang="en-US" sz="1200" dirty="0" smtClean="0"/>
              <a:t>即可</a:t>
            </a:r>
            <a:endParaRPr lang="zh-CN" altLang="en-US" sz="1200" dirty="0"/>
          </a:p>
        </p:txBody>
      </p:sp>
      <p:sp>
        <p:nvSpPr>
          <p:cNvPr id="122" name="文本框 121"/>
          <p:cNvSpPr txBox="1"/>
          <p:nvPr/>
        </p:nvSpPr>
        <p:spPr>
          <a:xfrm>
            <a:off x="10672295" y="4112099"/>
            <a:ext cx="13403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r</a:t>
            </a:r>
            <a:r>
              <a:rPr lang="en-US" altLang="zh-CN" sz="1200" dirty="0" smtClean="0"/>
              <a:t>un()</a:t>
            </a:r>
            <a:r>
              <a:rPr lang="zh-CN" altLang="en-US" sz="1200" dirty="0" smtClean="0"/>
              <a:t>业务方法</a:t>
            </a:r>
            <a:endParaRPr lang="zh-CN" altLang="en-US" sz="1200" dirty="0"/>
          </a:p>
        </p:txBody>
      </p:sp>
      <p:sp>
        <p:nvSpPr>
          <p:cNvPr id="126" name="矩形 125"/>
          <p:cNvSpPr/>
          <p:nvPr/>
        </p:nvSpPr>
        <p:spPr>
          <a:xfrm>
            <a:off x="4360983" y="2707095"/>
            <a:ext cx="1289171" cy="4296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移动扫描</a:t>
            </a:r>
            <a:r>
              <a:rPr lang="en-US" altLang="zh-CN" sz="1400" dirty="0" smtClean="0"/>
              <a:t>timer</a:t>
            </a:r>
            <a:endParaRPr lang="zh-CN" altLang="en-US" sz="1400" dirty="0"/>
          </a:p>
        </p:txBody>
      </p:sp>
      <p:sp>
        <p:nvSpPr>
          <p:cNvPr id="129" name="矩形 128"/>
          <p:cNvSpPr/>
          <p:nvPr/>
        </p:nvSpPr>
        <p:spPr>
          <a:xfrm>
            <a:off x="4124343" y="3387910"/>
            <a:ext cx="1769601" cy="163513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文本框 129"/>
          <p:cNvSpPr txBox="1"/>
          <p:nvPr/>
        </p:nvSpPr>
        <p:spPr>
          <a:xfrm>
            <a:off x="4115126" y="3443153"/>
            <a:ext cx="9127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Job pool</a:t>
            </a:r>
            <a:endParaRPr lang="zh-CN" altLang="en-US" sz="1200" dirty="0"/>
          </a:p>
        </p:txBody>
      </p:sp>
      <p:sp>
        <p:nvSpPr>
          <p:cNvPr id="131" name="椭圆 130"/>
          <p:cNvSpPr/>
          <p:nvPr/>
        </p:nvSpPr>
        <p:spPr>
          <a:xfrm>
            <a:off x="4260282" y="3891756"/>
            <a:ext cx="557904" cy="497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job</a:t>
            </a:r>
            <a:endParaRPr lang="zh-CN" altLang="en-US" sz="1000" dirty="0"/>
          </a:p>
        </p:txBody>
      </p:sp>
      <p:sp>
        <p:nvSpPr>
          <p:cNvPr id="132" name="椭圆 131"/>
          <p:cNvSpPr/>
          <p:nvPr/>
        </p:nvSpPr>
        <p:spPr>
          <a:xfrm>
            <a:off x="4999784" y="3717047"/>
            <a:ext cx="557904" cy="497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job</a:t>
            </a:r>
            <a:endParaRPr lang="zh-CN" altLang="en-US" sz="1000" dirty="0"/>
          </a:p>
        </p:txBody>
      </p:sp>
      <p:sp>
        <p:nvSpPr>
          <p:cNvPr id="133" name="椭圆 132"/>
          <p:cNvSpPr/>
          <p:nvPr/>
        </p:nvSpPr>
        <p:spPr>
          <a:xfrm>
            <a:off x="4789360" y="4342063"/>
            <a:ext cx="557904" cy="497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/>
              <a:t>job</a:t>
            </a:r>
            <a:endParaRPr lang="zh-CN" altLang="en-US" sz="1000" dirty="0"/>
          </a:p>
        </p:txBody>
      </p:sp>
      <p:cxnSp>
        <p:nvCxnSpPr>
          <p:cNvPr id="6" name="直接箭头连接符 5"/>
          <p:cNvCxnSpPr>
            <a:stCxn id="126" idx="2"/>
            <a:endCxn id="129" idx="0"/>
          </p:cNvCxnSpPr>
          <p:nvPr/>
        </p:nvCxnSpPr>
        <p:spPr>
          <a:xfrm>
            <a:off x="5005569" y="3136755"/>
            <a:ext cx="3575" cy="25115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8484578" y="4839405"/>
            <a:ext cx="342899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/>
              <a:t>环形队列分为</a:t>
            </a:r>
            <a:r>
              <a:rPr lang="en-US" altLang="zh-CN" sz="1000" dirty="0"/>
              <a:t>3600</a:t>
            </a:r>
            <a:r>
              <a:rPr lang="zh-CN" altLang="en-US" sz="1000" dirty="0"/>
              <a:t>个长度，每秒移动一格，移动</a:t>
            </a:r>
            <a:r>
              <a:rPr lang="en-US" altLang="zh-CN" sz="1000" dirty="0"/>
              <a:t>3600</a:t>
            </a:r>
            <a:r>
              <a:rPr lang="zh-CN" altLang="en-US" sz="1000" dirty="0"/>
              <a:t>秒正好</a:t>
            </a:r>
            <a:r>
              <a:rPr lang="en-US" altLang="zh-CN" sz="1000" dirty="0"/>
              <a:t>1</a:t>
            </a:r>
            <a:r>
              <a:rPr lang="zh-CN" altLang="en-US" sz="1000" dirty="0"/>
              <a:t>个小时。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000" dirty="0"/>
              <a:t>比如一个任务</a:t>
            </a:r>
            <a:r>
              <a:rPr lang="en-US" altLang="zh-CN" sz="1000" dirty="0"/>
              <a:t>Id</a:t>
            </a:r>
            <a:r>
              <a:rPr lang="zh-CN" altLang="en-US" sz="1000" dirty="0"/>
              <a:t>为</a:t>
            </a:r>
            <a:r>
              <a:rPr lang="en-US" altLang="zh-CN" sz="1000" dirty="0"/>
              <a:t>9527</a:t>
            </a:r>
            <a:r>
              <a:rPr lang="zh-CN" altLang="en-US" sz="1000" dirty="0"/>
              <a:t>的任务需要需要在</a:t>
            </a:r>
            <a:r>
              <a:rPr lang="en-US" altLang="zh-CN" sz="1000" dirty="0"/>
              <a:t>60</a:t>
            </a:r>
            <a:r>
              <a:rPr lang="zh-CN" altLang="en-US" sz="1000" dirty="0"/>
              <a:t>秒后执行， 那这个任务应该放在哪个槽位的集合里呢。</a:t>
            </a:r>
          </a:p>
          <a:p>
            <a:r>
              <a:rPr lang="zh-CN" altLang="en-US" sz="1000" dirty="0"/>
              <a:t>假设当前指针移动到</a:t>
            </a:r>
            <a:r>
              <a:rPr lang="en-US" altLang="zh-CN" sz="1000" dirty="0"/>
              <a:t>slot</a:t>
            </a:r>
            <a:r>
              <a:rPr lang="zh-CN" altLang="en-US" sz="1000" dirty="0"/>
              <a:t>的位置是</a:t>
            </a:r>
            <a:r>
              <a:rPr lang="en-US" altLang="zh-CN" sz="1000" dirty="0"/>
              <a:t>2</a:t>
            </a:r>
            <a:r>
              <a:rPr lang="zh-CN" altLang="en-US" sz="1000" dirty="0"/>
              <a:t>，那么</a:t>
            </a:r>
            <a:r>
              <a:rPr lang="en-US" altLang="zh-CN" sz="1000" dirty="0"/>
              <a:t>60</a:t>
            </a:r>
            <a:r>
              <a:rPr lang="zh-CN" altLang="en-US" sz="1000" dirty="0"/>
              <a:t>秒后的槽位就是</a:t>
            </a:r>
            <a:r>
              <a:rPr lang="en-US" altLang="zh-CN" sz="1000" dirty="0"/>
              <a:t>2+60=62</a:t>
            </a:r>
            <a:r>
              <a:rPr lang="zh-CN" altLang="en-US" sz="1000" dirty="0"/>
              <a:t>，所以数据应该放在索引为</a:t>
            </a:r>
            <a:r>
              <a:rPr lang="en-US" altLang="zh-CN" sz="1000" dirty="0"/>
              <a:t>62</a:t>
            </a:r>
            <a:r>
              <a:rPr lang="zh-CN" altLang="en-US" sz="1000" dirty="0"/>
              <a:t>的哪个槽位圈数是</a:t>
            </a:r>
            <a:r>
              <a:rPr lang="en-US" altLang="zh-CN" sz="1000" dirty="0"/>
              <a:t>0. </a:t>
            </a:r>
          </a:p>
          <a:p>
            <a:endParaRPr lang="en-US" altLang="zh-CN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000" dirty="0"/>
              <a:t>如果这个任务要</a:t>
            </a:r>
            <a:r>
              <a:rPr lang="en-US" altLang="zh-CN" sz="1000" dirty="0"/>
              <a:t>70</a:t>
            </a:r>
            <a:r>
              <a:rPr lang="zh-CN" altLang="en-US" sz="1000" dirty="0"/>
              <a:t>分钟后执行呢，</a:t>
            </a:r>
            <a:r>
              <a:rPr lang="en-US" altLang="zh-CN" sz="1000" dirty="0"/>
              <a:t>70x60+2=4202</a:t>
            </a:r>
            <a:r>
              <a:rPr lang="zh-CN" altLang="en-US" sz="1000" dirty="0"/>
              <a:t>， </a:t>
            </a:r>
            <a:r>
              <a:rPr lang="en-US" altLang="zh-CN" sz="1000" dirty="0"/>
              <a:t>4202-3600=602</a:t>
            </a:r>
            <a:r>
              <a:rPr lang="zh-CN" altLang="en-US" sz="1000" dirty="0"/>
              <a:t>，减了一次</a:t>
            </a:r>
            <a:r>
              <a:rPr lang="en-US" altLang="zh-CN" sz="1000" dirty="0"/>
              <a:t>3600</a:t>
            </a:r>
            <a:r>
              <a:rPr lang="zh-CN" altLang="en-US" sz="1000" dirty="0"/>
              <a:t>，所以应该放在第</a:t>
            </a:r>
            <a:r>
              <a:rPr lang="en-US" altLang="zh-CN" sz="1000" dirty="0"/>
              <a:t>2</a:t>
            </a:r>
            <a:r>
              <a:rPr lang="zh-CN" altLang="en-US" sz="1000" dirty="0"/>
              <a:t>圈的</a:t>
            </a:r>
            <a:r>
              <a:rPr lang="en-US" altLang="zh-CN" sz="1000" dirty="0"/>
              <a:t>602</a:t>
            </a:r>
            <a:r>
              <a:rPr lang="zh-CN" altLang="en-US" sz="1000" dirty="0"/>
              <a:t>槽位，即放在队列索引为</a:t>
            </a:r>
            <a:r>
              <a:rPr lang="en-US" altLang="zh-CN" sz="1000" dirty="0"/>
              <a:t>602</a:t>
            </a:r>
            <a:r>
              <a:rPr lang="zh-CN" altLang="en-US" sz="1000" dirty="0"/>
              <a:t>的槽位的集合中，且圈数为</a:t>
            </a:r>
            <a:r>
              <a:rPr lang="en-US" altLang="zh-CN" sz="1000" dirty="0"/>
              <a:t>1</a:t>
            </a:r>
            <a:r>
              <a:rPr lang="zh-CN" altLang="en-US" sz="1000" dirty="0"/>
              <a:t>，代表运行一圈后才执行这个任务。</a:t>
            </a:r>
          </a:p>
        </p:txBody>
      </p:sp>
    </p:spTree>
    <p:extLst>
      <p:ext uri="{BB962C8B-B14F-4D97-AF65-F5344CB8AC3E}">
        <p14:creationId xmlns:p14="http://schemas.microsoft.com/office/powerpoint/2010/main" val="336568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延时队列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918342"/>
              </p:ext>
            </p:extLst>
          </p:nvPr>
        </p:nvGraphicFramePr>
        <p:xfrm>
          <a:off x="1213337" y="985729"/>
          <a:ext cx="10251831" cy="587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5" imgW="6934313" imgH="3971970" progId="Visio.Drawing.15">
                  <p:embed/>
                </p:oleObj>
              </mc:Choice>
              <mc:Fallback>
                <p:oleObj name="Visio" r:id="rId5" imgW="6934313" imgH="39719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3337" y="985729"/>
                        <a:ext cx="10251831" cy="5872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203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延时队列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3246" y="955231"/>
            <a:ext cx="7482254" cy="5811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642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2448008" y="1861828"/>
            <a:ext cx="620736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讨论：脆弱性表现在哪里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492" y="1045390"/>
            <a:ext cx="11250408" cy="565785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880812" y="2916680"/>
            <a:ext cx="77426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：可用性（可靠性）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63694" y="1313304"/>
            <a:ext cx="4835525" cy="4994276"/>
            <a:chOff x="363538" y="550863"/>
            <a:chExt cx="4835525" cy="4994276"/>
          </a:xfrm>
        </p:grpSpPr>
        <p:grpSp>
          <p:nvGrpSpPr>
            <p:cNvPr id="8" name="Group 205"/>
            <p:cNvGrpSpPr>
              <a:grpSpLocks/>
            </p:cNvGrpSpPr>
            <p:nvPr/>
          </p:nvGrpSpPr>
          <p:grpSpPr bwMode="auto">
            <a:xfrm>
              <a:off x="423863" y="1089026"/>
              <a:ext cx="4233862" cy="3925888"/>
              <a:chOff x="267" y="686"/>
              <a:chExt cx="2667" cy="2473"/>
            </a:xfrm>
          </p:grpSpPr>
          <p:sp>
            <p:nvSpPr>
              <p:cNvPr id="742" name="Freeform 5"/>
              <p:cNvSpPr>
                <a:spLocks noEditPoints="1"/>
              </p:cNvSpPr>
              <p:nvPr/>
            </p:nvSpPr>
            <p:spPr bwMode="auto">
              <a:xfrm>
                <a:off x="574" y="967"/>
                <a:ext cx="1690" cy="769"/>
              </a:xfrm>
              <a:custGeom>
                <a:avLst/>
                <a:gdLst>
                  <a:gd name="T0" fmla="*/ 7 w 1066"/>
                  <a:gd name="T1" fmla="*/ 481 h 485"/>
                  <a:gd name="T2" fmla="*/ 8 w 1066"/>
                  <a:gd name="T3" fmla="*/ 473 h 485"/>
                  <a:gd name="T4" fmla="*/ 7 w 1066"/>
                  <a:gd name="T5" fmla="*/ 465 h 485"/>
                  <a:gd name="T6" fmla="*/ 7 w 1066"/>
                  <a:gd name="T7" fmla="*/ 465 h 485"/>
                  <a:gd name="T8" fmla="*/ 7 w 1066"/>
                  <a:gd name="T9" fmla="*/ 465 h 485"/>
                  <a:gd name="T10" fmla="*/ 7 w 1066"/>
                  <a:gd name="T11" fmla="*/ 465 h 485"/>
                  <a:gd name="T12" fmla="*/ 7 w 1066"/>
                  <a:gd name="T13" fmla="*/ 465 h 485"/>
                  <a:gd name="T14" fmla="*/ 7 w 1066"/>
                  <a:gd name="T15" fmla="*/ 465 h 485"/>
                  <a:gd name="T16" fmla="*/ 81 w 1066"/>
                  <a:gd name="T17" fmla="*/ 383 h 485"/>
                  <a:gd name="T18" fmla="*/ 0 w 1066"/>
                  <a:gd name="T19" fmla="*/ 456 h 485"/>
                  <a:gd name="T20" fmla="*/ 121 w 1066"/>
                  <a:gd name="T21" fmla="*/ 352 h 485"/>
                  <a:gd name="T22" fmla="*/ 98 w 1066"/>
                  <a:gd name="T23" fmla="*/ 367 h 485"/>
                  <a:gd name="T24" fmla="*/ 247 w 1066"/>
                  <a:gd name="T25" fmla="*/ 328 h 485"/>
                  <a:gd name="T26" fmla="*/ 9 w 1066"/>
                  <a:gd name="T27" fmla="*/ 462 h 485"/>
                  <a:gd name="T28" fmla="*/ 35 w 1066"/>
                  <a:gd name="T29" fmla="*/ 450 h 485"/>
                  <a:gd name="T30" fmla="*/ 15 w 1066"/>
                  <a:gd name="T31" fmla="*/ 485 h 485"/>
                  <a:gd name="T32" fmla="*/ 131 w 1066"/>
                  <a:gd name="T33" fmla="*/ 383 h 485"/>
                  <a:gd name="T34" fmla="*/ 244 w 1066"/>
                  <a:gd name="T35" fmla="*/ 331 h 485"/>
                  <a:gd name="T36" fmla="*/ 140 w 1066"/>
                  <a:gd name="T37" fmla="*/ 345 h 485"/>
                  <a:gd name="T38" fmla="*/ 365 w 1066"/>
                  <a:gd name="T39" fmla="*/ 274 h 485"/>
                  <a:gd name="T40" fmla="*/ 304 w 1066"/>
                  <a:gd name="T41" fmla="*/ 202 h 485"/>
                  <a:gd name="T42" fmla="*/ 263 w 1066"/>
                  <a:gd name="T43" fmla="*/ 219 h 485"/>
                  <a:gd name="T44" fmla="*/ 634 w 1066"/>
                  <a:gd name="T45" fmla="*/ 164 h 485"/>
                  <a:gd name="T46" fmla="*/ 411 w 1066"/>
                  <a:gd name="T47" fmla="*/ 219 h 485"/>
                  <a:gd name="T48" fmla="*/ 314 w 1066"/>
                  <a:gd name="T49" fmla="*/ 252 h 485"/>
                  <a:gd name="T50" fmla="*/ 403 w 1066"/>
                  <a:gd name="T51" fmla="*/ 232 h 485"/>
                  <a:gd name="T52" fmla="*/ 207 w 1066"/>
                  <a:gd name="T53" fmla="*/ 292 h 485"/>
                  <a:gd name="T54" fmla="*/ 600 w 1066"/>
                  <a:gd name="T55" fmla="*/ 181 h 485"/>
                  <a:gd name="T56" fmla="*/ 562 w 1066"/>
                  <a:gd name="T57" fmla="*/ 162 h 485"/>
                  <a:gd name="T58" fmla="*/ 529 w 1066"/>
                  <a:gd name="T59" fmla="*/ 174 h 485"/>
                  <a:gd name="T60" fmla="*/ 562 w 1066"/>
                  <a:gd name="T61" fmla="*/ 162 h 485"/>
                  <a:gd name="T62" fmla="*/ 694 w 1066"/>
                  <a:gd name="T63" fmla="*/ 104 h 485"/>
                  <a:gd name="T64" fmla="*/ 693 w 1066"/>
                  <a:gd name="T65" fmla="*/ 109 h 485"/>
                  <a:gd name="T66" fmla="*/ 712 w 1066"/>
                  <a:gd name="T67" fmla="*/ 102 h 485"/>
                  <a:gd name="T68" fmla="*/ 746 w 1066"/>
                  <a:gd name="T69" fmla="*/ 108 h 485"/>
                  <a:gd name="T70" fmla="*/ 584 w 1066"/>
                  <a:gd name="T71" fmla="*/ 171 h 485"/>
                  <a:gd name="T72" fmla="*/ 595 w 1066"/>
                  <a:gd name="T73" fmla="*/ 172 h 485"/>
                  <a:gd name="T74" fmla="*/ 731 w 1066"/>
                  <a:gd name="T75" fmla="*/ 93 h 485"/>
                  <a:gd name="T76" fmla="*/ 697 w 1066"/>
                  <a:gd name="T77" fmla="*/ 106 h 485"/>
                  <a:gd name="T78" fmla="*/ 1066 w 1066"/>
                  <a:gd name="T79" fmla="*/ 0 h 485"/>
                  <a:gd name="T80" fmla="*/ 966 w 1066"/>
                  <a:gd name="T81" fmla="*/ 37 h 485"/>
                  <a:gd name="T82" fmla="*/ 834 w 1066"/>
                  <a:gd name="T83" fmla="*/ 79 h 485"/>
                  <a:gd name="T84" fmla="*/ 788 w 1066"/>
                  <a:gd name="T85" fmla="*/ 90 h 485"/>
                  <a:gd name="T86" fmla="*/ 829 w 1066"/>
                  <a:gd name="T87" fmla="*/ 87 h 485"/>
                  <a:gd name="T88" fmla="*/ 785 w 1066"/>
                  <a:gd name="T89" fmla="*/ 111 h 485"/>
                  <a:gd name="T90" fmla="*/ 950 w 1066"/>
                  <a:gd name="T91" fmla="*/ 50 h 485"/>
                  <a:gd name="T92" fmla="*/ 961 w 1066"/>
                  <a:gd name="T93" fmla="*/ 48 h 4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066" h="485">
                    <a:moveTo>
                      <a:pt x="8" y="478"/>
                    </a:moveTo>
                    <a:cubicBezTo>
                      <a:pt x="7" y="479"/>
                      <a:pt x="7" y="479"/>
                      <a:pt x="7" y="480"/>
                    </a:cubicBezTo>
                    <a:cubicBezTo>
                      <a:pt x="7" y="481"/>
                      <a:pt x="7" y="481"/>
                      <a:pt x="7" y="481"/>
                    </a:cubicBezTo>
                    <a:cubicBezTo>
                      <a:pt x="7" y="481"/>
                      <a:pt x="8" y="480"/>
                      <a:pt x="8" y="478"/>
                    </a:cubicBezTo>
                    <a:moveTo>
                      <a:pt x="7" y="465"/>
                    </a:moveTo>
                    <a:cubicBezTo>
                      <a:pt x="7" y="466"/>
                      <a:pt x="8" y="470"/>
                      <a:pt x="8" y="473"/>
                    </a:cubicBezTo>
                    <a:cubicBezTo>
                      <a:pt x="8" y="475"/>
                      <a:pt x="8" y="477"/>
                      <a:pt x="8" y="478"/>
                    </a:cubicBezTo>
                    <a:cubicBezTo>
                      <a:pt x="9" y="477"/>
                      <a:pt x="10" y="475"/>
                      <a:pt x="12" y="473"/>
                    </a:cubicBezTo>
                    <a:cubicBezTo>
                      <a:pt x="10" y="469"/>
                      <a:pt x="9" y="466"/>
                      <a:pt x="7" y="465"/>
                    </a:cubicBezTo>
                    <a:moveTo>
                      <a:pt x="7" y="465"/>
                    </a:moveTo>
                    <a:cubicBezTo>
                      <a:pt x="6" y="465"/>
                      <a:pt x="6" y="465"/>
                      <a:pt x="6" y="466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7" y="465"/>
                    </a:move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7" y="465"/>
                    </a:move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9" y="462"/>
                    </a:moveTo>
                    <a:cubicBezTo>
                      <a:pt x="8" y="463"/>
                      <a:pt x="7" y="464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8" y="464"/>
                      <a:pt x="8" y="463"/>
                      <a:pt x="9" y="462"/>
                    </a:cubicBezTo>
                    <a:moveTo>
                      <a:pt x="81" y="383"/>
                    </a:moveTo>
                    <a:cubicBezTo>
                      <a:pt x="70" y="386"/>
                      <a:pt x="60" y="388"/>
                      <a:pt x="49" y="390"/>
                    </a:cubicBezTo>
                    <a:cubicBezTo>
                      <a:pt x="47" y="392"/>
                      <a:pt x="45" y="393"/>
                      <a:pt x="43" y="395"/>
                    </a:cubicBezTo>
                    <a:cubicBezTo>
                      <a:pt x="35" y="401"/>
                      <a:pt x="10" y="439"/>
                      <a:pt x="0" y="456"/>
                    </a:cubicBezTo>
                    <a:cubicBezTo>
                      <a:pt x="23" y="434"/>
                      <a:pt x="41" y="413"/>
                      <a:pt x="56" y="404"/>
                    </a:cubicBezTo>
                    <a:cubicBezTo>
                      <a:pt x="64" y="397"/>
                      <a:pt x="72" y="390"/>
                      <a:pt x="81" y="383"/>
                    </a:cubicBezTo>
                    <a:moveTo>
                      <a:pt x="121" y="352"/>
                    </a:moveTo>
                    <a:cubicBezTo>
                      <a:pt x="104" y="357"/>
                      <a:pt x="88" y="363"/>
                      <a:pt x="71" y="368"/>
                    </a:cubicBezTo>
                    <a:cubicBezTo>
                      <a:pt x="69" y="370"/>
                      <a:pt x="67" y="373"/>
                      <a:pt x="64" y="375"/>
                    </a:cubicBezTo>
                    <a:cubicBezTo>
                      <a:pt x="75" y="373"/>
                      <a:pt x="87" y="370"/>
                      <a:pt x="98" y="367"/>
                    </a:cubicBezTo>
                    <a:cubicBezTo>
                      <a:pt x="99" y="367"/>
                      <a:pt x="101" y="367"/>
                      <a:pt x="102" y="366"/>
                    </a:cubicBezTo>
                    <a:cubicBezTo>
                      <a:pt x="108" y="361"/>
                      <a:pt x="115" y="356"/>
                      <a:pt x="121" y="352"/>
                    </a:cubicBezTo>
                    <a:moveTo>
                      <a:pt x="247" y="328"/>
                    </a:moveTo>
                    <a:cubicBezTo>
                      <a:pt x="219" y="337"/>
                      <a:pt x="192" y="346"/>
                      <a:pt x="164" y="354"/>
                    </a:cubicBezTo>
                    <a:cubicBezTo>
                      <a:pt x="143" y="360"/>
                      <a:pt x="121" y="369"/>
                      <a:pt x="100" y="377"/>
                    </a:cubicBezTo>
                    <a:cubicBezTo>
                      <a:pt x="73" y="397"/>
                      <a:pt x="41" y="424"/>
                      <a:pt x="9" y="462"/>
                    </a:cubicBezTo>
                    <a:cubicBezTo>
                      <a:pt x="23" y="449"/>
                      <a:pt x="85" y="404"/>
                      <a:pt x="93" y="404"/>
                    </a:cubicBezTo>
                    <a:cubicBezTo>
                      <a:pt x="93" y="404"/>
                      <a:pt x="93" y="404"/>
                      <a:pt x="93" y="404"/>
                    </a:cubicBezTo>
                    <a:cubicBezTo>
                      <a:pt x="96" y="406"/>
                      <a:pt x="63" y="427"/>
                      <a:pt x="35" y="450"/>
                    </a:cubicBezTo>
                    <a:cubicBezTo>
                      <a:pt x="25" y="458"/>
                      <a:pt x="17" y="466"/>
                      <a:pt x="12" y="473"/>
                    </a:cubicBezTo>
                    <a:cubicBezTo>
                      <a:pt x="13" y="477"/>
                      <a:pt x="14" y="482"/>
                      <a:pt x="14" y="483"/>
                    </a:cubicBezTo>
                    <a:cubicBezTo>
                      <a:pt x="14" y="484"/>
                      <a:pt x="14" y="485"/>
                      <a:pt x="15" y="485"/>
                    </a:cubicBezTo>
                    <a:cubicBezTo>
                      <a:pt x="16" y="485"/>
                      <a:pt x="18" y="483"/>
                      <a:pt x="20" y="482"/>
                    </a:cubicBezTo>
                    <a:cubicBezTo>
                      <a:pt x="21" y="480"/>
                      <a:pt x="22" y="479"/>
                      <a:pt x="24" y="477"/>
                    </a:cubicBezTo>
                    <a:cubicBezTo>
                      <a:pt x="60" y="434"/>
                      <a:pt x="96" y="408"/>
                      <a:pt x="131" y="383"/>
                    </a:cubicBezTo>
                    <a:cubicBezTo>
                      <a:pt x="159" y="365"/>
                      <a:pt x="186" y="353"/>
                      <a:pt x="213" y="343"/>
                    </a:cubicBezTo>
                    <a:cubicBezTo>
                      <a:pt x="219" y="340"/>
                      <a:pt x="226" y="337"/>
                      <a:pt x="233" y="335"/>
                    </a:cubicBezTo>
                    <a:cubicBezTo>
                      <a:pt x="236" y="334"/>
                      <a:pt x="240" y="332"/>
                      <a:pt x="244" y="331"/>
                    </a:cubicBezTo>
                    <a:cubicBezTo>
                      <a:pt x="245" y="330"/>
                      <a:pt x="246" y="329"/>
                      <a:pt x="247" y="328"/>
                    </a:cubicBezTo>
                    <a:moveTo>
                      <a:pt x="467" y="234"/>
                    </a:moveTo>
                    <a:cubicBezTo>
                      <a:pt x="357" y="268"/>
                      <a:pt x="249" y="308"/>
                      <a:pt x="140" y="345"/>
                    </a:cubicBezTo>
                    <a:cubicBezTo>
                      <a:pt x="135" y="350"/>
                      <a:pt x="128" y="355"/>
                      <a:pt x="121" y="360"/>
                    </a:cubicBezTo>
                    <a:cubicBezTo>
                      <a:pt x="174" y="344"/>
                      <a:pt x="226" y="326"/>
                      <a:pt x="277" y="308"/>
                    </a:cubicBezTo>
                    <a:cubicBezTo>
                      <a:pt x="306" y="297"/>
                      <a:pt x="337" y="290"/>
                      <a:pt x="365" y="274"/>
                    </a:cubicBezTo>
                    <a:cubicBezTo>
                      <a:pt x="386" y="263"/>
                      <a:pt x="413" y="261"/>
                      <a:pt x="435" y="250"/>
                    </a:cubicBezTo>
                    <a:cubicBezTo>
                      <a:pt x="445" y="244"/>
                      <a:pt x="456" y="239"/>
                      <a:pt x="467" y="234"/>
                    </a:cubicBezTo>
                    <a:moveTo>
                      <a:pt x="304" y="202"/>
                    </a:moveTo>
                    <a:cubicBezTo>
                      <a:pt x="298" y="204"/>
                      <a:pt x="292" y="205"/>
                      <a:pt x="287" y="206"/>
                    </a:cubicBezTo>
                    <a:cubicBezTo>
                      <a:pt x="277" y="211"/>
                      <a:pt x="267" y="216"/>
                      <a:pt x="257" y="220"/>
                    </a:cubicBezTo>
                    <a:cubicBezTo>
                      <a:pt x="259" y="220"/>
                      <a:pt x="261" y="220"/>
                      <a:pt x="263" y="219"/>
                    </a:cubicBezTo>
                    <a:cubicBezTo>
                      <a:pt x="271" y="217"/>
                      <a:pt x="278" y="215"/>
                      <a:pt x="286" y="213"/>
                    </a:cubicBezTo>
                    <a:cubicBezTo>
                      <a:pt x="292" y="210"/>
                      <a:pt x="298" y="206"/>
                      <a:pt x="304" y="202"/>
                    </a:cubicBezTo>
                    <a:moveTo>
                      <a:pt x="634" y="164"/>
                    </a:moveTo>
                    <a:cubicBezTo>
                      <a:pt x="579" y="178"/>
                      <a:pt x="526" y="193"/>
                      <a:pt x="470" y="207"/>
                    </a:cubicBezTo>
                    <a:cubicBezTo>
                      <a:pt x="455" y="210"/>
                      <a:pt x="441" y="212"/>
                      <a:pt x="426" y="214"/>
                    </a:cubicBezTo>
                    <a:cubicBezTo>
                      <a:pt x="411" y="219"/>
                      <a:pt x="411" y="219"/>
                      <a:pt x="411" y="219"/>
                    </a:cubicBezTo>
                    <a:cubicBezTo>
                      <a:pt x="405" y="221"/>
                      <a:pt x="399" y="224"/>
                      <a:pt x="392" y="228"/>
                    </a:cubicBezTo>
                    <a:cubicBezTo>
                      <a:pt x="366" y="235"/>
                      <a:pt x="340" y="244"/>
                      <a:pt x="314" y="252"/>
                    </a:cubicBezTo>
                    <a:cubicBezTo>
                      <a:pt x="314" y="252"/>
                      <a:pt x="314" y="252"/>
                      <a:pt x="314" y="252"/>
                    </a:cubicBezTo>
                    <a:cubicBezTo>
                      <a:pt x="342" y="249"/>
                      <a:pt x="371" y="243"/>
                      <a:pt x="403" y="232"/>
                    </a:cubicBezTo>
                    <a:cubicBezTo>
                      <a:pt x="403" y="232"/>
                      <a:pt x="403" y="232"/>
                      <a:pt x="403" y="232"/>
                    </a:cubicBezTo>
                    <a:cubicBezTo>
                      <a:pt x="403" y="232"/>
                      <a:pt x="403" y="232"/>
                      <a:pt x="403" y="232"/>
                    </a:cubicBezTo>
                    <a:cubicBezTo>
                      <a:pt x="341" y="259"/>
                      <a:pt x="281" y="273"/>
                      <a:pt x="220" y="289"/>
                    </a:cubicBezTo>
                    <a:cubicBezTo>
                      <a:pt x="209" y="299"/>
                      <a:pt x="196" y="308"/>
                      <a:pt x="174" y="315"/>
                    </a:cubicBezTo>
                    <a:cubicBezTo>
                      <a:pt x="185" y="310"/>
                      <a:pt x="196" y="302"/>
                      <a:pt x="207" y="292"/>
                    </a:cubicBezTo>
                    <a:cubicBezTo>
                      <a:pt x="194" y="296"/>
                      <a:pt x="182" y="299"/>
                      <a:pt x="170" y="303"/>
                    </a:cubicBezTo>
                    <a:cubicBezTo>
                      <a:pt x="153" y="314"/>
                      <a:pt x="137" y="325"/>
                      <a:pt x="123" y="333"/>
                    </a:cubicBezTo>
                    <a:cubicBezTo>
                      <a:pt x="280" y="277"/>
                      <a:pt x="441" y="232"/>
                      <a:pt x="600" y="181"/>
                    </a:cubicBezTo>
                    <a:cubicBezTo>
                      <a:pt x="603" y="175"/>
                      <a:pt x="615" y="172"/>
                      <a:pt x="619" y="171"/>
                    </a:cubicBezTo>
                    <a:cubicBezTo>
                      <a:pt x="624" y="169"/>
                      <a:pt x="629" y="167"/>
                      <a:pt x="634" y="164"/>
                    </a:cubicBezTo>
                    <a:moveTo>
                      <a:pt x="562" y="162"/>
                    </a:moveTo>
                    <a:cubicBezTo>
                      <a:pt x="554" y="164"/>
                      <a:pt x="554" y="164"/>
                      <a:pt x="554" y="164"/>
                    </a:cubicBezTo>
                    <a:cubicBezTo>
                      <a:pt x="553" y="164"/>
                      <a:pt x="552" y="165"/>
                      <a:pt x="551" y="165"/>
                    </a:cubicBezTo>
                    <a:cubicBezTo>
                      <a:pt x="544" y="169"/>
                      <a:pt x="535" y="172"/>
                      <a:pt x="529" y="174"/>
                    </a:cubicBezTo>
                    <a:cubicBezTo>
                      <a:pt x="521" y="177"/>
                      <a:pt x="512" y="181"/>
                      <a:pt x="503" y="185"/>
                    </a:cubicBezTo>
                    <a:cubicBezTo>
                      <a:pt x="501" y="186"/>
                      <a:pt x="497" y="188"/>
                      <a:pt x="491" y="190"/>
                    </a:cubicBezTo>
                    <a:cubicBezTo>
                      <a:pt x="516" y="181"/>
                      <a:pt x="539" y="172"/>
                      <a:pt x="562" y="162"/>
                    </a:cubicBezTo>
                    <a:moveTo>
                      <a:pt x="698" y="103"/>
                    </a:moveTo>
                    <a:cubicBezTo>
                      <a:pt x="697" y="103"/>
                      <a:pt x="697" y="103"/>
                      <a:pt x="696" y="103"/>
                    </a:cubicBezTo>
                    <a:cubicBezTo>
                      <a:pt x="695" y="103"/>
                      <a:pt x="695" y="104"/>
                      <a:pt x="694" y="104"/>
                    </a:cubicBezTo>
                    <a:cubicBezTo>
                      <a:pt x="695" y="103"/>
                      <a:pt x="697" y="103"/>
                      <a:pt x="698" y="103"/>
                    </a:cubicBezTo>
                    <a:moveTo>
                      <a:pt x="712" y="102"/>
                    </a:moveTo>
                    <a:cubicBezTo>
                      <a:pt x="705" y="104"/>
                      <a:pt x="698" y="106"/>
                      <a:pt x="693" y="109"/>
                    </a:cubicBezTo>
                    <a:cubicBezTo>
                      <a:pt x="668" y="121"/>
                      <a:pt x="643" y="131"/>
                      <a:pt x="616" y="140"/>
                    </a:cubicBezTo>
                    <a:cubicBezTo>
                      <a:pt x="619" y="139"/>
                      <a:pt x="621" y="139"/>
                      <a:pt x="624" y="138"/>
                    </a:cubicBezTo>
                    <a:cubicBezTo>
                      <a:pt x="655" y="126"/>
                      <a:pt x="685" y="114"/>
                      <a:pt x="712" y="102"/>
                    </a:cubicBezTo>
                    <a:moveTo>
                      <a:pt x="766" y="100"/>
                    </a:moveTo>
                    <a:cubicBezTo>
                      <a:pt x="763" y="101"/>
                      <a:pt x="760" y="102"/>
                      <a:pt x="757" y="102"/>
                    </a:cubicBezTo>
                    <a:cubicBezTo>
                      <a:pt x="754" y="104"/>
                      <a:pt x="750" y="106"/>
                      <a:pt x="746" y="108"/>
                    </a:cubicBezTo>
                    <a:cubicBezTo>
                      <a:pt x="732" y="112"/>
                      <a:pt x="718" y="117"/>
                      <a:pt x="704" y="120"/>
                    </a:cubicBezTo>
                    <a:cubicBezTo>
                      <a:pt x="663" y="137"/>
                      <a:pt x="625" y="157"/>
                      <a:pt x="582" y="171"/>
                    </a:cubicBezTo>
                    <a:cubicBezTo>
                      <a:pt x="583" y="171"/>
                      <a:pt x="583" y="171"/>
                      <a:pt x="584" y="171"/>
                    </a:cubicBezTo>
                    <a:cubicBezTo>
                      <a:pt x="585" y="171"/>
                      <a:pt x="587" y="171"/>
                      <a:pt x="588" y="172"/>
                    </a:cubicBezTo>
                    <a:cubicBezTo>
                      <a:pt x="590" y="172"/>
                      <a:pt x="591" y="172"/>
                      <a:pt x="593" y="172"/>
                    </a:cubicBezTo>
                    <a:cubicBezTo>
                      <a:pt x="594" y="172"/>
                      <a:pt x="594" y="172"/>
                      <a:pt x="595" y="172"/>
                    </a:cubicBezTo>
                    <a:cubicBezTo>
                      <a:pt x="647" y="162"/>
                      <a:pt x="683" y="135"/>
                      <a:pt x="735" y="119"/>
                    </a:cubicBezTo>
                    <a:cubicBezTo>
                      <a:pt x="745" y="117"/>
                      <a:pt x="756" y="104"/>
                      <a:pt x="766" y="100"/>
                    </a:cubicBezTo>
                    <a:moveTo>
                      <a:pt x="731" y="93"/>
                    </a:moveTo>
                    <a:cubicBezTo>
                      <a:pt x="723" y="95"/>
                      <a:pt x="714" y="97"/>
                      <a:pt x="705" y="99"/>
                    </a:cubicBezTo>
                    <a:cubicBezTo>
                      <a:pt x="704" y="99"/>
                      <a:pt x="704" y="99"/>
                      <a:pt x="703" y="100"/>
                    </a:cubicBezTo>
                    <a:cubicBezTo>
                      <a:pt x="701" y="102"/>
                      <a:pt x="698" y="104"/>
                      <a:pt x="697" y="106"/>
                    </a:cubicBezTo>
                    <a:cubicBezTo>
                      <a:pt x="706" y="103"/>
                      <a:pt x="715" y="99"/>
                      <a:pt x="724" y="96"/>
                    </a:cubicBezTo>
                    <a:cubicBezTo>
                      <a:pt x="726" y="95"/>
                      <a:pt x="729" y="94"/>
                      <a:pt x="731" y="93"/>
                    </a:cubicBezTo>
                    <a:moveTo>
                      <a:pt x="1066" y="0"/>
                    </a:moveTo>
                    <a:cubicBezTo>
                      <a:pt x="1057" y="2"/>
                      <a:pt x="1049" y="3"/>
                      <a:pt x="1040" y="4"/>
                    </a:cubicBezTo>
                    <a:cubicBezTo>
                      <a:pt x="1032" y="9"/>
                      <a:pt x="1024" y="13"/>
                      <a:pt x="1016" y="17"/>
                    </a:cubicBezTo>
                    <a:cubicBezTo>
                      <a:pt x="997" y="24"/>
                      <a:pt x="984" y="31"/>
                      <a:pt x="966" y="37"/>
                    </a:cubicBezTo>
                    <a:cubicBezTo>
                      <a:pt x="966" y="42"/>
                      <a:pt x="961" y="42"/>
                      <a:pt x="957" y="46"/>
                    </a:cubicBezTo>
                    <a:cubicBezTo>
                      <a:pt x="946" y="49"/>
                      <a:pt x="897" y="59"/>
                      <a:pt x="871" y="62"/>
                    </a:cubicBezTo>
                    <a:cubicBezTo>
                      <a:pt x="857" y="69"/>
                      <a:pt x="844" y="75"/>
                      <a:pt x="834" y="79"/>
                    </a:cubicBezTo>
                    <a:cubicBezTo>
                      <a:pt x="847" y="69"/>
                      <a:pt x="872" y="49"/>
                      <a:pt x="896" y="36"/>
                    </a:cubicBezTo>
                    <a:cubicBezTo>
                      <a:pt x="886" y="40"/>
                      <a:pt x="876" y="44"/>
                      <a:pt x="865" y="48"/>
                    </a:cubicBezTo>
                    <a:cubicBezTo>
                      <a:pt x="845" y="62"/>
                      <a:pt x="828" y="78"/>
                      <a:pt x="788" y="90"/>
                    </a:cubicBezTo>
                    <a:cubicBezTo>
                      <a:pt x="781" y="92"/>
                      <a:pt x="774" y="96"/>
                      <a:pt x="766" y="100"/>
                    </a:cubicBezTo>
                    <a:cubicBezTo>
                      <a:pt x="787" y="92"/>
                      <a:pt x="808" y="91"/>
                      <a:pt x="829" y="87"/>
                    </a:cubicBezTo>
                    <a:cubicBezTo>
                      <a:pt x="829" y="87"/>
                      <a:pt x="829" y="87"/>
                      <a:pt x="829" y="87"/>
                    </a:cubicBezTo>
                    <a:cubicBezTo>
                      <a:pt x="829" y="87"/>
                      <a:pt x="829" y="87"/>
                      <a:pt x="829" y="87"/>
                    </a:cubicBezTo>
                    <a:cubicBezTo>
                      <a:pt x="800" y="102"/>
                      <a:pt x="766" y="114"/>
                      <a:pt x="733" y="127"/>
                    </a:cubicBezTo>
                    <a:cubicBezTo>
                      <a:pt x="751" y="121"/>
                      <a:pt x="768" y="116"/>
                      <a:pt x="785" y="111"/>
                    </a:cubicBezTo>
                    <a:cubicBezTo>
                      <a:pt x="797" y="106"/>
                      <a:pt x="808" y="102"/>
                      <a:pt x="820" y="97"/>
                    </a:cubicBezTo>
                    <a:cubicBezTo>
                      <a:pt x="865" y="75"/>
                      <a:pt x="910" y="55"/>
                      <a:pt x="944" y="53"/>
                    </a:cubicBezTo>
                    <a:cubicBezTo>
                      <a:pt x="946" y="52"/>
                      <a:pt x="947" y="52"/>
                      <a:pt x="950" y="50"/>
                    </a:cubicBezTo>
                    <a:cubicBezTo>
                      <a:pt x="950" y="50"/>
                      <a:pt x="951" y="50"/>
                      <a:pt x="952" y="50"/>
                    </a:cubicBezTo>
                    <a:cubicBezTo>
                      <a:pt x="952" y="50"/>
                      <a:pt x="953" y="50"/>
                      <a:pt x="953" y="50"/>
                    </a:cubicBezTo>
                    <a:cubicBezTo>
                      <a:pt x="956" y="49"/>
                      <a:pt x="958" y="48"/>
                      <a:pt x="961" y="48"/>
                    </a:cubicBezTo>
                    <a:cubicBezTo>
                      <a:pt x="966" y="43"/>
                      <a:pt x="972" y="38"/>
                      <a:pt x="975" y="37"/>
                    </a:cubicBezTo>
                    <a:cubicBezTo>
                      <a:pt x="1009" y="30"/>
                      <a:pt x="1038" y="16"/>
                      <a:pt x="10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3" name="Freeform 6"/>
              <p:cNvSpPr>
                <a:spLocks noEditPoints="1"/>
              </p:cNvSpPr>
              <p:nvPr/>
            </p:nvSpPr>
            <p:spPr bwMode="auto">
              <a:xfrm>
                <a:off x="584" y="886"/>
                <a:ext cx="2002" cy="894"/>
              </a:xfrm>
              <a:custGeom>
                <a:avLst/>
                <a:gdLst>
                  <a:gd name="T0" fmla="*/ 271 w 1263"/>
                  <a:gd name="T1" fmla="*/ 433 h 564"/>
                  <a:gd name="T2" fmla="*/ 296 w 1263"/>
                  <a:gd name="T3" fmla="*/ 427 h 564"/>
                  <a:gd name="T4" fmla="*/ 789 w 1263"/>
                  <a:gd name="T5" fmla="*/ 161 h 564"/>
                  <a:gd name="T6" fmla="*/ 696 w 1263"/>
                  <a:gd name="T7" fmla="*/ 200 h 564"/>
                  <a:gd name="T8" fmla="*/ 789 w 1263"/>
                  <a:gd name="T9" fmla="*/ 161 h 564"/>
                  <a:gd name="T10" fmla="*/ 994 w 1263"/>
                  <a:gd name="T11" fmla="*/ 161 h 564"/>
                  <a:gd name="T12" fmla="*/ 1009 w 1263"/>
                  <a:gd name="T13" fmla="*/ 154 h 564"/>
                  <a:gd name="T14" fmla="*/ 1060 w 1263"/>
                  <a:gd name="T15" fmla="*/ 137 h 564"/>
                  <a:gd name="T16" fmla="*/ 1060 w 1263"/>
                  <a:gd name="T17" fmla="*/ 137 h 564"/>
                  <a:gd name="T18" fmla="*/ 786 w 1263"/>
                  <a:gd name="T19" fmla="*/ 183 h 564"/>
                  <a:gd name="T20" fmla="*/ 724 w 1263"/>
                  <a:gd name="T21" fmla="*/ 209 h 564"/>
                  <a:gd name="T22" fmla="*/ 719 w 1263"/>
                  <a:gd name="T23" fmla="*/ 200 h 564"/>
                  <a:gd name="T24" fmla="*/ 1253 w 1263"/>
                  <a:gd name="T25" fmla="*/ 0 h 564"/>
                  <a:gd name="T26" fmla="*/ 1143 w 1263"/>
                  <a:gd name="T27" fmla="*/ 31 h 564"/>
                  <a:gd name="T28" fmla="*/ 1219 w 1263"/>
                  <a:gd name="T29" fmla="*/ 1 h 564"/>
                  <a:gd name="T30" fmla="*/ 1153 w 1263"/>
                  <a:gd name="T31" fmla="*/ 17 h 564"/>
                  <a:gd name="T32" fmla="*/ 1060 w 1263"/>
                  <a:gd name="T33" fmla="*/ 51 h 564"/>
                  <a:gd name="T34" fmla="*/ 1105 w 1263"/>
                  <a:gd name="T35" fmla="*/ 45 h 564"/>
                  <a:gd name="T36" fmla="*/ 1099 w 1263"/>
                  <a:gd name="T37" fmla="*/ 61 h 564"/>
                  <a:gd name="T38" fmla="*/ 933 w 1263"/>
                  <a:gd name="T39" fmla="*/ 113 h 564"/>
                  <a:gd name="T40" fmla="*/ 671 w 1263"/>
                  <a:gd name="T41" fmla="*/ 211 h 564"/>
                  <a:gd name="T42" fmla="*/ 634 w 1263"/>
                  <a:gd name="T43" fmla="*/ 235 h 564"/>
                  <a:gd name="T44" fmla="*/ 634 w 1263"/>
                  <a:gd name="T45" fmla="*/ 235 h 564"/>
                  <a:gd name="T46" fmla="*/ 532 w 1263"/>
                  <a:gd name="T47" fmla="*/ 270 h 564"/>
                  <a:gd name="T48" fmla="*/ 449 w 1263"/>
                  <a:gd name="T49" fmla="*/ 298 h 564"/>
                  <a:gd name="T50" fmla="*/ 532 w 1263"/>
                  <a:gd name="T51" fmla="*/ 270 h 564"/>
                  <a:gd name="T52" fmla="*/ 505 w 1263"/>
                  <a:gd name="T53" fmla="*/ 282 h 564"/>
                  <a:gd name="T54" fmla="*/ 238 w 1263"/>
                  <a:gd name="T55" fmla="*/ 382 h 564"/>
                  <a:gd name="T56" fmla="*/ 227 w 1263"/>
                  <a:gd name="T57" fmla="*/ 386 h 564"/>
                  <a:gd name="T58" fmla="*/ 108 w 1263"/>
                  <a:gd name="T59" fmla="*/ 466 h 564"/>
                  <a:gd name="T60" fmla="*/ 60 w 1263"/>
                  <a:gd name="T61" fmla="*/ 507 h 564"/>
                  <a:gd name="T62" fmla="*/ 14 w 1263"/>
                  <a:gd name="T63" fmla="*/ 533 h 564"/>
                  <a:gd name="T64" fmla="*/ 7 w 1263"/>
                  <a:gd name="T65" fmla="*/ 562 h 564"/>
                  <a:gd name="T66" fmla="*/ 146 w 1263"/>
                  <a:gd name="T67" fmla="*/ 454 h 564"/>
                  <a:gd name="T68" fmla="*/ 211 w 1263"/>
                  <a:gd name="T69" fmla="*/ 420 h 564"/>
                  <a:gd name="T70" fmla="*/ 85 w 1263"/>
                  <a:gd name="T71" fmla="*/ 506 h 564"/>
                  <a:gd name="T72" fmla="*/ 96 w 1263"/>
                  <a:gd name="T73" fmla="*/ 507 h 564"/>
                  <a:gd name="T74" fmla="*/ 87 w 1263"/>
                  <a:gd name="T75" fmla="*/ 521 h 564"/>
                  <a:gd name="T76" fmla="*/ 95 w 1263"/>
                  <a:gd name="T77" fmla="*/ 517 h 564"/>
                  <a:gd name="T78" fmla="*/ 212 w 1263"/>
                  <a:gd name="T79" fmla="*/ 432 h 564"/>
                  <a:gd name="T80" fmla="*/ 290 w 1263"/>
                  <a:gd name="T81" fmla="*/ 400 h 564"/>
                  <a:gd name="T82" fmla="*/ 348 w 1263"/>
                  <a:gd name="T83" fmla="*/ 379 h 564"/>
                  <a:gd name="T84" fmla="*/ 444 w 1263"/>
                  <a:gd name="T85" fmla="*/ 341 h 564"/>
                  <a:gd name="T86" fmla="*/ 637 w 1263"/>
                  <a:gd name="T87" fmla="*/ 266 h 564"/>
                  <a:gd name="T88" fmla="*/ 892 w 1263"/>
                  <a:gd name="T89" fmla="*/ 164 h 564"/>
                  <a:gd name="T90" fmla="*/ 887 w 1263"/>
                  <a:gd name="T91" fmla="*/ 190 h 564"/>
                  <a:gd name="T92" fmla="*/ 1038 w 1263"/>
                  <a:gd name="T93" fmla="*/ 110 h 564"/>
                  <a:gd name="T94" fmla="*/ 1103 w 1263"/>
                  <a:gd name="T95" fmla="*/ 95 h 564"/>
                  <a:gd name="T96" fmla="*/ 1263 w 1263"/>
                  <a:gd name="T97" fmla="*/ 7 h 564"/>
                  <a:gd name="T98" fmla="*/ 1040 w 1263"/>
                  <a:gd name="T99" fmla="*/ 108 h 564"/>
                  <a:gd name="T100" fmla="*/ 1253 w 1263"/>
                  <a:gd name="T101" fmla="*/ 0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263" h="564">
                    <a:moveTo>
                      <a:pt x="291" y="427"/>
                    </a:moveTo>
                    <a:cubicBezTo>
                      <a:pt x="284" y="427"/>
                      <a:pt x="277" y="431"/>
                      <a:pt x="271" y="433"/>
                    </a:cubicBezTo>
                    <a:cubicBezTo>
                      <a:pt x="268" y="435"/>
                      <a:pt x="265" y="437"/>
                      <a:pt x="261" y="439"/>
                    </a:cubicBezTo>
                    <a:cubicBezTo>
                      <a:pt x="273" y="435"/>
                      <a:pt x="284" y="431"/>
                      <a:pt x="296" y="427"/>
                    </a:cubicBezTo>
                    <a:cubicBezTo>
                      <a:pt x="294" y="427"/>
                      <a:pt x="293" y="427"/>
                      <a:pt x="291" y="427"/>
                    </a:cubicBezTo>
                    <a:moveTo>
                      <a:pt x="789" y="161"/>
                    </a:moveTo>
                    <a:cubicBezTo>
                      <a:pt x="776" y="164"/>
                      <a:pt x="764" y="168"/>
                      <a:pt x="752" y="174"/>
                    </a:cubicBezTo>
                    <a:cubicBezTo>
                      <a:pt x="734" y="184"/>
                      <a:pt x="715" y="192"/>
                      <a:pt x="696" y="200"/>
                    </a:cubicBezTo>
                    <a:cubicBezTo>
                      <a:pt x="708" y="196"/>
                      <a:pt x="721" y="192"/>
                      <a:pt x="733" y="187"/>
                    </a:cubicBezTo>
                    <a:cubicBezTo>
                      <a:pt x="751" y="179"/>
                      <a:pt x="770" y="170"/>
                      <a:pt x="789" y="161"/>
                    </a:cubicBezTo>
                    <a:moveTo>
                      <a:pt x="1009" y="154"/>
                    </a:moveTo>
                    <a:cubicBezTo>
                      <a:pt x="1004" y="156"/>
                      <a:pt x="999" y="158"/>
                      <a:pt x="994" y="161"/>
                    </a:cubicBezTo>
                    <a:cubicBezTo>
                      <a:pt x="997" y="160"/>
                      <a:pt x="1001" y="159"/>
                      <a:pt x="1004" y="157"/>
                    </a:cubicBezTo>
                    <a:cubicBezTo>
                      <a:pt x="1005" y="157"/>
                      <a:pt x="1007" y="155"/>
                      <a:pt x="1009" y="154"/>
                    </a:cubicBezTo>
                    <a:moveTo>
                      <a:pt x="1060" y="137"/>
                    </a:moveTo>
                    <a:cubicBezTo>
                      <a:pt x="1060" y="137"/>
                      <a:pt x="1060" y="137"/>
                      <a:pt x="1060" y="137"/>
                    </a:cubicBezTo>
                    <a:cubicBezTo>
                      <a:pt x="1060" y="137"/>
                      <a:pt x="1060" y="137"/>
                      <a:pt x="1061" y="137"/>
                    </a:cubicBezTo>
                    <a:cubicBezTo>
                      <a:pt x="1061" y="137"/>
                      <a:pt x="1061" y="137"/>
                      <a:pt x="1060" y="137"/>
                    </a:cubicBezTo>
                    <a:moveTo>
                      <a:pt x="786" y="183"/>
                    </a:moveTo>
                    <a:cubicBezTo>
                      <a:pt x="786" y="183"/>
                      <a:pt x="786" y="183"/>
                      <a:pt x="786" y="183"/>
                    </a:cubicBezTo>
                    <a:cubicBezTo>
                      <a:pt x="786" y="183"/>
                      <a:pt x="786" y="183"/>
                      <a:pt x="786" y="183"/>
                    </a:cubicBezTo>
                    <a:cubicBezTo>
                      <a:pt x="765" y="190"/>
                      <a:pt x="745" y="200"/>
                      <a:pt x="724" y="209"/>
                    </a:cubicBezTo>
                    <a:cubicBezTo>
                      <a:pt x="694" y="219"/>
                      <a:pt x="664" y="228"/>
                      <a:pt x="634" y="235"/>
                    </a:cubicBezTo>
                    <a:cubicBezTo>
                      <a:pt x="662" y="224"/>
                      <a:pt x="690" y="211"/>
                      <a:pt x="719" y="200"/>
                    </a:cubicBezTo>
                    <a:cubicBezTo>
                      <a:pt x="740" y="193"/>
                      <a:pt x="766" y="185"/>
                      <a:pt x="786" y="183"/>
                    </a:cubicBezTo>
                    <a:moveTo>
                      <a:pt x="1253" y="0"/>
                    </a:moveTo>
                    <a:cubicBezTo>
                      <a:pt x="1250" y="0"/>
                      <a:pt x="1247" y="0"/>
                      <a:pt x="1244" y="0"/>
                    </a:cubicBezTo>
                    <a:cubicBezTo>
                      <a:pt x="1211" y="10"/>
                      <a:pt x="1149" y="31"/>
                      <a:pt x="1143" y="31"/>
                    </a:cubicBezTo>
                    <a:cubicBezTo>
                      <a:pt x="1143" y="31"/>
                      <a:pt x="1143" y="31"/>
                      <a:pt x="1143" y="31"/>
                    </a:cubicBezTo>
                    <a:cubicBezTo>
                      <a:pt x="1140" y="27"/>
                      <a:pt x="1179" y="14"/>
                      <a:pt x="1219" y="1"/>
                    </a:cubicBezTo>
                    <a:cubicBezTo>
                      <a:pt x="1204" y="1"/>
                      <a:pt x="1188" y="2"/>
                      <a:pt x="1173" y="6"/>
                    </a:cubicBezTo>
                    <a:cubicBezTo>
                      <a:pt x="1168" y="8"/>
                      <a:pt x="1158" y="16"/>
                      <a:pt x="1153" y="17"/>
                    </a:cubicBezTo>
                    <a:cubicBezTo>
                      <a:pt x="1139" y="17"/>
                      <a:pt x="1126" y="19"/>
                      <a:pt x="1113" y="22"/>
                    </a:cubicBezTo>
                    <a:cubicBezTo>
                      <a:pt x="1095" y="31"/>
                      <a:pt x="1077" y="42"/>
                      <a:pt x="1060" y="51"/>
                    </a:cubicBezTo>
                    <a:cubicBezTo>
                      <a:pt x="1072" y="50"/>
                      <a:pt x="1085" y="48"/>
                      <a:pt x="1097" y="45"/>
                    </a:cubicBezTo>
                    <a:cubicBezTo>
                      <a:pt x="1099" y="45"/>
                      <a:pt x="1102" y="45"/>
                      <a:pt x="1105" y="45"/>
                    </a:cubicBezTo>
                    <a:cubicBezTo>
                      <a:pt x="1109" y="45"/>
                      <a:pt x="1113" y="45"/>
                      <a:pt x="1117" y="45"/>
                    </a:cubicBezTo>
                    <a:cubicBezTo>
                      <a:pt x="1126" y="47"/>
                      <a:pt x="1112" y="59"/>
                      <a:pt x="1099" y="61"/>
                    </a:cubicBezTo>
                    <a:cubicBezTo>
                      <a:pt x="1064" y="69"/>
                      <a:pt x="1033" y="78"/>
                      <a:pt x="1002" y="92"/>
                    </a:cubicBezTo>
                    <a:cubicBezTo>
                      <a:pt x="979" y="101"/>
                      <a:pt x="956" y="107"/>
                      <a:pt x="933" y="113"/>
                    </a:cubicBezTo>
                    <a:cubicBezTo>
                      <a:pt x="871" y="144"/>
                      <a:pt x="798" y="161"/>
                      <a:pt x="733" y="192"/>
                    </a:cubicBezTo>
                    <a:cubicBezTo>
                      <a:pt x="717" y="200"/>
                      <a:pt x="686" y="202"/>
                      <a:pt x="671" y="211"/>
                    </a:cubicBezTo>
                    <a:cubicBezTo>
                      <a:pt x="647" y="223"/>
                      <a:pt x="622" y="234"/>
                      <a:pt x="596" y="243"/>
                    </a:cubicBezTo>
                    <a:cubicBezTo>
                      <a:pt x="609" y="240"/>
                      <a:pt x="621" y="237"/>
                      <a:pt x="634" y="235"/>
                    </a:cubicBezTo>
                    <a:cubicBezTo>
                      <a:pt x="634" y="235"/>
                      <a:pt x="634" y="235"/>
                      <a:pt x="634" y="235"/>
                    </a:cubicBezTo>
                    <a:cubicBezTo>
                      <a:pt x="634" y="235"/>
                      <a:pt x="634" y="235"/>
                      <a:pt x="634" y="235"/>
                    </a:cubicBezTo>
                    <a:cubicBezTo>
                      <a:pt x="606" y="245"/>
                      <a:pt x="578" y="256"/>
                      <a:pt x="550" y="265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36" y="268"/>
                      <a:pt x="539" y="265"/>
                      <a:pt x="540" y="263"/>
                    </a:cubicBezTo>
                    <a:cubicBezTo>
                      <a:pt x="509" y="276"/>
                      <a:pt x="479" y="287"/>
                      <a:pt x="449" y="298"/>
                    </a:cubicBezTo>
                    <a:cubicBezTo>
                      <a:pt x="476" y="289"/>
                      <a:pt x="504" y="279"/>
                      <a:pt x="532" y="270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23" y="276"/>
                      <a:pt x="511" y="280"/>
                      <a:pt x="505" y="282"/>
                    </a:cubicBezTo>
                    <a:cubicBezTo>
                      <a:pt x="426" y="313"/>
                      <a:pt x="348" y="343"/>
                      <a:pt x="270" y="369"/>
                    </a:cubicBezTo>
                    <a:cubicBezTo>
                      <a:pt x="259" y="374"/>
                      <a:pt x="248" y="378"/>
                      <a:pt x="238" y="382"/>
                    </a:cubicBezTo>
                    <a:cubicBezTo>
                      <a:pt x="236" y="383"/>
                      <a:pt x="235" y="384"/>
                      <a:pt x="234" y="384"/>
                    </a:cubicBezTo>
                    <a:cubicBezTo>
                      <a:pt x="232" y="385"/>
                      <a:pt x="229" y="385"/>
                      <a:pt x="227" y="386"/>
                    </a:cubicBezTo>
                    <a:cubicBezTo>
                      <a:pt x="220" y="389"/>
                      <a:pt x="214" y="391"/>
                      <a:pt x="207" y="394"/>
                    </a:cubicBezTo>
                    <a:cubicBezTo>
                      <a:pt x="169" y="411"/>
                      <a:pt x="139" y="441"/>
                      <a:pt x="108" y="466"/>
                    </a:cubicBezTo>
                    <a:cubicBezTo>
                      <a:pt x="92" y="477"/>
                      <a:pt x="81" y="487"/>
                      <a:pt x="66" y="496"/>
                    </a:cubicBezTo>
                    <a:cubicBezTo>
                      <a:pt x="67" y="501"/>
                      <a:pt x="63" y="503"/>
                      <a:pt x="60" y="507"/>
                    </a:cubicBezTo>
                    <a:cubicBezTo>
                      <a:pt x="55" y="510"/>
                      <a:pt x="35" y="520"/>
                      <a:pt x="20" y="529"/>
                    </a:cubicBezTo>
                    <a:cubicBezTo>
                      <a:pt x="18" y="530"/>
                      <a:pt x="16" y="532"/>
                      <a:pt x="14" y="533"/>
                    </a:cubicBezTo>
                    <a:cubicBezTo>
                      <a:pt x="4" y="547"/>
                      <a:pt x="0" y="564"/>
                      <a:pt x="4" y="564"/>
                    </a:cubicBezTo>
                    <a:cubicBezTo>
                      <a:pt x="5" y="564"/>
                      <a:pt x="6" y="563"/>
                      <a:pt x="7" y="562"/>
                    </a:cubicBezTo>
                    <a:cubicBezTo>
                      <a:pt x="14" y="555"/>
                      <a:pt x="21" y="547"/>
                      <a:pt x="28" y="540"/>
                    </a:cubicBezTo>
                    <a:cubicBezTo>
                      <a:pt x="62" y="498"/>
                      <a:pt x="109" y="478"/>
                      <a:pt x="146" y="454"/>
                    </a:cubicBezTo>
                    <a:cubicBezTo>
                      <a:pt x="160" y="447"/>
                      <a:pt x="174" y="437"/>
                      <a:pt x="188" y="428"/>
                    </a:cubicBezTo>
                    <a:cubicBezTo>
                      <a:pt x="194" y="426"/>
                      <a:pt x="203" y="420"/>
                      <a:pt x="211" y="420"/>
                    </a:cubicBezTo>
                    <a:cubicBezTo>
                      <a:pt x="213" y="420"/>
                      <a:pt x="214" y="420"/>
                      <a:pt x="215" y="421"/>
                    </a:cubicBezTo>
                    <a:cubicBezTo>
                      <a:pt x="172" y="444"/>
                      <a:pt x="126" y="469"/>
                      <a:pt x="85" y="506"/>
                    </a:cubicBezTo>
                    <a:cubicBezTo>
                      <a:pt x="88" y="505"/>
                      <a:pt x="92" y="505"/>
                      <a:pt x="94" y="502"/>
                    </a:cubicBezTo>
                    <a:cubicBezTo>
                      <a:pt x="95" y="504"/>
                      <a:pt x="96" y="507"/>
                      <a:pt x="96" y="507"/>
                    </a:cubicBezTo>
                    <a:cubicBezTo>
                      <a:pt x="96" y="507"/>
                      <a:pt x="101" y="504"/>
                      <a:pt x="105" y="501"/>
                    </a:cubicBezTo>
                    <a:cubicBezTo>
                      <a:pt x="102" y="508"/>
                      <a:pt x="84" y="521"/>
                      <a:pt x="87" y="521"/>
                    </a:cubicBezTo>
                    <a:cubicBezTo>
                      <a:pt x="88" y="521"/>
                      <a:pt x="88" y="521"/>
                      <a:pt x="89" y="520"/>
                    </a:cubicBezTo>
                    <a:cubicBezTo>
                      <a:pt x="91" y="519"/>
                      <a:pt x="93" y="518"/>
                      <a:pt x="95" y="517"/>
                    </a:cubicBezTo>
                    <a:cubicBezTo>
                      <a:pt x="98" y="514"/>
                      <a:pt x="101" y="510"/>
                      <a:pt x="104" y="507"/>
                    </a:cubicBezTo>
                    <a:cubicBezTo>
                      <a:pt x="143" y="472"/>
                      <a:pt x="179" y="452"/>
                      <a:pt x="212" y="432"/>
                    </a:cubicBezTo>
                    <a:cubicBezTo>
                      <a:pt x="239" y="417"/>
                      <a:pt x="264" y="409"/>
                      <a:pt x="286" y="401"/>
                    </a:cubicBezTo>
                    <a:cubicBezTo>
                      <a:pt x="288" y="401"/>
                      <a:pt x="289" y="400"/>
                      <a:pt x="290" y="400"/>
                    </a:cubicBezTo>
                    <a:cubicBezTo>
                      <a:pt x="302" y="395"/>
                      <a:pt x="314" y="390"/>
                      <a:pt x="326" y="385"/>
                    </a:cubicBezTo>
                    <a:cubicBezTo>
                      <a:pt x="333" y="383"/>
                      <a:pt x="341" y="381"/>
                      <a:pt x="348" y="379"/>
                    </a:cubicBezTo>
                    <a:cubicBezTo>
                      <a:pt x="354" y="377"/>
                      <a:pt x="360" y="375"/>
                      <a:pt x="366" y="372"/>
                    </a:cubicBezTo>
                    <a:cubicBezTo>
                      <a:pt x="394" y="362"/>
                      <a:pt x="418" y="352"/>
                      <a:pt x="444" y="341"/>
                    </a:cubicBezTo>
                    <a:cubicBezTo>
                      <a:pt x="499" y="325"/>
                      <a:pt x="558" y="306"/>
                      <a:pt x="617" y="282"/>
                    </a:cubicBezTo>
                    <a:cubicBezTo>
                      <a:pt x="623" y="280"/>
                      <a:pt x="643" y="275"/>
                      <a:pt x="637" y="266"/>
                    </a:cubicBezTo>
                    <a:cubicBezTo>
                      <a:pt x="689" y="250"/>
                      <a:pt x="738" y="239"/>
                      <a:pt x="785" y="220"/>
                    </a:cubicBezTo>
                    <a:cubicBezTo>
                      <a:pt x="822" y="202"/>
                      <a:pt x="857" y="183"/>
                      <a:pt x="892" y="164"/>
                    </a:cubicBezTo>
                    <a:cubicBezTo>
                      <a:pt x="877" y="177"/>
                      <a:pt x="856" y="190"/>
                      <a:pt x="833" y="202"/>
                    </a:cubicBezTo>
                    <a:cubicBezTo>
                      <a:pt x="851" y="198"/>
                      <a:pt x="870" y="196"/>
                      <a:pt x="887" y="190"/>
                    </a:cubicBezTo>
                    <a:cubicBezTo>
                      <a:pt x="900" y="184"/>
                      <a:pt x="914" y="180"/>
                      <a:pt x="928" y="176"/>
                    </a:cubicBezTo>
                    <a:cubicBezTo>
                      <a:pt x="976" y="153"/>
                      <a:pt x="978" y="124"/>
                      <a:pt x="1038" y="110"/>
                    </a:cubicBezTo>
                    <a:cubicBezTo>
                      <a:pt x="1009" y="119"/>
                      <a:pt x="971" y="154"/>
                      <a:pt x="955" y="170"/>
                    </a:cubicBezTo>
                    <a:cubicBezTo>
                      <a:pt x="990" y="152"/>
                      <a:pt x="1059" y="109"/>
                      <a:pt x="1103" y="95"/>
                    </a:cubicBezTo>
                    <a:cubicBezTo>
                      <a:pt x="1157" y="77"/>
                      <a:pt x="1147" y="73"/>
                      <a:pt x="1193" y="50"/>
                    </a:cubicBezTo>
                    <a:cubicBezTo>
                      <a:pt x="1203" y="46"/>
                      <a:pt x="1242" y="17"/>
                      <a:pt x="1263" y="7"/>
                    </a:cubicBezTo>
                    <a:cubicBezTo>
                      <a:pt x="1226" y="18"/>
                      <a:pt x="1202" y="34"/>
                      <a:pt x="1183" y="39"/>
                    </a:cubicBezTo>
                    <a:cubicBezTo>
                      <a:pt x="1125" y="66"/>
                      <a:pt x="1053" y="103"/>
                      <a:pt x="1040" y="108"/>
                    </a:cubicBezTo>
                    <a:cubicBezTo>
                      <a:pt x="1039" y="108"/>
                      <a:pt x="1039" y="108"/>
                      <a:pt x="1039" y="108"/>
                    </a:cubicBezTo>
                    <a:cubicBezTo>
                      <a:pt x="1036" y="108"/>
                      <a:pt x="1083" y="73"/>
                      <a:pt x="12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4" name="Freeform 7"/>
              <p:cNvSpPr>
                <a:spLocks noEditPoints="1"/>
              </p:cNvSpPr>
              <p:nvPr/>
            </p:nvSpPr>
            <p:spPr bwMode="auto">
              <a:xfrm>
                <a:off x="606" y="957"/>
                <a:ext cx="1762" cy="774"/>
              </a:xfrm>
              <a:custGeom>
                <a:avLst/>
                <a:gdLst>
                  <a:gd name="T0" fmla="*/ 193 w 1112"/>
                  <a:gd name="T1" fmla="*/ 349 h 488"/>
                  <a:gd name="T2" fmla="*/ 111 w 1112"/>
                  <a:gd name="T3" fmla="*/ 389 h 488"/>
                  <a:gd name="T4" fmla="*/ 4 w 1112"/>
                  <a:gd name="T5" fmla="*/ 483 h 488"/>
                  <a:gd name="T6" fmla="*/ 0 w 1112"/>
                  <a:gd name="T7" fmla="*/ 488 h 488"/>
                  <a:gd name="T8" fmla="*/ 6 w 1112"/>
                  <a:gd name="T9" fmla="*/ 484 h 488"/>
                  <a:gd name="T10" fmla="*/ 46 w 1112"/>
                  <a:gd name="T11" fmla="*/ 462 h 488"/>
                  <a:gd name="T12" fmla="*/ 52 w 1112"/>
                  <a:gd name="T13" fmla="*/ 451 h 488"/>
                  <a:gd name="T14" fmla="*/ 94 w 1112"/>
                  <a:gd name="T15" fmla="*/ 421 h 488"/>
                  <a:gd name="T16" fmla="*/ 193 w 1112"/>
                  <a:gd name="T17" fmla="*/ 349 h 488"/>
                  <a:gd name="T18" fmla="*/ 224 w 1112"/>
                  <a:gd name="T19" fmla="*/ 337 h 488"/>
                  <a:gd name="T20" fmla="*/ 213 w 1112"/>
                  <a:gd name="T21" fmla="*/ 341 h 488"/>
                  <a:gd name="T22" fmla="*/ 220 w 1112"/>
                  <a:gd name="T23" fmla="*/ 339 h 488"/>
                  <a:gd name="T24" fmla="*/ 224 w 1112"/>
                  <a:gd name="T25" fmla="*/ 337 h 488"/>
                  <a:gd name="T26" fmla="*/ 1091 w 1112"/>
                  <a:gd name="T27" fmla="*/ 0 h 488"/>
                  <a:gd name="T28" fmla="*/ 1083 w 1112"/>
                  <a:gd name="T29" fmla="*/ 0 h 488"/>
                  <a:gd name="T30" fmla="*/ 1046 w 1112"/>
                  <a:gd name="T31" fmla="*/ 6 h 488"/>
                  <a:gd name="T32" fmla="*/ 955 w 1112"/>
                  <a:gd name="T33" fmla="*/ 43 h 488"/>
                  <a:gd name="T34" fmla="*/ 941 w 1112"/>
                  <a:gd name="T35" fmla="*/ 54 h 488"/>
                  <a:gd name="T36" fmla="*/ 966 w 1112"/>
                  <a:gd name="T37" fmla="*/ 50 h 488"/>
                  <a:gd name="T38" fmla="*/ 966 w 1112"/>
                  <a:gd name="T39" fmla="*/ 50 h 488"/>
                  <a:gd name="T40" fmla="*/ 966 w 1112"/>
                  <a:gd name="T41" fmla="*/ 50 h 488"/>
                  <a:gd name="T42" fmla="*/ 939 w 1112"/>
                  <a:gd name="T43" fmla="*/ 57 h 488"/>
                  <a:gd name="T44" fmla="*/ 919 w 1112"/>
                  <a:gd name="T45" fmla="*/ 68 h 488"/>
                  <a:gd name="T46" fmla="*/ 988 w 1112"/>
                  <a:gd name="T47" fmla="*/ 47 h 488"/>
                  <a:gd name="T48" fmla="*/ 1085 w 1112"/>
                  <a:gd name="T49" fmla="*/ 16 h 488"/>
                  <a:gd name="T50" fmla="*/ 1103 w 1112"/>
                  <a:gd name="T51" fmla="*/ 0 h 488"/>
                  <a:gd name="T52" fmla="*/ 1091 w 1112"/>
                  <a:gd name="T53" fmla="*/ 0 h 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12" h="488">
                    <a:moveTo>
                      <a:pt x="193" y="349"/>
                    </a:moveTo>
                    <a:cubicBezTo>
                      <a:pt x="166" y="359"/>
                      <a:pt x="139" y="371"/>
                      <a:pt x="111" y="389"/>
                    </a:cubicBezTo>
                    <a:cubicBezTo>
                      <a:pt x="76" y="414"/>
                      <a:pt x="40" y="440"/>
                      <a:pt x="4" y="483"/>
                    </a:cubicBezTo>
                    <a:cubicBezTo>
                      <a:pt x="2" y="485"/>
                      <a:pt x="1" y="486"/>
                      <a:pt x="0" y="488"/>
                    </a:cubicBezTo>
                    <a:cubicBezTo>
                      <a:pt x="2" y="487"/>
                      <a:pt x="4" y="485"/>
                      <a:pt x="6" y="484"/>
                    </a:cubicBezTo>
                    <a:cubicBezTo>
                      <a:pt x="21" y="475"/>
                      <a:pt x="41" y="465"/>
                      <a:pt x="46" y="462"/>
                    </a:cubicBezTo>
                    <a:cubicBezTo>
                      <a:pt x="49" y="458"/>
                      <a:pt x="53" y="456"/>
                      <a:pt x="52" y="451"/>
                    </a:cubicBezTo>
                    <a:cubicBezTo>
                      <a:pt x="67" y="442"/>
                      <a:pt x="78" y="432"/>
                      <a:pt x="94" y="421"/>
                    </a:cubicBezTo>
                    <a:cubicBezTo>
                      <a:pt x="125" y="396"/>
                      <a:pt x="155" y="366"/>
                      <a:pt x="193" y="349"/>
                    </a:cubicBezTo>
                    <a:moveTo>
                      <a:pt x="224" y="337"/>
                    </a:moveTo>
                    <a:cubicBezTo>
                      <a:pt x="220" y="338"/>
                      <a:pt x="216" y="340"/>
                      <a:pt x="213" y="341"/>
                    </a:cubicBezTo>
                    <a:cubicBezTo>
                      <a:pt x="215" y="340"/>
                      <a:pt x="218" y="340"/>
                      <a:pt x="220" y="339"/>
                    </a:cubicBezTo>
                    <a:cubicBezTo>
                      <a:pt x="221" y="339"/>
                      <a:pt x="222" y="338"/>
                      <a:pt x="224" y="337"/>
                    </a:cubicBezTo>
                    <a:moveTo>
                      <a:pt x="1091" y="0"/>
                    </a:moveTo>
                    <a:cubicBezTo>
                      <a:pt x="1088" y="0"/>
                      <a:pt x="1085" y="0"/>
                      <a:pt x="1083" y="0"/>
                    </a:cubicBezTo>
                    <a:cubicBezTo>
                      <a:pt x="1071" y="3"/>
                      <a:pt x="1058" y="5"/>
                      <a:pt x="1046" y="6"/>
                    </a:cubicBezTo>
                    <a:cubicBezTo>
                      <a:pt x="1018" y="22"/>
                      <a:pt x="989" y="36"/>
                      <a:pt x="955" y="43"/>
                    </a:cubicBezTo>
                    <a:cubicBezTo>
                      <a:pt x="952" y="44"/>
                      <a:pt x="946" y="49"/>
                      <a:pt x="941" y="54"/>
                    </a:cubicBezTo>
                    <a:cubicBezTo>
                      <a:pt x="949" y="51"/>
                      <a:pt x="958" y="50"/>
                      <a:pt x="966" y="50"/>
                    </a:cubicBezTo>
                    <a:cubicBezTo>
                      <a:pt x="966" y="50"/>
                      <a:pt x="966" y="50"/>
                      <a:pt x="966" y="50"/>
                    </a:cubicBezTo>
                    <a:cubicBezTo>
                      <a:pt x="966" y="50"/>
                      <a:pt x="966" y="50"/>
                      <a:pt x="966" y="50"/>
                    </a:cubicBezTo>
                    <a:cubicBezTo>
                      <a:pt x="939" y="57"/>
                      <a:pt x="939" y="57"/>
                      <a:pt x="939" y="57"/>
                    </a:cubicBezTo>
                    <a:cubicBezTo>
                      <a:pt x="932" y="61"/>
                      <a:pt x="926" y="65"/>
                      <a:pt x="919" y="68"/>
                    </a:cubicBezTo>
                    <a:cubicBezTo>
                      <a:pt x="942" y="62"/>
                      <a:pt x="965" y="56"/>
                      <a:pt x="988" y="47"/>
                    </a:cubicBezTo>
                    <a:cubicBezTo>
                      <a:pt x="1019" y="33"/>
                      <a:pt x="1050" y="24"/>
                      <a:pt x="1085" y="16"/>
                    </a:cubicBezTo>
                    <a:cubicBezTo>
                      <a:pt x="1098" y="14"/>
                      <a:pt x="1112" y="2"/>
                      <a:pt x="1103" y="0"/>
                    </a:cubicBezTo>
                    <a:cubicBezTo>
                      <a:pt x="1099" y="0"/>
                      <a:pt x="1095" y="0"/>
                      <a:pt x="10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5" name="Freeform 8"/>
              <p:cNvSpPr>
                <a:spLocks noEditPoints="1"/>
              </p:cNvSpPr>
              <p:nvPr/>
            </p:nvSpPr>
            <p:spPr bwMode="auto">
              <a:xfrm>
                <a:off x="901" y="1411"/>
                <a:ext cx="707" cy="218"/>
              </a:xfrm>
              <a:custGeom>
                <a:avLst/>
                <a:gdLst>
                  <a:gd name="T0" fmla="*/ 56 w 446"/>
                  <a:gd name="T1" fmla="*/ 116 h 138"/>
                  <a:gd name="T2" fmla="*/ 31 w 446"/>
                  <a:gd name="T3" fmla="*/ 122 h 138"/>
                  <a:gd name="T4" fmla="*/ 0 w 446"/>
                  <a:gd name="T5" fmla="*/ 138 h 138"/>
                  <a:gd name="T6" fmla="*/ 15 w 446"/>
                  <a:gd name="T7" fmla="*/ 137 h 138"/>
                  <a:gd name="T8" fmla="*/ 56 w 446"/>
                  <a:gd name="T9" fmla="*/ 116 h 138"/>
                  <a:gd name="T10" fmla="*/ 323 w 446"/>
                  <a:gd name="T11" fmla="*/ 44 h 138"/>
                  <a:gd name="T12" fmla="*/ 257 w 446"/>
                  <a:gd name="T13" fmla="*/ 56 h 138"/>
                  <a:gd name="T14" fmla="*/ 138 w 446"/>
                  <a:gd name="T15" fmla="*/ 92 h 138"/>
                  <a:gd name="T16" fmla="*/ 107 w 446"/>
                  <a:gd name="T17" fmla="*/ 108 h 138"/>
                  <a:gd name="T18" fmla="*/ 129 w 446"/>
                  <a:gd name="T19" fmla="*/ 102 h 138"/>
                  <a:gd name="T20" fmla="*/ 167 w 446"/>
                  <a:gd name="T21" fmla="*/ 91 h 138"/>
                  <a:gd name="T22" fmla="*/ 218 w 446"/>
                  <a:gd name="T23" fmla="*/ 76 h 138"/>
                  <a:gd name="T24" fmla="*/ 246 w 446"/>
                  <a:gd name="T25" fmla="*/ 68 h 138"/>
                  <a:gd name="T26" fmla="*/ 252 w 446"/>
                  <a:gd name="T27" fmla="*/ 66 h 138"/>
                  <a:gd name="T28" fmla="*/ 256 w 446"/>
                  <a:gd name="T29" fmla="*/ 65 h 138"/>
                  <a:gd name="T30" fmla="*/ 323 w 446"/>
                  <a:gd name="T31" fmla="*/ 44 h 138"/>
                  <a:gd name="T32" fmla="*/ 446 w 446"/>
                  <a:gd name="T33" fmla="*/ 0 h 138"/>
                  <a:gd name="T34" fmla="*/ 441 w 446"/>
                  <a:gd name="T35" fmla="*/ 1 h 138"/>
                  <a:gd name="T36" fmla="*/ 428 w 446"/>
                  <a:gd name="T37" fmla="*/ 4 h 138"/>
                  <a:gd name="T38" fmla="*/ 411 w 446"/>
                  <a:gd name="T39" fmla="*/ 12 h 138"/>
                  <a:gd name="T40" fmla="*/ 363 w 446"/>
                  <a:gd name="T41" fmla="*/ 23 h 138"/>
                  <a:gd name="T42" fmla="*/ 346 w 446"/>
                  <a:gd name="T43" fmla="*/ 28 h 138"/>
                  <a:gd name="T44" fmla="*/ 375 w 446"/>
                  <a:gd name="T45" fmla="*/ 26 h 138"/>
                  <a:gd name="T46" fmla="*/ 446 w 446"/>
                  <a:gd name="T47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46" h="138">
                    <a:moveTo>
                      <a:pt x="56" y="116"/>
                    </a:moveTo>
                    <a:cubicBezTo>
                      <a:pt x="48" y="118"/>
                      <a:pt x="39" y="120"/>
                      <a:pt x="31" y="122"/>
                    </a:cubicBezTo>
                    <a:cubicBezTo>
                      <a:pt x="21" y="128"/>
                      <a:pt x="11" y="133"/>
                      <a:pt x="0" y="138"/>
                    </a:cubicBezTo>
                    <a:cubicBezTo>
                      <a:pt x="5" y="138"/>
                      <a:pt x="10" y="138"/>
                      <a:pt x="15" y="137"/>
                    </a:cubicBezTo>
                    <a:cubicBezTo>
                      <a:pt x="29" y="129"/>
                      <a:pt x="43" y="123"/>
                      <a:pt x="56" y="116"/>
                    </a:cubicBezTo>
                    <a:moveTo>
                      <a:pt x="323" y="44"/>
                    </a:moveTo>
                    <a:cubicBezTo>
                      <a:pt x="301" y="48"/>
                      <a:pt x="279" y="52"/>
                      <a:pt x="257" y="56"/>
                    </a:cubicBezTo>
                    <a:cubicBezTo>
                      <a:pt x="217" y="68"/>
                      <a:pt x="178" y="80"/>
                      <a:pt x="138" y="92"/>
                    </a:cubicBezTo>
                    <a:cubicBezTo>
                      <a:pt x="127" y="97"/>
                      <a:pt x="117" y="103"/>
                      <a:pt x="107" y="108"/>
                    </a:cubicBezTo>
                    <a:cubicBezTo>
                      <a:pt x="115" y="106"/>
                      <a:pt x="122" y="104"/>
                      <a:pt x="129" y="102"/>
                    </a:cubicBezTo>
                    <a:cubicBezTo>
                      <a:pt x="142" y="98"/>
                      <a:pt x="154" y="95"/>
                      <a:pt x="167" y="91"/>
                    </a:cubicBezTo>
                    <a:cubicBezTo>
                      <a:pt x="184" y="86"/>
                      <a:pt x="201" y="81"/>
                      <a:pt x="218" y="76"/>
                    </a:cubicBezTo>
                    <a:cubicBezTo>
                      <a:pt x="228" y="74"/>
                      <a:pt x="237" y="71"/>
                      <a:pt x="246" y="68"/>
                    </a:cubicBezTo>
                    <a:cubicBezTo>
                      <a:pt x="248" y="68"/>
                      <a:pt x="250" y="67"/>
                      <a:pt x="252" y="66"/>
                    </a:cubicBezTo>
                    <a:cubicBezTo>
                      <a:pt x="253" y="66"/>
                      <a:pt x="254" y="66"/>
                      <a:pt x="256" y="65"/>
                    </a:cubicBezTo>
                    <a:cubicBezTo>
                      <a:pt x="278" y="58"/>
                      <a:pt x="301" y="51"/>
                      <a:pt x="323" y="44"/>
                    </a:cubicBezTo>
                    <a:moveTo>
                      <a:pt x="446" y="0"/>
                    </a:moveTo>
                    <a:cubicBezTo>
                      <a:pt x="445" y="0"/>
                      <a:pt x="443" y="0"/>
                      <a:pt x="441" y="1"/>
                    </a:cubicBezTo>
                    <a:cubicBezTo>
                      <a:pt x="428" y="4"/>
                      <a:pt x="428" y="4"/>
                      <a:pt x="428" y="4"/>
                    </a:cubicBezTo>
                    <a:cubicBezTo>
                      <a:pt x="422" y="6"/>
                      <a:pt x="417" y="8"/>
                      <a:pt x="411" y="12"/>
                    </a:cubicBezTo>
                    <a:cubicBezTo>
                      <a:pt x="363" y="23"/>
                      <a:pt x="363" y="23"/>
                      <a:pt x="363" y="23"/>
                    </a:cubicBezTo>
                    <a:cubicBezTo>
                      <a:pt x="357" y="25"/>
                      <a:pt x="351" y="27"/>
                      <a:pt x="346" y="28"/>
                    </a:cubicBezTo>
                    <a:cubicBezTo>
                      <a:pt x="355" y="28"/>
                      <a:pt x="365" y="27"/>
                      <a:pt x="375" y="26"/>
                    </a:cubicBezTo>
                    <a:cubicBezTo>
                      <a:pt x="399" y="18"/>
                      <a:pt x="422" y="9"/>
                      <a:pt x="4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6" name="Freeform 9"/>
              <p:cNvSpPr>
                <a:spLocks/>
              </p:cNvSpPr>
              <p:nvPr/>
            </p:nvSpPr>
            <p:spPr bwMode="auto">
              <a:xfrm>
                <a:off x="1860" y="1257"/>
                <a:ext cx="149" cy="62"/>
              </a:xfrm>
              <a:custGeom>
                <a:avLst/>
                <a:gdLst>
                  <a:gd name="T0" fmla="*/ 94 w 94"/>
                  <a:gd name="T1" fmla="*/ 0 h 39"/>
                  <a:gd name="T2" fmla="*/ 89 w 94"/>
                  <a:gd name="T3" fmla="*/ 1 h 39"/>
                  <a:gd name="T4" fmla="*/ 0 w 94"/>
                  <a:gd name="T5" fmla="*/ 39 h 39"/>
                  <a:gd name="T6" fmla="*/ 58 w 94"/>
                  <a:gd name="T7" fmla="*/ 19 h 39"/>
                  <a:gd name="T8" fmla="*/ 94 w 94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39">
                    <a:moveTo>
                      <a:pt x="94" y="0"/>
                    </a:moveTo>
                    <a:cubicBezTo>
                      <a:pt x="92" y="0"/>
                      <a:pt x="91" y="0"/>
                      <a:pt x="89" y="1"/>
                    </a:cubicBezTo>
                    <a:cubicBezTo>
                      <a:pt x="60" y="14"/>
                      <a:pt x="30" y="26"/>
                      <a:pt x="0" y="39"/>
                    </a:cubicBezTo>
                    <a:cubicBezTo>
                      <a:pt x="19" y="33"/>
                      <a:pt x="38" y="26"/>
                      <a:pt x="58" y="19"/>
                    </a:cubicBezTo>
                    <a:cubicBezTo>
                      <a:pt x="70" y="12"/>
                      <a:pt x="82" y="5"/>
                      <a:pt x="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7" name="Freeform 10"/>
              <p:cNvSpPr>
                <a:spLocks noEditPoints="1"/>
              </p:cNvSpPr>
              <p:nvPr/>
            </p:nvSpPr>
            <p:spPr bwMode="auto">
              <a:xfrm>
                <a:off x="717" y="964"/>
                <a:ext cx="1964" cy="775"/>
              </a:xfrm>
              <a:custGeom>
                <a:avLst/>
                <a:gdLst>
                  <a:gd name="T0" fmla="*/ 71 w 1239"/>
                  <a:gd name="T1" fmla="*/ 431 h 489"/>
                  <a:gd name="T2" fmla="*/ 11 w 1239"/>
                  <a:gd name="T3" fmla="*/ 468 h 489"/>
                  <a:gd name="T4" fmla="*/ 29 w 1239"/>
                  <a:gd name="T5" fmla="*/ 471 h 489"/>
                  <a:gd name="T6" fmla="*/ 93 w 1239"/>
                  <a:gd name="T7" fmla="*/ 419 h 489"/>
                  <a:gd name="T8" fmla="*/ 147 w 1239"/>
                  <a:gd name="T9" fmla="*/ 404 h 489"/>
                  <a:gd name="T10" fmla="*/ 352 w 1239"/>
                  <a:gd name="T11" fmla="*/ 354 h 489"/>
                  <a:gd name="T12" fmla="*/ 213 w 1239"/>
                  <a:gd name="T13" fmla="*/ 396 h 489"/>
                  <a:gd name="T14" fmla="*/ 131 w 1239"/>
                  <a:gd name="T15" fmla="*/ 419 h 489"/>
                  <a:gd name="T16" fmla="*/ 97 w 1239"/>
                  <a:gd name="T17" fmla="*/ 450 h 489"/>
                  <a:gd name="T18" fmla="*/ 89 w 1239"/>
                  <a:gd name="T19" fmla="*/ 462 h 489"/>
                  <a:gd name="T20" fmla="*/ 289 w 1239"/>
                  <a:gd name="T21" fmla="*/ 376 h 489"/>
                  <a:gd name="T22" fmla="*/ 491 w 1239"/>
                  <a:gd name="T23" fmla="*/ 308 h 489"/>
                  <a:gd name="T24" fmla="*/ 725 w 1239"/>
                  <a:gd name="T25" fmla="*/ 204 h 489"/>
                  <a:gd name="T26" fmla="*/ 492 w 1239"/>
                  <a:gd name="T27" fmla="*/ 258 h 489"/>
                  <a:gd name="T28" fmla="*/ 385 w 1239"/>
                  <a:gd name="T29" fmla="*/ 290 h 489"/>
                  <a:gd name="T30" fmla="*/ 471 w 1239"/>
                  <a:gd name="T31" fmla="*/ 275 h 489"/>
                  <a:gd name="T32" fmla="*/ 176 w 1239"/>
                  <a:gd name="T33" fmla="*/ 365 h 489"/>
                  <a:gd name="T34" fmla="*/ 735 w 1239"/>
                  <a:gd name="T35" fmla="*/ 202 h 489"/>
                  <a:gd name="T36" fmla="*/ 735 w 1239"/>
                  <a:gd name="T37" fmla="*/ 202 h 489"/>
                  <a:gd name="T38" fmla="*/ 701 w 1239"/>
                  <a:gd name="T39" fmla="*/ 171 h 489"/>
                  <a:gd name="T40" fmla="*/ 629 w 1239"/>
                  <a:gd name="T41" fmla="*/ 206 h 489"/>
                  <a:gd name="T42" fmla="*/ 554 w 1239"/>
                  <a:gd name="T43" fmla="*/ 237 h 489"/>
                  <a:gd name="T44" fmla="*/ 909 w 1239"/>
                  <a:gd name="T45" fmla="*/ 153 h 489"/>
                  <a:gd name="T46" fmla="*/ 840 w 1239"/>
                  <a:gd name="T47" fmla="*/ 177 h 489"/>
                  <a:gd name="T48" fmla="*/ 687 w 1239"/>
                  <a:gd name="T49" fmla="*/ 237 h 489"/>
                  <a:gd name="T50" fmla="*/ 695 w 1239"/>
                  <a:gd name="T51" fmla="*/ 234 h 489"/>
                  <a:gd name="T52" fmla="*/ 774 w 1239"/>
                  <a:gd name="T53" fmla="*/ 195 h 489"/>
                  <a:gd name="T54" fmla="*/ 729 w 1239"/>
                  <a:gd name="T55" fmla="*/ 207 h 489"/>
                  <a:gd name="T56" fmla="*/ 695 w 1239"/>
                  <a:gd name="T57" fmla="*/ 231 h 489"/>
                  <a:gd name="T58" fmla="*/ 599 w 1239"/>
                  <a:gd name="T59" fmla="*/ 267 h 489"/>
                  <a:gd name="T60" fmla="*/ 212 w 1239"/>
                  <a:gd name="T61" fmla="*/ 378 h 489"/>
                  <a:gd name="T62" fmla="*/ 184 w 1239"/>
                  <a:gd name="T63" fmla="*/ 395 h 489"/>
                  <a:gd name="T64" fmla="*/ 319 w 1239"/>
                  <a:gd name="T65" fmla="*/ 349 h 489"/>
                  <a:gd name="T66" fmla="*/ 455 w 1239"/>
                  <a:gd name="T67" fmla="*/ 311 h 489"/>
                  <a:gd name="T68" fmla="*/ 599 w 1239"/>
                  <a:gd name="T69" fmla="*/ 267 h 489"/>
                  <a:gd name="T70" fmla="*/ 562 w 1239"/>
                  <a:gd name="T71" fmla="*/ 282 h 489"/>
                  <a:gd name="T72" fmla="*/ 797 w 1239"/>
                  <a:gd name="T73" fmla="*/ 210 h 489"/>
                  <a:gd name="T74" fmla="*/ 798 w 1239"/>
                  <a:gd name="T75" fmla="*/ 203 h 489"/>
                  <a:gd name="T76" fmla="*/ 915 w 1239"/>
                  <a:gd name="T77" fmla="*/ 154 h 489"/>
                  <a:gd name="T78" fmla="*/ 785 w 1239"/>
                  <a:gd name="T79" fmla="*/ 151 h 489"/>
                  <a:gd name="T80" fmla="*/ 645 w 1239"/>
                  <a:gd name="T81" fmla="*/ 220 h 489"/>
                  <a:gd name="T82" fmla="*/ 716 w 1239"/>
                  <a:gd name="T83" fmla="*/ 195 h 489"/>
                  <a:gd name="T84" fmla="*/ 809 w 1239"/>
                  <a:gd name="T85" fmla="*/ 145 h 489"/>
                  <a:gd name="T86" fmla="*/ 941 w 1239"/>
                  <a:gd name="T87" fmla="*/ 160 h 489"/>
                  <a:gd name="T88" fmla="*/ 910 w 1239"/>
                  <a:gd name="T89" fmla="*/ 112 h 489"/>
                  <a:gd name="T90" fmla="*/ 809 w 1239"/>
                  <a:gd name="T91" fmla="*/ 145 h 489"/>
                  <a:gd name="T92" fmla="*/ 866 w 1239"/>
                  <a:gd name="T93" fmla="*/ 129 h 489"/>
                  <a:gd name="T94" fmla="*/ 855 w 1239"/>
                  <a:gd name="T95" fmla="*/ 142 h 489"/>
                  <a:gd name="T96" fmla="*/ 939 w 1239"/>
                  <a:gd name="T97" fmla="*/ 96 h 489"/>
                  <a:gd name="T98" fmla="*/ 976 w 1239"/>
                  <a:gd name="T99" fmla="*/ 88 h 489"/>
                  <a:gd name="T100" fmla="*/ 1140 w 1239"/>
                  <a:gd name="T101" fmla="*/ 19 h 489"/>
                  <a:gd name="T102" fmla="*/ 978 w 1239"/>
                  <a:gd name="T103" fmla="*/ 88 h 489"/>
                  <a:gd name="T104" fmla="*/ 1010 w 1239"/>
                  <a:gd name="T105" fmla="*/ 81 h 489"/>
                  <a:gd name="T106" fmla="*/ 922 w 1239"/>
                  <a:gd name="T107" fmla="*/ 124 h 489"/>
                  <a:gd name="T108" fmla="*/ 1191 w 1239"/>
                  <a:gd name="T109" fmla="*/ 30 h 489"/>
                  <a:gd name="T110" fmla="*/ 1227 w 1239"/>
                  <a:gd name="T111" fmla="*/ 11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39" h="489">
                    <a:moveTo>
                      <a:pt x="93" y="419"/>
                    </a:moveTo>
                    <a:cubicBezTo>
                      <a:pt x="89" y="421"/>
                      <a:pt x="85" y="422"/>
                      <a:pt x="81" y="424"/>
                    </a:cubicBezTo>
                    <a:cubicBezTo>
                      <a:pt x="71" y="431"/>
                      <a:pt x="71" y="431"/>
                      <a:pt x="71" y="431"/>
                    </a:cubicBezTo>
                    <a:cubicBezTo>
                      <a:pt x="77" y="431"/>
                      <a:pt x="77" y="431"/>
                      <a:pt x="77" y="431"/>
                    </a:cubicBezTo>
                    <a:cubicBezTo>
                      <a:pt x="65" y="434"/>
                      <a:pt x="65" y="434"/>
                      <a:pt x="65" y="434"/>
                    </a:cubicBezTo>
                    <a:cubicBezTo>
                      <a:pt x="48" y="446"/>
                      <a:pt x="30" y="457"/>
                      <a:pt x="11" y="468"/>
                    </a:cubicBezTo>
                    <a:cubicBezTo>
                      <a:pt x="3" y="479"/>
                      <a:pt x="0" y="489"/>
                      <a:pt x="4" y="489"/>
                    </a:cubicBezTo>
                    <a:cubicBezTo>
                      <a:pt x="4" y="489"/>
                      <a:pt x="5" y="489"/>
                      <a:pt x="6" y="488"/>
                    </a:cubicBezTo>
                    <a:cubicBezTo>
                      <a:pt x="14" y="483"/>
                      <a:pt x="22" y="477"/>
                      <a:pt x="29" y="471"/>
                    </a:cubicBezTo>
                    <a:cubicBezTo>
                      <a:pt x="55" y="447"/>
                      <a:pt x="87" y="433"/>
                      <a:pt x="116" y="420"/>
                    </a:cubicBezTo>
                    <a:cubicBezTo>
                      <a:pt x="115" y="420"/>
                      <a:pt x="115" y="420"/>
                      <a:pt x="115" y="420"/>
                    </a:cubicBezTo>
                    <a:cubicBezTo>
                      <a:pt x="108" y="420"/>
                      <a:pt x="101" y="419"/>
                      <a:pt x="93" y="419"/>
                    </a:cubicBezTo>
                    <a:moveTo>
                      <a:pt x="177" y="390"/>
                    </a:moveTo>
                    <a:cubicBezTo>
                      <a:pt x="151" y="399"/>
                      <a:pt x="124" y="408"/>
                      <a:pt x="98" y="418"/>
                    </a:cubicBezTo>
                    <a:cubicBezTo>
                      <a:pt x="114" y="413"/>
                      <a:pt x="130" y="409"/>
                      <a:pt x="147" y="404"/>
                    </a:cubicBezTo>
                    <a:cubicBezTo>
                      <a:pt x="147" y="404"/>
                      <a:pt x="147" y="404"/>
                      <a:pt x="147" y="404"/>
                    </a:cubicBezTo>
                    <a:cubicBezTo>
                      <a:pt x="157" y="401"/>
                      <a:pt x="167" y="395"/>
                      <a:pt x="177" y="390"/>
                    </a:cubicBezTo>
                    <a:moveTo>
                      <a:pt x="352" y="354"/>
                    </a:moveTo>
                    <a:cubicBezTo>
                      <a:pt x="346" y="355"/>
                      <a:pt x="340" y="357"/>
                      <a:pt x="334" y="358"/>
                    </a:cubicBezTo>
                    <a:cubicBezTo>
                      <a:pt x="317" y="364"/>
                      <a:pt x="300" y="369"/>
                      <a:pt x="283" y="373"/>
                    </a:cubicBezTo>
                    <a:cubicBezTo>
                      <a:pt x="259" y="380"/>
                      <a:pt x="236" y="388"/>
                      <a:pt x="213" y="396"/>
                    </a:cubicBezTo>
                    <a:cubicBezTo>
                      <a:pt x="216" y="394"/>
                      <a:pt x="220" y="392"/>
                      <a:pt x="223" y="390"/>
                    </a:cubicBezTo>
                    <a:cubicBezTo>
                      <a:pt x="193" y="401"/>
                      <a:pt x="164" y="414"/>
                      <a:pt x="133" y="419"/>
                    </a:cubicBezTo>
                    <a:cubicBezTo>
                      <a:pt x="132" y="419"/>
                      <a:pt x="132" y="419"/>
                      <a:pt x="131" y="419"/>
                    </a:cubicBezTo>
                    <a:cubicBezTo>
                      <a:pt x="116" y="428"/>
                      <a:pt x="101" y="437"/>
                      <a:pt x="86" y="447"/>
                    </a:cubicBezTo>
                    <a:cubicBezTo>
                      <a:pt x="89" y="447"/>
                      <a:pt x="93" y="448"/>
                      <a:pt x="96" y="445"/>
                    </a:cubicBezTo>
                    <a:cubicBezTo>
                      <a:pt x="96" y="447"/>
                      <a:pt x="97" y="450"/>
                      <a:pt x="97" y="450"/>
                    </a:cubicBezTo>
                    <a:cubicBezTo>
                      <a:pt x="97" y="450"/>
                      <a:pt x="101" y="448"/>
                      <a:pt x="106" y="445"/>
                    </a:cubicBezTo>
                    <a:cubicBezTo>
                      <a:pt x="102" y="451"/>
                      <a:pt x="83" y="462"/>
                      <a:pt x="87" y="462"/>
                    </a:cubicBezTo>
                    <a:cubicBezTo>
                      <a:pt x="88" y="462"/>
                      <a:pt x="88" y="462"/>
                      <a:pt x="89" y="462"/>
                    </a:cubicBezTo>
                    <a:cubicBezTo>
                      <a:pt x="104" y="456"/>
                      <a:pt x="118" y="450"/>
                      <a:pt x="132" y="443"/>
                    </a:cubicBezTo>
                    <a:cubicBezTo>
                      <a:pt x="132" y="443"/>
                      <a:pt x="132" y="443"/>
                      <a:pt x="132" y="443"/>
                    </a:cubicBezTo>
                    <a:cubicBezTo>
                      <a:pt x="182" y="407"/>
                      <a:pt x="234" y="395"/>
                      <a:pt x="289" y="376"/>
                    </a:cubicBezTo>
                    <a:cubicBezTo>
                      <a:pt x="311" y="368"/>
                      <a:pt x="331" y="361"/>
                      <a:pt x="352" y="354"/>
                    </a:cubicBezTo>
                    <a:moveTo>
                      <a:pt x="537" y="298"/>
                    </a:moveTo>
                    <a:cubicBezTo>
                      <a:pt x="521" y="303"/>
                      <a:pt x="506" y="306"/>
                      <a:pt x="491" y="308"/>
                    </a:cubicBezTo>
                    <a:cubicBezTo>
                      <a:pt x="474" y="314"/>
                      <a:pt x="457" y="320"/>
                      <a:pt x="439" y="326"/>
                    </a:cubicBezTo>
                    <a:cubicBezTo>
                      <a:pt x="472" y="319"/>
                      <a:pt x="504" y="311"/>
                      <a:pt x="537" y="298"/>
                    </a:cubicBezTo>
                    <a:moveTo>
                      <a:pt x="725" y="204"/>
                    </a:moveTo>
                    <a:cubicBezTo>
                      <a:pt x="723" y="204"/>
                      <a:pt x="720" y="204"/>
                      <a:pt x="717" y="205"/>
                    </a:cubicBezTo>
                    <a:cubicBezTo>
                      <a:pt x="655" y="220"/>
                      <a:pt x="596" y="239"/>
                      <a:pt x="533" y="253"/>
                    </a:cubicBezTo>
                    <a:cubicBezTo>
                      <a:pt x="520" y="255"/>
                      <a:pt x="506" y="257"/>
                      <a:pt x="492" y="258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2" y="264"/>
                      <a:pt x="466" y="267"/>
                      <a:pt x="460" y="270"/>
                    </a:cubicBezTo>
                    <a:cubicBezTo>
                      <a:pt x="385" y="290"/>
                      <a:pt x="385" y="290"/>
                      <a:pt x="385" y="290"/>
                    </a:cubicBezTo>
                    <a:cubicBezTo>
                      <a:pt x="412" y="289"/>
                      <a:pt x="440" y="285"/>
                      <a:pt x="471" y="275"/>
                    </a:cubicBezTo>
                    <a:cubicBezTo>
                      <a:pt x="471" y="275"/>
                      <a:pt x="471" y="275"/>
                      <a:pt x="471" y="275"/>
                    </a:cubicBezTo>
                    <a:cubicBezTo>
                      <a:pt x="471" y="275"/>
                      <a:pt x="471" y="275"/>
                      <a:pt x="471" y="275"/>
                    </a:cubicBezTo>
                    <a:cubicBezTo>
                      <a:pt x="401" y="303"/>
                      <a:pt x="333" y="313"/>
                      <a:pt x="264" y="330"/>
                    </a:cubicBezTo>
                    <a:cubicBezTo>
                      <a:pt x="244" y="338"/>
                      <a:pt x="225" y="344"/>
                      <a:pt x="206" y="351"/>
                    </a:cubicBezTo>
                    <a:cubicBezTo>
                      <a:pt x="196" y="355"/>
                      <a:pt x="186" y="360"/>
                      <a:pt x="176" y="365"/>
                    </a:cubicBezTo>
                    <a:cubicBezTo>
                      <a:pt x="160" y="373"/>
                      <a:pt x="146" y="381"/>
                      <a:pt x="132" y="390"/>
                    </a:cubicBezTo>
                    <a:cubicBezTo>
                      <a:pt x="326" y="311"/>
                      <a:pt x="529" y="282"/>
                      <a:pt x="725" y="204"/>
                    </a:cubicBezTo>
                    <a:moveTo>
                      <a:pt x="735" y="202"/>
                    </a:moveTo>
                    <a:cubicBezTo>
                      <a:pt x="734" y="203"/>
                      <a:pt x="733" y="203"/>
                      <a:pt x="733" y="203"/>
                    </a:cubicBezTo>
                    <a:cubicBezTo>
                      <a:pt x="732" y="203"/>
                      <a:pt x="732" y="203"/>
                      <a:pt x="732" y="204"/>
                    </a:cubicBezTo>
                    <a:cubicBezTo>
                      <a:pt x="733" y="203"/>
                      <a:pt x="734" y="203"/>
                      <a:pt x="735" y="202"/>
                    </a:cubicBezTo>
                    <a:moveTo>
                      <a:pt x="749" y="153"/>
                    </a:moveTo>
                    <a:cubicBezTo>
                      <a:pt x="741" y="155"/>
                      <a:pt x="735" y="157"/>
                      <a:pt x="728" y="160"/>
                    </a:cubicBezTo>
                    <a:cubicBezTo>
                      <a:pt x="719" y="164"/>
                      <a:pt x="710" y="168"/>
                      <a:pt x="701" y="171"/>
                    </a:cubicBezTo>
                    <a:cubicBezTo>
                      <a:pt x="681" y="182"/>
                      <a:pt x="660" y="192"/>
                      <a:pt x="638" y="202"/>
                    </a:cubicBezTo>
                    <a:cubicBezTo>
                      <a:pt x="650" y="197"/>
                      <a:pt x="657" y="194"/>
                      <a:pt x="657" y="194"/>
                    </a:cubicBezTo>
                    <a:cubicBezTo>
                      <a:pt x="658" y="194"/>
                      <a:pt x="649" y="198"/>
                      <a:pt x="629" y="206"/>
                    </a:cubicBezTo>
                    <a:cubicBezTo>
                      <a:pt x="632" y="204"/>
                      <a:pt x="635" y="203"/>
                      <a:pt x="638" y="202"/>
                    </a:cubicBezTo>
                    <a:cubicBezTo>
                      <a:pt x="622" y="208"/>
                      <a:pt x="596" y="219"/>
                      <a:pt x="564" y="232"/>
                    </a:cubicBezTo>
                    <a:cubicBezTo>
                      <a:pt x="562" y="233"/>
                      <a:pt x="558" y="235"/>
                      <a:pt x="554" y="237"/>
                    </a:cubicBezTo>
                    <a:cubicBezTo>
                      <a:pt x="579" y="227"/>
                      <a:pt x="604" y="217"/>
                      <a:pt x="629" y="206"/>
                    </a:cubicBezTo>
                    <a:cubicBezTo>
                      <a:pt x="670" y="189"/>
                      <a:pt x="713" y="172"/>
                      <a:pt x="749" y="153"/>
                    </a:cubicBezTo>
                    <a:moveTo>
                      <a:pt x="909" y="153"/>
                    </a:moveTo>
                    <a:cubicBezTo>
                      <a:pt x="903" y="153"/>
                      <a:pt x="895" y="156"/>
                      <a:pt x="890" y="157"/>
                    </a:cubicBezTo>
                    <a:cubicBezTo>
                      <a:pt x="876" y="164"/>
                      <a:pt x="863" y="171"/>
                      <a:pt x="849" y="174"/>
                    </a:cubicBezTo>
                    <a:cubicBezTo>
                      <a:pt x="846" y="175"/>
                      <a:pt x="843" y="176"/>
                      <a:pt x="840" y="177"/>
                    </a:cubicBezTo>
                    <a:cubicBezTo>
                      <a:pt x="806" y="196"/>
                      <a:pt x="759" y="213"/>
                      <a:pt x="713" y="228"/>
                    </a:cubicBezTo>
                    <a:cubicBezTo>
                      <a:pt x="710" y="229"/>
                      <a:pt x="702" y="232"/>
                      <a:pt x="687" y="237"/>
                    </a:cubicBezTo>
                    <a:cubicBezTo>
                      <a:pt x="687" y="237"/>
                      <a:pt x="687" y="237"/>
                      <a:pt x="687" y="237"/>
                    </a:cubicBezTo>
                    <a:cubicBezTo>
                      <a:pt x="664" y="246"/>
                      <a:pt x="640" y="255"/>
                      <a:pt x="615" y="263"/>
                    </a:cubicBezTo>
                    <a:cubicBezTo>
                      <a:pt x="620" y="261"/>
                      <a:pt x="624" y="260"/>
                      <a:pt x="625" y="259"/>
                    </a:cubicBezTo>
                    <a:cubicBezTo>
                      <a:pt x="655" y="248"/>
                      <a:pt x="680" y="239"/>
                      <a:pt x="695" y="234"/>
                    </a:cubicBezTo>
                    <a:cubicBezTo>
                      <a:pt x="704" y="230"/>
                      <a:pt x="712" y="227"/>
                      <a:pt x="721" y="224"/>
                    </a:cubicBezTo>
                    <a:cubicBezTo>
                      <a:pt x="712" y="226"/>
                      <a:pt x="704" y="229"/>
                      <a:pt x="695" y="231"/>
                    </a:cubicBezTo>
                    <a:cubicBezTo>
                      <a:pt x="721" y="219"/>
                      <a:pt x="747" y="207"/>
                      <a:pt x="774" y="195"/>
                    </a:cubicBezTo>
                    <a:cubicBezTo>
                      <a:pt x="776" y="194"/>
                      <a:pt x="778" y="193"/>
                      <a:pt x="780" y="192"/>
                    </a:cubicBezTo>
                    <a:cubicBezTo>
                      <a:pt x="768" y="195"/>
                      <a:pt x="755" y="197"/>
                      <a:pt x="742" y="201"/>
                    </a:cubicBezTo>
                    <a:cubicBezTo>
                      <a:pt x="737" y="202"/>
                      <a:pt x="732" y="204"/>
                      <a:pt x="729" y="207"/>
                    </a:cubicBezTo>
                    <a:cubicBezTo>
                      <a:pt x="707" y="219"/>
                      <a:pt x="683" y="231"/>
                      <a:pt x="658" y="240"/>
                    </a:cubicBezTo>
                    <a:cubicBezTo>
                      <a:pt x="671" y="237"/>
                      <a:pt x="683" y="234"/>
                      <a:pt x="695" y="231"/>
                    </a:cubicBezTo>
                    <a:cubicBezTo>
                      <a:pt x="695" y="231"/>
                      <a:pt x="695" y="231"/>
                      <a:pt x="695" y="231"/>
                    </a:cubicBezTo>
                    <a:cubicBezTo>
                      <a:pt x="695" y="231"/>
                      <a:pt x="695" y="231"/>
                      <a:pt x="695" y="231"/>
                    </a:cubicBezTo>
                    <a:cubicBezTo>
                      <a:pt x="669" y="242"/>
                      <a:pt x="642" y="253"/>
                      <a:pt x="616" y="261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602" y="264"/>
                      <a:pt x="605" y="261"/>
                      <a:pt x="606" y="258"/>
                    </a:cubicBezTo>
                    <a:cubicBezTo>
                      <a:pt x="601" y="260"/>
                      <a:pt x="595" y="261"/>
                      <a:pt x="590" y="263"/>
                    </a:cubicBezTo>
                    <a:cubicBezTo>
                      <a:pt x="462" y="300"/>
                      <a:pt x="336" y="337"/>
                      <a:pt x="212" y="378"/>
                    </a:cubicBezTo>
                    <a:cubicBezTo>
                      <a:pt x="212" y="378"/>
                      <a:pt x="212" y="378"/>
                      <a:pt x="212" y="378"/>
                    </a:cubicBezTo>
                    <a:cubicBezTo>
                      <a:pt x="199" y="385"/>
                      <a:pt x="186" y="391"/>
                      <a:pt x="172" y="398"/>
                    </a:cubicBezTo>
                    <a:cubicBezTo>
                      <a:pt x="176" y="397"/>
                      <a:pt x="180" y="396"/>
                      <a:pt x="184" y="395"/>
                    </a:cubicBezTo>
                    <a:cubicBezTo>
                      <a:pt x="207" y="388"/>
                      <a:pt x="231" y="381"/>
                      <a:pt x="254" y="374"/>
                    </a:cubicBezTo>
                    <a:cubicBezTo>
                      <a:pt x="254" y="374"/>
                      <a:pt x="255" y="373"/>
                      <a:pt x="255" y="373"/>
                    </a:cubicBezTo>
                    <a:cubicBezTo>
                      <a:pt x="277" y="364"/>
                      <a:pt x="298" y="356"/>
                      <a:pt x="319" y="349"/>
                    </a:cubicBezTo>
                    <a:cubicBezTo>
                      <a:pt x="337" y="345"/>
                      <a:pt x="355" y="341"/>
                      <a:pt x="373" y="338"/>
                    </a:cubicBezTo>
                    <a:cubicBezTo>
                      <a:pt x="402" y="329"/>
                      <a:pt x="432" y="320"/>
                      <a:pt x="462" y="310"/>
                    </a:cubicBezTo>
                    <a:cubicBezTo>
                      <a:pt x="460" y="310"/>
                      <a:pt x="457" y="310"/>
                      <a:pt x="455" y="311"/>
                    </a:cubicBezTo>
                    <a:cubicBezTo>
                      <a:pt x="479" y="305"/>
                      <a:pt x="479" y="305"/>
                      <a:pt x="479" y="305"/>
                    </a:cubicBezTo>
                    <a:cubicBezTo>
                      <a:pt x="518" y="293"/>
                      <a:pt x="558" y="280"/>
                      <a:pt x="599" y="267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590" y="272"/>
                      <a:pt x="578" y="277"/>
                      <a:pt x="573" y="278"/>
                    </a:cubicBezTo>
                    <a:cubicBezTo>
                      <a:pt x="569" y="279"/>
                      <a:pt x="566" y="281"/>
                      <a:pt x="562" y="282"/>
                    </a:cubicBezTo>
                    <a:cubicBezTo>
                      <a:pt x="565" y="282"/>
                      <a:pt x="567" y="282"/>
                      <a:pt x="569" y="281"/>
                    </a:cubicBezTo>
                    <a:cubicBezTo>
                      <a:pt x="624" y="266"/>
                      <a:pt x="676" y="253"/>
                      <a:pt x="725" y="229"/>
                    </a:cubicBezTo>
                    <a:cubicBezTo>
                      <a:pt x="748" y="220"/>
                      <a:pt x="775" y="219"/>
                      <a:pt x="797" y="210"/>
                    </a:cubicBezTo>
                    <a:cubicBezTo>
                      <a:pt x="799" y="209"/>
                      <a:pt x="801" y="208"/>
                      <a:pt x="803" y="207"/>
                    </a:cubicBezTo>
                    <a:cubicBezTo>
                      <a:pt x="800" y="208"/>
                      <a:pt x="798" y="208"/>
                      <a:pt x="798" y="208"/>
                    </a:cubicBezTo>
                    <a:cubicBezTo>
                      <a:pt x="798" y="208"/>
                      <a:pt x="798" y="206"/>
                      <a:pt x="798" y="203"/>
                    </a:cubicBezTo>
                    <a:cubicBezTo>
                      <a:pt x="797" y="204"/>
                      <a:pt x="796" y="204"/>
                      <a:pt x="795" y="204"/>
                    </a:cubicBezTo>
                    <a:cubicBezTo>
                      <a:pt x="793" y="204"/>
                      <a:pt x="791" y="203"/>
                      <a:pt x="789" y="203"/>
                    </a:cubicBezTo>
                    <a:cubicBezTo>
                      <a:pt x="831" y="187"/>
                      <a:pt x="873" y="170"/>
                      <a:pt x="915" y="154"/>
                    </a:cubicBezTo>
                    <a:cubicBezTo>
                      <a:pt x="914" y="153"/>
                      <a:pt x="912" y="153"/>
                      <a:pt x="909" y="153"/>
                    </a:cubicBezTo>
                    <a:moveTo>
                      <a:pt x="809" y="145"/>
                    </a:moveTo>
                    <a:cubicBezTo>
                      <a:pt x="801" y="147"/>
                      <a:pt x="794" y="149"/>
                      <a:pt x="785" y="151"/>
                    </a:cubicBezTo>
                    <a:cubicBezTo>
                      <a:pt x="733" y="173"/>
                      <a:pt x="691" y="200"/>
                      <a:pt x="639" y="220"/>
                    </a:cubicBezTo>
                    <a:cubicBezTo>
                      <a:pt x="640" y="220"/>
                      <a:pt x="640" y="219"/>
                      <a:pt x="641" y="219"/>
                    </a:cubicBezTo>
                    <a:cubicBezTo>
                      <a:pt x="642" y="219"/>
                      <a:pt x="644" y="220"/>
                      <a:pt x="645" y="220"/>
                    </a:cubicBezTo>
                    <a:cubicBezTo>
                      <a:pt x="647" y="220"/>
                      <a:pt x="648" y="221"/>
                      <a:pt x="649" y="221"/>
                    </a:cubicBezTo>
                    <a:cubicBezTo>
                      <a:pt x="650" y="221"/>
                      <a:pt x="651" y="221"/>
                      <a:pt x="652" y="220"/>
                    </a:cubicBezTo>
                    <a:cubicBezTo>
                      <a:pt x="676" y="215"/>
                      <a:pt x="696" y="205"/>
                      <a:pt x="716" y="195"/>
                    </a:cubicBezTo>
                    <a:cubicBezTo>
                      <a:pt x="721" y="192"/>
                      <a:pt x="726" y="189"/>
                      <a:pt x="731" y="187"/>
                    </a:cubicBezTo>
                    <a:cubicBezTo>
                      <a:pt x="746" y="179"/>
                      <a:pt x="762" y="171"/>
                      <a:pt x="780" y="164"/>
                    </a:cubicBezTo>
                    <a:cubicBezTo>
                      <a:pt x="790" y="162"/>
                      <a:pt x="799" y="149"/>
                      <a:pt x="809" y="145"/>
                    </a:cubicBezTo>
                    <a:moveTo>
                      <a:pt x="992" y="142"/>
                    </a:moveTo>
                    <a:cubicBezTo>
                      <a:pt x="981" y="146"/>
                      <a:pt x="969" y="150"/>
                      <a:pt x="958" y="154"/>
                    </a:cubicBezTo>
                    <a:cubicBezTo>
                      <a:pt x="952" y="156"/>
                      <a:pt x="946" y="158"/>
                      <a:pt x="941" y="160"/>
                    </a:cubicBezTo>
                    <a:cubicBezTo>
                      <a:pt x="954" y="158"/>
                      <a:pt x="966" y="154"/>
                      <a:pt x="977" y="149"/>
                    </a:cubicBezTo>
                    <a:cubicBezTo>
                      <a:pt x="982" y="147"/>
                      <a:pt x="987" y="145"/>
                      <a:pt x="992" y="142"/>
                    </a:cubicBezTo>
                    <a:moveTo>
                      <a:pt x="910" y="112"/>
                    </a:moveTo>
                    <a:cubicBezTo>
                      <a:pt x="889" y="118"/>
                      <a:pt x="866" y="122"/>
                      <a:pt x="844" y="127"/>
                    </a:cubicBezTo>
                    <a:cubicBezTo>
                      <a:pt x="839" y="129"/>
                      <a:pt x="834" y="132"/>
                      <a:pt x="828" y="134"/>
                    </a:cubicBezTo>
                    <a:cubicBezTo>
                      <a:pt x="822" y="136"/>
                      <a:pt x="816" y="140"/>
                      <a:pt x="809" y="145"/>
                    </a:cubicBezTo>
                    <a:cubicBezTo>
                      <a:pt x="828" y="136"/>
                      <a:pt x="847" y="134"/>
                      <a:pt x="866" y="129"/>
                    </a:cubicBezTo>
                    <a:cubicBezTo>
                      <a:pt x="866" y="129"/>
                      <a:pt x="866" y="129"/>
                      <a:pt x="866" y="129"/>
                    </a:cubicBezTo>
                    <a:cubicBezTo>
                      <a:pt x="866" y="129"/>
                      <a:pt x="866" y="129"/>
                      <a:pt x="866" y="129"/>
                    </a:cubicBezTo>
                    <a:cubicBezTo>
                      <a:pt x="842" y="145"/>
                      <a:pt x="812" y="158"/>
                      <a:pt x="783" y="171"/>
                    </a:cubicBezTo>
                    <a:cubicBezTo>
                      <a:pt x="800" y="165"/>
                      <a:pt x="817" y="158"/>
                      <a:pt x="834" y="150"/>
                    </a:cubicBezTo>
                    <a:cubicBezTo>
                      <a:pt x="841" y="147"/>
                      <a:pt x="848" y="145"/>
                      <a:pt x="855" y="142"/>
                    </a:cubicBezTo>
                    <a:cubicBezTo>
                      <a:pt x="874" y="131"/>
                      <a:pt x="892" y="121"/>
                      <a:pt x="910" y="112"/>
                    </a:cubicBezTo>
                    <a:moveTo>
                      <a:pt x="976" y="88"/>
                    </a:moveTo>
                    <a:cubicBezTo>
                      <a:pt x="964" y="92"/>
                      <a:pt x="952" y="94"/>
                      <a:pt x="939" y="96"/>
                    </a:cubicBezTo>
                    <a:cubicBezTo>
                      <a:pt x="936" y="96"/>
                      <a:pt x="929" y="101"/>
                      <a:pt x="925" y="105"/>
                    </a:cubicBezTo>
                    <a:cubicBezTo>
                      <a:pt x="941" y="97"/>
                      <a:pt x="957" y="92"/>
                      <a:pt x="972" y="91"/>
                    </a:cubicBezTo>
                    <a:cubicBezTo>
                      <a:pt x="973" y="90"/>
                      <a:pt x="974" y="90"/>
                      <a:pt x="976" y="88"/>
                    </a:cubicBezTo>
                    <a:moveTo>
                      <a:pt x="1239" y="0"/>
                    </a:moveTo>
                    <a:cubicBezTo>
                      <a:pt x="1211" y="1"/>
                      <a:pt x="1161" y="7"/>
                      <a:pt x="1151" y="11"/>
                    </a:cubicBezTo>
                    <a:cubicBezTo>
                      <a:pt x="1146" y="14"/>
                      <a:pt x="1141" y="14"/>
                      <a:pt x="1140" y="19"/>
                    </a:cubicBezTo>
                    <a:cubicBezTo>
                      <a:pt x="1121" y="24"/>
                      <a:pt x="1107" y="31"/>
                      <a:pt x="1087" y="38"/>
                    </a:cubicBezTo>
                    <a:cubicBezTo>
                      <a:pt x="1050" y="54"/>
                      <a:pt x="1016" y="76"/>
                      <a:pt x="977" y="88"/>
                    </a:cubicBezTo>
                    <a:cubicBezTo>
                      <a:pt x="977" y="88"/>
                      <a:pt x="978" y="88"/>
                      <a:pt x="978" y="88"/>
                    </a:cubicBezTo>
                    <a:cubicBezTo>
                      <a:pt x="978" y="88"/>
                      <a:pt x="979" y="88"/>
                      <a:pt x="979" y="88"/>
                    </a:cubicBezTo>
                    <a:cubicBezTo>
                      <a:pt x="988" y="84"/>
                      <a:pt x="999" y="81"/>
                      <a:pt x="1010" y="81"/>
                    </a:cubicBezTo>
                    <a:cubicBezTo>
                      <a:pt x="1010" y="81"/>
                      <a:pt x="1010" y="81"/>
                      <a:pt x="1010" y="81"/>
                    </a:cubicBezTo>
                    <a:cubicBezTo>
                      <a:pt x="1010" y="81"/>
                      <a:pt x="1010" y="81"/>
                      <a:pt x="1010" y="81"/>
                    </a:cubicBezTo>
                    <a:cubicBezTo>
                      <a:pt x="985" y="89"/>
                      <a:pt x="985" y="89"/>
                      <a:pt x="985" y="89"/>
                    </a:cubicBezTo>
                    <a:cubicBezTo>
                      <a:pt x="966" y="102"/>
                      <a:pt x="944" y="114"/>
                      <a:pt x="922" y="124"/>
                    </a:cubicBezTo>
                    <a:cubicBezTo>
                      <a:pt x="942" y="119"/>
                      <a:pt x="964" y="114"/>
                      <a:pt x="986" y="106"/>
                    </a:cubicBezTo>
                    <a:cubicBezTo>
                      <a:pt x="1012" y="98"/>
                      <a:pt x="1036" y="89"/>
                      <a:pt x="1061" y="79"/>
                    </a:cubicBezTo>
                    <a:cubicBezTo>
                      <a:pt x="1103" y="67"/>
                      <a:pt x="1148" y="51"/>
                      <a:pt x="1191" y="30"/>
                    </a:cubicBezTo>
                    <a:cubicBezTo>
                      <a:pt x="1159" y="39"/>
                      <a:pt x="1112" y="53"/>
                      <a:pt x="1106" y="53"/>
                    </a:cubicBezTo>
                    <a:cubicBezTo>
                      <a:pt x="1106" y="53"/>
                      <a:pt x="1105" y="53"/>
                      <a:pt x="1105" y="53"/>
                    </a:cubicBezTo>
                    <a:cubicBezTo>
                      <a:pt x="1102" y="50"/>
                      <a:pt x="1182" y="26"/>
                      <a:pt x="1227" y="11"/>
                    </a:cubicBezTo>
                    <a:cubicBezTo>
                      <a:pt x="1232" y="9"/>
                      <a:pt x="1239" y="5"/>
                      <a:pt x="12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8" name="Freeform 11"/>
              <p:cNvSpPr>
                <a:spLocks noEditPoints="1"/>
              </p:cNvSpPr>
              <p:nvPr/>
            </p:nvSpPr>
            <p:spPr bwMode="auto">
              <a:xfrm>
                <a:off x="734" y="1092"/>
                <a:ext cx="1584" cy="613"/>
              </a:xfrm>
              <a:custGeom>
                <a:avLst/>
                <a:gdLst>
                  <a:gd name="T0" fmla="*/ 726 w 999"/>
                  <a:gd name="T1" fmla="*/ 121 h 387"/>
                  <a:gd name="T2" fmla="*/ 721 w 999"/>
                  <a:gd name="T3" fmla="*/ 123 h 387"/>
                  <a:gd name="T4" fmla="*/ 714 w 999"/>
                  <a:gd name="T5" fmla="*/ 123 h 387"/>
                  <a:gd name="T6" fmla="*/ 165 w 999"/>
                  <a:gd name="T7" fmla="*/ 284 h 387"/>
                  <a:gd name="T8" fmla="*/ 191 w 999"/>
                  <a:gd name="T9" fmla="*/ 271 h 387"/>
                  <a:gd name="T10" fmla="*/ 9 w 999"/>
                  <a:gd name="T11" fmla="*/ 377 h 387"/>
                  <a:gd name="T12" fmla="*/ 54 w 999"/>
                  <a:gd name="T13" fmla="*/ 353 h 387"/>
                  <a:gd name="T14" fmla="*/ 60 w 999"/>
                  <a:gd name="T15" fmla="*/ 350 h 387"/>
                  <a:gd name="T16" fmla="*/ 82 w 999"/>
                  <a:gd name="T17" fmla="*/ 338 h 387"/>
                  <a:gd name="T18" fmla="*/ 87 w 999"/>
                  <a:gd name="T19" fmla="*/ 337 h 387"/>
                  <a:gd name="T20" fmla="*/ 176 w 999"/>
                  <a:gd name="T21" fmla="*/ 303 h 387"/>
                  <a:gd name="T22" fmla="*/ 201 w 999"/>
                  <a:gd name="T23" fmla="*/ 297 h 387"/>
                  <a:gd name="T24" fmla="*/ 595 w 999"/>
                  <a:gd name="T25" fmla="*/ 177 h 387"/>
                  <a:gd name="T26" fmla="*/ 647 w 999"/>
                  <a:gd name="T27" fmla="*/ 159 h 387"/>
                  <a:gd name="T28" fmla="*/ 731 w 999"/>
                  <a:gd name="T29" fmla="*/ 120 h 387"/>
                  <a:gd name="T30" fmla="*/ 627 w 999"/>
                  <a:gd name="T31" fmla="*/ 121 h 387"/>
                  <a:gd name="T32" fmla="*/ 646 w 999"/>
                  <a:gd name="T33" fmla="*/ 113 h 387"/>
                  <a:gd name="T34" fmla="*/ 792 w 999"/>
                  <a:gd name="T35" fmla="*/ 60 h 387"/>
                  <a:gd name="T36" fmla="*/ 618 w 999"/>
                  <a:gd name="T37" fmla="*/ 125 h 387"/>
                  <a:gd name="T38" fmla="*/ 553 w 999"/>
                  <a:gd name="T39" fmla="*/ 151 h 387"/>
                  <a:gd name="T40" fmla="*/ 690 w 999"/>
                  <a:gd name="T41" fmla="*/ 90 h 387"/>
                  <a:gd name="T42" fmla="*/ 522 w 999"/>
                  <a:gd name="T43" fmla="*/ 152 h 387"/>
                  <a:gd name="T44" fmla="*/ 271 w 999"/>
                  <a:gd name="T45" fmla="*/ 242 h 387"/>
                  <a:gd name="T46" fmla="*/ 460 w 999"/>
                  <a:gd name="T47" fmla="*/ 194 h 387"/>
                  <a:gd name="T48" fmla="*/ 449 w 999"/>
                  <a:gd name="T49" fmla="*/ 189 h 387"/>
                  <a:gd name="T50" fmla="*/ 481 w 999"/>
                  <a:gd name="T51" fmla="*/ 177 h 387"/>
                  <a:gd name="T52" fmla="*/ 706 w 999"/>
                  <a:gd name="T53" fmla="*/ 124 h 387"/>
                  <a:gd name="T54" fmla="*/ 700 w 999"/>
                  <a:gd name="T55" fmla="*/ 124 h 387"/>
                  <a:gd name="T56" fmla="*/ 641 w 999"/>
                  <a:gd name="T57" fmla="*/ 139 h 387"/>
                  <a:gd name="T58" fmla="*/ 634 w 999"/>
                  <a:gd name="T59" fmla="*/ 139 h 387"/>
                  <a:gd name="T60" fmla="*/ 628 w 999"/>
                  <a:gd name="T61" fmla="*/ 139 h 387"/>
                  <a:gd name="T62" fmla="*/ 798 w 999"/>
                  <a:gd name="T63" fmla="*/ 64 h 387"/>
                  <a:gd name="T64" fmla="*/ 720 w 999"/>
                  <a:gd name="T65" fmla="*/ 106 h 387"/>
                  <a:gd name="T66" fmla="*/ 772 w 999"/>
                  <a:gd name="T67" fmla="*/ 90 h 387"/>
                  <a:gd name="T68" fmla="*/ 798 w 999"/>
                  <a:gd name="T69" fmla="*/ 64 h 387"/>
                  <a:gd name="T70" fmla="*/ 833 w 999"/>
                  <a:gd name="T71" fmla="*/ 46 h 387"/>
                  <a:gd name="T72" fmla="*/ 968 w 999"/>
                  <a:gd name="T73" fmla="*/ 7 h 387"/>
                  <a:gd name="T74" fmla="*/ 966 w 999"/>
                  <a:gd name="T75" fmla="*/ 7 h 387"/>
                  <a:gd name="T76" fmla="*/ 961 w 999"/>
                  <a:gd name="T77" fmla="*/ 10 h 387"/>
                  <a:gd name="T78" fmla="*/ 909 w 999"/>
                  <a:gd name="T79" fmla="*/ 27 h 387"/>
                  <a:gd name="T80" fmla="*/ 844 w 999"/>
                  <a:gd name="T81" fmla="*/ 61 h 387"/>
                  <a:gd name="T82" fmla="*/ 974 w 999"/>
                  <a:gd name="T83" fmla="*/ 8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99" h="387">
                    <a:moveTo>
                      <a:pt x="731" y="120"/>
                    </a:moveTo>
                    <a:cubicBezTo>
                      <a:pt x="729" y="120"/>
                      <a:pt x="727" y="121"/>
                      <a:pt x="726" y="121"/>
                    </a:cubicBezTo>
                    <a:cubicBezTo>
                      <a:pt x="725" y="121"/>
                      <a:pt x="724" y="121"/>
                      <a:pt x="724" y="121"/>
                    </a:cubicBezTo>
                    <a:cubicBezTo>
                      <a:pt x="723" y="122"/>
                      <a:pt x="722" y="122"/>
                      <a:pt x="721" y="123"/>
                    </a:cubicBezTo>
                    <a:cubicBezTo>
                      <a:pt x="721" y="122"/>
                      <a:pt x="721" y="122"/>
                      <a:pt x="722" y="122"/>
                    </a:cubicBezTo>
                    <a:cubicBezTo>
                      <a:pt x="719" y="122"/>
                      <a:pt x="717" y="122"/>
                      <a:pt x="714" y="123"/>
                    </a:cubicBezTo>
                    <a:cubicBezTo>
                      <a:pt x="518" y="201"/>
                      <a:pt x="315" y="230"/>
                      <a:pt x="121" y="309"/>
                    </a:cubicBezTo>
                    <a:cubicBezTo>
                      <a:pt x="135" y="300"/>
                      <a:pt x="149" y="292"/>
                      <a:pt x="165" y="284"/>
                    </a:cubicBezTo>
                    <a:cubicBezTo>
                      <a:pt x="175" y="279"/>
                      <a:pt x="185" y="274"/>
                      <a:pt x="195" y="270"/>
                    </a:cubicBezTo>
                    <a:cubicBezTo>
                      <a:pt x="194" y="270"/>
                      <a:pt x="193" y="271"/>
                      <a:pt x="191" y="271"/>
                    </a:cubicBezTo>
                    <a:cubicBezTo>
                      <a:pt x="169" y="279"/>
                      <a:pt x="144" y="287"/>
                      <a:pt x="117" y="302"/>
                    </a:cubicBezTo>
                    <a:cubicBezTo>
                      <a:pt x="84" y="322"/>
                      <a:pt x="48" y="342"/>
                      <a:pt x="9" y="377"/>
                    </a:cubicBezTo>
                    <a:cubicBezTo>
                      <a:pt x="6" y="380"/>
                      <a:pt x="3" y="384"/>
                      <a:pt x="0" y="387"/>
                    </a:cubicBezTo>
                    <a:cubicBezTo>
                      <a:pt x="19" y="376"/>
                      <a:pt x="37" y="365"/>
                      <a:pt x="54" y="353"/>
                    </a:cubicBezTo>
                    <a:cubicBezTo>
                      <a:pt x="66" y="350"/>
                      <a:pt x="66" y="350"/>
                      <a:pt x="66" y="350"/>
                    </a:cubicBezTo>
                    <a:cubicBezTo>
                      <a:pt x="60" y="350"/>
                      <a:pt x="60" y="350"/>
                      <a:pt x="60" y="350"/>
                    </a:cubicBezTo>
                    <a:cubicBezTo>
                      <a:pt x="70" y="343"/>
                      <a:pt x="70" y="343"/>
                      <a:pt x="70" y="343"/>
                    </a:cubicBezTo>
                    <a:cubicBezTo>
                      <a:pt x="74" y="341"/>
                      <a:pt x="78" y="340"/>
                      <a:pt x="82" y="338"/>
                    </a:cubicBezTo>
                    <a:cubicBezTo>
                      <a:pt x="82" y="338"/>
                      <a:pt x="82" y="338"/>
                      <a:pt x="81" y="338"/>
                    </a:cubicBezTo>
                    <a:cubicBezTo>
                      <a:pt x="83" y="338"/>
                      <a:pt x="85" y="337"/>
                      <a:pt x="87" y="337"/>
                    </a:cubicBezTo>
                    <a:cubicBezTo>
                      <a:pt x="113" y="327"/>
                      <a:pt x="140" y="318"/>
                      <a:pt x="166" y="309"/>
                    </a:cubicBezTo>
                    <a:cubicBezTo>
                      <a:pt x="170" y="307"/>
                      <a:pt x="173" y="305"/>
                      <a:pt x="176" y="303"/>
                    </a:cubicBezTo>
                    <a:cubicBezTo>
                      <a:pt x="182" y="301"/>
                      <a:pt x="189" y="297"/>
                      <a:pt x="196" y="297"/>
                    </a:cubicBezTo>
                    <a:cubicBezTo>
                      <a:pt x="198" y="297"/>
                      <a:pt x="199" y="297"/>
                      <a:pt x="201" y="297"/>
                    </a:cubicBezTo>
                    <a:cubicBezTo>
                      <a:pt x="325" y="256"/>
                      <a:pt x="451" y="219"/>
                      <a:pt x="579" y="182"/>
                    </a:cubicBezTo>
                    <a:cubicBezTo>
                      <a:pt x="584" y="180"/>
                      <a:pt x="590" y="179"/>
                      <a:pt x="595" y="177"/>
                    </a:cubicBezTo>
                    <a:cubicBezTo>
                      <a:pt x="596" y="176"/>
                      <a:pt x="596" y="174"/>
                      <a:pt x="595" y="173"/>
                    </a:cubicBezTo>
                    <a:cubicBezTo>
                      <a:pt x="612" y="168"/>
                      <a:pt x="630" y="164"/>
                      <a:pt x="647" y="159"/>
                    </a:cubicBezTo>
                    <a:cubicBezTo>
                      <a:pt x="672" y="150"/>
                      <a:pt x="696" y="138"/>
                      <a:pt x="718" y="126"/>
                    </a:cubicBezTo>
                    <a:cubicBezTo>
                      <a:pt x="721" y="123"/>
                      <a:pt x="726" y="121"/>
                      <a:pt x="731" y="120"/>
                    </a:cubicBezTo>
                    <a:moveTo>
                      <a:pt x="646" y="113"/>
                    </a:moveTo>
                    <a:cubicBezTo>
                      <a:pt x="646" y="113"/>
                      <a:pt x="639" y="116"/>
                      <a:pt x="627" y="121"/>
                    </a:cubicBezTo>
                    <a:cubicBezTo>
                      <a:pt x="624" y="122"/>
                      <a:pt x="621" y="123"/>
                      <a:pt x="618" y="125"/>
                    </a:cubicBezTo>
                    <a:cubicBezTo>
                      <a:pt x="638" y="117"/>
                      <a:pt x="647" y="113"/>
                      <a:pt x="646" y="113"/>
                    </a:cubicBezTo>
                    <a:moveTo>
                      <a:pt x="833" y="46"/>
                    </a:moveTo>
                    <a:cubicBezTo>
                      <a:pt x="819" y="50"/>
                      <a:pt x="805" y="54"/>
                      <a:pt x="792" y="60"/>
                    </a:cubicBezTo>
                    <a:cubicBezTo>
                      <a:pt x="775" y="66"/>
                      <a:pt x="756" y="68"/>
                      <a:pt x="738" y="72"/>
                    </a:cubicBezTo>
                    <a:cubicBezTo>
                      <a:pt x="702" y="91"/>
                      <a:pt x="659" y="108"/>
                      <a:pt x="618" y="125"/>
                    </a:cubicBezTo>
                    <a:cubicBezTo>
                      <a:pt x="593" y="136"/>
                      <a:pt x="568" y="146"/>
                      <a:pt x="543" y="156"/>
                    </a:cubicBezTo>
                    <a:cubicBezTo>
                      <a:pt x="547" y="154"/>
                      <a:pt x="551" y="152"/>
                      <a:pt x="553" y="151"/>
                    </a:cubicBezTo>
                    <a:cubicBezTo>
                      <a:pt x="585" y="138"/>
                      <a:pt x="611" y="127"/>
                      <a:pt x="627" y="121"/>
                    </a:cubicBezTo>
                    <a:cubicBezTo>
                      <a:pt x="649" y="111"/>
                      <a:pt x="670" y="101"/>
                      <a:pt x="690" y="90"/>
                    </a:cubicBezTo>
                    <a:cubicBezTo>
                      <a:pt x="643" y="109"/>
                      <a:pt x="594" y="120"/>
                      <a:pt x="542" y="136"/>
                    </a:cubicBezTo>
                    <a:cubicBezTo>
                      <a:pt x="548" y="145"/>
                      <a:pt x="528" y="150"/>
                      <a:pt x="522" y="152"/>
                    </a:cubicBezTo>
                    <a:cubicBezTo>
                      <a:pt x="463" y="176"/>
                      <a:pt x="404" y="195"/>
                      <a:pt x="349" y="211"/>
                    </a:cubicBezTo>
                    <a:cubicBezTo>
                      <a:pt x="323" y="222"/>
                      <a:pt x="299" y="232"/>
                      <a:pt x="271" y="242"/>
                    </a:cubicBezTo>
                    <a:cubicBezTo>
                      <a:pt x="265" y="245"/>
                      <a:pt x="259" y="247"/>
                      <a:pt x="253" y="249"/>
                    </a:cubicBezTo>
                    <a:cubicBezTo>
                      <a:pt x="322" y="232"/>
                      <a:pt x="390" y="222"/>
                      <a:pt x="460" y="194"/>
                    </a:cubicBezTo>
                    <a:cubicBezTo>
                      <a:pt x="429" y="204"/>
                      <a:pt x="401" y="208"/>
                      <a:pt x="374" y="209"/>
                    </a:cubicBezTo>
                    <a:cubicBezTo>
                      <a:pt x="449" y="189"/>
                      <a:pt x="449" y="189"/>
                      <a:pt x="449" y="189"/>
                    </a:cubicBezTo>
                    <a:cubicBezTo>
                      <a:pt x="455" y="186"/>
                      <a:pt x="461" y="183"/>
                      <a:pt x="467" y="182"/>
                    </a:cubicBezTo>
                    <a:cubicBezTo>
                      <a:pt x="481" y="177"/>
                      <a:pt x="481" y="177"/>
                      <a:pt x="481" y="177"/>
                    </a:cubicBezTo>
                    <a:cubicBezTo>
                      <a:pt x="495" y="176"/>
                      <a:pt x="509" y="174"/>
                      <a:pt x="522" y="172"/>
                    </a:cubicBezTo>
                    <a:cubicBezTo>
                      <a:pt x="585" y="158"/>
                      <a:pt x="644" y="139"/>
                      <a:pt x="706" y="124"/>
                    </a:cubicBezTo>
                    <a:cubicBezTo>
                      <a:pt x="704" y="124"/>
                      <a:pt x="703" y="124"/>
                      <a:pt x="701" y="124"/>
                    </a:cubicBezTo>
                    <a:cubicBezTo>
                      <a:pt x="701" y="124"/>
                      <a:pt x="701" y="124"/>
                      <a:pt x="700" y="124"/>
                    </a:cubicBezTo>
                    <a:cubicBezTo>
                      <a:pt x="695" y="124"/>
                      <a:pt x="699" y="119"/>
                      <a:pt x="705" y="114"/>
                    </a:cubicBezTo>
                    <a:cubicBezTo>
                      <a:pt x="685" y="124"/>
                      <a:pt x="665" y="134"/>
                      <a:pt x="641" y="139"/>
                    </a:cubicBezTo>
                    <a:cubicBezTo>
                      <a:pt x="640" y="140"/>
                      <a:pt x="639" y="140"/>
                      <a:pt x="638" y="140"/>
                    </a:cubicBezTo>
                    <a:cubicBezTo>
                      <a:pt x="637" y="140"/>
                      <a:pt x="636" y="139"/>
                      <a:pt x="634" y="139"/>
                    </a:cubicBezTo>
                    <a:cubicBezTo>
                      <a:pt x="633" y="139"/>
                      <a:pt x="631" y="138"/>
                      <a:pt x="630" y="138"/>
                    </a:cubicBezTo>
                    <a:cubicBezTo>
                      <a:pt x="629" y="138"/>
                      <a:pt x="629" y="139"/>
                      <a:pt x="628" y="139"/>
                    </a:cubicBezTo>
                    <a:cubicBezTo>
                      <a:pt x="680" y="119"/>
                      <a:pt x="722" y="92"/>
                      <a:pt x="774" y="70"/>
                    </a:cubicBezTo>
                    <a:cubicBezTo>
                      <a:pt x="783" y="68"/>
                      <a:pt x="790" y="66"/>
                      <a:pt x="798" y="64"/>
                    </a:cubicBezTo>
                    <a:cubicBezTo>
                      <a:pt x="788" y="68"/>
                      <a:pt x="779" y="81"/>
                      <a:pt x="769" y="83"/>
                    </a:cubicBezTo>
                    <a:cubicBezTo>
                      <a:pt x="751" y="90"/>
                      <a:pt x="735" y="98"/>
                      <a:pt x="720" y="106"/>
                    </a:cubicBezTo>
                    <a:cubicBezTo>
                      <a:pt x="721" y="106"/>
                      <a:pt x="722" y="106"/>
                      <a:pt x="722" y="106"/>
                    </a:cubicBezTo>
                    <a:cubicBezTo>
                      <a:pt x="740" y="101"/>
                      <a:pt x="756" y="95"/>
                      <a:pt x="772" y="90"/>
                    </a:cubicBezTo>
                    <a:cubicBezTo>
                      <a:pt x="801" y="77"/>
                      <a:pt x="831" y="64"/>
                      <a:pt x="855" y="48"/>
                    </a:cubicBezTo>
                    <a:cubicBezTo>
                      <a:pt x="836" y="53"/>
                      <a:pt x="817" y="55"/>
                      <a:pt x="798" y="64"/>
                    </a:cubicBezTo>
                    <a:cubicBezTo>
                      <a:pt x="805" y="59"/>
                      <a:pt x="811" y="55"/>
                      <a:pt x="817" y="53"/>
                    </a:cubicBezTo>
                    <a:cubicBezTo>
                      <a:pt x="823" y="51"/>
                      <a:pt x="828" y="48"/>
                      <a:pt x="833" y="46"/>
                    </a:cubicBezTo>
                    <a:moveTo>
                      <a:pt x="999" y="0"/>
                    </a:moveTo>
                    <a:cubicBezTo>
                      <a:pt x="988" y="0"/>
                      <a:pt x="977" y="3"/>
                      <a:pt x="968" y="7"/>
                    </a:cubicBezTo>
                    <a:cubicBezTo>
                      <a:pt x="968" y="7"/>
                      <a:pt x="967" y="7"/>
                      <a:pt x="967" y="7"/>
                    </a:cubicBezTo>
                    <a:cubicBezTo>
                      <a:pt x="967" y="7"/>
                      <a:pt x="966" y="7"/>
                      <a:pt x="966" y="7"/>
                    </a:cubicBezTo>
                    <a:cubicBezTo>
                      <a:pt x="965" y="7"/>
                      <a:pt x="965" y="7"/>
                      <a:pt x="965" y="7"/>
                    </a:cubicBezTo>
                    <a:cubicBezTo>
                      <a:pt x="963" y="9"/>
                      <a:pt x="962" y="9"/>
                      <a:pt x="961" y="10"/>
                    </a:cubicBezTo>
                    <a:cubicBezTo>
                      <a:pt x="946" y="11"/>
                      <a:pt x="930" y="16"/>
                      <a:pt x="914" y="24"/>
                    </a:cubicBezTo>
                    <a:cubicBezTo>
                      <a:pt x="912" y="25"/>
                      <a:pt x="910" y="27"/>
                      <a:pt x="909" y="27"/>
                    </a:cubicBezTo>
                    <a:cubicBezTo>
                      <a:pt x="906" y="29"/>
                      <a:pt x="902" y="30"/>
                      <a:pt x="899" y="31"/>
                    </a:cubicBezTo>
                    <a:cubicBezTo>
                      <a:pt x="881" y="40"/>
                      <a:pt x="863" y="50"/>
                      <a:pt x="844" y="61"/>
                    </a:cubicBezTo>
                    <a:cubicBezTo>
                      <a:pt x="866" y="54"/>
                      <a:pt x="888" y="49"/>
                      <a:pt x="911" y="43"/>
                    </a:cubicBezTo>
                    <a:cubicBezTo>
                      <a:pt x="933" y="33"/>
                      <a:pt x="955" y="21"/>
                      <a:pt x="974" y="8"/>
                    </a:cubicBezTo>
                    <a:cubicBezTo>
                      <a:pt x="999" y="0"/>
                      <a:pt x="999" y="0"/>
                      <a:pt x="9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9" name="Freeform 12"/>
              <p:cNvSpPr>
                <a:spLocks noEditPoints="1"/>
              </p:cNvSpPr>
              <p:nvPr/>
            </p:nvSpPr>
            <p:spPr bwMode="auto">
              <a:xfrm>
                <a:off x="863" y="1387"/>
                <a:ext cx="803" cy="242"/>
              </a:xfrm>
              <a:custGeom>
                <a:avLst/>
                <a:gdLst>
                  <a:gd name="T0" fmla="*/ 55 w 507"/>
                  <a:gd name="T1" fmla="*/ 137 h 153"/>
                  <a:gd name="T2" fmla="*/ 6 w 507"/>
                  <a:gd name="T3" fmla="*/ 151 h 153"/>
                  <a:gd name="T4" fmla="*/ 0 w 507"/>
                  <a:gd name="T5" fmla="*/ 152 h 153"/>
                  <a:gd name="T6" fmla="*/ 1 w 507"/>
                  <a:gd name="T7" fmla="*/ 152 h 153"/>
                  <a:gd name="T8" fmla="*/ 23 w 507"/>
                  <a:gd name="T9" fmla="*/ 153 h 153"/>
                  <a:gd name="T10" fmla="*/ 24 w 507"/>
                  <a:gd name="T11" fmla="*/ 153 h 153"/>
                  <a:gd name="T12" fmla="*/ 55 w 507"/>
                  <a:gd name="T13" fmla="*/ 137 h 153"/>
                  <a:gd name="T14" fmla="*/ 162 w 507"/>
                  <a:gd name="T15" fmla="*/ 107 h 153"/>
                  <a:gd name="T16" fmla="*/ 92 w 507"/>
                  <a:gd name="T17" fmla="*/ 128 h 153"/>
                  <a:gd name="T18" fmla="*/ 80 w 507"/>
                  <a:gd name="T19" fmla="*/ 131 h 153"/>
                  <a:gd name="T20" fmla="*/ 39 w 507"/>
                  <a:gd name="T21" fmla="*/ 152 h 153"/>
                  <a:gd name="T22" fmla="*/ 41 w 507"/>
                  <a:gd name="T23" fmla="*/ 152 h 153"/>
                  <a:gd name="T24" fmla="*/ 131 w 507"/>
                  <a:gd name="T25" fmla="*/ 123 h 153"/>
                  <a:gd name="T26" fmla="*/ 162 w 507"/>
                  <a:gd name="T27" fmla="*/ 107 h 153"/>
                  <a:gd name="T28" fmla="*/ 242 w 507"/>
                  <a:gd name="T29" fmla="*/ 91 h 153"/>
                  <a:gd name="T30" fmla="*/ 191 w 507"/>
                  <a:gd name="T31" fmla="*/ 106 h 153"/>
                  <a:gd name="T32" fmla="*/ 242 w 507"/>
                  <a:gd name="T33" fmla="*/ 91 h 153"/>
                  <a:gd name="T34" fmla="*/ 399 w 507"/>
                  <a:gd name="T35" fmla="*/ 41 h 153"/>
                  <a:gd name="T36" fmla="*/ 370 w 507"/>
                  <a:gd name="T37" fmla="*/ 43 h 153"/>
                  <a:gd name="T38" fmla="*/ 281 w 507"/>
                  <a:gd name="T39" fmla="*/ 71 h 153"/>
                  <a:gd name="T40" fmla="*/ 347 w 507"/>
                  <a:gd name="T41" fmla="*/ 59 h 153"/>
                  <a:gd name="T42" fmla="*/ 399 w 507"/>
                  <a:gd name="T43" fmla="*/ 41 h 153"/>
                  <a:gd name="T44" fmla="*/ 507 w 507"/>
                  <a:gd name="T45" fmla="*/ 0 h 153"/>
                  <a:gd name="T46" fmla="*/ 387 w 507"/>
                  <a:gd name="T47" fmla="*/ 38 h 153"/>
                  <a:gd name="T48" fmla="*/ 435 w 507"/>
                  <a:gd name="T49" fmla="*/ 27 h 153"/>
                  <a:gd name="T50" fmla="*/ 452 w 507"/>
                  <a:gd name="T51" fmla="*/ 19 h 153"/>
                  <a:gd name="T52" fmla="*/ 465 w 507"/>
                  <a:gd name="T53" fmla="*/ 16 h 153"/>
                  <a:gd name="T54" fmla="*/ 470 w 507"/>
                  <a:gd name="T55" fmla="*/ 15 h 153"/>
                  <a:gd name="T56" fmla="*/ 481 w 507"/>
                  <a:gd name="T57" fmla="*/ 11 h 153"/>
                  <a:gd name="T58" fmla="*/ 507 w 507"/>
                  <a:gd name="T59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07" h="153">
                    <a:moveTo>
                      <a:pt x="55" y="137"/>
                    </a:moveTo>
                    <a:cubicBezTo>
                      <a:pt x="38" y="142"/>
                      <a:pt x="22" y="146"/>
                      <a:pt x="6" y="151"/>
                    </a:cubicBezTo>
                    <a:cubicBezTo>
                      <a:pt x="4" y="151"/>
                      <a:pt x="2" y="152"/>
                      <a:pt x="0" y="152"/>
                    </a:cubicBezTo>
                    <a:cubicBezTo>
                      <a:pt x="1" y="152"/>
                      <a:pt x="1" y="152"/>
                      <a:pt x="1" y="152"/>
                    </a:cubicBezTo>
                    <a:cubicBezTo>
                      <a:pt x="9" y="152"/>
                      <a:pt x="16" y="153"/>
                      <a:pt x="23" y="153"/>
                    </a:cubicBezTo>
                    <a:cubicBezTo>
                      <a:pt x="23" y="153"/>
                      <a:pt x="23" y="153"/>
                      <a:pt x="24" y="153"/>
                    </a:cubicBezTo>
                    <a:cubicBezTo>
                      <a:pt x="35" y="148"/>
                      <a:pt x="45" y="143"/>
                      <a:pt x="55" y="137"/>
                    </a:cubicBezTo>
                    <a:moveTo>
                      <a:pt x="162" y="107"/>
                    </a:moveTo>
                    <a:cubicBezTo>
                      <a:pt x="139" y="114"/>
                      <a:pt x="115" y="121"/>
                      <a:pt x="92" y="128"/>
                    </a:cubicBezTo>
                    <a:cubicBezTo>
                      <a:pt x="88" y="129"/>
                      <a:pt x="84" y="130"/>
                      <a:pt x="80" y="131"/>
                    </a:cubicBezTo>
                    <a:cubicBezTo>
                      <a:pt x="67" y="138"/>
                      <a:pt x="53" y="144"/>
                      <a:pt x="39" y="152"/>
                    </a:cubicBezTo>
                    <a:cubicBezTo>
                      <a:pt x="40" y="152"/>
                      <a:pt x="40" y="152"/>
                      <a:pt x="41" y="152"/>
                    </a:cubicBezTo>
                    <a:cubicBezTo>
                      <a:pt x="72" y="147"/>
                      <a:pt x="101" y="134"/>
                      <a:pt x="131" y="123"/>
                    </a:cubicBezTo>
                    <a:cubicBezTo>
                      <a:pt x="141" y="118"/>
                      <a:pt x="151" y="112"/>
                      <a:pt x="162" y="107"/>
                    </a:cubicBezTo>
                    <a:moveTo>
                      <a:pt x="242" y="91"/>
                    </a:moveTo>
                    <a:cubicBezTo>
                      <a:pt x="225" y="96"/>
                      <a:pt x="208" y="101"/>
                      <a:pt x="191" y="106"/>
                    </a:cubicBezTo>
                    <a:cubicBezTo>
                      <a:pt x="208" y="102"/>
                      <a:pt x="225" y="97"/>
                      <a:pt x="242" y="91"/>
                    </a:cubicBezTo>
                    <a:moveTo>
                      <a:pt x="399" y="41"/>
                    </a:moveTo>
                    <a:cubicBezTo>
                      <a:pt x="389" y="42"/>
                      <a:pt x="379" y="43"/>
                      <a:pt x="370" y="43"/>
                    </a:cubicBezTo>
                    <a:cubicBezTo>
                      <a:pt x="340" y="53"/>
                      <a:pt x="310" y="62"/>
                      <a:pt x="281" y="71"/>
                    </a:cubicBezTo>
                    <a:cubicBezTo>
                      <a:pt x="303" y="67"/>
                      <a:pt x="325" y="63"/>
                      <a:pt x="347" y="59"/>
                    </a:cubicBezTo>
                    <a:cubicBezTo>
                      <a:pt x="365" y="53"/>
                      <a:pt x="382" y="47"/>
                      <a:pt x="399" y="41"/>
                    </a:cubicBezTo>
                    <a:moveTo>
                      <a:pt x="507" y="0"/>
                    </a:moveTo>
                    <a:cubicBezTo>
                      <a:pt x="466" y="13"/>
                      <a:pt x="426" y="26"/>
                      <a:pt x="387" y="38"/>
                    </a:cubicBezTo>
                    <a:cubicBezTo>
                      <a:pt x="435" y="27"/>
                      <a:pt x="435" y="27"/>
                      <a:pt x="435" y="27"/>
                    </a:cubicBezTo>
                    <a:cubicBezTo>
                      <a:pt x="441" y="23"/>
                      <a:pt x="446" y="21"/>
                      <a:pt x="452" y="19"/>
                    </a:cubicBezTo>
                    <a:cubicBezTo>
                      <a:pt x="465" y="16"/>
                      <a:pt x="465" y="16"/>
                      <a:pt x="465" y="16"/>
                    </a:cubicBezTo>
                    <a:cubicBezTo>
                      <a:pt x="467" y="15"/>
                      <a:pt x="469" y="15"/>
                      <a:pt x="470" y="15"/>
                    </a:cubicBezTo>
                    <a:cubicBezTo>
                      <a:pt x="474" y="14"/>
                      <a:pt x="477" y="12"/>
                      <a:pt x="481" y="11"/>
                    </a:cubicBezTo>
                    <a:cubicBezTo>
                      <a:pt x="486" y="10"/>
                      <a:pt x="498" y="5"/>
                      <a:pt x="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0" name="Freeform 13"/>
              <p:cNvSpPr>
                <a:spLocks/>
              </p:cNvSpPr>
              <p:nvPr/>
            </p:nvSpPr>
            <p:spPr bwMode="auto">
              <a:xfrm>
                <a:off x="1818" y="1258"/>
                <a:ext cx="183" cy="72"/>
              </a:xfrm>
              <a:custGeom>
                <a:avLst/>
                <a:gdLst>
                  <a:gd name="T0" fmla="*/ 115 w 115"/>
                  <a:gd name="T1" fmla="*/ 0 h 45"/>
                  <a:gd name="T2" fmla="*/ 85 w 115"/>
                  <a:gd name="T3" fmla="*/ 6 h 45"/>
                  <a:gd name="T4" fmla="*/ 79 w 115"/>
                  <a:gd name="T5" fmla="*/ 9 h 45"/>
                  <a:gd name="T6" fmla="*/ 0 w 115"/>
                  <a:gd name="T7" fmla="*/ 45 h 45"/>
                  <a:gd name="T8" fmla="*/ 26 w 115"/>
                  <a:gd name="T9" fmla="*/ 38 h 45"/>
                  <a:gd name="T10" fmla="*/ 115 w 115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5" h="45">
                    <a:moveTo>
                      <a:pt x="115" y="0"/>
                    </a:moveTo>
                    <a:cubicBezTo>
                      <a:pt x="105" y="2"/>
                      <a:pt x="95" y="4"/>
                      <a:pt x="85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52" y="21"/>
                      <a:pt x="26" y="33"/>
                      <a:pt x="0" y="45"/>
                    </a:cubicBezTo>
                    <a:cubicBezTo>
                      <a:pt x="9" y="43"/>
                      <a:pt x="17" y="40"/>
                      <a:pt x="26" y="38"/>
                    </a:cubicBezTo>
                    <a:cubicBezTo>
                      <a:pt x="56" y="25"/>
                      <a:pt x="86" y="13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1" name="Freeform 14"/>
              <p:cNvSpPr>
                <a:spLocks/>
              </p:cNvSpPr>
              <p:nvPr/>
            </p:nvSpPr>
            <p:spPr bwMode="auto">
              <a:xfrm>
                <a:off x="1666" y="1330"/>
                <a:ext cx="152" cy="57"/>
              </a:xfrm>
              <a:custGeom>
                <a:avLst/>
                <a:gdLst>
                  <a:gd name="T0" fmla="*/ 96 w 96"/>
                  <a:gd name="T1" fmla="*/ 0 h 36"/>
                  <a:gd name="T2" fmla="*/ 59 w 96"/>
                  <a:gd name="T3" fmla="*/ 9 h 36"/>
                  <a:gd name="T4" fmla="*/ 7 w 96"/>
                  <a:gd name="T5" fmla="*/ 23 h 36"/>
                  <a:gd name="T6" fmla="*/ 7 w 96"/>
                  <a:gd name="T7" fmla="*/ 27 h 36"/>
                  <a:gd name="T8" fmla="*/ 0 w 96"/>
                  <a:gd name="T9" fmla="*/ 36 h 36"/>
                  <a:gd name="T10" fmla="*/ 17 w 96"/>
                  <a:gd name="T11" fmla="*/ 30 h 36"/>
                  <a:gd name="T12" fmla="*/ 96 w 96"/>
                  <a:gd name="T1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6">
                    <a:moveTo>
                      <a:pt x="96" y="0"/>
                    </a:moveTo>
                    <a:cubicBezTo>
                      <a:pt x="84" y="3"/>
                      <a:pt x="72" y="6"/>
                      <a:pt x="59" y="9"/>
                    </a:cubicBezTo>
                    <a:cubicBezTo>
                      <a:pt x="42" y="14"/>
                      <a:pt x="24" y="18"/>
                      <a:pt x="7" y="23"/>
                    </a:cubicBezTo>
                    <a:cubicBezTo>
                      <a:pt x="8" y="24"/>
                      <a:pt x="8" y="26"/>
                      <a:pt x="7" y="27"/>
                    </a:cubicBezTo>
                    <a:cubicBezTo>
                      <a:pt x="6" y="30"/>
                      <a:pt x="3" y="33"/>
                      <a:pt x="0" y="36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43" y="22"/>
                      <a:pt x="70" y="11"/>
                      <a:pt x="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2" name="Freeform 15"/>
              <p:cNvSpPr>
                <a:spLocks noEditPoints="1"/>
              </p:cNvSpPr>
              <p:nvPr/>
            </p:nvSpPr>
            <p:spPr bwMode="auto">
              <a:xfrm>
                <a:off x="1568" y="1325"/>
                <a:ext cx="281" cy="111"/>
              </a:xfrm>
              <a:custGeom>
                <a:avLst/>
                <a:gdLst>
                  <a:gd name="T0" fmla="*/ 0 w 177"/>
                  <a:gd name="T1" fmla="*/ 70 h 70"/>
                  <a:gd name="T2" fmla="*/ 0 w 177"/>
                  <a:gd name="T3" fmla="*/ 70 h 70"/>
                  <a:gd name="T4" fmla="*/ 0 w 177"/>
                  <a:gd name="T5" fmla="*/ 70 h 70"/>
                  <a:gd name="T6" fmla="*/ 177 w 177"/>
                  <a:gd name="T7" fmla="*/ 0 h 70"/>
                  <a:gd name="T8" fmla="*/ 158 w 177"/>
                  <a:gd name="T9" fmla="*/ 6 h 70"/>
                  <a:gd name="T10" fmla="*/ 150 w 177"/>
                  <a:gd name="T11" fmla="*/ 9 h 70"/>
                  <a:gd name="T12" fmla="*/ 150 w 177"/>
                  <a:gd name="T13" fmla="*/ 9 h 70"/>
                  <a:gd name="T14" fmla="*/ 176 w 177"/>
                  <a:gd name="T15" fmla="*/ 0 h 70"/>
                  <a:gd name="T16" fmla="*/ 177 w 177"/>
                  <a:gd name="T1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7" h="70">
                    <a:moveTo>
                      <a:pt x="0" y="70"/>
                    </a:moveTo>
                    <a:cubicBezTo>
                      <a:pt x="0" y="70"/>
                      <a:pt x="0" y="70"/>
                      <a:pt x="0" y="70"/>
                    </a:cubicBezTo>
                    <a:cubicBezTo>
                      <a:pt x="0" y="70"/>
                      <a:pt x="0" y="70"/>
                      <a:pt x="0" y="70"/>
                    </a:cubicBezTo>
                    <a:moveTo>
                      <a:pt x="177" y="0"/>
                    </a:moveTo>
                    <a:cubicBezTo>
                      <a:pt x="177" y="0"/>
                      <a:pt x="170" y="2"/>
                      <a:pt x="158" y="6"/>
                    </a:cubicBezTo>
                    <a:cubicBezTo>
                      <a:pt x="156" y="7"/>
                      <a:pt x="153" y="8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9" y="6"/>
                      <a:pt x="167" y="3"/>
                      <a:pt x="176" y="0"/>
                    </a:cubicBezTo>
                    <a:cubicBezTo>
                      <a:pt x="177" y="0"/>
                      <a:pt x="177" y="0"/>
                      <a:pt x="1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3" name="Freeform 16"/>
              <p:cNvSpPr>
                <a:spLocks noEditPoints="1"/>
              </p:cNvSpPr>
              <p:nvPr/>
            </p:nvSpPr>
            <p:spPr bwMode="auto">
              <a:xfrm>
                <a:off x="749" y="1116"/>
                <a:ext cx="1868" cy="719"/>
              </a:xfrm>
              <a:custGeom>
                <a:avLst/>
                <a:gdLst>
                  <a:gd name="T0" fmla="*/ 860 w 1179"/>
                  <a:gd name="T1" fmla="*/ 166 h 454"/>
                  <a:gd name="T2" fmla="*/ 863 w 1179"/>
                  <a:gd name="T3" fmla="*/ 165 h 454"/>
                  <a:gd name="T4" fmla="*/ 576 w 1179"/>
                  <a:gd name="T5" fmla="*/ 182 h 454"/>
                  <a:gd name="T6" fmla="*/ 536 w 1179"/>
                  <a:gd name="T7" fmla="*/ 189 h 454"/>
                  <a:gd name="T8" fmla="*/ 352 w 1179"/>
                  <a:gd name="T9" fmla="*/ 251 h 454"/>
                  <a:gd name="T10" fmla="*/ 332 w 1179"/>
                  <a:gd name="T11" fmla="*/ 258 h 454"/>
                  <a:gd name="T12" fmla="*/ 765 w 1179"/>
                  <a:gd name="T13" fmla="*/ 144 h 454"/>
                  <a:gd name="T14" fmla="*/ 769 w 1179"/>
                  <a:gd name="T15" fmla="*/ 122 h 454"/>
                  <a:gd name="T16" fmla="*/ 676 w 1179"/>
                  <a:gd name="T17" fmla="*/ 155 h 454"/>
                  <a:gd name="T18" fmla="*/ 682 w 1179"/>
                  <a:gd name="T19" fmla="*/ 156 h 454"/>
                  <a:gd name="T20" fmla="*/ 688 w 1179"/>
                  <a:gd name="T21" fmla="*/ 157 h 454"/>
                  <a:gd name="T22" fmla="*/ 820 w 1179"/>
                  <a:gd name="T23" fmla="*/ 110 h 454"/>
                  <a:gd name="T24" fmla="*/ 899 w 1179"/>
                  <a:gd name="T25" fmla="*/ 105 h 454"/>
                  <a:gd name="T26" fmla="*/ 761 w 1179"/>
                  <a:gd name="T27" fmla="*/ 150 h 454"/>
                  <a:gd name="T28" fmla="*/ 728 w 1179"/>
                  <a:gd name="T29" fmla="*/ 171 h 454"/>
                  <a:gd name="T30" fmla="*/ 728 w 1179"/>
                  <a:gd name="T31" fmla="*/ 171 h 454"/>
                  <a:gd name="T32" fmla="*/ 637 w 1179"/>
                  <a:gd name="T33" fmla="*/ 199 h 454"/>
                  <a:gd name="T34" fmla="*/ 629 w 1179"/>
                  <a:gd name="T35" fmla="*/ 195 h 454"/>
                  <a:gd name="T36" fmla="*/ 242 w 1179"/>
                  <a:gd name="T37" fmla="*/ 308 h 454"/>
                  <a:gd name="T38" fmla="*/ 637 w 1179"/>
                  <a:gd name="T39" fmla="*/ 199 h 454"/>
                  <a:gd name="T40" fmla="*/ 613 w 1179"/>
                  <a:gd name="T41" fmla="*/ 209 h 454"/>
                  <a:gd name="T42" fmla="*/ 194 w 1179"/>
                  <a:gd name="T43" fmla="*/ 329 h 454"/>
                  <a:gd name="T44" fmla="*/ 156 w 1179"/>
                  <a:gd name="T45" fmla="*/ 326 h 454"/>
                  <a:gd name="T46" fmla="*/ 134 w 1179"/>
                  <a:gd name="T47" fmla="*/ 335 h 454"/>
                  <a:gd name="T48" fmla="*/ 129 w 1179"/>
                  <a:gd name="T49" fmla="*/ 338 h 454"/>
                  <a:gd name="T50" fmla="*/ 18 w 1179"/>
                  <a:gd name="T51" fmla="*/ 427 h 454"/>
                  <a:gd name="T52" fmla="*/ 7 w 1179"/>
                  <a:gd name="T53" fmla="*/ 453 h 454"/>
                  <a:gd name="T54" fmla="*/ 133 w 1179"/>
                  <a:gd name="T55" fmla="*/ 365 h 454"/>
                  <a:gd name="T56" fmla="*/ 194 w 1179"/>
                  <a:gd name="T57" fmla="*/ 333 h 454"/>
                  <a:gd name="T58" fmla="*/ 79 w 1179"/>
                  <a:gd name="T59" fmla="*/ 414 h 454"/>
                  <a:gd name="T60" fmla="*/ 90 w 1179"/>
                  <a:gd name="T61" fmla="*/ 416 h 454"/>
                  <a:gd name="T62" fmla="*/ 82 w 1179"/>
                  <a:gd name="T63" fmla="*/ 428 h 454"/>
                  <a:gd name="T64" fmla="*/ 139 w 1179"/>
                  <a:gd name="T65" fmla="*/ 394 h 454"/>
                  <a:gd name="T66" fmla="*/ 144 w 1179"/>
                  <a:gd name="T67" fmla="*/ 391 h 454"/>
                  <a:gd name="T68" fmla="*/ 164 w 1179"/>
                  <a:gd name="T69" fmla="*/ 380 h 454"/>
                  <a:gd name="T70" fmla="*/ 167 w 1179"/>
                  <a:gd name="T71" fmla="*/ 379 h 454"/>
                  <a:gd name="T72" fmla="*/ 454 w 1179"/>
                  <a:gd name="T73" fmla="*/ 302 h 454"/>
                  <a:gd name="T74" fmla="*/ 488 w 1179"/>
                  <a:gd name="T75" fmla="*/ 285 h 454"/>
                  <a:gd name="T76" fmla="*/ 200 w 1179"/>
                  <a:gd name="T77" fmla="*/ 352 h 454"/>
                  <a:gd name="T78" fmla="*/ 305 w 1179"/>
                  <a:gd name="T79" fmla="*/ 307 h 454"/>
                  <a:gd name="T80" fmla="*/ 456 w 1179"/>
                  <a:gd name="T81" fmla="*/ 277 h 454"/>
                  <a:gd name="T82" fmla="*/ 510 w 1179"/>
                  <a:gd name="T83" fmla="*/ 264 h 454"/>
                  <a:gd name="T84" fmla="*/ 540 w 1179"/>
                  <a:gd name="T85" fmla="*/ 254 h 454"/>
                  <a:gd name="T86" fmla="*/ 550 w 1179"/>
                  <a:gd name="T87" fmla="*/ 248 h 454"/>
                  <a:gd name="T88" fmla="*/ 743 w 1179"/>
                  <a:gd name="T89" fmla="*/ 168 h 454"/>
                  <a:gd name="T90" fmla="*/ 804 w 1179"/>
                  <a:gd name="T91" fmla="*/ 143 h 454"/>
                  <a:gd name="T92" fmla="*/ 919 w 1179"/>
                  <a:gd name="T93" fmla="*/ 103 h 454"/>
                  <a:gd name="T94" fmla="*/ 866 w 1179"/>
                  <a:gd name="T95" fmla="*/ 101 h 454"/>
                  <a:gd name="T96" fmla="*/ 764 w 1179"/>
                  <a:gd name="T97" fmla="*/ 147 h 454"/>
                  <a:gd name="T98" fmla="*/ 876 w 1179"/>
                  <a:gd name="T99" fmla="*/ 103 h 454"/>
                  <a:gd name="T100" fmla="*/ 904 w 1179"/>
                  <a:gd name="T101" fmla="*/ 90 h 454"/>
                  <a:gd name="T102" fmla="*/ 877 w 1179"/>
                  <a:gd name="T103" fmla="*/ 96 h 454"/>
                  <a:gd name="T104" fmla="*/ 904 w 1179"/>
                  <a:gd name="T105" fmla="*/ 90 h 454"/>
                  <a:gd name="T106" fmla="*/ 895 w 1179"/>
                  <a:gd name="T107" fmla="*/ 76 h 454"/>
                  <a:gd name="T108" fmla="*/ 908 w 1179"/>
                  <a:gd name="T109" fmla="*/ 73 h 454"/>
                  <a:gd name="T110" fmla="*/ 1088 w 1179"/>
                  <a:gd name="T111" fmla="*/ 57 h 454"/>
                  <a:gd name="T112" fmla="*/ 1087 w 1179"/>
                  <a:gd name="T113" fmla="*/ 58 h 454"/>
                  <a:gd name="T114" fmla="*/ 1064 w 1179"/>
                  <a:gd name="T115" fmla="*/ 27 h 454"/>
                  <a:gd name="T116" fmla="*/ 975 w 1179"/>
                  <a:gd name="T117" fmla="*/ 46 h 454"/>
                  <a:gd name="T118" fmla="*/ 922 w 1179"/>
                  <a:gd name="T119" fmla="*/ 70 h 454"/>
                  <a:gd name="T120" fmla="*/ 1064 w 1179"/>
                  <a:gd name="T121" fmla="*/ 27 h 454"/>
                  <a:gd name="T122" fmla="*/ 1134 w 1179"/>
                  <a:gd name="T123" fmla="*/ 18 h 454"/>
                  <a:gd name="T124" fmla="*/ 1168 w 1179"/>
                  <a:gd name="T125" fmla="*/ 7 h 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179" h="454">
                    <a:moveTo>
                      <a:pt x="863" y="165"/>
                    </a:moveTo>
                    <a:cubicBezTo>
                      <a:pt x="862" y="165"/>
                      <a:pt x="861" y="166"/>
                      <a:pt x="860" y="166"/>
                    </a:cubicBezTo>
                    <a:cubicBezTo>
                      <a:pt x="861" y="166"/>
                      <a:pt x="862" y="166"/>
                      <a:pt x="862" y="166"/>
                    </a:cubicBezTo>
                    <a:cubicBezTo>
                      <a:pt x="863" y="165"/>
                      <a:pt x="863" y="165"/>
                      <a:pt x="863" y="165"/>
                    </a:cubicBezTo>
                    <a:moveTo>
                      <a:pt x="765" y="144"/>
                    </a:moveTo>
                    <a:cubicBezTo>
                      <a:pt x="701" y="155"/>
                      <a:pt x="640" y="170"/>
                      <a:pt x="576" y="182"/>
                    </a:cubicBezTo>
                    <a:cubicBezTo>
                      <a:pt x="567" y="184"/>
                      <a:pt x="558" y="184"/>
                      <a:pt x="549" y="185"/>
                    </a:cubicBezTo>
                    <a:cubicBezTo>
                      <a:pt x="545" y="186"/>
                      <a:pt x="541" y="188"/>
                      <a:pt x="536" y="189"/>
                    </a:cubicBezTo>
                    <a:cubicBezTo>
                      <a:pt x="542" y="198"/>
                      <a:pt x="523" y="202"/>
                      <a:pt x="517" y="204"/>
                    </a:cubicBezTo>
                    <a:cubicBezTo>
                      <a:pt x="462" y="225"/>
                      <a:pt x="405" y="239"/>
                      <a:pt x="352" y="251"/>
                    </a:cubicBezTo>
                    <a:cubicBezTo>
                      <a:pt x="348" y="252"/>
                      <a:pt x="345" y="253"/>
                      <a:pt x="342" y="254"/>
                    </a:cubicBezTo>
                    <a:cubicBezTo>
                      <a:pt x="338" y="256"/>
                      <a:pt x="335" y="257"/>
                      <a:pt x="332" y="258"/>
                    </a:cubicBezTo>
                    <a:cubicBezTo>
                      <a:pt x="381" y="245"/>
                      <a:pt x="430" y="233"/>
                      <a:pt x="480" y="221"/>
                    </a:cubicBezTo>
                    <a:cubicBezTo>
                      <a:pt x="577" y="197"/>
                      <a:pt x="670" y="174"/>
                      <a:pt x="765" y="144"/>
                    </a:cubicBezTo>
                    <a:moveTo>
                      <a:pt x="820" y="110"/>
                    </a:moveTo>
                    <a:cubicBezTo>
                      <a:pt x="803" y="116"/>
                      <a:pt x="787" y="120"/>
                      <a:pt x="769" y="122"/>
                    </a:cubicBezTo>
                    <a:cubicBezTo>
                      <a:pt x="762" y="121"/>
                      <a:pt x="775" y="118"/>
                      <a:pt x="783" y="114"/>
                    </a:cubicBezTo>
                    <a:cubicBezTo>
                      <a:pt x="747" y="128"/>
                      <a:pt x="714" y="144"/>
                      <a:pt x="676" y="155"/>
                    </a:cubicBezTo>
                    <a:cubicBezTo>
                      <a:pt x="676" y="155"/>
                      <a:pt x="677" y="155"/>
                      <a:pt x="677" y="155"/>
                    </a:cubicBezTo>
                    <a:cubicBezTo>
                      <a:pt x="679" y="155"/>
                      <a:pt x="680" y="156"/>
                      <a:pt x="682" y="156"/>
                    </a:cubicBezTo>
                    <a:cubicBezTo>
                      <a:pt x="683" y="157"/>
                      <a:pt x="685" y="157"/>
                      <a:pt x="687" y="157"/>
                    </a:cubicBezTo>
                    <a:cubicBezTo>
                      <a:pt x="687" y="157"/>
                      <a:pt x="688" y="157"/>
                      <a:pt x="688" y="157"/>
                    </a:cubicBezTo>
                    <a:cubicBezTo>
                      <a:pt x="734" y="150"/>
                      <a:pt x="766" y="126"/>
                      <a:pt x="812" y="113"/>
                    </a:cubicBezTo>
                    <a:cubicBezTo>
                      <a:pt x="815" y="113"/>
                      <a:pt x="817" y="112"/>
                      <a:pt x="820" y="110"/>
                    </a:cubicBezTo>
                    <a:moveTo>
                      <a:pt x="919" y="102"/>
                    </a:moveTo>
                    <a:cubicBezTo>
                      <a:pt x="913" y="103"/>
                      <a:pt x="906" y="104"/>
                      <a:pt x="899" y="105"/>
                    </a:cubicBezTo>
                    <a:cubicBezTo>
                      <a:pt x="871" y="114"/>
                      <a:pt x="843" y="123"/>
                      <a:pt x="816" y="135"/>
                    </a:cubicBezTo>
                    <a:cubicBezTo>
                      <a:pt x="802" y="143"/>
                      <a:pt x="775" y="143"/>
                      <a:pt x="761" y="150"/>
                    </a:cubicBezTo>
                    <a:cubicBezTo>
                      <a:pt x="740" y="161"/>
                      <a:pt x="717" y="170"/>
                      <a:pt x="694" y="177"/>
                    </a:cubicBezTo>
                    <a:cubicBezTo>
                      <a:pt x="705" y="175"/>
                      <a:pt x="717" y="173"/>
                      <a:pt x="728" y="171"/>
                    </a:cubicBezTo>
                    <a:cubicBezTo>
                      <a:pt x="728" y="171"/>
                      <a:pt x="728" y="171"/>
                      <a:pt x="728" y="171"/>
                    </a:cubicBezTo>
                    <a:cubicBezTo>
                      <a:pt x="728" y="171"/>
                      <a:pt x="728" y="171"/>
                      <a:pt x="728" y="171"/>
                    </a:cubicBezTo>
                    <a:cubicBezTo>
                      <a:pt x="703" y="180"/>
                      <a:pt x="678" y="188"/>
                      <a:pt x="654" y="195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41" y="197"/>
                      <a:pt x="644" y="194"/>
                      <a:pt x="645" y="191"/>
                    </a:cubicBezTo>
                    <a:cubicBezTo>
                      <a:pt x="639" y="193"/>
                      <a:pt x="634" y="194"/>
                      <a:pt x="629" y="195"/>
                    </a:cubicBezTo>
                    <a:cubicBezTo>
                      <a:pt x="472" y="237"/>
                      <a:pt x="313" y="279"/>
                      <a:pt x="157" y="326"/>
                    </a:cubicBezTo>
                    <a:cubicBezTo>
                      <a:pt x="186" y="320"/>
                      <a:pt x="214" y="314"/>
                      <a:pt x="242" y="308"/>
                    </a:cubicBezTo>
                    <a:cubicBezTo>
                      <a:pt x="376" y="276"/>
                      <a:pt x="505" y="238"/>
                      <a:pt x="637" y="199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30" y="204"/>
                      <a:pt x="618" y="208"/>
                      <a:pt x="613" y="209"/>
                    </a:cubicBezTo>
                    <a:cubicBezTo>
                      <a:pt x="511" y="247"/>
                      <a:pt x="404" y="278"/>
                      <a:pt x="302" y="300"/>
                    </a:cubicBezTo>
                    <a:cubicBezTo>
                      <a:pt x="265" y="308"/>
                      <a:pt x="231" y="324"/>
                      <a:pt x="194" y="329"/>
                    </a:cubicBezTo>
                    <a:cubicBezTo>
                      <a:pt x="192" y="329"/>
                      <a:pt x="191" y="329"/>
                      <a:pt x="190" y="329"/>
                    </a:cubicBezTo>
                    <a:cubicBezTo>
                      <a:pt x="178" y="329"/>
                      <a:pt x="167" y="327"/>
                      <a:pt x="156" y="326"/>
                    </a:cubicBezTo>
                    <a:cubicBezTo>
                      <a:pt x="152" y="327"/>
                      <a:pt x="148" y="328"/>
                      <a:pt x="145" y="329"/>
                    </a:cubicBezTo>
                    <a:cubicBezTo>
                      <a:pt x="134" y="335"/>
                      <a:pt x="134" y="335"/>
                      <a:pt x="134" y="335"/>
                    </a:cubicBezTo>
                    <a:cubicBezTo>
                      <a:pt x="140" y="335"/>
                      <a:pt x="140" y="335"/>
                      <a:pt x="140" y="335"/>
                    </a:cubicBezTo>
                    <a:cubicBezTo>
                      <a:pt x="129" y="338"/>
                      <a:pt x="129" y="338"/>
                      <a:pt x="129" y="338"/>
                    </a:cubicBezTo>
                    <a:cubicBezTo>
                      <a:pt x="124" y="341"/>
                      <a:pt x="118" y="344"/>
                      <a:pt x="112" y="347"/>
                    </a:cubicBezTo>
                    <a:cubicBezTo>
                      <a:pt x="81" y="370"/>
                      <a:pt x="51" y="395"/>
                      <a:pt x="18" y="427"/>
                    </a:cubicBezTo>
                    <a:cubicBezTo>
                      <a:pt x="6" y="437"/>
                      <a:pt x="0" y="454"/>
                      <a:pt x="5" y="454"/>
                    </a:cubicBezTo>
                    <a:cubicBezTo>
                      <a:pt x="5" y="454"/>
                      <a:pt x="6" y="454"/>
                      <a:pt x="7" y="453"/>
                    </a:cubicBezTo>
                    <a:cubicBezTo>
                      <a:pt x="14" y="449"/>
                      <a:pt x="21" y="444"/>
                      <a:pt x="28" y="439"/>
                    </a:cubicBezTo>
                    <a:cubicBezTo>
                      <a:pt x="59" y="408"/>
                      <a:pt x="100" y="389"/>
                      <a:pt x="133" y="365"/>
                    </a:cubicBezTo>
                    <a:cubicBezTo>
                      <a:pt x="147" y="359"/>
                      <a:pt x="159" y="350"/>
                      <a:pt x="172" y="340"/>
                    </a:cubicBezTo>
                    <a:cubicBezTo>
                      <a:pt x="178" y="338"/>
                      <a:pt x="187" y="333"/>
                      <a:pt x="194" y="333"/>
                    </a:cubicBezTo>
                    <a:cubicBezTo>
                      <a:pt x="196" y="333"/>
                      <a:pt x="197" y="333"/>
                      <a:pt x="199" y="333"/>
                    </a:cubicBezTo>
                    <a:cubicBezTo>
                      <a:pt x="157" y="355"/>
                      <a:pt x="116" y="381"/>
                      <a:pt x="79" y="414"/>
                    </a:cubicBezTo>
                    <a:cubicBezTo>
                      <a:pt x="83" y="413"/>
                      <a:pt x="86" y="414"/>
                      <a:pt x="88" y="411"/>
                    </a:cubicBezTo>
                    <a:cubicBezTo>
                      <a:pt x="89" y="413"/>
                      <a:pt x="90" y="416"/>
                      <a:pt x="90" y="416"/>
                    </a:cubicBezTo>
                    <a:cubicBezTo>
                      <a:pt x="90" y="416"/>
                      <a:pt x="94" y="413"/>
                      <a:pt x="98" y="410"/>
                    </a:cubicBezTo>
                    <a:cubicBezTo>
                      <a:pt x="96" y="417"/>
                      <a:pt x="79" y="428"/>
                      <a:pt x="82" y="428"/>
                    </a:cubicBezTo>
                    <a:cubicBezTo>
                      <a:pt x="83" y="428"/>
                      <a:pt x="83" y="428"/>
                      <a:pt x="84" y="428"/>
                    </a:cubicBezTo>
                    <a:cubicBezTo>
                      <a:pt x="104" y="418"/>
                      <a:pt x="121" y="406"/>
                      <a:pt x="139" y="394"/>
                    </a:cubicBezTo>
                    <a:cubicBezTo>
                      <a:pt x="150" y="391"/>
                      <a:pt x="150" y="391"/>
                      <a:pt x="150" y="391"/>
                    </a:cubicBezTo>
                    <a:cubicBezTo>
                      <a:pt x="144" y="391"/>
                      <a:pt x="144" y="391"/>
                      <a:pt x="144" y="391"/>
                    </a:cubicBezTo>
                    <a:cubicBezTo>
                      <a:pt x="153" y="384"/>
                      <a:pt x="153" y="384"/>
                      <a:pt x="153" y="384"/>
                    </a:cubicBezTo>
                    <a:cubicBezTo>
                      <a:pt x="157" y="383"/>
                      <a:pt x="160" y="381"/>
                      <a:pt x="164" y="380"/>
                    </a:cubicBezTo>
                    <a:cubicBezTo>
                      <a:pt x="164" y="380"/>
                      <a:pt x="163" y="380"/>
                      <a:pt x="163" y="380"/>
                    </a:cubicBezTo>
                    <a:cubicBezTo>
                      <a:pt x="164" y="380"/>
                      <a:pt x="166" y="379"/>
                      <a:pt x="167" y="379"/>
                    </a:cubicBezTo>
                    <a:cubicBezTo>
                      <a:pt x="256" y="346"/>
                      <a:pt x="348" y="327"/>
                      <a:pt x="440" y="309"/>
                    </a:cubicBezTo>
                    <a:cubicBezTo>
                      <a:pt x="444" y="306"/>
                      <a:pt x="449" y="304"/>
                      <a:pt x="454" y="302"/>
                    </a:cubicBezTo>
                    <a:cubicBezTo>
                      <a:pt x="457" y="300"/>
                      <a:pt x="458" y="297"/>
                      <a:pt x="456" y="294"/>
                    </a:cubicBezTo>
                    <a:cubicBezTo>
                      <a:pt x="467" y="291"/>
                      <a:pt x="478" y="288"/>
                      <a:pt x="488" y="285"/>
                    </a:cubicBezTo>
                    <a:cubicBezTo>
                      <a:pt x="486" y="285"/>
                      <a:pt x="485" y="286"/>
                      <a:pt x="483" y="286"/>
                    </a:cubicBezTo>
                    <a:cubicBezTo>
                      <a:pt x="388" y="304"/>
                      <a:pt x="293" y="317"/>
                      <a:pt x="200" y="352"/>
                    </a:cubicBezTo>
                    <a:cubicBezTo>
                      <a:pt x="213" y="343"/>
                      <a:pt x="227" y="336"/>
                      <a:pt x="241" y="329"/>
                    </a:cubicBezTo>
                    <a:cubicBezTo>
                      <a:pt x="263" y="320"/>
                      <a:pt x="284" y="313"/>
                      <a:pt x="305" y="307"/>
                    </a:cubicBezTo>
                    <a:cubicBezTo>
                      <a:pt x="377" y="293"/>
                      <a:pt x="446" y="294"/>
                      <a:pt x="520" y="269"/>
                    </a:cubicBezTo>
                    <a:cubicBezTo>
                      <a:pt x="497" y="275"/>
                      <a:pt x="476" y="277"/>
                      <a:pt x="456" y="277"/>
                    </a:cubicBezTo>
                    <a:cubicBezTo>
                      <a:pt x="451" y="277"/>
                      <a:pt x="445" y="277"/>
                      <a:pt x="439" y="277"/>
                    </a:cubicBezTo>
                    <a:cubicBezTo>
                      <a:pt x="463" y="272"/>
                      <a:pt x="487" y="269"/>
                      <a:pt x="510" y="264"/>
                    </a:cubicBezTo>
                    <a:cubicBezTo>
                      <a:pt x="516" y="261"/>
                      <a:pt x="521" y="259"/>
                      <a:pt x="527" y="258"/>
                    </a:cubicBezTo>
                    <a:cubicBezTo>
                      <a:pt x="540" y="254"/>
                      <a:pt x="540" y="254"/>
                      <a:pt x="540" y="254"/>
                    </a:cubicBezTo>
                    <a:cubicBezTo>
                      <a:pt x="544" y="254"/>
                      <a:pt x="548" y="254"/>
                      <a:pt x="551" y="253"/>
                    </a:cubicBezTo>
                    <a:cubicBezTo>
                      <a:pt x="552" y="252"/>
                      <a:pt x="552" y="250"/>
                      <a:pt x="550" y="248"/>
                    </a:cubicBezTo>
                    <a:cubicBezTo>
                      <a:pt x="613" y="226"/>
                      <a:pt x="672" y="207"/>
                      <a:pt x="726" y="176"/>
                    </a:cubicBezTo>
                    <a:cubicBezTo>
                      <a:pt x="731" y="173"/>
                      <a:pt x="737" y="170"/>
                      <a:pt x="743" y="168"/>
                    </a:cubicBezTo>
                    <a:cubicBezTo>
                      <a:pt x="738" y="169"/>
                      <a:pt x="733" y="170"/>
                      <a:pt x="728" y="171"/>
                    </a:cubicBezTo>
                    <a:cubicBezTo>
                      <a:pt x="753" y="162"/>
                      <a:pt x="779" y="152"/>
                      <a:pt x="804" y="143"/>
                    </a:cubicBezTo>
                    <a:cubicBezTo>
                      <a:pt x="811" y="141"/>
                      <a:pt x="818" y="139"/>
                      <a:pt x="826" y="137"/>
                    </a:cubicBezTo>
                    <a:cubicBezTo>
                      <a:pt x="856" y="124"/>
                      <a:pt x="889" y="117"/>
                      <a:pt x="919" y="103"/>
                    </a:cubicBezTo>
                    <a:cubicBezTo>
                      <a:pt x="919" y="103"/>
                      <a:pt x="919" y="103"/>
                      <a:pt x="919" y="102"/>
                    </a:cubicBezTo>
                    <a:moveTo>
                      <a:pt x="866" y="101"/>
                    </a:moveTo>
                    <a:cubicBezTo>
                      <a:pt x="840" y="112"/>
                      <a:pt x="811" y="121"/>
                      <a:pt x="784" y="131"/>
                    </a:cubicBezTo>
                    <a:cubicBezTo>
                      <a:pt x="777" y="134"/>
                      <a:pt x="769" y="143"/>
                      <a:pt x="764" y="147"/>
                    </a:cubicBezTo>
                    <a:cubicBezTo>
                      <a:pt x="781" y="142"/>
                      <a:pt x="799" y="136"/>
                      <a:pt x="816" y="130"/>
                    </a:cubicBezTo>
                    <a:cubicBezTo>
                      <a:pt x="835" y="123"/>
                      <a:pt x="856" y="113"/>
                      <a:pt x="876" y="103"/>
                    </a:cubicBezTo>
                    <a:cubicBezTo>
                      <a:pt x="873" y="102"/>
                      <a:pt x="869" y="101"/>
                      <a:pt x="866" y="101"/>
                    </a:cubicBezTo>
                    <a:moveTo>
                      <a:pt x="904" y="90"/>
                    </a:moveTo>
                    <a:cubicBezTo>
                      <a:pt x="897" y="91"/>
                      <a:pt x="890" y="92"/>
                      <a:pt x="883" y="94"/>
                    </a:cubicBezTo>
                    <a:cubicBezTo>
                      <a:pt x="881" y="94"/>
                      <a:pt x="879" y="95"/>
                      <a:pt x="877" y="96"/>
                    </a:cubicBezTo>
                    <a:cubicBezTo>
                      <a:pt x="883" y="95"/>
                      <a:pt x="888" y="95"/>
                      <a:pt x="894" y="94"/>
                    </a:cubicBezTo>
                    <a:cubicBezTo>
                      <a:pt x="897" y="93"/>
                      <a:pt x="900" y="91"/>
                      <a:pt x="904" y="90"/>
                    </a:cubicBezTo>
                    <a:moveTo>
                      <a:pt x="916" y="67"/>
                    </a:moveTo>
                    <a:cubicBezTo>
                      <a:pt x="909" y="70"/>
                      <a:pt x="902" y="73"/>
                      <a:pt x="895" y="76"/>
                    </a:cubicBezTo>
                    <a:cubicBezTo>
                      <a:pt x="895" y="76"/>
                      <a:pt x="895" y="76"/>
                      <a:pt x="895" y="76"/>
                    </a:cubicBezTo>
                    <a:cubicBezTo>
                      <a:pt x="899" y="75"/>
                      <a:pt x="903" y="74"/>
                      <a:pt x="908" y="73"/>
                    </a:cubicBezTo>
                    <a:cubicBezTo>
                      <a:pt x="910" y="71"/>
                      <a:pt x="913" y="69"/>
                      <a:pt x="916" y="67"/>
                    </a:cubicBezTo>
                    <a:moveTo>
                      <a:pt x="1088" y="57"/>
                    </a:moveTo>
                    <a:cubicBezTo>
                      <a:pt x="1088" y="57"/>
                      <a:pt x="1087" y="58"/>
                      <a:pt x="1086" y="58"/>
                    </a:cubicBezTo>
                    <a:cubicBezTo>
                      <a:pt x="1087" y="58"/>
                      <a:pt x="1087" y="58"/>
                      <a:pt x="1087" y="58"/>
                    </a:cubicBezTo>
                    <a:cubicBezTo>
                      <a:pt x="1087" y="58"/>
                      <a:pt x="1088" y="57"/>
                      <a:pt x="1088" y="57"/>
                    </a:cubicBezTo>
                    <a:moveTo>
                      <a:pt x="1064" y="27"/>
                    </a:moveTo>
                    <a:cubicBezTo>
                      <a:pt x="1043" y="30"/>
                      <a:pt x="1022" y="34"/>
                      <a:pt x="1001" y="38"/>
                    </a:cubicBezTo>
                    <a:cubicBezTo>
                      <a:pt x="992" y="40"/>
                      <a:pt x="983" y="43"/>
                      <a:pt x="975" y="46"/>
                    </a:cubicBezTo>
                    <a:cubicBezTo>
                      <a:pt x="969" y="48"/>
                      <a:pt x="963" y="51"/>
                      <a:pt x="957" y="53"/>
                    </a:cubicBezTo>
                    <a:cubicBezTo>
                      <a:pt x="945" y="59"/>
                      <a:pt x="933" y="65"/>
                      <a:pt x="922" y="70"/>
                    </a:cubicBezTo>
                    <a:cubicBezTo>
                      <a:pt x="960" y="61"/>
                      <a:pt x="999" y="52"/>
                      <a:pt x="1037" y="43"/>
                    </a:cubicBezTo>
                    <a:cubicBezTo>
                      <a:pt x="1046" y="38"/>
                      <a:pt x="1055" y="32"/>
                      <a:pt x="1064" y="27"/>
                    </a:cubicBezTo>
                    <a:moveTo>
                      <a:pt x="1179" y="0"/>
                    </a:moveTo>
                    <a:cubicBezTo>
                      <a:pt x="1161" y="5"/>
                      <a:pt x="1147" y="12"/>
                      <a:pt x="1134" y="18"/>
                    </a:cubicBezTo>
                    <a:cubicBezTo>
                      <a:pt x="1137" y="17"/>
                      <a:pt x="1139" y="16"/>
                      <a:pt x="1142" y="16"/>
                    </a:cubicBezTo>
                    <a:cubicBezTo>
                      <a:pt x="1150" y="13"/>
                      <a:pt x="1159" y="10"/>
                      <a:pt x="1168" y="7"/>
                    </a:cubicBezTo>
                    <a:cubicBezTo>
                      <a:pt x="1172" y="4"/>
                      <a:pt x="1175" y="2"/>
                      <a:pt x="11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4" name="Freeform 17"/>
              <p:cNvSpPr>
                <a:spLocks/>
              </p:cNvSpPr>
              <p:nvPr/>
            </p:nvSpPr>
            <p:spPr bwMode="auto">
              <a:xfrm>
                <a:off x="1291" y="1514"/>
                <a:ext cx="15" cy="4"/>
              </a:xfrm>
              <a:custGeom>
                <a:avLst/>
                <a:gdLst>
                  <a:gd name="T0" fmla="*/ 10 w 10"/>
                  <a:gd name="T1" fmla="*/ 0 h 3"/>
                  <a:gd name="T2" fmla="*/ 6 w 10"/>
                  <a:gd name="T3" fmla="*/ 1 h 3"/>
                  <a:gd name="T4" fmla="*/ 0 w 10"/>
                  <a:gd name="T5" fmla="*/ 3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8" y="1"/>
                      <a:pt x="7" y="1"/>
                      <a:pt x="6" y="1"/>
                    </a:cubicBezTo>
                    <a:cubicBezTo>
                      <a:pt x="4" y="2"/>
                      <a:pt x="2" y="3"/>
                      <a:pt x="0" y="3"/>
                    </a:cubicBezTo>
                    <a:cubicBezTo>
                      <a:pt x="3" y="2"/>
                      <a:pt x="6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5" name="Freeform 18"/>
              <p:cNvSpPr>
                <a:spLocks noEditPoints="1"/>
              </p:cNvSpPr>
              <p:nvPr/>
            </p:nvSpPr>
            <p:spPr bwMode="auto">
              <a:xfrm>
                <a:off x="926" y="1200"/>
                <a:ext cx="1376" cy="466"/>
              </a:xfrm>
              <a:custGeom>
                <a:avLst/>
                <a:gdLst>
                  <a:gd name="T0" fmla="*/ 744 w 868"/>
                  <a:gd name="T1" fmla="*/ 45 h 294"/>
                  <a:gd name="T2" fmla="*/ 732 w 868"/>
                  <a:gd name="T3" fmla="*/ 47 h 294"/>
                  <a:gd name="T4" fmla="*/ 722 w 868"/>
                  <a:gd name="T5" fmla="*/ 52 h 294"/>
                  <a:gd name="T6" fmla="*/ 728 w 868"/>
                  <a:gd name="T7" fmla="*/ 53 h 294"/>
                  <a:gd name="T8" fmla="*/ 717 w 868"/>
                  <a:gd name="T9" fmla="*/ 54 h 294"/>
                  <a:gd name="T10" fmla="*/ 708 w 868"/>
                  <a:gd name="T11" fmla="*/ 57 h 294"/>
                  <a:gd name="T12" fmla="*/ 700 w 868"/>
                  <a:gd name="T13" fmla="*/ 60 h 294"/>
                  <a:gd name="T14" fmla="*/ 576 w 868"/>
                  <a:gd name="T15" fmla="*/ 104 h 294"/>
                  <a:gd name="T16" fmla="*/ 575 w 868"/>
                  <a:gd name="T17" fmla="*/ 104 h 294"/>
                  <a:gd name="T18" fmla="*/ 570 w 868"/>
                  <a:gd name="T19" fmla="*/ 103 h 294"/>
                  <a:gd name="T20" fmla="*/ 565 w 868"/>
                  <a:gd name="T21" fmla="*/ 102 h 294"/>
                  <a:gd name="T22" fmla="*/ 564 w 868"/>
                  <a:gd name="T23" fmla="*/ 102 h 294"/>
                  <a:gd name="T24" fmla="*/ 671 w 868"/>
                  <a:gd name="T25" fmla="*/ 61 h 294"/>
                  <a:gd name="T26" fmla="*/ 675 w 868"/>
                  <a:gd name="T27" fmla="*/ 57 h 294"/>
                  <a:gd name="T28" fmla="*/ 671 w 868"/>
                  <a:gd name="T29" fmla="*/ 58 h 294"/>
                  <a:gd name="T30" fmla="*/ 665 w 868"/>
                  <a:gd name="T31" fmla="*/ 61 h 294"/>
                  <a:gd name="T32" fmla="*/ 593 w 868"/>
                  <a:gd name="T33" fmla="*/ 80 h 294"/>
                  <a:gd name="T34" fmla="*/ 437 w 868"/>
                  <a:gd name="T35" fmla="*/ 132 h 294"/>
                  <a:gd name="T36" fmla="*/ 464 w 868"/>
                  <a:gd name="T37" fmla="*/ 129 h 294"/>
                  <a:gd name="T38" fmla="*/ 653 w 868"/>
                  <a:gd name="T39" fmla="*/ 91 h 294"/>
                  <a:gd name="T40" fmla="*/ 368 w 868"/>
                  <a:gd name="T41" fmla="*/ 168 h 294"/>
                  <a:gd name="T42" fmla="*/ 220 w 868"/>
                  <a:gd name="T43" fmla="*/ 205 h 294"/>
                  <a:gd name="T44" fmla="*/ 157 w 868"/>
                  <a:gd name="T45" fmla="*/ 227 h 294"/>
                  <a:gd name="T46" fmla="*/ 0 w 868"/>
                  <a:gd name="T47" fmla="*/ 294 h 294"/>
                  <a:gd name="T48" fmla="*/ 0 w 868"/>
                  <a:gd name="T49" fmla="*/ 294 h 294"/>
                  <a:gd name="T50" fmla="*/ 17 w 868"/>
                  <a:gd name="T51" fmla="*/ 285 h 294"/>
                  <a:gd name="T52" fmla="*/ 28 w 868"/>
                  <a:gd name="T53" fmla="*/ 282 h 294"/>
                  <a:gd name="T54" fmla="*/ 22 w 868"/>
                  <a:gd name="T55" fmla="*/ 282 h 294"/>
                  <a:gd name="T56" fmla="*/ 33 w 868"/>
                  <a:gd name="T57" fmla="*/ 276 h 294"/>
                  <a:gd name="T58" fmla="*/ 44 w 868"/>
                  <a:gd name="T59" fmla="*/ 273 h 294"/>
                  <a:gd name="T60" fmla="*/ 43 w 868"/>
                  <a:gd name="T61" fmla="*/ 273 h 294"/>
                  <a:gd name="T62" fmla="*/ 45 w 868"/>
                  <a:gd name="T63" fmla="*/ 273 h 294"/>
                  <a:gd name="T64" fmla="*/ 517 w 868"/>
                  <a:gd name="T65" fmla="*/ 142 h 294"/>
                  <a:gd name="T66" fmla="*/ 533 w 868"/>
                  <a:gd name="T67" fmla="*/ 138 h 294"/>
                  <a:gd name="T68" fmla="*/ 532 w 868"/>
                  <a:gd name="T69" fmla="*/ 134 h 294"/>
                  <a:gd name="T70" fmla="*/ 582 w 868"/>
                  <a:gd name="T71" fmla="*/ 124 h 294"/>
                  <a:gd name="T72" fmla="*/ 649 w 868"/>
                  <a:gd name="T73" fmla="*/ 97 h 294"/>
                  <a:gd name="T74" fmla="*/ 704 w 868"/>
                  <a:gd name="T75" fmla="*/ 82 h 294"/>
                  <a:gd name="T76" fmla="*/ 787 w 868"/>
                  <a:gd name="T77" fmla="*/ 52 h 294"/>
                  <a:gd name="T78" fmla="*/ 781 w 868"/>
                  <a:gd name="T79" fmla="*/ 52 h 294"/>
                  <a:gd name="T80" fmla="*/ 764 w 868"/>
                  <a:gd name="T81" fmla="*/ 50 h 294"/>
                  <a:gd name="T82" fmla="*/ 704 w 868"/>
                  <a:gd name="T83" fmla="*/ 77 h 294"/>
                  <a:gd name="T84" fmla="*/ 652 w 868"/>
                  <a:gd name="T85" fmla="*/ 94 h 294"/>
                  <a:gd name="T86" fmla="*/ 672 w 868"/>
                  <a:gd name="T87" fmla="*/ 78 h 294"/>
                  <a:gd name="T88" fmla="*/ 754 w 868"/>
                  <a:gd name="T89" fmla="*/ 48 h 294"/>
                  <a:gd name="T90" fmla="*/ 744 w 868"/>
                  <a:gd name="T91" fmla="*/ 45 h 294"/>
                  <a:gd name="T92" fmla="*/ 771 w 868"/>
                  <a:gd name="T93" fmla="*/ 41 h 294"/>
                  <a:gd name="T94" fmla="*/ 747 w 868"/>
                  <a:gd name="T95" fmla="*/ 45 h 294"/>
                  <a:gd name="T96" fmla="*/ 765 w 868"/>
                  <a:gd name="T97" fmla="*/ 43 h 294"/>
                  <a:gd name="T98" fmla="*/ 771 w 868"/>
                  <a:gd name="T99" fmla="*/ 41 h 294"/>
                  <a:gd name="T100" fmla="*/ 868 w 868"/>
                  <a:gd name="T101" fmla="*/ 21 h 294"/>
                  <a:gd name="T102" fmla="*/ 792 w 868"/>
                  <a:gd name="T103" fmla="*/ 37 h 294"/>
                  <a:gd name="T104" fmla="*/ 782 w 868"/>
                  <a:gd name="T105" fmla="*/ 41 h 294"/>
                  <a:gd name="T106" fmla="*/ 822 w 868"/>
                  <a:gd name="T107" fmla="*/ 37 h 294"/>
                  <a:gd name="T108" fmla="*/ 826 w 868"/>
                  <a:gd name="T109" fmla="*/ 34 h 294"/>
                  <a:gd name="T110" fmla="*/ 868 w 868"/>
                  <a:gd name="T111" fmla="*/ 21 h 294"/>
                  <a:gd name="T112" fmla="*/ 845 w 868"/>
                  <a:gd name="T113" fmla="*/ 0 h 294"/>
                  <a:gd name="T114" fmla="*/ 809 w 868"/>
                  <a:gd name="T115" fmla="*/ 11 h 294"/>
                  <a:gd name="T116" fmla="*/ 804 w 868"/>
                  <a:gd name="T117" fmla="*/ 14 h 294"/>
                  <a:gd name="T118" fmla="*/ 796 w 868"/>
                  <a:gd name="T119" fmla="*/ 20 h 294"/>
                  <a:gd name="T120" fmla="*/ 810 w 868"/>
                  <a:gd name="T121" fmla="*/ 17 h 294"/>
                  <a:gd name="T122" fmla="*/ 845 w 868"/>
                  <a:gd name="T123" fmla="*/ 0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68" h="294">
                    <a:moveTo>
                      <a:pt x="744" y="45"/>
                    </a:moveTo>
                    <a:cubicBezTo>
                      <a:pt x="740" y="46"/>
                      <a:pt x="736" y="47"/>
                      <a:pt x="732" y="47"/>
                    </a:cubicBezTo>
                    <a:cubicBezTo>
                      <a:pt x="722" y="52"/>
                      <a:pt x="722" y="52"/>
                      <a:pt x="722" y="52"/>
                    </a:cubicBezTo>
                    <a:cubicBezTo>
                      <a:pt x="728" y="53"/>
                      <a:pt x="728" y="53"/>
                      <a:pt x="728" y="53"/>
                    </a:cubicBezTo>
                    <a:cubicBezTo>
                      <a:pt x="717" y="54"/>
                      <a:pt x="717" y="54"/>
                      <a:pt x="717" y="54"/>
                    </a:cubicBezTo>
                    <a:cubicBezTo>
                      <a:pt x="714" y="55"/>
                      <a:pt x="711" y="56"/>
                      <a:pt x="708" y="57"/>
                    </a:cubicBezTo>
                    <a:cubicBezTo>
                      <a:pt x="705" y="59"/>
                      <a:pt x="703" y="60"/>
                      <a:pt x="700" y="60"/>
                    </a:cubicBezTo>
                    <a:cubicBezTo>
                      <a:pt x="654" y="73"/>
                      <a:pt x="622" y="97"/>
                      <a:pt x="576" y="104"/>
                    </a:cubicBezTo>
                    <a:cubicBezTo>
                      <a:pt x="576" y="104"/>
                      <a:pt x="575" y="104"/>
                      <a:pt x="575" y="104"/>
                    </a:cubicBezTo>
                    <a:cubicBezTo>
                      <a:pt x="573" y="104"/>
                      <a:pt x="571" y="104"/>
                      <a:pt x="570" y="103"/>
                    </a:cubicBezTo>
                    <a:cubicBezTo>
                      <a:pt x="568" y="103"/>
                      <a:pt x="567" y="102"/>
                      <a:pt x="565" y="102"/>
                    </a:cubicBezTo>
                    <a:cubicBezTo>
                      <a:pt x="565" y="102"/>
                      <a:pt x="564" y="102"/>
                      <a:pt x="564" y="102"/>
                    </a:cubicBezTo>
                    <a:cubicBezTo>
                      <a:pt x="602" y="91"/>
                      <a:pt x="635" y="75"/>
                      <a:pt x="671" y="61"/>
                    </a:cubicBezTo>
                    <a:cubicBezTo>
                      <a:pt x="672" y="60"/>
                      <a:pt x="674" y="58"/>
                      <a:pt x="675" y="57"/>
                    </a:cubicBezTo>
                    <a:cubicBezTo>
                      <a:pt x="674" y="57"/>
                      <a:pt x="672" y="58"/>
                      <a:pt x="671" y="58"/>
                    </a:cubicBezTo>
                    <a:cubicBezTo>
                      <a:pt x="669" y="59"/>
                      <a:pt x="667" y="60"/>
                      <a:pt x="665" y="61"/>
                    </a:cubicBezTo>
                    <a:cubicBezTo>
                      <a:pt x="643" y="70"/>
                      <a:pt x="616" y="71"/>
                      <a:pt x="593" y="80"/>
                    </a:cubicBezTo>
                    <a:cubicBezTo>
                      <a:pt x="544" y="104"/>
                      <a:pt x="492" y="117"/>
                      <a:pt x="437" y="132"/>
                    </a:cubicBezTo>
                    <a:cubicBezTo>
                      <a:pt x="446" y="131"/>
                      <a:pt x="455" y="131"/>
                      <a:pt x="464" y="129"/>
                    </a:cubicBezTo>
                    <a:cubicBezTo>
                      <a:pt x="528" y="117"/>
                      <a:pt x="589" y="102"/>
                      <a:pt x="653" y="91"/>
                    </a:cubicBezTo>
                    <a:cubicBezTo>
                      <a:pt x="558" y="121"/>
                      <a:pt x="465" y="144"/>
                      <a:pt x="368" y="168"/>
                    </a:cubicBezTo>
                    <a:cubicBezTo>
                      <a:pt x="318" y="180"/>
                      <a:pt x="269" y="192"/>
                      <a:pt x="220" y="205"/>
                    </a:cubicBezTo>
                    <a:cubicBezTo>
                      <a:pt x="199" y="212"/>
                      <a:pt x="179" y="219"/>
                      <a:pt x="157" y="227"/>
                    </a:cubicBezTo>
                    <a:cubicBezTo>
                      <a:pt x="102" y="246"/>
                      <a:pt x="50" y="258"/>
                      <a:pt x="0" y="294"/>
                    </a:cubicBezTo>
                    <a:cubicBezTo>
                      <a:pt x="0" y="294"/>
                      <a:pt x="0" y="294"/>
                      <a:pt x="0" y="294"/>
                    </a:cubicBezTo>
                    <a:cubicBezTo>
                      <a:pt x="6" y="291"/>
                      <a:pt x="12" y="288"/>
                      <a:pt x="17" y="285"/>
                    </a:cubicBezTo>
                    <a:cubicBezTo>
                      <a:pt x="28" y="282"/>
                      <a:pt x="28" y="282"/>
                      <a:pt x="28" y="282"/>
                    </a:cubicBezTo>
                    <a:cubicBezTo>
                      <a:pt x="22" y="282"/>
                      <a:pt x="22" y="282"/>
                      <a:pt x="22" y="282"/>
                    </a:cubicBezTo>
                    <a:cubicBezTo>
                      <a:pt x="33" y="276"/>
                      <a:pt x="33" y="276"/>
                      <a:pt x="33" y="276"/>
                    </a:cubicBezTo>
                    <a:cubicBezTo>
                      <a:pt x="36" y="275"/>
                      <a:pt x="40" y="274"/>
                      <a:pt x="44" y="273"/>
                    </a:cubicBezTo>
                    <a:cubicBezTo>
                      <a:pt x="44" y="273"/>
                      <a:pt x="43" y="273"/>
                      <a:pt x="43" y="273"/>
                    </a:cubicBezTo>
                    <a:cubicBezTo>
                      <a:pt x="44" y="273"/>
                      <a:pt x="44" y="273"/>
                      <a:pt x="45" y="273"/>
                    </a:cubicBezTo>
                    <a:cubicBezTo>
                      <a:pt x="201" y="226"/>
                      <a:pt x="360" y="184"/>
                      <a:pt x="517" y="142"/>
                    </a:cubicBezTo>
                    <a:cubicBezTo>
                      <a:pt x="522" y="141"/>
                      <a:pt x="527" y="140"/>
                      <a:pt x="533" y="138"/>
                    </a:cubicBezTo>
                    <a:cubicBezTo>
                      <a:pt x="533" y="137"/>
                      <a:pt x="533" y="135"/>
                      <a:pt x="532" y="134"/>
                    </a:cubicBezTo>
                    <a:cubicBezTo>
                      <a:pt x="549" y="130"/>
                      <a:pt x="565" y="127"/>
                      <a:pt x="582" y="124"/>
                    </a:cubicBezTo>
                    <a:cubicBezTo>
                      <a:pt x="605" y="117"/>
                      <a:pt x="628" y="108"/>
                      <a:pt x="649" y="97"/>
                    </a:cubicBezTo>
                    <a:cubicBezTo>
                      <a:pt x="663" y="90"/>
                      <a:pt x="690" y="90"/>
                      <a:pt x="704" y="82"/>
                    </a:cubicBezTo>
                    <a:cubicBezTo>
                      <a:pt x="731" y="70"/>
                      <a:pt x="759" y="61"/>
                      <a:pt x="787" y="52"/>
                    </a:cubicBezTo>
                    <a:cubicBezTo>
                      <a:pt x="785" y="52"/>
                      <a:pt x="783" y="52"/>
                      <a:pt x="781" y="52"/>
                    </a:cubicBezTo>
                    <a:cubicBezTo>
                      <a:pt x="775" y="51"/>
                      <a:pt x="769" y="51"/>
                      <a:pt x="764" y="50"/>
                    </a:cubicBezTo>
                    <a:cubicBezTo>
                      <a:pt x="744" y="60"/>
                      <a:pt x="723" y="70"/>
                      <a:pt x="704" y="77"/>
                    </a:cubicBezTo>
                    <a:cubicBezTo>
                      <a:pt x="687" y="83"/>
                      <a:pt x="669" y="89"/>
                      <a:pt x="652" y="94"/>
                    </a:cubicBezTo>
                    <a:cubicBezTo>
                      <a:pt x="657" y="90"/>
                      <a:pt x="665" y="81"/>
                      <a:pt x="672" y="78"/>
                    </a:cubicBezTo>
                    <a:cubicBezTo>
                      <a:pt x="699" y="68"/>
                      <a:pt x="728" y="59"/>
                      <a:pt x="754" y="48"/>
                    </a:cubicBezTo>
                    <a:cubicBezTo>
                      <a:pt x="751" y="47"/>
                      <a:pt x="747" y="46"/>
                      <a:pt x="744" y="45"/>
                    </a:cubicBezTo>
                    <a:moveTo>
                      <a:pt x="771" y="41"/>
                    </a:moveTo>
                    <a:cubicBezTo>
                      <a:pt x="763" y="42"/>
                      <a:pt x="755" y="43"/>
                      <a:pt x="747" y="45"/>
                    </a:cubicBezTo>
                    <a:cubicBezTo>
                      <a:pt x="753" y="44"/>
                      <a:pt x="759" y="44"/>
                      <a:pt x="765" y="43"/>
                    </a:cubicBezTo>
                    <a:cubicBezTo>
                      <a:pt x="767" y="42"/>
                      <a:pt x="769" y="41"/>
                      <a:pt x="771" y="41"/>
                    </a:cubicBezTo>
                    <a:moveTo>
                      <a:pt x="868" y="21"/>
                    </a:moveTo>
                    <a:cubicBezTo>
                      <a:pt x="843" y="26"/>
                      <a:pt x="817" y="32"/>
                      <a:pt x="792" y="37"/>
                    </a:cubicBezTo>
                    <a:cubicBezTo>
                      <a:pt x="788" y="38"/>
                      <a:pt x="785" y="40"/>
                      <a:pt x="782" y="41"/>
                    </a:cubicBezTo>
                    <a:cubicBezTo>
                      <a:pt x="795" y="40"/>
                      <a:pt x="809" y="38"/>
                      <a:pt x="822" y="37"/>
                    </a:cubicBezTo>
                    <a:cubicBezTo>
                      <a:pt x="824" y="35"/>
                      <a:pt x="825" y="35"/>
                      <a:pt x="826" y="34"/>
                    </a:cubicBezTo>
                    <a:cubicBezTo>
                      <a:pt x="841" y="31"/>
                      <a:pt x="855" y="26"/>
                      <a:pt x="868" y="21"/>
                    </a:cubicBezTo>
                    <a:moveTo>
                      <a:pt x="845" y="0"/>
                    </a:moveTo>
                    <a:cubicBezTo>
                      <a:pt x="834" y="5"/>
                      <a:pt x="822" y="9"/>
                      <a:pt x="809" y="11"/>
                    </a:cubicBezTo>
                    <a:cubicBezTo>
                      <a:pt x="807" y="12"/>
                      <a:pt x="805" y="13"/>
                      <a:pt x="804" y="14"/>
                    </a:cubicBezTo>
                    <a:cubicBezTo>
                      <a:pt x="801" y="16"/>
                      <a:pt x="798" y="18"/>
                      <a:pt x="796" y="20"/>
                    </a:cubicBezTo>
                    <a:cubicBezTo>
                      <a:pt x="801" y="19"/>
                      <a:pt x="805" y="18"/>
                      <a:pt x="810" y="17"/>
                    </a:cubicBezTo>
                    <a:cubicBezTo>
                      <a:pt x="821" y="12"/>
                      <a:pt x="833" y="6"/>
                      <a:pt x="8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6" name="Freeform 19"/>
              <p:cNvSpPr>
                <a:spLocks/>
              </p:cNvSpPr>
              <p:nvPr/>
            </p:nvSpPr>
            <p:spPr bwMode="auto">
              <a:xfrm>
                <a:off x="994" y="1431"/>
                <a:ext cx="764" cy="206"/>
              </a:xfrm>
              <a:custGeom>
                <a:avLst/>
                <a:gdLst>
                  <a:gd name="T0" fmla="*/ 482 w 482"/>
                  <a:gd name="T1" fmla="*/ 0 h 130"/>
                  <a:gd name="T2" fmla="*/ 87 w 482"/>
                  <a:gd name="T3" fmla="*/ 109 h 130"/>
                  <a:gd name="T4" fmla="*/ 2 w 482"/>
                  <a:gd name="T5" fmla="*/ 127 h 130"/>
                  <a:gd name="T6" fmla="*/ 0 w 482"/>
                  <a:gd name="T7" fmla="*/ 127 h 130"/>
                  <a:gd name="T8" fmla="*/ 1 w 482"/>
                  <a:gd name="T9" fmla="*/ 127 h 130"/>
                  <a:gd name="T10" fmla="*/ 35 w 482"/>
                  <a:gd name="T11" fmla="*/ 130 h 130"/>
                  <a:gd name="T12" fmla="*/ 39 w 482"/>
                  <a:gd name="T13" fmla="*/ 130 h 130"/>
                  <a:gd name="T14" fmla="*/ 147 w 482"/>
                  <a:gd name="T15" fmla="*/ 101 h 130"/>
                  <a:gd name="T16" fmla="*/ 458 w 482"/>
                  <a:gd name="T17" fmla="*/ 10 h 130"/>
                  <a:gd name="T18" fmla="*/ 482 w 482"/>
                  <a:gd name="T19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2" h="130">
                    <a:moveTo>
                      <a:pt x="482" y="0"/>
                    </a:moveTo>
                    <a:cubicBezTo>
                      <a:pt x="350" y="39"/>
                      <a:pt x="221" y="77"/>
                      <a:pt x="87" y="109"/>
                    </a:cubicBezTo>
                    <a:cubicBezTo>
                      <a:pt x="59" y="115"/>
                      <a:pt x="31" y="121"/>
                      <a:pt x="2" y="127"/>
                    </a:cubicBezTo>
                    <a:cubicBezTo>
                      <a:pt x="1" y="127"/>
                      <a:pt x="1" y="127"/>
                      <a:pt x="0" y="127"/>
                    </a:cubicBezTo>
                    <a:cubicBezTo>
                      <a:pt x="0" y="127"/>
                      <a:pt x="1" y="127"/>
                      <a:pt x="1" y="127"/>
                    </a:cubicBezTo>
                    <a:cubicBezTo>
                      <a:pt x="12" y="128"/>
                      <a:pt x="23" y="130"/>
                      <a:pt x="35" y="130"/>
                    </a:cubicBezTo>
                    <a:cubicBezTo>
                      <a:pt x="36" y="130"/>
                      <a:pt x="37" y="130"/>
                      <a:pt x="39" y="130"/>
                    </a:cubicBezTo>
                    <a:cubicBezTo>
                      <a:pt x="76" y="125"/>
                      <a:pt x="110" y="109"/>
                      <a:pt x="147" y="101"/>
                    </a:cubicBezTo>
                    <a:cubicBezTo>
                      <a:pt x="249" y="79"/>
                      <a:pt x="356" y="48"/>
                      <a:pt x="458" y="10"/>
                    </a:cubicBezTo>
                    <a:cubicBezTo>
                      <a:pt x="463" y="9"/>
                      <a:pt x="475" y="5"/>
                      <a:pt x="4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7" name="Freeform 20"/>
              <p:cNvSpPr>
                <a:spLocks/>
              </p:cNvSpPr>
              <p:nvPr/>
            </p:nvSpPr>
            <p:spPr bwMode="auto">
              <a:xfrm>
                <a:off x="1902" y="1333"/>
                <a:ext cx="156" cy="54"/>
              </a:xfrm>
              <a:custGeom>
                <a:avLst/>
                <a:gdLst>
                  <a:gd name="T0" fmla="*/ 98 w 98"/>
                  <a:gd name="T1" fmla="*/ 0 h 34"/>
                  <a:gd name="T2" fmla="*/ 76 w 98"/>
                  <a:gd name="T3" fmla="*/ 6 h 34"/>
                  <a:gd name="T4" fmla="*/ 0 w 98"/>
                  <a:gd name="T5" fmla="*/ 34 h 34"/>
                  <a:gd name="T6" fmla="*/ 15 w 98"/>
                  <a:gd name="T7" fmla="*/ 31 h 34"/>
                  <a:gd name="T8" fmla="*/ 73 w 98"/>
                  <a:gd name="T9" fmla="*/ 11 h 34"/>
                  <a:gd name="T10" fmla="*/ 98 w 98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8" h="34">
                    <a:moveTo>
                      <a:pt x="98" y="0"/>
                    </a:moveTo>
                    <a:cubicBezTo>
                      <a:pt x="90" y="2"/>
                      <a:pt x="83" y="4"/>
                      <a:pt x="76" y="6"/>
                    </a:cubicBezTo>
                    <a:cubicBezTo>
                      <a:pt x="51" y="15"/>
                      <a:pt x="25" y="25"/>
                      <a:pt x="0" y="34"/>
                    </a:cubicBezTo>
                    <a:cubicBezTo>
                      <a:pt x="5" y="33"/>
                      <a:pt x="10" y="32"/>
                      <a:pt x="15" y="31"/>
                    </a:cubicBezTo>
                    <a:cubicBezTo>
                      <a:pt x="34" y="24"/>
                      <a:pt x="55" y="20"/>
                      <a:pt x="73" y="11"/>
                    </a:cubicBezTo>
                    <a:cubicBezTo>
                      <a:pt x="81" y="7"/>
                      <a:pt x="89" y="3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8" name="Freeform 21"/>
              <p:cNvSpPr>
                <a:spLocks/>
              </p:cNvSpPr>
              <p:nvPr/>
            </p:nvSpPr>
            <p:spPr bwMode="auto">
              <a:xfrm>
                <a:off x="1758" y="1387"/>
                <a:ext cx="144" cy="44"/>
              </a:xfrm>
              <a:custGeom>
                <a:avLst/>
                <a:gdLst>
                  <a:gd name="T0" fmla="*/ 91 w 91"/>
                  <a:gd name="T1" fmla="*/ 0 h 28"/>
                  <a:gd name="T2" fmla="*/ 57 w 91"/>
                  <a:gd name="T3" fmla="*/ 6 h 28"/>
                  <a:gd name="T4" fmla="*/ 7 w 91"/>
                  <a:gd name="T5" fmla="*/ 16 h 28"/>
                  <a:gd name="T6" fmla="*/ 8 w 91"/>
                  <a:gd name="T7" fmla="*/ 20 h 28"/>
                  <a:gd name="T8" fmla="*/ 0 w 91"/>
                  <a:gd name="T9" fmla="*/ 28 h 28"/>
                  <a:gd name="T10" fmla="*/ 17 w 91"/>
                  <a:gd name="T11" fmla="*/ 24 h 28"/>
                  <a:gd name="T12" fmla="*/ 91 w 91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28">
                    <a:moveTo>
                      <a:pt x="91" y="0"/>
                    </a:moveTo>
                    <a:cubicBezTo>
                      <a:pt x="80" y="2"/>
                      <a:pt x="68" y="4"/>
                      <a:pt x="57" y="6"/>
                    </a:cubicBezTo>
                    <a:cubicBezTo>
                      <a:pt x="40" y="9"/>
                      <a:pt x="24" y="12"/>
                      <a:pt x="7" y="16"/>
                    </a:cubicBezTo>
                    <a:cubicBezTo>
                      <a:pt x="8" y="17"/>
                      <a:pt x="8" y="19"/>
                      <a:pt x="8" y="20"/>
                    </a:cubicBezTo>
                    <a:cubicBezTo>
                      <a:pt x="7" y="23"/>
                      <a:pt x="4" y="26"/>
                      <a:pt x="0" y="28"/>
                    </a:cubicBezTo>
                    <a:cubicBezTo>
                      <a:pt x="17" y="24"/>
                      <a:pt x="17" y="24"/>
                      <a:pt x="17" y="24"/>
                    </a:cubicBezTo>
                    <a:cubicBezTo>
                      <a:pt x="41" y="17"/>
                      <a:pt x="66" y="9"/>
                      <a:pt x="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9" name="Freeform 22"/>
              <p:cNvSpPr>
                <a:spLocks/>
              </p:cNvSpPr>
              <p:nvPr/>
            </p:nvSpPr>
            <p:spPr bwMode="auto">
              <a:xfrm>
                <a:off x="1007" y="1644"/>
                <a:ext cx="336" cy="74"/>
              </a:xfrm>
              <a:custGeom>
                <a:avLst/>
                <a:gdLst>
                  <a:gd name="T0" fmla="*/ 212 w 212"/>
                  <a:gd name="T1" fmla="*/ 0 h 47"/>
                  <a:gd name="T2" fmla="*/ 85 w 212"/>
                  <a:gd name="T3" fmla="*/ 26 h 47"/>
                  <a:gd name="T4" fmla="*/ 4 w 212"/>
                  <a:gd name="T5" fmla="*/ 46 h 47"/>
                  <a:gd name="T6" fmla="*/ 0 w 212"/>
                  <a:gd name="T7" fmla="*/ 47 h 47"/>
                  <a:gd name="T8" fmla="*/ 1 w 212"/>
                  <a:gd name="T9" fmla="*/ 47 h 47"/>
                  <a:gd name="T10" fmla="*/ 22 w 212"/>
                  <a:gd name="T11" fmla="*/ 47 h 47"/>
                  <a:gd name="T12" fmla="*/ 38 w 212"/>
                  <a:gd name="T13" fmla="*/ 47 h 47"/>
                  <a:gd name="T14" fmla="*/ 143 w 212"/>
                  <a:gd name="T15" fmla="*/ 20 h 47"/>
                  <a:gd name="T16" fmla="*/ 162 w 212"/>
                  <a:gd name="T17" fmla="*/ 17 h 47"/>
                  <a:gd name="T18" fmla="*/ 183 w 212"/>
                  <a:gd name="T19" fmla="*/ 10 h 47"/>
                  <a:gd name="T20" fmla="*/ 212 w 212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2" h="47">
                    <a:moveTo>
                      <a:pt x="212" y="0"/>
                    </a:moveTo>
                    <a:cubicBezTo>
                      <a:pt x="170" y="8"/>
                      <a:pt x="128" y="17"/>
                      <a:pt x="85" y="26"/>
                    </a:cubicBezTo>
                    <a:cubicBezTo>
                      <a:pt x="58" y="31"/>
                      <a:pt x="31" y="38"/>
                      <a:pt x="4" y="46"/>
                    </a:cubicBezTo>
                    <a:cubicBezTo>
                      <a:pt x="3" y="46"/>
                      <a:pt x="1" y="47"/>
                      <a:pt x="0" y="47"/>
                    </a:cubicBezTo>
                    <a:cubicBezTo>
                      <a:pt x="0" y="47"/>
                      <a:pt x="1" y="47"/>
                      <a:pt x="1" y="47"/>
                    </a:cubicBezTo>
                    <a:cubicBezTo>
                      <a:pt x="8" y="47"/>
                      <a:pt x="15" y="47"/>
                      <a:pt x="22" y="47"/>
                    </a:cubicBezTo>
                    <a:cubicBezTo>
                      <a:pt x="27" y="47"/>
                      <a:pt x="33" y="47"/>
                      <a:pt x="38" y="47"/>
                    </a:cubicBezTo>
                    <a:cubicBezTo>
                      <a:pt x="74" y="42"/>
                      <a:pt x="108" y="27"/>
                      <a:pt x="143" y="20"/>
                    </a:cubicBezTo>
                    <a:cubicBezTo>
                      <a:pt x="149" y="19"/>
                      <a:pt x="156" y="18"/>
                      <a:pt x="162" y="17"/>
                    </a:cubicBezTo>
                    <a:cubicBezTo>
                      <a:pt x="169" y="15"/>
                      <a:pt x="176" y="13"/>
                      <a:pt x="183" y="10"/>
                    </a:cubicBezTo>
                    <a:cubicBezTo>
                      <a:pt x="192" y="7"/>
                      <a:pt x="202" y="3"/>
                      <a:pt x="2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0" name="Freeform 23"/>
              <p:cNvSpPr>
                <a:spLocks noEditPoints="1"/>
              </p:cNvSpPr>
              <p:nvPr/>
            </p:nvSpPr>
            <p:spPr bwMode="auto">
              <a:xfrm>
                <a:off x="771" y="1057"/>
                <a:ext cx="1981" cy="956"/>
              </a:xfrm>
              <a:custGeom>
                <a:avLst/>
                <a:gdLst>
                  <a:gd name="T0" fmla="*/ 49 w 1250"/>
                  <a:gd name="T1" fmla="*/ 574 h 603"/>
                  <a:gd name="T2" fmla="*/ 0 w 1250"/>
                  <a:gd name="T3" fmla="*/ 603 h 603"/>
                  <a:gd name="T4" fmla="*/ 3 w 1250"/>
                  <a:gd name="T5" fmla="*/ 602 h 603"/>
                  <a:gd name="T6" fmla="*/ 62 w 1250"/>
                  <a:gd name="T7" fmla="*/ 568 h 603"/>
                  <a:gd name="T8" fmla="*/ 128 w 1250"/>
                  <a:gd name="T9" fmla="*/ 557 h 603"/>
                  <a:gd name="T10" fmla="*/ 87 w 1250"/>
                  <a:gd name="T11" fmla="*/ 581 h 603"/>
                  <a:gd name="T12" fmla="*/ 139 w 1250"/>
                  <a:gd name="T13" fmla="*/ 554 h 603"/>
                  <a:gd name="T14" fmla="*/ 144 w 1250"/>
                  <a:gd name="T15" fmla="*/ 551 h 603"/>
                  <a:gd name="T16" fmla="*/ 584 w 1250"/>
                  <a:gd name="T17" fmla="*/ 284 h 603"/>
                  <a:gd name="T18" fmla="*/ 537 w 1250"/>
                  <a:gd name="T19" fmla="*/ 290 h 603"/>
                  <a:gd name="T20" fmla="*/ 513 w 1250"/>
                  <a:gd name="T21" fmla="*/ 304 h 603"/>
                  <a:gd name="T22" fmla="*/ 663 w 1250"/>
                  <a:gd name="T23" fmla="*/ 244 h 603"/>
                  <a:gd name="T24" fmla="*/ 583 w 1250"/>
                  <a:gd name="T25" fmla="*/ 273 h 603"/>
                  <a:gd name="T26" fmla="*/ 653 w 1250"/>
                  <a:gd name="T27" fmla="*/ 248 h 603"/>
                  <a:gd name="T28" fmla="*/ 663 w 1250"/>
                  <a:gd name="T29" fmla="*/ 244 h 603"/>
                  <a:gd name="T30" fmla="*/ 653 w 1250"/>
                  <a:gd name="T31" fmla="*/ 248 h 603"/>
                  <a:gd name="T32" fmla="*/ 821 w 1250"/>
                  <a:gd name="T33" fmla="*/ 202 h 603"/>
                  <a:gd name="T34" fmla="*/ 715 w 1250"/>
                  <a:gd name="T35" fmla="*/ 242 h 603"/>
                  <a:gd name="T36" fmla="*/ 802 w 1250"/>
                  <a:gd name="T37" fmla="*/ 215 h 603"/>
                  <a:gd name="T38" fmla="*/ 804 w 1250"/>
                  <a:gd name="T39" fmla="*/ 185 h 603"/>
                  <a:gd name="T40" fmla="*/ 773 w 1250"/>
                  <a:gd name="T41" fmla="*/ 195 h 603"/>
                  <a:gd name="T42" fmla="*/ 680 w 1250"/>
                  <a:gd name="T43" fmla="*/ 238 h 603"/>
                  <a:gd name="T44" fmla="*/ 804 w 1250"/>
                  <a:gd name="T45" fmla="*/ 185 h 603"/>
                  <a:gd name="T46" fmla="*/ 959 w 1250"/>
                  <a:gd name="T47" fmla="*/ 128 h 603"/>
                  <a:gd name="T48" fmla="*/ 1046 w 1250"/>
                  <a:gd name="T49" fmla="*/ 110 h 603"/>
                  <a:gd name="T50" fmla="*/ 1019 w 1250"/>
                  <a:gd name="T51" fmla="*/ 119 h 603"/>
                  <a:gd name="T52" fmla="*/ 958 w 1250"/>
                  <a:gd name="T53" fmla="*/ 131 h 603"/>
                  <a:gd name="T54" fmla="*/ 821 w 1250"/>
                  <a:gd name="T55" fmla="*/ 202 h 603"/>
                  <a:gd name="T56" fmla="*/ 870 w 1250"/>
                  <a:gd name="T57" fmla="*/ 188 h 603"/>
                  <a:gd name="T58" fmla="*/ 1027 w 1250"/>
                  <a:gd name="T59" fmla="*/ 121 h 603"/>
                  <a:gd name="T60" fmla="*/ 1038 w 1250"/>
                  <a:gd name="T61" fmla="*/ 93 h 603"/>
                  <a:gd name="T62" fmla="*/ 976 w 1250"/>
                  <a:gd name="T63" fmla="*/ 117 h 603"/>
                  <a:gd name="T64" fmla="*/ 1038 w 1250"/>
                  <a:gd name="T65" fmla="*/ 93 h 603"/>
                  <a:gd name="T66" fmla="*/ 1111 w 1250"/>
                  <a:gd name="T67" fmla="*/ 73 h 603"/>
                  <a:gd name="T68" fmla="*/ 1074 w 1250"/>
                  <a:gd name="T69" fmla="*/ 94 h 603"/>
                  <a:gd name="T70" fmla="*/ 1125 w 1250"/>
                  <a:gd name="T71" fmla="*/ 48 h 603"/>
                  <a:gd name="T72" fmla="*/ 1080 w 1250"/>
                  <a:gd name="T73" fmla="*/ 66 h 603"/>
                  <a:gd name="T74" fmla="*/ 1125 w 1250"/>
                  <a:gd name="T75" fmla="*/ 48 h 603"/>
                  <a:gd name="T76" fmla="*/ 1154 w 1250"/>
                  <a:gd name="T77" fmla="*/ 44 h 603"/>
                  <a:gd name="T78" fmla="*/ 1165 w 1250"/>
                  <a:gd name="T79" fmla="*/ 41 h 603"/>
                  <a:gd name="T80" fmla="*/ 1210 w 1250"/>
                  <a:gd name="T81" fmla="*/ 25 h 603"/>
                  <a:gd name="T82" fmla="*/ 1214 w 1250"/>
                  <a:gd name="T83" fmla="*/ 2 h 603"/>
                  <a:gd name="T84" fmla="*/ 1190 w 1250"/>
                  <a:gd name="T85" fmla="*/ 15 h 603"/>
                  <a:gd name="T86" fmla="*/ 1125 w 1250"/>
                  <a:gd name="T87" fmla="*/ 37 h 603"/>
                  <a:gd name="T88" fmla="*/ 1165 w 1250"/>
                  <a:gd name="T89" fmla="*/ 25 h 603"/>
                  <a:gd name="T90" fmla="*/ 1146 w 1250"/>
                  <a:gd name="T91" fmla="*/ 35 h 603"/>
                  <a:gd name="T92" fmla="*/ 1197 w 1250"/>
                  <a:gd name="T93" fmla="*/ 20 h 603"/>
                  <a:gd name="T94" fmla="*/ 1200 w 1250"/>
                  <a:gd name="T95" fmla="*/ 19 h 603"/>
                  <a:gd name="T96" fmla="*/ 1199 w 1250"/>
                  <a:gd name="T97" fmla="*/ 20 h 603"/>
                  <a:gd name="T98" fmla="*/ 1243 w 1250"/>
                  <a:gd name="T99" fmla="*/ 0 h 6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50" h="603">
                    <a:moveTo>
                      <a:pt x="62" y="568"/>
                    </a:moveTo>
                    <a:cubicBezTo>
                      <a:pt x="57" y="571"/>
                      <a:pt x="52" y="573"/>
                      <a:pt x="49" y="574"/>
                    </a:cubicBezTo>
                    <a:cubicBezTo>
                      <a:pt x="34" y="584"/>
                      <a:pt x="18" y="595"/>
                      <a:pt x="2" y="601"/>
                    </a:cubicBezTo>
                    <a:cubicBezTo>
                      <a:pt x="2" y="602"/>
                      <a:pt x="1" y="602"/>
                      <a:pt x="0" y="603"/>
                    </a:cubicBezTo>
                    <a:cubicBezTo>
                      <a:pt x="0" y="603"/>
                      <a:pt x="0" y="603"/>
                      <a:pt x="1" y="603"/>
                    </a:cubicBezTo>
                    <a:cubicBezTo>
                      <a:pt x="1" y="603"/>
                      <a:pt x="2" y="603"/>
                      <a:pt x="3" y="602"/>
                    </a:cubicBezTo>
                    <a:cubicBezTo>
                      <a:pt x="10" y="599"/>
                      <a:pt x="17" y="596"/>
                      <a:pt x="24" y="592"/>
                    </a:cubicBezTo>
                    <a:cubicBezTo>
                      <a:pt x="36" y="584"/>
                      <a:pt x="49" y="576"/>
                      <a:pt x="62" y="568"/>
                    </a:cubicBezTo>
                    <a:moveTo>
                      <a:pt x="146" y="549"/>
                    </a:moveTo>
                    <a:cubicBezTo>
                      <a:pt x="140" y="551"/>
                      <a:pt x="134" y="554"/>
                      <a:pt x="128" y="557"/>
                    </a:cubicBezTo>
                    <a:cubicBezTo>
                      <a:pt x="116" y="563"/>
                      <a:pt x="105" y="569"/>
                      <a:pt x="93" y="576"/>
                    </a:cubicBezTo>
                    <a:cubicBezTo>
                      <a:pt x="91" y="578"/>
                      <a:pt x="89" y="579"/>
                      <a:pt x="87" y="581"/>
                    </a:cubicBezTo>
                    <a:cubicBezTo>
                      <a:pt x="96" y="578"/>
                      <a:pt x="105" y="574"/>
                      <a:pt x="114" y="571"/>
                    </a:cubicBezTo>
                    <a:cubicBezTo>
                      <a:pt x="122" y="566"/>
                      <a:pt x="131" y="560"/>
                      <a:pt x="139" y="554"/>
                    </a:cubicBezTo>
                    <a:cubicBezTo>
                      <a:pt x="150" y="550"/>
                      <a:pt x="150" y="550"/>
                      <a:pt x="150" y="550"/>
                    </a:cubicBezTo>
                    <a:cubicBezTo>
                      <a:pt x="144" y="551"/>
                      <a:pt x="144" y="551"/>
                      <a:pt x="144" y="551"/>
                    </a:cubicBezTo>
                    <a:cubicBezTo>
                      <a:pt x="146" y="549"/>
                      <a:pt x="146" y="549"/>
                      <a:pt x="146" y="549"/>
                    </a:cubicBezTo>
                    <a:moveTo>
                      <a:pt x="584" y="284"/>
                    </a:moveTo>
                    <a:cubicBezTo>
                      <a:pt x="577" y="286"/>
                      <a:pt x="571" y="287"/>
                      <a:pt x="564" y="288"/>
                    </a:cubicBezTo>
                    <a:cubicBezTo>
                      <a:pt x="555" y="289"/>
                      <a:pt x="547" y="290"/>
                      <a:pt x="537" y="290"/>
                    </a:cubicBezTo>
                    <a:cubicBezTo>
                      <a:pt x="535" y="297"/>
                      <a:pt x="521" y="301"/>
                      <a:pt x="516" y="303"/>
                    </a:cubicBezTo>
                    <a:cubicBezTo>
                      <a:pt x="515" y="303"/>
                      <a:pt x="514" y="304"/>
                      <a:pt x="513" y="304"/>
                    </a:cubicBezTo>
                    <a:cubicBezTo>
                      <a:pt x="537" y="297"/>
                      <a:pt x="561" y="291"/>
                      <a:pt x="584" y="284"/>
                    </a:cubicBezTo>
                    <a:moveTo>
                      <a:pt x="663" y="244"/>
                    </a:moveTo>
                    <a:cubicBezTo>
                      <a:pt x="647" y="249"/>
                      <a:pt x="623" y="258"/>
                      <a:pt x="593" y="269"/>
                    </a:cubicBezTo>
                    <a:cubicBezTo>
                      <a:pt x="591" y="270"/>
                      <a:pt x="588" y="272"/>
                      <a:pt x="583" y="273"/>
                    </a:cubicBezTo>
                    <a:cubicBezTo>
                      <a:pt x="607" y="265"/>
                      <a:pt x="630" y="257"/>
                      <a:pt x="653" y="248"/>
                    </a:cubicBezTo>
                    <a:cubicBezTo>
                      <a:pt x="653" y="248"/>
                      <a:pt x="653" y="248"/>
                      <a:pt x="653" y="248"/>
                    </a:cubicBezTo>
                    <a:cubicBezTo>
                      <a:pt x="653" y="248"/>
                      <a:pt x="653" y="248"/>
                      <a:pt x="653" y="248"/>
                    </a:cubicBezTo>
                    <a:cubicBezTo>
                      <a:pt x="656" y="246"/>
                      <a:pt x="659" y="245"/>
                      <a:pt x="663" y="244"/>
                    </a:cubicBezTo>
                    <a:moveTo>
                      <a:pt x="675" y="240"/>
                    </a:moveTo>
                    <a:cubicBezTo>
                      <a:pt x="668" y="243"/>
                      <a:pt x="660" y="245"/>
                      <a:pt x="653" y="248"/>
                    </a:cubicBezTo>
                    <a:cubicBezTo>
                      <a:pt x="664" y="244"/>
                      <a:pt x="671" y="241"/>
                      <a:pt x="675" y="240"/>
                    </a:cubicBezTo>
                    <a:moveTo>
                      <a:pt x="821" y="202"/>
                    </a:moveTo>
                    <a:cubicBezTo>
                      <a:pt x="814" y="204"/>
                      <a:pt x="807" y="205"/>
                      <a:pt x="799" y="206"/>
                    </a:cubicBezTo>
                    <a:cubicBezTo>
                      <a:pt x="769" y="217"/>
                      <a:pt x="742" y="230"/>
                      <a:pt x="715" y="242"/>
                    </a:cubicBezTo>
                    <a:cubicBezTo>
                      <a:pt x="723" y="240"/>
                      <a:pt x="730" y="238"/>
                      <a:pt x="738" y="235"/>
                    </a:cubicBezTo>
                    <a:cubicBezTo>
                      <a:pt x="758" y="225"/>
                      <a:pt x="780" y="220"/>
                      <a:pt x="802" y="215"/>
                    </a:cubicBezTo>
                    <a:cubicBezTo>
                      <a:pt x="808" y="211"/>
                      <a:pt x="815" y="204"/>
                      <a:pt x="821" y="202"/>
                    </a:cubicBezTo>
                    <a:moveTo>
                      <a:pt x="804" y="185"/>
                    </a:moveTo>
                    <a:cubicBezTo>
                      <a:pt x="801" y="186"/>
                      <a:pt x="797" y="188"/>
                      <a:pt x="794" y="189"/>
                    </a:cubicBezTo>
                    <a:cubicBezTo>
                      <a:pt x="787" y="191"/>
                      <a:pt x="780" y="193"/>
                      <a:pt x="773" y="195"/>
                    </a:cubicBezTo>
                    <a:cubicBezTo>
                      <a:pt x="737" y="212"/>
                      <a:pt x="701" y="228"/>
                      <a:pt x="663" y="244"/>
                    </a:cubicBezTo>
                    <a:cubicBezTo>
                      <a:pt x="673" y="240"/>
                      <a:pt x="679" y="238"/>
                      <a:pt x="680" y="238"/>
                    </a:cubicBezTo>
                    <a:cubicBezTo>
                      <a:pt x="680" y="238"/>
                      <a:pt x="678" y="239"/>
                      <a:pt x="675" y="240"/>
                    </a:cubicBezTo>
                    <a:cubicBezTo>
                      <a:pt x="723" y="223"/>
                      <a:pt x="771" y="205"/>
                      <a:pt x="804" y="185"/>
                    </a:cubicBezTo>
                    <a:moveTo>
                      <a:pt x="960" y="128"/>
                    </a:moveTo>
                    <a:cubicBezTo>
                      <a:pt x="959" y="128"/>
                      <a:pt x="959" y="128"/>
                      <a:pt x="959" y="128"/>
                    </a:cubicBezTo>
                    <a:cubicBezTo>
                      <a:pt x="959" y="128"/>
                      <a:pt x="959" y="128"/>
                      <a:pt x="960" y="128"/>
                    </a:cubicBezTo>
                    <a:moveTo>
                      <a:pt x="1046" y="110"/>
                    </a:moveTo>
                    <a:cubicBezTo>
                      <a:pt x="1045" y="110"/>
                      <a:pt x="1044" y="110"/>
                      <a:pt x="1044" y="110"/>
                    </a:cubicBezTo>
                    <a:cubicBezTo>
                      <a:pt x="1037" y="113"/>
                      <a:pt x="1029" y="116"/>
                      <a:pt x="1019" y="119"/>
                    </a:cubicBezTo>
                    <a:cubicBezTo>
                      <a:pt x="978" y="131"/>
                      <a:pt x="913" y="168"/>
                      <a:pt x="879" y="184"/>
                    </a:cubicBezTo>
                    <a:cubicBezTo>
                      <a:pt x="894" y="169"/>
                      <a:pt x="930" y="138"/>
                      <a:pt x="958" y="131"/>
                    </a:cubicBezTo>
                    <a:cubicBezTo>
                      <a:pt x="897" y="141"/>
                      <a:pt x="899" y="174"/>
                      <a:pt x="839" y="193"/>
                    </a:cubicBezTo>
                    <a:cubicBezTo>
                      <a:pt x="834" y="195"/>
                      <a:pt x="827" y="198"/>
                      <a:pt x="821" y="202"/>
                    </a:cubicBezTo>
                    <a:cubicBezTo>
                      <a:pt x="834" y="197"/>
                      <a:pt x="848" y="195"/>
                      <a:pt x="861" y="193"/>
                    </a:cubicBezTo>
                    <a:cubicBezTo>
                      <a:pt x="864" y="191"/>
                      <a:pt x="868" y="189"/>
                      <a:pt x="870" y="188"/>
                    </a:cubicBezTo>
                    <a:cubicBezTo>
                      <a:pt x="924" y="181"/>
                      <a:pt x="966" y="150"/>
                      <a:pt x="1012" y="127"/>
                    </a:cubicBezTo>
                    <a:cubicBezTo>
                      <a:pt x="1017" y="125"/>
                      <a:pt x="1022" y="123"/>
                      <a:pt x="1027" y="121"/>
                    </a:cubicBezTo>
                    <a:cubicBezTo>
                      <a:pt x="1032" y="118"/>
                      <a:pt x="1039" y="114"/>
                      <a:pt x="1046" y="110"/>
                    </a:cubicBezTo>
                    <a:moveTo>
                      <a:pt x="1038" y="93"/>
                    </a:moveTo>
                    <a:cubicBezTo>
                      <a:pt x="1028" y="96"/>
                      <a:pt x="1018" y="98"/>
                      <a:pt x="1008" y="101"/>
                    </a:cubicBezTo>
                    <a:cubicBezTo>
                      <a:pt x="994" y="108"/>
                      <a:pt x="984" y="113"/>
                      <a:pt x="976" y="117"/>
                    </a:cubicBezTo>
                    <a:cubicBezTo>
                      <a:pt x="982" y="116"/>
                      <a:pt x="988" y="115"/>
                      <a:pt x="994" y="114"/>
                    </a:cubicBezTo>
                    <a:cubicBezTo>
                      <a:pt x="1007" y="108"/>
                      <a:pt x="1022" y="101"/>
                      <a:pt x="1038" y="93"/>
                    </a:cubicBezTo>
                    <a:moveTo>
                      <a:pt x="1118" y="71"/>
                    </a:moveTo>
                    <a:cubicBezTo>
                      <a:pt x="1115" y="72"/>
                      <a:pt x="1113" y="72"/>
                      <a:pt x="1111" y="73"/>
                    </a:cubicBezTo>
                    <a:cubicBezTo>
                      <a:pt x="1107" y="76"/>
                      <a:pt x="1103" y="78"/>
                      <a:pt x="1101" y="79"/>
                    </a:cubicBezTo>
                    <a:cubicBezTo>
                      <a:pt x="1088" y="85"/>
                      <a:pt x="1080" y="90"/>
                      <a:pt x="1074" y="94"/>
                    </a:cubicBezTo>
                    <a:cubicBezTo>
                      <a:pt x="1087" y="87"/>
                      <a:pt x="1101" y="79"/>
                      <a:pt x="1118" y="71"/>
                    </a:cubicBezTo>
                    <a:moveTo>
                      <a:pt x="1125" y="48"/>
                    </a:moveTo>
                    <a:cubicBezTo>
                      <a:pt x="1119" y="49"/>
                      <a:pt x="1114" y="51"/>
                      <a:pt x="1109" y="52"/>
                    </a:cubicBezTo>
                    <a:cubicBezTo>
                      <a:pt x="1099" y="57"/>
                      <a:pt x="1089" y="61"/>
                      <a:pt x="1080" y="66"/>
                    </a:cubicBezTo>
                    <a:cubicBezTo>
                      <a:pt x="1085" y="65"/>
                      <a:pt x="1089" y="63"/>
                      <a:pt x="1094" y="62"/>
                    </a:cubicBezTo>
                    <a:cubicBezTo>
                      <a:pt x="1098" y="59"/>
                      <a:pt x="1109" y="54"/>
                      <a:pt x="1125" y="48"/>
                    </a:cubicBezTo>
                    <a:moveTo>
                      <a:pt x="1210" y="25"/>
                    </a:moveTo>
                    <a:cubicBezTo>
                      <a:pt x="1205" y="25"/>
                      <a:pt x="1180" y="34"/>
                      <a:pt x="1154" y="44"/>
                    </a:cubicBezTo>
                    <a:cubicBezTo>
                      <a:pt x="1152" y="44"/>
                      <a:pt x="1151" y="45"/>
                      <a:pt x="1149" y="46"/>
                    </a:cubicBezTo>
                    <a:cubicBezTo>
                      <a:pt x="1154" y="45"/>
                      <a:pt x="1160" y="43"/>
                      <a:pt x="1165" y="41"/>
                    </a:cubicBezTo>
                    <a:cubicBezTo>
                      <a:pt x="1178" y="37"/>
                      <a:pt x="1191" y="32"/>
                      <a:pt x="1204" y="28"/>
                    </a:cubicBezTo>
                    <a:cubicBezTo>
                      <a:pt x="1206" y="27"/>
                      <a:pt x="1208" y="26"/>
                      <a:pt x="1210" y="25"/>
                    </a:cubicBezTo>
                    <a:moveTo>
                      <a:pt x="1243" y="0"/>
                    </a:moveTo>
                    <a:cubicBezTo>
                      <a:pt x="1237" y="0"/>
                      <a:pt x="1226" y="1"/>
                      <a:pt x="1214" y="2"/>
                    </a:cubicBezTo>
                    <a:cubicBezTo>
                      <a:pt x="1205" y="6"/>
                      <a:pt x="1205" y="6"/>
                      <a:pt x="1205" y="6"/>
                    </a:cubicBezTo>
                    <a:cubicBezTo>
                      <a:pt x="1200" y="8"/>
                      <a:pt x="1195" y="12"/>
                      <a:pt x="1190" y="15"/>
                    </a:cubicBezTo>
                    <a:cubicBezTo>
                      <a:pt x="1166" y="24"/>
                      <a:pt x="1143" y="31"/>
                      <a:pt x="1120" y="37"/>
                    </a:cubicBezTo>
                    <a:cubicBezTo>
                      <a:pt x="1122" y="37"/>
                      <a:pt x="1123" y="37"/>
                      <a:pt x="1125" y="37"/>
                    </a:cubicBezTo>
                    <a:cubicBezTo>
                      <a:pt x="1145" y="31"/>
                      <a:pt x="1161" y="26"/>
                      <a:pt x="1165" y="25"/>
                    </a:cubicBezTo>
                    <a:cubicBezTo>
                      <a:pt x="1165" y="25"/>
                      <a:pt x="1165" y="25"/>
                      <a:pt x="1165" y="25"/>
                    </a:cubicBezTo>
                    <a:cubicBezTo>
                      <a:pt x="1165" y="25"/>
                      <a:pt x="1165" y="25"/>
                      <a:pt x="1165" y="25"/>
                    </a:cubicBezTo>
                    <a:cubicBezTo>
                      <a:pt x="1158" y="28"/>
                      <a:pt x="1152" y="32"/>
                      <a:pt x="1146" y="35"/>
                    </a:cubicBezTo>
                    <a:cubicBezTo>
                      <a:pt x="1157" y="33"/>
                      <a:pt x="1168" y="30"/>
                      <a:pt x="1179" y="27"/>
                    </a:cubicBezTo>
                    <a:cubicBezTo>
                      <a:pt x="1185" y="25"/>
                      <a:pt x="1191" y="22"/>
                      <a:pt x="1197" y="20"/>
                    </a:cubicBezTo>
                    <a:cubicBezTo>
                      <a:pt x="1198" y="20"/>
                      <a:pt x="1199" y="19"/>
                      <a:pt x="1200" y="19"/>
                    </a:cubicBezTo>
                    <a:cubicBezTo>
                      <a:pt x="1200" y="19"/>
                      <a:pt x="1200" y="19"/>
                      <a:pt x="1200" y="19"/>
                    </a:cubicBezTo>
                    <a:cubicBezTo>
                      <a:pt x="1200" y="19"/>
                      <a:pt x="1200" y="19"/>
                      <a:pt x="1200" y="19"/>
                    </a:cubicBezTo>
                    <a:cubicBezTo>
                      <a:pt x="1200" y="19"/>
                      <a:pt x="1199" y="19"/>
                      <a:pt x="1199" y="20"/>
                    </a:cubicBezTo>
                    <a:cubicBezTo>
                      <a:pt x="1227" y="9"/>
                      <a:pt x="1250" y="1"/>
                      <a:pt x="1249" y="0"/>
                    </a:cubicBezTo>
                    <a:cubicBezTo>
                      <a:pt x="1248" y="0"/>
                      <a:pt x="1246" y="0"/>
                      <a:pt x="12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1" name="Freeform 24"/>
              <p:cNvSpPr>
                <a:spLocks/>
              </p:cNvSpPr>
              <p:nvPr/>
            </p:nvSpPr>
            <p:spPr bwMode="auto">
              <a:xfrm>
                <a:off x="1996" y="1331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0 w 48"/>
                  <a:gd name="T3" fmla="*/ 22 h 22"/>
                  <a:gd name="T4" fmla="*/ 21 w 48"/>
                  <a:gd name="T5" fmla="*/ 16 h 22"/>
                  <a:gd name="T6" fmla="*/ 31 w 48"/>
                  <a:gd name="T7" fmla="*/ 12 h 22"/>
                  <a:gd name="T8" fmla="*/ 48 w 48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32" y="7"/>
                      <a:pt x="16" y="15"/>
                      <a:pt x="0" y="22"/>
                    </a:cubicBezTo>
                    <a:cubicBezTo>
                      <a:pt x="7" y="20"/>
                      <a:pt x="14" y="18"/>
                      <a:pt x="21" y="16"/>
                    </a:cubicBezTo>
                    <a:cubicBezTo>
                      <a:pt x="24" y="15"/>
                      <a:pt x="28" y="13"/>
                      <a:pt x="31" y="12"/>
                    </a:cubicBezTo>
                    <a:cubicBezTo>
                      <a:pt x="37" y="8"/>
                      <a:pt x="43" y="4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2" name="Freeform 25"/>
              <p:cNvSpPr>
                <a:spLocks noEditPoints="1"/>
              </p:cNvSpPr>
              <p:nvPr/>
            </p:nvSpPr>
            <p:spPr bwMode="auto">
              <a:xfrm>
                <a:off x="1620" y="1097"/>
                <a:ext cx="997" cy="420"/>
              </a:xfrm>
              <a:custGeom>
                <a:avLst/>
                <a:gdLst>
                  <a:gd name="T0" fmla="*/ 451 w 629"/>
                  <a:gd name="T1" fmla="*/ 97 h 265"/>
                  <a:gd name="T2" fmla="*/ 423 w 629"/>
                  <a:gd name="T3" fmla="*/ 103 h 265"/>
                  <a:gd name="T4" fmla="*/ 369 w 629"/>
                  <a:gd name="T5" fmla="*/ 115 h 265"/>
                  <a:gd name="T6" fmla="*/ 313 w 629"/>
                  <a:gd name="T7" fmla="*/ 142 h 265"/>
                  <a:gd name="T8" fmla="*/ 313 w 629"/>
                  <a:gd name="T9" fmla="*/ 142 h 265"/>
                  <a:gd name="T10" fmla="*/ 139 w 629"/>
                  <a:gd name="T11" fmla="*/ 215 h 265"/>
                  <a:gd name="T12" fmla="*/ 117 w 629"/>
                  <a:gd name="T13" fmla="*/ 223 h 265"/>
                  <a:gd name="T14" fmla="*/ 57 w 629"/>
                  <a:gd name="T15" fmla="*/ 244 h 265"/>
                  <a:gd name="T16" fmla="*/ 237 w 629"/>
                  <a:gd name="T17" fmla="*/ 170 h 265"/>
                  <a:gd name="T18" fmla="*/ 176 w 629"/>
                  <a:gd name="T19" fmla="*/ 188 h 265"/>
                  <a:gd name="T20" fmla="*/ 1 w 629"/>
                  <a:gd name="T21" fmla="*/ 265 h 265"/>
                  <a:gd name="T22" fmla="*/ 48 w 629"/>
                  <a:gd name="T23" fmla="*/ 259 h 265"/>
                  <a:gd name="T24" fmla="*/ 179 w 629"/>
                  <a:gd name="T25" fmla="*/ 217 h 265"/>
                  <a:gd name="T26" fmla="*/ 285 w 629"/>
                  <a:gd name="T27" fmla="*/ 177 h 265"/>
                  <a:gd name="T28" fmla="*/ 310 w 629"/>
                  <a:gd name="T29" fmla="*/ 178 h 265"/>
                  <a:gd name="T30" fmla="*/ 312 w 629"/>
                  <a:gd name="T31" fmla="*/ 178 h 265"/>
                  <a:gd name="T32" fmla="*/ 325 w 629"/>
                  <a:gd name="T33" fmla="*/ 168 h 265"/>
                  <a:gd name="T34" fmla="*/ 303 w 629"/>
                  <a:gd name="T35" fmla="*/ 168 h 265"/>
                  <a:gd name="T36" fmla="*/ 343 w 629"/>
                  <a:gd name="T37" fmla="*/ 159 h 265"/>
                  <a:gd name="T38" fmla="*/ 508 w 629"/>
                  <a:gd name="T39" fmla="*/ 85 h 265"/>
                  <a:gd name="T40" fmla="*/ 433 w 629"/>
                  <a:gd name="T41" fmla="*/ 85 h 265"/>
                  <a:gd name="T42" fmla="*/ 440 w 629"/>
                  <a:gd name="T43" fmla="*/ 92 h 265"/>
                  <a:gd name="T44" fmla="*/ 575 w 629"/>
                  <a:gd name="T45" fmla="*/ 48 h 265"/>
                  <a:gd name="T46" fmla="*/ 502 w 629"/>
                  <a:gd name="T47" fmla="*/ 68 h 265"/>
                  <a:gd name="T48" fmla="*/ 536 w 629"/>
                  <a:gd name="T49" fmla="*/ 70 h 265"/>
                  <a:gd name="T50" fmla="*/ 565 w 629"/>
                  <a:gd name="T51" fmla="*/ 54 h 265"/>
                  <a:gd name="T52" fmla="*/ 573 w 629"/>
                  <a:gd name="T53" fmla="*/ 27 h 265"/>
                  <a:gd name="T54" fmla="*/ 487 w 629"/>
                  <a:gd name="T55" fmla="*/ 55 h 265"/>
                  <a:gd name="T56" fmla="*/ 573 w 629"/>
                  <a:gd name="T57" fmla="*/ 27 h 265"/>
                  <a:gd name="T58" fmla="*/ 592 w 629"/>
                  <a:gd name="T59" fmla="*/ 28 h 265"/>
                  <a:gd name="T60" fmla="*/ 618 w 629"/>
                  <a:gd name="T61" fmla="*/ 19 h 265"/>
                  <a:gd name="T62" fmla="*/ 589 w 629"/>
                  <a:gd name="T63" fmla="*/ 12 h 265"/>
                  <a:gd name="T64" fmla="*/ 629 w 629"/>
                  <a:gd name="T65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29" h="265">
                    <a:moveTo>
                      <a:pt x="508" y="85"/>
                    </a:moveTo>
                    <a:cubicBezTo>
                      <a:pt x="489" y="89"/>
                      <a:pt x="470" y="93"/>
                      <a:pt x="451" y="97"/>
                    </a:cubicBezTo>
                    <a:cubicBezTo>
                      <a:pt x="442" y="99"/>
                      <a:pt x="433" y="101"/>
                      <a:pt x="424" y="103"/>
                    </a:cubicBezTo>
                    <a:cubicBezTo>
                      <a:pt x="423" y="103"/>
                      <a:pt x="423" y="103"/>
                      <a:pt x="423" y="103"/>
                    </a:cubicBezTo>
                    <a:cubicBezTo>
                      <a:pt x="405" y="107"/>
                      <a:pt x="387" y="112"/>
                      <a:pt x="369" y="114"/>
                    </a:cubicBezTo>
                    <a:cubicBezTo>
                      <a:pt x="369" y="115"/>
                      <a:pt x="369" y="115"/>
                      <a:pt x="369" y="115"/>
                    </a:cubicBezTo>
                    <a:cubicBezTo>
                      <a:pt x="339" y="129"/>
                      <a:pt x="306" y="136"/>
                      <a:pt x="276" y="149"/>
                    </a:cubicBezTo>
                    <a:cubicBezTo>
                      <a:pt x="288" y="145"/>
                      <a:pt x="302" y="142"/>
                      <a:pt x="313" y="142"/>
                    </a:cubicBezTo>
                    <a:cubicBezTo>
                      <a:pt x="313" y="142"/>
                      <a:pt x="313" y="142"/>
                      <a:pt x="313" y="142"/>
                    </a:cubicBezTo>
                    <a:cubicBezTo>
                      <a:pt x="313" y="142"/>
                      <a:pt x="313" y="142"/>
                      <a:pt x="313" y="142"/>
                    </a:cubicBezTo>
                    <a:cubicBezTo>
                      <a:pt x="298" y="146"/>
                      <a:pt x="283" y="153"/>
                      <a:pt x="268" y="160"/>
                    </a:cubicBezTo>
                    <a:cubicBezTo>
                      <a:pt x="235" y="180"/>
                      <a:pt x="187" y="198"/>
                      <a:pt x="139" y="215"/>
                    </a:cubicBezTo>
                    <a:cubicBezTo>
                      <a:pt x="135" y="216"/>
                      <a:pt x="128" y="219"/>
                      <a:pt x="117" y="223"/>
                    </a:cubicBezTo>
                    <a:cubicBezTo>
                      <a:pt x="117" y="223"/>
                      <a:pt x="117" y="223"/>
                      <a:pt x="117" y="223"/>
                    </a:cubicBezTo>
                    <a:cubicBezTo>
                      <a:pt x="94" y="232"/>
                      <a:pt x="71" y="240"/>
                      <a:pt x="47" y="248"/>
                    </a:cubicBezTo>
                    <a:cubicBezTo>
                      <a:pt x="52" y="247"/>
                      <a:pt x="55" y="245"/>
                      <a:pt x="57" y="244"/>
                    </a:cubicBezTo>
                    <a:cubicBezTo>
                      <a:pt x="87" y="233"/>
                      <a:pt x="111" y="224"/>
                      <a:pt x="127" y="219"/>
                    </a:cubicBezTo>
                    <a:cubicBezTo>
                      <a:pt x="165" y="203"/>
                      <a:pt x="201" y="187"/>
                      <a:pt x="237" y="170"/>
                    </a:cubicBezTo>
                    <a:cubicBezTo>
                      <a:pt x="222" y="174"/>
                      <a:pt x="208" y="177"/>
                      <a:pt x="193" y="180"/>
                    </a:cubicBezTo>
                    <a:cubicBezTo>
                      <a:pt x="187" y="182"/>
                      <a:pt x="181" y="185"/>
                      <a:pt x="176" y="188"/>
                    </a:cubicBezTo>
                    <a:cubicBezTo>
                      <a:pt x="122" y="219"/>
                      <a:pt x="63" y="238"/>
                      <a:pt x="0" y="260"/>
                    </a:cubicBezTo>
                    <a:cubicBezTo>
                      <a:pt x="2" y="262"/>
                      <a:pt x="2" y="264"/>
                      <a:pt x="1" y="265"/>
                    </a:cubicBezTo>
                    <a:cubicBezTo>
                      <a:pt x="11" y="265"/>
                      <a:pt x="19" y="264"/>
                      <a:pt x="28" y="263"/>
                    </a:cubicBezTo>
                    <a:cubicBezTo>
                      <a:pt x="35" y="262"/>
                      <a:pt x="41" y="261"/>
                      <a:pt x="48" y="259"/>
                    </a:cubicBezTo>
                    <a:cubicBezTo>
                      <a:pt x="76" y="251"/>
                      <a:pt x="103" y="242"/>
                      <a:pt x="129" y="229"/>
                    </a:cubicBezTo>
                    <a:cubicBezTo>
                      <a:pt x="145" y="222"/>
                      <a:pt x="162" y="220"/>
                      <a:pt x="179" y="217"/>
                    </a:cubicBezTo>
                    <a:cubicBezTo>
                      <a:pt x="206" y="205"/>
                      <a:pt x="233" y="192"/>
                      <a:pt x="263" y="181"/>
                    </a:cubicBezTo>
                    <a:cubicBezTo>
                      <a:pt x="271" y="180"/>
                      <a:pt x="278" y="179"/>
                      <a:pt x="285" y="177"/>
                    </a:cubicBezTo>
                    <a:cubicBezTo>
                      <a:pt x="279" y="179"/>
                      <a:pt x="272" y="186"/>
                      <a:pt x="266" y="190"/>
                    </a:cubicBezTo>
                    <a:cubicBezTo>
                      <a:pt x="281" y="187"/>
                      <a:pt x="296" y="183"/>
                      <a:pt x="310" y="178"/>
                    </a:cubicBezTo>
                    <a:cubicBezTo>
                      <a:pt x="311" y="178"/>
                      <a:pt x="312" y="177"/>
                      <a:pt x="313" y="177"/>
                    </a:cubicBezTo>
                    <a:cubicBezTo>
                      <a:pt x="313" y="177"/>
                      <a:pt x="313" y="177"/>
                      <a:pt x="312" y="178"/>
                    </a:cubicBezTo>
                    <a:cubicBezTo>
                      <a:pt x="313" y="177"/>
                      <a:pt x="314" y="177"/>
                      <a:pt x="315" y="176"/>
                    </a:cubicBezTo>
                    <a:cubicBezTo>
                      <a:pt x="318" y="175"/>
                      <a:pt x="321" y="171"/>
                      <a:pt x="325" y="168"/>
                    </a:cubicBezTo>
                    <a:cubicBezTo>
                      <a:pt x="312" y="170"/>
                      <a:pt x="298" y="172"/>
                      <a:pt x="285" y="177"/>
                    </a:cubicBezTo>
                    <a:cubicBezTo>
                      <a:pt x="291" y="173"/>
                      <a:pt x="298" y="170"/>
                      <a:pt x="303" y="168"/>
                    </a:cubicBezTo>
                    <a:cubicBezTo>
                      <a:pt x="363" y="149"/>
                      <a:pt x="361" y="116"/>
                      <a:pt x="422" y="106"/>
                    </a:cubicBezTo>
                    <a:cubicBezTo>
                      <a:pt x="394" y="113"/>
                      <a:pt x="358" y="144"/>
                      <a:pt x="343" y="159"/>
                    </a:cubicBezTo>
                    <a:cubicBezTo>
                      <a:pt x="377" y="143"/>
                      <a:pt x="442" y="106"/>
                      <a:pt x="483" y="94"/>
                    </a:cubicBezTo>
                    <a:cubicBezTo>
                      <a:pt x="493" y="91"/>
                      <a:pt x="501" y="88"/>
                      <a:pt x="508" y="85"/>
                    </a:cubicBezTo>
                    <a:moveTo>
                      <a:pt x="472" y="76"/>
                    </a:moveTo>
                    <a:cubicBezTo>
                      <a:pt x="459" y="79"/>
                      <a:pt x="446" y="82"/>
                      <a:pt x="433" y="85"/>
                    </a:cubicBezTo>
                    <a:cubicBezTo>
                      <a:pt x="421" y="90"/>
                      <a:pt x="409" y="95"/>
                      <a:pt x="397" y="100"/>
                    </a:cubicBezTo>
                    <a:cubicBezTo>
                      <a:pt x="412" y="98"/>
                      <a:pt x="426" y="95"/>
                      <a:pt x="440" y="92"/>
                    </a:cubicBezTo>
                    <a:cubicBezTo>
                      <a:pt x="448" y="88"/>
                      <a:pt x="458" y="83"/>
                      <a:pt x="472" y="76"/>
                    </a:cubicBezTo>
                    <a:moveTo>
                      <a:pt x="575" y="48"/>
                    </a:moveTo>
                    <a:cubicBezTo>
                      <a:pt x="562" y="52"/>
                      <a:pt x="549" y="56"/>
                      <a:pt x="537" y="59"/>
                    </a:cubicBezTo>
                    <a:cubicBezTo>
                      <a:pt x="525" y="62"/>
                      <a:pt x="514" y="65"/>
                      <a:pt x="502" y="68"/>
                    </a:cubicBezTo>
                    <a:cubicBezTo>
                      <a:pt x="486" y="76"/>
                      <a:pt x="471" y="83"/>
                      <a:pt x="458" y="89"/>
                    </a:cubicBezTo>
                    <a:cubicBezTo>
                      <a:pt x="484" y="83"/>
                      <a:pt x="510" y="77"/>
                      <a:pt x="536" y="70"/>
                    </a:cubicBezTo>
                    <a:cubicBezTo>
                      <a:pt x="537" y="70"/>
                      <a:pt x="538" y="69"/>
                      <a:pt x="538" y="69"/>
                    </a:cubicBezTo>
                    <a:cubicBezTo>
                      <a:pt x="544" y="65"/>
                      <a:pt x="552" y="60"/>
                      <a:pt x="565" y="54"/>
                    </a:cubicBezTo>
                    <a:cubicBezTo>
                      <a:pt x="567" y="53"/>
                      <a:pt x="571" y="51"/>
                      <a:pt x="575" y="48"/>
                    </a:cubicBezTo>
                    <a:moveTo>
                      <a:pt x="573" y="27"/>
                    </a:moveTo>
                    <a:cubicBezTo>
                      <a:pt x="553" y="32"/>
                      <a:pt x="534" y="35"/>
                      <a:pt x="514" y="39"/>
                    </a:cubicBezTo>
                    <a:cubicBezTo>
                      <a:pt x="505" y="44"/>
                      <a:pt x="496" y="50"/>
                      <a:pt x="487" y="55"/>
                    </a:cubicBezTo>
                    <a:cubicBezTo>
                      <a:pt x="506" y="51"/>
                      <a:pt x="525" y="46"/>
                      <a:pt x="544" y="41"/>
                    </a:cubicBezTo>
                    <a:cubicBezTo>
                      <a:pt x="553" y="36"/>
                      <a:pt x="563" y="32"/>
                      <a:pt x="573" y="27"/>
                    </a:cubicBezTo>
                    <a:moveTo>
                      <a:pt x="618" y="19"/>
                    </a:moveTo>
                    <a:cubicBezTo>
                      <a:pt x="609" y="22"/>
                      <a:pt x="600" y="25"/>
                      <a:pt x="592" y="28"/>
                    </a:cubicBezTo>
                    <a:cubicBezTo>
                      <a:pt x="599" y="25"/>
                      <a:pt x="606" y="23"/>
                      <a:pt x="613" y="21"/>
                    </a:cubicBezTo>
                    <a:cubicBezTo>
                      <a:pt x="615" y="20"/>
                      <a:pt x="616" y="19"/>
                      <a:pt x="618" y="19"/>
                    </a:cubicBezTo>
                    <a:moveTo>
                      <a:pt x="629" y="0"/>
                    </a:moveTo>
                    <a:cubicBezTo>
                      <a:pt x="625" y="1"/>
                      <a:pt x="609" y="6"/>
                      <a:pt x="589" y="12"/>
                    </a:cubicBezTo>
                    <a:cubicBezTo>
                      <a:pt x="596" y="11"/>
                      <a:pt x="603" y="11"/>
                      <a:pt x="610" y="10"/>
                    </a:cubicBezTo>
                    <a:cubicBezTo>
                      <a:pt x="616" y="7"/>
                      <a:pt x="622" y="3"/>
                      <a:pt x="6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3" name="Freeform 26"/>
              <p:cNvSpPr>
                <a:spLocks/>
              </p:cNvSpPr>
              <p:nvPr/>
            </p:nvSpPr>
            <p:spPr bwMode="auto">
              <a:xfrm>
                <a:off x="2229" y="1232"/>
                <a:ext cx="78" cy="26"/>
              </a:xfrm>
              <a:custGeom>
                <a:avLst/>
                <a:gdLst>
                  <a:gd name="T0" fmla="*/ 49 w 49"/>
                  <a:gd name="T1" fmla="*/ 0 h 17"/>
                  <a:gd name="T2" fmla="*/ 46 w 49"/>
                  <a:gd name="T3" fmla="*/ 1 h 17"/>
                  <a:gd name="T4" fmla="*/ 4 w 49"/>
                  <a:gd name="T5" fmla="*/ 14 h 17"/>
                  <a:gd name="T6" fmla="*/ 0 w 49"/>
                  <a:gd name="T7" fmla="*/ 17 h 17"/>
                  <a:gd name="T8" fmla="*/ 8 w 49"/>
                  <a:gd name="T9" fmla="*/ 16 h 17"/>
                  <a:gd name="T10" fmla="*/ 13 w 49"/>
                  <a:gd name="T11" fmla="*/ 15 h 17"/>
                  <a:gd name="T12" fmla="*/ 49 w 49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17">
                    <a:moveTo>
                      <a:pt x="49" y="0"/>
                    </a:moveTo>
                    <a:cubicBezTo>
                      <a:pt x="48" y="0"/>
                      <a:pt x="47" y="0"/>
                      <a:pt x="46" y="1"/>
                    </a:cubicBezTo>
                    <a:cubicBezTo>
                      <a:pt x="33" y="6"/>
                      <a:pt x="19" y="11"/>
                      <a:pt x="4" y="14"/>
                    </a:cubicBezTo>
                    <a:cubicBezTo>
                      <a:pt x="3" y="15"/>
                      <a:pt x="2" y="15"/>
                      <a:pt x="0" y="17"/>
                    </a:cubicBezTo>
                    <a:cubicBezTo>
                      <a:pt x="3" y="16"/>
                      <a:pt x="6" y="16"/>
                      <a:pt x="8" y="16"/>
                    </a:cubicBezTo>
                    <a:cubicBezTo>
                      <a:pt x="10" y="15"/>
                      <a:pt x="12" y="15"/>
                      <a:pt x="13" y="15"/>
                    </a:cubicBezTo>
                    <a:cubicBezTo>
                      <a:pt x="25" y="10"/>
                      <a:pt x="37" y="5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4" name="Freeform 27"/>
              <p:cNvSpPr>
                <a:spLocks/>
              </p:cNvSpPr>
              <p:nvPr/>
            </p:nvSpPr>
            <p:spPr bwMode="auto">
              <a:xfrm>
                <a:off x="1926" y="1322"/>
                <a:ext cx="190" cy="60"/>
              </a:xfrm>
              <a:custGeom>
                <a:avLst/>
                <a:gdLst>
                  <a:gd name="T0" fmla="*/ 120 w 120"/>
                  <a:gd name="T1" fmla="*/ 0 h 38"/>
                  <a:gd name="T2" fmla="*/ 83 w 120"/>
                  <a:gd name="T3" fmla="*/ 7 h 38"/>
                  <a:gd name="T4" fmla="*/ 58 w 120"/>
                  <a:gd name="T5" fmla="*/ 18 h 38"/>
                  <a:gd name="T6" fmla="*/ 0 w 120"/>
                  <a:gd name="T7" fmla="*/ 38 h 38"/>
                  <a:gd name="T8" fmla="*/ 44 w 120"/>
                  <a:gd name="T9" fmla="*/ 28 h 38"/>
                  <a:gd name="T10" fmla="*/ 92 w 120"/>
                  <a:gd name="T11" fmla="*/ 6 h 38"/>
                  <a:gd name="T12" fmla="*/ 75 w 120"/>
                  <a:gd name="T13" fmla="*/ 18 h 38"/>
                  <a:gd name="T14" fmla="*/ 120 w 120"/>
                  <a:gd name="T1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0" h="38">
                    <a:moveTo>
                      <a:pt x="120" y="0"/>
                    </a:moveTo>
                    <a:cubicBezTo>
                      <a:pt x="109" y="0"/>
                      <a:pt x="95" y="3"/>
                      <a:pt x="83" y="7"/>
                    </a:cubicBezTo>
                    <a:cubicBezTo>
                      <a:pt x="74" y="10"/>
                      <a:pt x="66" y="14"/>
                      <a:pt x="58" y="18"/>
                    </a:cubicBezTo>
                    <a:cubicBezTo>
                      <a:pt x="40" y="27"/>
                      <a:pt x="19" y="31"/>
                      <a:pt x="0" y="38"/>
                    </a:cubicBezTo>
                    <a:cubicBezTo>
                      <a:pt x="15" y="35"/>
                      <a:pt x="29" y="32"/>
                      <a:pt x="44" y="28"/>
                    </a:cubicBezTo>
                    <a:cubicBezTo>
                      <a:pt x="60" y="21"/>
                      <a:pt x="76" y="13"/>
                      <a:pt x="92" y="6"/>
                    </a:cubicBezTo>
                    <a:cubicBezTo>
                      <a:pt x="87" y="10"/>
                      <a:pt x="81" y="14"/>
                      <a:pt x="75" y="18"/>
                    </a:cubicBezTo>
                    <a:cubicBezTo>
                      <a:pt x="90" y="11"/>
                      <a:pt x="105" y="4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5" name="Freeform 28"/>
              <p:cNvSpPr>
                <a:spLocks/>
              </p:cNvSpPr>
              <p:nvPr/>
            </p:nvSpPr>
            <p:spPr bwMode="auto">
              <a:xfrm>
                <a:off x="1806" y="1434"/>
                <a:ext cx="43" cy="16"/>
              </a:xfrm>
              <a:custGeom>
                <a:avLst/>
                <a:gdLst>
                  <a:gd name="T0" fmla="*/ 27 w 27"/>
                  <a:gd name="T1" fmla="*/ 0 h 10"/>
                  <a:gd name="T2" fmla="*/ 10 w 27"/>
                  <a:gd name="T3" fmla="*/ 6 h 10"/>
                  <a:gd name="T4" fmla="*/ 0 w 27"/>
                  <a:gd name="T5" fmla="*/ 10 h 10"/>
                  <a:gd name="T6" fmla="*/ 0 w 27"/>
                  <a:gd name="T7" fmla="*/ 10 h 10"/>
                  <a:gd name="T8" fmla="*/ 22 w 27"/>
                  <a:gd name="T9" fmla="*/ 2 h 10"/>
                  <a:gd name="T10" fmla="*/ 27 w 27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0">
                    <a:moveTo>
                      <a:pt x="27" y="0"/>
                    </a:moveTo>
                    <a:cubicBezTo>
                      <a:pt x="26" y="0"/>
                      <a:pt x="20" y="2"/>
                      <a:pt x="10" y="6"/>
                    </a:cubicBezTo>
                    <a:cubicBezTo>
                      <a:pt x="6" y="7"/>
                      <a:pt x="3" y="8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7" y="7"/>
                      <a:pt x="15" y="5"/>
                      <a:pt x="22" y="2"/>
                    </a:cubicBezTo>
                    <a:cubicBezTo>
                      <a:pt x="25" y="1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6" name="Freeform 29"/>
              <p:cNvSpPr>
                <a:spLocks noEditPoints="1"/>
              </p:cNvSpPr>
              <p:nvPr/>
            </p:nvSpPr>
            <p:spPr bwMode="auto">
              <a:xfrm>
                <a:off x="1444" y="1125"/>
                <a:ext cx="1226" cy="481"/>
              </a:xfrm>
              <a:custGeom>
                <a:avLst/>
                <a:gdLst>
                  <a:gd name="T0" fmla="*/ 1 w 773"/>
                  <a:gd name="T1" fmla="*/ 303 h 303"/>
                  <a:gd name="T2" fmla="*/ 1 w 773"/>
                  <a:gd name="T3" fmla="*/ 303 h 303"/>
                  <a:gd name="T4" fmla="*/ 0 w 773"/>
                  <a:gd name="T5" fmla="*/ 303 h 303"/>
                  <a:gd name="T6" fmla="*/ 1 w 773"/>
                  <a:gd name="T7" fmla="*/ 303 h 303"/>
                  <a:gd name="T8" fmla="*/ 70 w 773"/>
                  <a:gd name="T9" fmla="*/ 270 h 303"/>
                  <a:gd name="T10" fmla="*/ 55 w 773"/>
                  <a:gd name="T11" fmla="*/ 278 h 303"/>
                  <a:gd name="T12" fmla="*/ 69 w 773"/>
                  <a:gd name="T13" fmla="*/ 274 h 303"/>
                  <a:gd name="T14" fmla="*/ 70 w 773"/>
                  <a:gd name="T15" fmla="*/ 270 h 303"/>
                  <a:gd name="T16" fmla="*/ 773 w 773"/>
                  <a:gd name="T17" fmla="*/ 0 h 303"/>
                  <a:gd name="T18" fmla="*/ 768 w 773"/>
                  <a:gd name="T19" fmla="*/ 2 h 303"/>
                  <a:gd name="T20" fmla="*/ 742 w 773"/>
                  <a:gd name="T21" fmla="*/ 12 h 303"/>
                  <a:gd name="T22" fmla="*/ 707 w 773"/>
                  <a:gd name="T23" fmla="*/ 28 h 303"/>
                  <a:gd name="T24" fmla="*/ 678 w 773"/>
                  <a:gd name="T25" fmla="*/ 43 h 303"/>
                  <a:gd name="T26" fmla="*/ 702 w 773"/>
                  <a:gd name="T27" fmla="*/ 36 h 303"/>
                  <a:gd name="T28" fmla="*/ 743 w 773"/>
                  <a:gd name="T29" fmla="*/ 22 h 303"/>
                  <a:gd name="T30" fmla="*/ 773 w 773"/>
                  <a:gd name="T31" fmla="*/ 0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73" h="303">
                    <a:moveTo>
                      <a:pt x="1" y="303"/>
                    </a:moveTo>
                    <a:cubicBezTo>
                      <a:pt x="1" y="303"/>
                      <a:pt x="1" y="303"/>
                      <a:pt x="1" y="303"/>
                    </a:cubicBezTo>
                    <a:cubicBezTo>
                      <a:pt x="0" y="303"/>
                      <a:pt x="0" y="303"/>
                      <a:pt x="0" y="303"/>
                    </a:cubicBezTo>
                    <a:cubicBezTo>
                      <a:pt x="0" y="303"/>
                      <a:pt x="1" y="303"/>
                      <a:pt x="1" y="303"/>
                    </a:cubicBezTo>
                    <a:moveTo>
                      <a:pt x="70" y="270"/>
                    </a:moveTo>
                    <a:cubicBezTo>
                      <a:pt x="65" y="273"/>
                      <a:pt x="60" y="275"/>
                      <a:pt x="55" y="278"/>
                    </a:cubicBezTo>
                    <a:cubicBezTo>
                      <a:pt x="59" y="276"/>
                      <a:pt x="64" y="275"/>
                      <a:pt x="69" y="274"/>
                    </a:cubicBezTo>
                    <a:cubicBezTo>
                      <a:pt x="70" y="272"/>
                      <a:pt x="70" y="271"/>
                      <a:pt x="70" y="270"/>
                    </a:cubicBezTo>
                    <a:moveTo>
                      <a:pt x="773" y="0"/>
                    </a:moveTo>
                    <a:cubicBezTo>
                      <a:pt x="772" y="1"/>
                      <a:pt x="770" y="1"/>
                      <a:pt x="768" y="2"/>
                    </a:cubicBezTo>
                    <a:cubicBezTo>
                      <a:pt x="759" y="6"/>
                      <a:pt x="751" y="9"/>
                      <a:pt x="742" y="12"/>
                    </a:cubicBezTo>
                    <a:cubicBezTo>
                      <a:pt x="728" y="19"/>
                      <a:pt x="717" y="25"/>
                      <a:pt x="707" y="28"/>
                    </a:cubicBezTo>
                    <a:cubicBezTo>
                      <a:pt x="698" y="33"/>
                      <a:pt x="688" y="38"/>
                      <a:pt x="678" y="43"/>
                    </a:cubicBezTo>
                    <a:cubicBezTo>
                      <a:pt x="686" y="41"/>
                      <a:pt x="694" y="38"/>
                      <a:pt x="702" y="36"/>
                    </a:cubicBezTo>
                    <a:cubicBezTo>
                      <a:pt x="715" y="32"/>
                      <a:pt x="729" y="27"/>
                      <a:pt x="743" y="22"/>
                    </a:cubicBezTo>
                    <a:cubicBezTo>
                      <a:pt x="753" y="15"/>
                      <a:pt x="764" y="6"/>
                      <a:pt x="7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7" name="Freeform 30"/>
              <p:cNvSpPr>
                <a:spLocks/>
              </p:cNvSpPr>
              <p:nvPr/>
            </p:nvSpPr>
            <p:spPr bwMode="auto">
              <a:xfrm>
                <a:off x="1446" y="1594"/>
                <a:ext cx="22" cy="12"/>
              </a:xfrm>
              <a:custGeom>
                <a:avLst/>
                <a:gdLst>
                  <a:gd name="T0" fmla="*/ 14 w 14"/>
                  <a:gd name="T1" fmla="*/ 0 h 7"/>
                  <a:gd name="T2" fmla="*/ 0 w 14"/>
                  <a:gd name="T3" fmla="*/ 7 h 7"/>
                  <a:gd name="T4" fmla="*/ 0 w 14"/>
                  <a:gd name="T5" fmla="*/ 7 h 7"/>
                  <a:gd name="T6" fmla="*/ 14 w 14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7">
                    <a:moveTo>
                      <a:pt x="14" y="0"/>
                    </a:moveTo>
                    <a:cubicBezTo>
                      <a:pt x="9" y="2"/>
                      <a:pt x="4" y="4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5" y="5"/>
                      <a:pt x="11" y="3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8" name="Freeform 31"/>
              <p:cNvSpPr>
                <a:spLocks noEditPoints="1"/>
              </p:cNvSpPr>
              <p:nvPr/>
            </p:nvSpPr>
            <p:spPr bwMode="auto">
              <a:xfrm>
                <a:off x="1034" y="1736"/>
                <a:ext cx="288" cy="106"/>
              </a:xfrm>
              <a:custGeom>
                <a:avLst/>
                <a:gdLst>
                  <a:gd name="T0" fmla="*/ 109 w 182"/>
                  <a:gd name="T1" fmla="*/ 27 h 67"/>
                  <a:gd name="T2" fmla="*/ 45 w 182"/>
                  <a:gd name="T3" fmla="*/ 42 h 67"/>
                  <a:gd name="T4" fmla="*/ 41 w 182"/>
                  <a:gd name="T5" fmla="*/ 44 h 67"/>
                  <a:gd name="T6" fmla="*/ 0 w 182"/>
                  <a:gd name="T7" fmla="*/ 67 h 67"/>
                  <a:gd name="T8" fmla="*/ 65 w 182"/>
                  <a:gd name="T9" fmla="*/ 44 h 67"/>
                  <a:gd name="T10" fmla="*/ 86 w 182"/>
                  <a:gd name="T11" fmla="*/ 35 h 67"/>
                  <a:gd name="T12" fmla="*/ 109 w 182"/>
                  <a:gd name="T13" fmla="*/ 27 h 67"/>
                  <a:gd name="T14" fmla="*/ 182 w 182"/>
                  <a:gd name="T15" fmla="*/ 0 h 67"/>
                  <a:gd name="T16" fmla="*/ 176 w 182"/>
                  <a:gd name="T17" fmla="*/ 1 h 67"/>
                  <a:gd name="T18" fmla="*/ 180 w 182"/>
                  <a:gd name="T19" fmla="*/ 1 h 67"/>
                  <a:gd name="T20" fmla="*/ 182 w 182"/>
                  <a:gd name="T21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2" h="67">
                    <a:moveTo>
                      <a:pt x="109" y="27"/>
                    </a:moveTo>
                    <a:cubicBezTo>
                      <a:pt x="88" y="32"/>
                      <a:pt x="67" y="36"/>
                      <a:pt x="45" y="42"/>
                    </a:cubicBezTo>
                    <a:cubicBezTo>
                      <a:pt x="44" y="42"/>
                      <a:pt x="42" y="43"/>
                      <a:pt x="41" y="44"/>
                    </a:cubicBezTo>
                    <a:cubicBezTo>
                      <a:pt x="26" y="51"/>
                      <a:pt x="14" y="58"/>
                      <a:pt x="0" y="67"/>
                    </a:cubicBezTo>
                    <a:cubicBezTo>
                      <a:pt x="21" y="59"/>
                      <a:pt x="43" y="52"/>
                      <a:pt x="65" y="44"/>
                    </a:cubicBezTo>
                    <a:cubicBezTo>
                      <a:pt x="72" y="41"/>
                      <a:pt x="79" y="38"/>
                      <a:pt x="86" y="35"/>
                    </a:cubicBezTo>
                    <a:cubicBezTo>
                      <a:pt x="94" y="32"/>
                      <a:pt x="102" y="29"/>
                      <a:pt x="109" y="27"/>
                    </a:cubicBezTo>
                    <a:moveTo>
                      <a:pt x="182" y="0"/>
                    </a:moveTo>
                    <a:cubicBezTo>
                      <a:pt x="180" y="1"/>
                      <a:pt x="178" y="1"/>
                      <a:pt x="176" y="1"/>
                    </a:cubicBezTo>
                    <a:cubicBezTo>
                      <a:pt x="177" y="1"/>
                      <a:pt x="179" y="1"/>
                      <a:pt x="180" y="1"/>
                    </a:cubicBezTo>
                    <a:cubicBezTo>
                      <a:pt x="181" y="1"/>
                      <a:pt x="182" y="0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9" name="Freeform 32"/>
              <p:cNvSpPr>
                <a:spLocks noEditPoints="1"/>
              </p:cNvSpPr>
              <p:nvPr/>
            </p:nvSpPr>
            <p:spPr bwMode="auto">
              <a:xfrm>
                <a:off x="1042" y="1799"/>
                <a:ext cx="325" cy="111"/>
              </a:xfrm>
              <a:custGeom>
                <a:avLst/>
                <a:gdLst>
                  <a:gd name="T0" fmla="*/ 105 w 205"/>
                  <a:gd name="T1" fmla="*/ 38 h 70"/>
                  <a:gd name="T2" fmla="*/ 31 w 205"/>
                  <a:gd name="T3" fmla="*/ 57 h 70"/>
                  <a:gd name="T4" fmla="*/ 0 w 205"/>
                  <a:gd name="T5" fmla="*/ 70 h 70"/>
                  <a:gd name="T6" fmla="*/ 32 w 205"/>
                  <a:gd name="T7" fmla="*/ 67 h 70"/>
                  <a:gd name="T8" fmla="*/ 105 w 205"/>
                  <a:gd name="T9" fmla="*/ 38 h 70"/>
                  <a:gd name="T10" fmla="*/ 205 w 205"/>
                  <a:gd name="T11" fmla="*/ 0 h 70"/>
                  <a:gd name="T12" fmla="*/ 205 w 205"/>
                  <a:gd name="T13" fmla="*/ 0 h 70"/>
                  <a:gd name="T14" fmla="*/ 191 w 205"/>
                  <a:gd name="T15" fmla="*/ 4 h 70"/>
                  <a:gd name="T16" fmla="*/ 194 w 205"/>
                  <a:gd name="T17" fmla="*/ 4 h 70"/>
                  <a:gd name="T18" fmla="*/ 205 w 205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5" h="70">
                    <a:moveTo>
                      <a:pt x="105" y="38"/>
                    </a:moveTo>
                    <a:cubicBezTo>
                      <a:pt x="80" y="44"/>
                      <a:pt x="56" y="50"/>
                      <a:pt x="31" y="57"/>
                    </a:cubicBezTo>
                    <a:cubicBezTo>
                      <a:pt x="21" y="61"/>
                      <a:pt x="10" y="66"/>
                      <a:pt x="0" y="70"/>
                    </a:cubicBezTo>
                    <a:cubicBezTo>
                      <a:pt x="11" y="70"/>
                      <a:pt x="21" y="69"/>
                      <a:pt x="32" y="67"/>
                    </a:cubicBezTo>
                    <a:cubicBezTo>
                      <a:pt x="57" y="60"/>
                      <a:pt x="81" y="49"/>
                      <a:pt x="105" y="38"/>
                    </a:cubicBezTo>
                    <a:moveTo>
                      <a:pt x="205" y="0"/>
                    </a:moveTo>
                    <a:cubicBezTo>
                      <a:pt x="205" y="0"/>
                      <a:pt x="205" y="0"/>
                      <a:pt x="205" y="0"/>
                    </a:cubicBezTo>
                    <a:cubicBezTo>
                      <a:pt x="200" y="1"/>
                      <a:pt x="196" y="3"/>
                      <a:pt x="191" y="4"/>
                    </a:cubicBezTo>
                    <a:cubicBezTo>
                      <a:pt x="192" y="4"/>
                      <a:pt x="193" y="4"/>
                      <a:pt x="194" y="4"/>
                    </a:cubicBezTo>
                    <a:cubicBezTo>
                      <a:pt x="198" y="3"/>
                      <a:pt x="202" y="1"/>
                      <a:pt x="2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0" name="Freeform 33"/>
              <p:cNvSpPr>
                <a:spLocks noEditPoints="1"/>
              </p:cNvSpPr>
              <p:nvPr/>
            </p:nvSpPr>
            <p:spPr bwMode="auto">
              <a:xfrm>
                <a:off x="2272" y="1228"/>
                <a:ext cx="306" cy="92"/>
              </a:xfrm>
              <a:custGeom>
                <a:avLst/>
                <a:gdLst>
                  <a:gd name="T0" fmla="*/ 45 w 193"/>
                  <a:gd name="T1" fmla="*/ 38 h 58"/>
                  <a:gd name="T2" fmla="*/ 0 w 193"/>
                  <a:gd name="T3" fmla="*/ 58 h 58"/>
                  <a:gd name="T4" fmla="*/ 15 w 193"/>
                  <a:gd name="T5" fmla="*/ 55 h 58"/>
                  <a:gd name="T6" fmla="*/ 45 w 193"/>
                  <a:gd name="T7" fmla="*/ 38 h 58"/>
                  <a:gd name="T8" fmla="*/ 193 w 193"/>
                  <a:gd name="T9" fmla="*/ 0 h 58"/>
                  <a:gd name="T10" fmla="*/ 173 w 193"/>
                  <a:gd name="T11" fmla="*/ 6 h 58"/>
                  <a:gd name="T12" fmla="*/ 119 w 193"/>
                  <a:gd name="T13" fmla="*/ 31 h 58"/>
                  <a:gd name="T14" fmla="*/ 120 w 193"/>
                  <a:gd name="T15" fmla="*/ 31 h 58"/>
                  <a:gd name="T16" fmla="*/ 150 w 193"/>
                  <a:gd name="T17" fmla="*/ 21 h 58"/>
                  <a:gd name="T18" fmla="*/ 193 w 193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3" h="58">
                    <a:moveTo>
                      <a:pt x="45" y="38"/>
                    </a:moveTo>
                    <a:cubicBezTo>
                      <a:pt x="24" y="43"/>
                      <a:pt x="11" y="50"/>
                      <a:pt x="0" y="58"/>
                    </a:cubicBezTo>
                    <a:cubicBezTo>
                      <a:pt x="5" y="56"/>
                      <a:pt x="10" y="55"/>
                      <a:pt x="15" y="55"/>
                    </a:cubicBezTo>
                    <a:cubicBezTo>
                      <a:pt x="25" y="47"/>
                      <a:pt x="35" y="41"/>
                      <a:pt x="45" y="38"/>
                    </a:cubicBezTo>
                    <a:moveTo>
                      <a:pt x="193" y="0"/>
                    </a:moveTo>
                    <a:cubicBezTo>
                      <a:pt x="191" y="0"/>
                      <a:pt x="183" y="3"/>
                      <a:pt x="173" y="6"/>
                    </a:cubicBezTo>
                    <a:cubicBezTo>
                      <a:pt x="142" y="19"/>
                      <a:pt x="118" y="29"/>
                      <a:pt x="119" y="31"/>
                    </a:cubicBezTo>
                    <a:cubicBezTo>
                      <a:pt x="119" y="31"/>
                      <a:pt x="119" y="31"/>
                      <a:pt x="120" y="31"/>
                    </a:cubicBezTo>
                    <a:cubicBezTo>
                      <a:pt x="122" y="31"/>
                      <a:pt x="135" y="27"/>
                      <a:pt x="150" y="21"/>
                    </a:cubicBezTo>
                    <a:cubicBezTo>
                      <a:pt x="164" y="14"/>
                      <a:pt x="178" y="7"/>
                      <a:pt x="1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1" name="Freeform 34"/>
              <p:cNvSpPr>
                <a:spLocks/>
              </p:cNvSpPr>
              <p:nvPr/>
            </p:nvSpPr>
            <p:spPr bwMode="auto">
              <a:xfrm>
                <a:off x="2240" y="1316"/>
                <a:ext cx="56" cy="31"/>
              </a:xfrm>
              <a:custGeom>
                <a:avLst/>
                <a:gdLst>
                  <a:gd name="T0" fmla="*/ 35 w 35"/>
                  <a:gd name="T1" fmla="*/ 0 h 20"/>
                  <a:gd name="T2" fmla="*/ 20 w 35"/>
                  <a:gd name="T3" fmla="*/ 3 h 20"/>
                  <a:gd name="T4" fmla="*/ 0 w 35"/>
                  <a:gd name="T5" fmla="*/ 20 h 20"/>
                  <a:gd name="T6" fmla="*/ 17 w 35"/>
                  <a:gd name="T7" fmla="*/ 13 h 20"/>
                  <a:gd name="T8" fmla="*/ 35 w 35"/>
                  <a:gd name="T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20">
                    <a:moveTo>
                      <a:pt x="35" y="0"/>
                    </a:moveTo>
                    <a:cubicBezTo>
                      <a:pt x="30" y="0"/>
                      <a:pt x="25" y="1"/>
                      <a:pt x="20" y="3"/>
                    </a:cubicBezTo>
                    <a:cubicBezTo>
                      <a:pt x="13" y="8"/>
                      <a:pt x="6" y="14"/>
                      <a:pt x="0" y="20"/>
                    </a:cubicBezTo>
                    <a:cubicBezTo>
                      <a:pt x="6" y="18"/>
                      <a:pt x="12" y="15"/>
                      <a:pt x="17" y="13"/>
                    </a:cubicBezTo>
                    <a:cubicBezTo>
                      <a:pt x="23" y="8"/>
                      <a:pt x="29" y="4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2" name="Freeform 35"/>
              <p:cNvSpPr>
                <a:spLocks noEditPoints="1"/>
              </p:cNvSpPr>
              <p:nvPr/>
            </p:nvSpPr>
            <p:spPr bwMode="auto">
              <a:xfrm>
                <a:off x="2064" y="1222"/>
                <a:ext cx="504" cy="223"/>
              </a:xfrm>
              <a:custGeom>
                <a:avLst/>
                <a:gdLst>
                  <a:gd name="T0" fmla="*/ 135 w 318"/>
                  <a:gd name="T1" fmla="*/ 115 h 141"/>
                  <a:gd name="T2" fmla="*/ 112 w 318"/>
                  <a:gd name="T3" fmla="*/ 121 h 141"/>
                  <a:gd name="T4" fmla="*/ 81 w 318"/>
                  <a:gd name="T5" fmla="*/ 135 h 141"/>
                  <a:gd name="T6" fmla="*/ 71 w 318"/>
                  <a:gd name="T7" fmla="*/ 141 h 141"/>
                  <a:gd name="T8" fmla="*/ 93 w 318"/>
                  <a:gd name="T9" fmla="*/ 135 h 141"/>
                  <a:gd name="T10" fmla="*/ 101 w 318"/>
                  <a:gd name="T11" fmla="*/ 130 h 141"/>
                  <a:gd name="T12" fmla="*/ 118 w 318"/>
                  <a:gd name="T13" fmla="*/ 120 h 141"/>
                  <a:gd name="T14" fmla="*/ 124 w 318"/>
                  <a:gd name="T15" fmla="*/ 119 h 141"/>
                  <a:gd name="T16" fmla="*/ 135 w 318"/>
                  <a:gd name="T17" fmla="*/ 115 h 141"/>
                  <a:gd name="T18" fmla="*/ 27 w 318"/>
                  <a:gd name="T19" fmla="*/ 103 h 141"/>
                  <a:gd name="T20" fmla="*/ 14 w 318"/>
                  <a:gd name="T21" fmla="*/ 109 h 141"/>
                  <a:gd name="T22" fmla="*/ 0 w 318"/>
                  <a:gd name="T23" fmla="*/ 116 h 141"/>
                  <a:gd name="T24" fmla="*/ 15 w 318"/>
                  <a:gd name="T25" fmla="*/ 113 h 141"/>
                  <a:gd name="T26" fmla="*/ 27 w 318"/>
                  <a:gd name="T27" fmla="*/ 103 h 141"/>
                  <a:gd name="T28" fmla="*/ 318 w 318"/>
                  <a:gd name="T29" fmla="*/ 19 h 141"/>
                  <a:gd name="T30" fmla="*/ 136 w 318"/>
                  <a:gd name="T31" fmla="*/ 113 h 141"/>
                  <a:gd name="T32" fmla="*/ 138 w 318"/>
                  <a:gd name="T33" fmla="*/ 113 h 141"/>
                  <a:gd name="T34" fmla="*/ 275 w 318"/>
                  <a:gd name="T35" fmla="*/ 50 h 141"/>
                  <a:gd name="T36" fmla="*/ 318 w 318"/>
                  <a:gd name="T37" fmla="*/ 19 h 141"/>
                  <a:gd name="T38" fmla="*/ 254 w 318"/>
                  <a:gd name="T39" fmla="*/ 0 h 141"/>
                  <a:gd name="T40" fmla="*/ 247 w 318"/>
                  <a:gd name="T41" fmla="*/ 2 h 141"/>
                  <a:gd name="T42" fmla="*/ 247 w 318"/>
                  <a:gd name="T43" fmla="*/ 3 h 141"/>
                  <a:gd name="T44" fmla="*/ 211 w 318"/>
                  <a:gd name="T45" fmla="*/ 17 h 141"/>
                  <a:gd name="T46" fmla="*/ 177 w 318"/>
                  <a:gd name="T47" fmla="*/ 40 h 141"/>
                  <a:gd name="T48" fmla="*/ 178 w 318"/>
                  <a:gd name="T49" fmla="*/ 39 h 141"/>
                  <a:gd name="T50" fmla="*/ 254 w 318"/>
                  <a:gd name="T51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18" h="141">
                    <a:moveTo>
                      <a:pt x="135" y="115"/>
                    </a:moveTo>
                    <a:cubicBezTo>
                      <a:pt x="126" y="117"/>
                      <a:pt x="119" y="119"/>
                      <a:pt x="112" y="121"/>
                    </a:cubicBezTo>
                    <a:cubicBezTo>
                      <a:pt x="102" y="126"/>
                      <a:pt x="91" y="130"/>
                      <a:pt x="81" y="135"/>
                    </a:cubicBezTo>
                    <a:cubicBezTo>
                      <a:pt x="78" y="137"/>
                      <a:pt x="74" y="139"/>
                      <a:pt x="71" y="141"/>
                    </a:cubicBezTo>
                    <a:cubicBezTo>
                      <a:pt x="78" y="139"/>
                      <a:pt x="86" y="137"/>
                      <a:pt x="93" y="135"/>
                    </a:cubicBezTo>
                    <a:cubicBezTo>
                      <a:pt x="96" y="133"/>
                      <a:pt x="98" y="132"/>
                      <a:pt x="101" y="130"/>
                    </a:cubicBezTo>
                    <a:cubicBezTo>
                      <a:pt x="107" y="126"/>
                      <a:pt x="114" y="121"/>
                      <a:pt x="118" y="120"/>
                    </a:cubicBezTo>
                    <a:cubicBezTo>
                      <a:pt x="120" y="119"/>
                      <a:pt x="122" y="119"/>
                      <a:pt x="124" y="119"/>
                    </a:cubicBezTo>
                    <a:cubicBezTo>
                      <a:pt x="128" y="117"/>
                      <a:pt x="132" y="116"/>
                      <a:pt x="135" y="115"/>
                    </a:cubicBezTo>
                    <a:moveTo>
                      <a:pt x="27" y="103"/>
                    </a:moveTo>
                    <a:cubicBezTo>
                      <a:pt x="23" y="105"/>
                      <a:pt x="18" y="107"/>
                      <a:pt x="14" y="109"/>
                    </a:cubicBezTo>
                    <a:cubicBezTo>
                      <a:pt x="9" y="111"/>
                      <a:pt x="5" y="114"/>
                      <a:pt x="0" y="116"/>
                    </a:cubicBezTo>
                    <a:cubicBezTo>
                      <a:pt x="5" y="115"/>
                      <a:pt x="10" y="114"/>
                      <a:pt x="15" y="113"/>
                    </a:cubicBezTo>
                    <a:cubicBezTo>
                      <a:pt x="19" y="109"/>
                      <a:pt x="23" y="106"/>
                      <a:pt x="27" y="103"/>
                    </a:cubicBezTo>
                    <a:moveTo>
                      <a:pt x="318" y="19"/>
                    </a:moveTo>
                    <a:cubicBezTo>
                      <a:pt x="177" y="92"/>
                      <a:pt x="130" y="113"/>
                      <a:pt x="136" y="113"/>
                    </a:cubicBezTo>
                    <a:cubicBezTo>
                      <a:pt x="137" y="113"/>
                      <a:pt x="137" y="113"/>
                      <a:pt x="138" y="113"/>
                    </a:cubicBezTo>
                    <a:cubicBezTo>
                      <a:pt x="151" y="109"/>
                      <a:pt x="218" y="79"/>
                      <a:pt x="275" y="50"/>
                    </a:cubicBezTo>
                    <a:cubicBezTo>
                      <a:pt x="287" y="41"/>
                      <a:pt x="305" y="28"/>
                      <a:pt x="318" y="19"/>
                    </a:cubicBezTo>
                    <a:moveTo>
                      <a:pt x="254" y="0"/>
                    </a:moveTo>
                    <a:cubicBezTo>
                      <a:pt x="252" y="1"/>
                      <a:pt x="250" y="1"/>
                      <a:pt x="247" y="2"/>
                    </a:cubicBezTo>
                    <a:cubicBezTo>
                      <a:pt x="247" y="2"/>
                      <a:pt x="247" y="3"/>
                      <a:pt x="247" y="3"/>
                    </a:cubicBezTo>
                    <a:cubicBezTo>
                      <a:pt x="234" y="7"/>
                      <a:pt x="223" y="12"/>
                      <a:pt x="211" y="17"/>
                    </a:cubicBezTo>
                    <a:cubicBezTo>
                      <a:pt x="185" y="33"/>
                      <a:pt x="175" y="40"/>
                      <a:pt x="177" y="40"/>
                    </a:cubicBezTo>
                    <a:cubicBezTo>
                      <a:pt x="177" y="40"/>
                      <a:pt x="178" y="39"/>
                      <a:pt x="178" y="39"/>
                    </a:cubicBezTo>
                    <a:cubicBezTo>
                      <a:pt x="186" y="36"/>
                      <a:pt x="218" y="19"/>
                      <a:pt x="2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3" name="Freeform 36"/>
              <p:cNvSpPr>
                <a:spLocks/>
              </p:cNvSpPr>
              <p:nvPr/>
            </p:nvSpPr>
            <p:spPr bwMode="auto">
              <a:xfrm>
                <a:off x="2086" y="1379"/>
                <a:ext cx="29" cy="16"/>
              </a:xfrm>
              <a:custGeom>
                <a:avLst/>
                <a:gdLst>
                  <a:gd name="T0" fmla="*/ 18 w 18"/>
                  <a:gd name="T1" fmla="*/ 0 h 10"/>
                  <a:gd name="T2" fmla="*/ 16 w 18"/>
                  <a:gd name="T3" fmla="*/ 0 h 10"/>
                  <a:gd name="T4" fmla="*/ 0 w 18"/>
                  <a:gd name="T5" fmla="*/ 10 h 10"/>
                  <a:gd name="T6" fmla="*/ 13 w 18"/>
                  <a:gd name="T7" fmla="*/ 4 h 10"/>
                  <a:gd name="T8" fmla="*/ 18 w 18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10">
                    <a:moveTo>
                      <a:pt x="18" y="0"/>
                    </a:moveTo>
                    <a:cubicBezTo>
                      <a:pt x="18" y="0"/>
                      <a:pt x="17" y="0"/>
                      <a:pt x="16" y="0"/>
                    </a:cubicBezTo>
                    <a:cubicBezTo>
                      <a:pt x="11" y="3"/>
                      <a:pt x="5" y="6"/>
                      <a:pt x="0" y="10"/>
                    </a:cubicBezTo>
                    <a:cubicBezTo>
                      <a:pt x="4" y="8"/>
                      <a:pt x="9" y="6"/>
                      <a:pt x="13" y="4"/>
                    </a:cubicBezTo>
                    <a:cubicBezTo>
                      <a:pt x="15" y="2"/>
                      <a:pt x="17" y="1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4" name="Freeform 37"/>
              <p:cNvSpPr>
                <a:spLocks noEditPoints="1"/>
              </p:cNvSpPr>
              <p:nvPr/>
            </p:nvSpPr>
            <p:spPr bwMode="auto">
              <a:xfrm>
                <a:off x="709" y="1480"/>
                <a:ext cx="1314" cy="520"/>
              </a:xfrm>
              <a:custGeom>
                <a:avLst/>
                <a:gdLst>
                  <a:gd name="T0" fmla="*/ 25 w 829"/>
                  <a:gd name="T1" fmla="*/ 310 h 328"/>
                  <a:gd name="T2" fmla="*/ 20 w 829"/>
                  <a:gd name="T3" fmla="*/ 311 h 328"/>
                  <a:gd name="T4" fmla="*/ 1 w 829"/>
                  <a:gd name="T5" fmla="*/ 321 h 328"/>
                  <a:gd name="T6" fmla="*/ 1 w 829"/>
                  <a:gd name="T7" fmla="*/ 328 h 328"/>
                  <a:gd name="T8" fmla="*/ 17 w 829"/>
                  <a:gd name="T9" fmla="*/ 317 h 328"/>
                  <a:gd name="T10" fmla="*/ 25 w 829"/>
                  <a:gd name="T11" fmla="*/ 310 h 328"/>
                  <a:gd name="T12" fmla="*/ 29 w 829"/>
                  <a:gd name="T13" fmla="*/ 306 h 328"/>
                  <a:gd name="T14" fmla="*/ 26 w 829"/>
                  <a:gd name="T15" fmla="*/ 308 h 328"/>
                  <a:gd name="T16" fmla="*/ 27 w 829"/>
                  <a:gd name="T17" fmla="*/ 308 h 328"/>
                  <a:gd name="T18" fmla="*/ 29 w 829"/>
                  <a:gd name="T19" fmla="*/ 306 h 328"/>
                  <a:gd name="T20" fmla="*/ 89 w 829"/>
                  <a:gd name="T21" fmla="*/ 251 h 328"/>
                  <a:gd name="T22" fmla="*/ 66 w 829"/>
                  <a:gd name="T23" fmla="*/ 258 h 328"/>
                  <a:gd name="T24" fmla="*/ 49 w 829"/>
                  <a:gd name="T25" fmla="*/ 267 h 328"/>
                  <a:gd name="T26" fmla="*/ 35 w 829"/>
                  <a:gd name="T27" fmla="*/ 280 h 328"/>
                  <a:gd name="T28" fmla="*/ 94 w 829"/>
                  <a:gd name="T29" fmla="*/ 251 h 328"/>
                  <a:gd name="T30" fmla="*/ 89 w 829"/>
                  <a:gd name="T31" fmla="*/ 251 h 328"/>
                  <a:gd name="T32" fmla="*/ 353 w 829"/>
                  <a:gd name="T33" fmla="*/ 120 h 328"/>
                  <a:gd name="T34" fmla="*/ 350 w 829"/>
                  <a:gd name="T35" fmla="*/ 120 h 328"/>
                  <a:gd name="T36" fmla="*/ 346 w 829"/>
                  <a:gd name="T37" fmla="*/ 122 h 328"/>
                  <a:gd name="T38" fmla="*/ 340 w 829"/>
                  <a:gd name="T39" fmla="*/ 124 h 328"/>
                  <a:gd name="T40" fmla="*/ 353 w 829"/>
                  <a:gd name="T41" fmla="*/ 120 h 328"/>
                  <a:gd name="T42" fmla="*/ 552 w 829"/>
                  <a:gd name="T43" fmla="*/ 37 h 328"/>
                  <a:gd name="T44" fmla="*/ 533 w 829"/>
                  <a:gd name="T45" fmla="*/ 43 h 328"/>
                  <a:gd name="T46" fmla="*/ 534 w 829"/>
                  <a:gd name="T47" fmla="*/ 46 h 328"/>
                  <a:gd name="T48" fmla="*/ 552 w 829"/>
                  <a:gd name="T49" fmla="*/ 37 h 328"/>
                  <a:gd name="T50" fmla="*/ 829 w 829"/>
                  <a:gd name="T51" fmla="*/ 0 h 328"/>
                  <a:gd name="T52" fmla="*/ 802 w 829"/>
                  <a:gd name="T53" fmla="*/ 11 h 328"/>
                  <a:gd name="T54" fmla="*/ 791 w 829"/>
                  <a:gd name="T55" fmla="*/ 16 h 328"/>
                  <a:gd name="T56" fmla="*/ 805 w 829"/>
                  <a:gd name="T57" fmla="*/ 12 h 328"/>
                  <a:gd name="T58" fmla="*/ 828 w 829"/>
                  <a:gd name="T59" fmla="*/ 0 h 328"/>
                  <a:gd name="T60" fmla="*/ 829 w 829"/>
                  <a:gd name="T61" fmla="*/ 0 h 3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29" h="328">
                    <a:moveTo>
                      <a:pt x="25" y="310"/>
                    </a:moveTo>
                    <a:cubicBezTo>
                      <a:pt x="20" y="311"/>
                      <a:pt x="20" y="311"/>
                      <a:pt x="20" y="311"/>
                    </a:cubicBezTo>
                    <a:cubicBezTo>
                      <a:pt x="14" y="315"/>
                      <a:pt x="8" y="318"/>
                      <a:pt x="1" y="321"/>
                    </a:cubicBezTo>
                    <a:cubicBezTo>
                      <a:pt x="0" y="324"/>
                      <a:pt x="0" y="326"/>
                      <a:pt x="1" y="328"/>
                    </a:cubicBezTo>
                    <a:cubicBezTo>
                      <a:pt x="6" y="324"/>
                      <a:pt x="12" y="321"/>
                      <a:pt x="17" y="317"/>
                    </a:cubicBezTo>
                    <a:cubicBezTo>
                      <a:pt x="20" y="315"/>
                      <a:pt x="23" y="312"/>
                      <a:pt x="25" y="310"/>
                    </a:cubicBezTo>
                    <a:moveTo>
                      <a:pt x="29" y="306"/>
                    </a:moveTo>
                    <a:cubicBezTo>
                      <a:pt x="26" y="308"/>
                      <a:pt x="26" y="308"/>
                      <a:pt x="26" y="308"/>
                    </a:cubicBezTo>
                    <a:cubicBezTo>
                      <a:pt x="27" y="308"/>
                      <a:pt x="27" y="308"/>
                      <a:pt x="27" y="308"/>
                    </a:cubicBezTo>
                    <a:cubicBezTo>
                      <a:pt x="28" y="308"/>
                      <a:pt x="29" y="307"/>
                      <a:pt x="29" y="306"/>
                    </a:cubicBezTo>
                    <a:moveTo>
                      <a:pt x="89" y="251"/>
                    </a:moveTo>
                    <a:cubicBezTo>
                      <a:pt x="82" y="251"/>
                      <a:pt x="72" y="256"/>
                      <a:pt x="66" y="258"/>
                    </a:cubicBezTo>
                    <a:cubicBezTo>
                      <a:pt x="60" y="261"/>
                      <a:pt x="55" y="264"/>
                      <a:pt x="49" y="267"/>
                    </a:cubicBezTo>
                    <a:cubicBezTo>
                      <a:pt x="44" y="271"/>
                      <a:pt x="40" y="275"/>
                      <a:pt x="35" y="280"/>
                    </a:cubicBezTo>
                    <a:cubicBezTo>
                      <a:pt x="55" y="270"/>
                      <a:pt x="75" y="260"/>
                      <a:pt x="94" y="251"/>
                    </a:cubicBezTo>
                    <a:cubicBezTo>
                      <a:pt x="93" y="251"/>
                      <a:pt x="91" y="251"/>
                      <a:pt x="89" y="251"/>
                    </a:cubicBezTo>
                    <a:moveTo>
                      <a:pt x="353" y="120"/>
                    </a:moveTo>
                    <a:cubicBezTo>
                      <a:pt x="352" y="120"/>
                      <a:pt x="351" y="120"/>
                      <a:pt x="350" y="120"/>
                    </a:cubicBezTo>
                    <a:cubicBezTo>
                      <a:pt x="349" y="121"/>
                      <a:pt x="347" y="121"/>
                      <a:pt x="346" y="122"/>
                    </a:cubicBezTo>
                    <a:cubicBezTo>
                      <a:pt x="344" y="123"/>
                      <a:pt x="342" y="123"/>
                      <a:pt x="340" y="124"/>
                    </a:cubicBezTo>
                    <a:cubicBezTo>
                      <a:pt x="344" y="123"/>
                      <a:pt x="349" y="121"/>
                      <a:pt x="353" y="120"/>
                    </a:cubicBezTo>
                    <a:moveTo>
                      <a:pt x="552" y="37"/>
                    </a:moveTo>
                    <a:cubicBezTo>
                      <a:pt x="545" y="39"/>
                      <a:pt x="539" y="41"/>
                      <a:pt x="533" y="43"/>
                    </a:cubicBezTo>
                    <a:cubicBezTo>
                      <a:pt x="534" y="44"/>
                      <a:pt x="534" y="45"/>
                      <a:pt x="534" y="46"/>
                    </a:cubicBezTo>
                    <a:cubicBezTo>
                      <a:pt x="540" y="43"/>
                      <a:pt x="546" y="40"/>
                      <a:pt x="552" y="37"/>
                    </a:cubicBezTo>
                    <a:moveTo>
                      <a:pt x="829" y="0"/>
                    </a:moveTo>
                    <a:cubicBezTo>
                      <a:pt x="820" y="3"/>
                      <a:pt x="811" y="7"/>
                      <a:pt x="802" y="11"/>
                    </a:cubicBezTo>
                    <a:cubicBezTo>
                      <a:pt x="798" y="13"/>
                      <a:pt x="795" y="15"/>
                      <a:pt x="791" y="16"/>
                    </a:cubicBezTo>
                    <a:cubicBezTo>
                      <a:pt x="796" y="15"/>
                      <a:pt x="801" y="14"/>
                      <a:pt x="805" y="12"/>
                    </a:cubicBezTo>
                    <a:cubicBezTo>
                      <a:pt x="813" y="8"/>
                      <a:pt x="820" y="4"/>
                      <a:pt x="828" y="0"/>
                    </a:cubicBezTo>
                    <a:cubicBezTo>
                      <a:pt x="828" y="0"/>
                      <a:pt x="829" y="0"/>
                      <a:pt x="8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5" name="Freeform 38"/>
              <p:cNvSpPr>
                <a:spLocks/>
              </p:cNvSpPr>
              <p:nvPr/>
            </p:nvSpPr>
            <p:spPr bwMode="auto">
              <a:xfrm>
                <a:off x="1264" y="1659"/>
                <a:ext cx="33" cy="12"/>
              </a:xfrm>
              <a:custGeom>
                <a:avLst/>
                <a:gdLst>
                  <a:gd name="T0" fmla="*/ 21 w 21"/>
                  <a:gd name="T1" fmla="*/ 0 h 7"/>
                  <a:gd name="T2" fmla="*/ 0 w 21"/>
                  <a:gd name="T3" fmla="*/ 7 h 7"/>
                  <a:gd name="T4" fmla="*/ 3 w 21"/>
                  <a:gd name="T5" fmla="*/ 7 h 7"/>
                  <a:gd name="T6" fmla="*/ 21 w 21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7">
                    <a:moveTo>
                      <a:pt x="21" y="0"/>
                    </a:moveTo>
                    <a:cubicBezTo>
                      <a:pt x="14" y="3"/>
                      <a:pt x="7" y="5"/>
                      <a:pt x="0" y="7"/>
                    </a:cubicBezTo>
                    <a:cubicBezTo>
                      <a:pt x="1" y="7"/>
                      <a:pt x="2" y="7"/>
                      <a:pt x="3" y="7"/>
                    </a:cubicBezTo>
                    <a:cubicBezTo>
                      <a:pt x="9" y="5"/>
                      <a:pt x="15" y="2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6" name="Freeform 39"/>
              <p:cNvSpPr>
                <a:spLocks noEditPoints="1"/>
              </p:cNvSpPr>
              <p:nvPr/>
            </p:nvSpPr>
            <p:spPr bwMode="auto">
              <a:xfrm>
                <a:off x="882" y="1831"/>
                <a:ext cx="195" cy="68"/>
              </a:xfrm>
              <a:custGeom>
                <a:avLst/>
                <a:gdLst>
                  <a:gd name="T0" fmla="*/ 44 w 123"/>
                  <a:gd name="T1" fmla="*/ 17 h 43"/>
                  <a:gd name="T2" fmla="*/ 39 w 123"/>
                  <a:gd name="T3" fmla="*/ 19 h 43"/>
                  <a:gd name="T4" fmla="*/ 0 w 123"/>
                  <a:gd name="T5" fmla="*/ 43 h 43"/>
                  <a:gd name="T6" fmla="*/ 21 w 123"/>
                  <a:gd name="T7" fmla="*/ 35 h 43"/>
                  <a:gd name="T8" fmla="*/ 41 w 123"/>
                  <a:gd name="T9" fmla="*/ 19 h 43"/>
                  <a:gd name="T10" fmla="*/ 44 w 123"/>
                  <a:gd name="T11" fmla="*/ 17 h 43"/>
                  <a:gd name="T12" fmla="*/ 123 w 123"/>
                  <a:gd name="T13" fmla="*/ 0 h 43"/>
                  <a:gd name="T14" fmla="*/ 114 w 123"/>
                  <a:gd name="T15" fmla="*/ 2 h 43"/>
                  <a:gd name="T16" fmla="*/ 123 w 123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3" h="43">
                    <a:moveTo>
                      <a:pt x="44" y="17"/>
                    </a:moveTo>
                    <a:cubicBezTo>
                      <a:pt x="42" y="18"/>
                      <a:pt x="41" y="19"/>
                      <a:pt x="39" y="19"/>
                    </a:cubicBezTo>
                    <a:cubicBezTo>
                      <a:pt x="26" y="27"/>
                      <a:pt x="13" y="34"/>
                      <a:pt x="0" y="43"/>
                    </a:cubicBezTo>
                    <a:cubicBezTo>
                      <a:pt x="7" y="40"/>
                      <a:pt x="14" y="37"/>
                      <a:pt x="21" y="35"/>
                    </a:cubicBezTo>
                    <a:cubicBezTo>
                      <a:pt x="28" y="30"/>
                      <a:pt x="34" y="24"/>
                      <a:pt x="41" y="19"/>
                    </a:cubicBezTo>
                    <a:cubicBezTo>
                      <a:pt x="42" y="18"/>
                      <a:pt x="43" y="18"/>
                      <a:pt x="44" y="17"/>
                    </a:cubicBezTo>
                    <a:moveTo>
                      <a:pt x="123" y="0"/>
                    </a:moveTo>
                    <a:cubicBezTo>
                      <a:pt x="120" y="0"/>
                      <a:pt x="117" y="1"/>
                      <a:pt x="114" y="2"/>
                    </a:cubicBezTo>
                    <a:cubicBezTo>
                      <a:pt x="117" y="1"/>
                      <a:pt x="120" y="1"/>
                      <a:pt x="1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7" name="Freeform 40"/>
              <p:cNvSpPr>
                <a:spLocks noEditPoints="1"/>
              </p:cNvSpPr>
              <p:nvPr/>
            </p:nvSpPr>
            <p:spPr bwMode="auto">
              <a:xfrm>
                <a:off x="915" y="1205"/>
                <a:ext cx="1617" cy="681"/>
              </a:xfrm>
              <a:custGeom>
                <a:avLst/>
                <a:gdLst>
                  <a:gd name="T0" fmla="*/ 82 w 1020"/>
                  <a:gd name="T1" fmla="*/ 387 h 430"/>
                  <a:gd name="T2" fmla="*/ 20 w 1020"/>
                  <a:gd name="T3" fmla="*/ 414 h 430"/>
                  <a:gd name="T4" fmla="*/ 93 w 1020"/>
                  <a:gd name="T5" fmla="*/ 397 h 430"/>
                  <a:gd name="T6" fmla="*/ 115 w 1020"/>
                  <a:gd name="T7" fmla="*/ 390 h 430"/>
                  <a:gd name="T8" fmla="*/ 75 w 1020"/>
                  <a:gd name="T9" fmla="*/ 402 h 430"/>
                  <a:gd name="T10" fmla="*/ 120 w 1020"/>
                  <a:gd name="T11" fmla="*/ 377 h 430"/>
                  <a:gd name="T12" fmla="*/ 235 w 1020"/>
                  <a:gd name="T13" fmla="*/ 338 h 430"/>
                  <a:gd name="T14" fmla="*/ 257 w 1020"/>
                  <a:gd name="T15" fmla="*/ 335 h 430"/>
                  <a:gd name="T16" fmla="*/ 523 w 1020"/>
                  <a:gd name="T17" fmla="*/ 185 h 430"/>
                  <a:gd name="T18" fmla="*/ 422 w 1020"/>
                  <a:gd name="T19" fmla="*/ 211 h 430"/>
                  <a:gd name="T20" fmla="*/ 403 w 1020"/>
                  <a:gd name="T21" fmla="*/ 224 h 430"/>
                  <a:gd name="T22" fmla="*/ 698 w 1020"/>
                  <a:gd name="T23" fmla="*/ 174 h 430"/>
                  <a:gd name="T24" fmla="*/ 682 w 1020"/>
                  <a:gd name="T25" fmla="*/ 184 h 430"/>
                  <a:gd name="T26" fmla="*/ 698 w 1020"/>
                  <a:gd name="T27" fmla="*/ 174 h 430"/>
                  <a:gd name="T28" fmla="*/ 647 w 1020"/>
                  <a:gd name="T29" fmla="*/ 142 h 430"/>
                  <a:gd name="T30" fmla="*/ 584 w 1020"/>
                  <a:gd name="T31" fmla="*/ 165 h 430"/>
                  <a:gd name="T32" fmla="*/ 660 w 1020"/>
                  <a:gd name="T33" fmla="*/ 143 h 430"/>
                  <a:gd name="T34" fmla="*/ 711 w 1020"/>
                  <a:gd name="T35" fmla="*/ 122 h 430"/>
                  <a:gd name="T36" fmla="*/ 711 w 1020"/>
                  <a:gd name="T37" fmla="*/ 130 h 430"/>
                  <a:gd name="T38" fmla="*/ 739 w 1020"/>
                  <a:gd name="T39" fmla="*/ 120 h 430"/>
                  <a:gd name="T40" fmla="*/ 979 w 1020"/>
                  <a:gd name="T41" fmla="*/ 11 h 430"/>
                  <a:gd name="T42" fmla="*/ 902 w 1020"/>
                  <a:gd name="T43" fmla="*/ 51 h 430"/>
                  <a:gd name="T44" fmla="*/ 921 w 1020"/>
                  <a:gd name="T45" fmla="*/ 34 h 430"/>
                  <a:gd name="T46" fmla="*/ 770 w 1020"/>
                  <a:gd name="T47" fmla="*/ 100 h 430"/>
                  <a:gd name="T48" fmla="*/ 784 w 1020"/>
                  <a:gd name="T49" fmla="*/ 98 h 430"/>
                  <a:gd name="T50" fmla="*/ 752 w 1020"/>
                  <a:gd name="T51" fmla="*/ 114 h 430"/>
                  <a:gd name="T52" fmla="*/ 758 w 1020"/>
                  <a:gd name="T53" fmla="*/ 118 h 430"/>
                  <a:gd name="T54" fmla="*/ 789 w 1020"/>
                  <a:gd name="T55" fmla="*/ 101 h 430"/>
                  <a:gd name="T56" fmla="*/ 856 w 1020"/>
                  <a:gd name="T57" fmla="*/ 73 h 430"/>
                  <a:gd name="T58" fmla="*/ 871 w 1020"/>
                  <a:gd name="T59" fmla="*/ 70 h 430"/>
                  <a:gd name="T60" fmla="*/ 887 w 1020"/>
                  <a:gd name="T61" fmla="*/ 65 h 430"/>
                  <a:gd name="T62" fmla="*/ 890 w 1020"/>
                  <a:gd name="T63" fmla="*/ 65 h 430"/>
                  <a:gd name="T64" fmla="*/ 955 w 1020"/>
                  <a:gd name="T65" fmla="*/ 32 h 430"/>
                  <a:gd name="T66" fmla="*/ 1020 w 1020"/>
                  <a:gd name="T67" fmla="*/ 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020" h="430">
                    <a:moveTo>
                      <a:pt x="120" y="377"/>
                    </a:moveTo>
                    <a:cubicBezTo>
                      <a:pt x="107" y="380"/>
                      <a:pt x="94" y="383"/>
                      <a:pt x="82" y="387"/>
                    </a:cubicBezTo>
                    <a:cubicBezTo>
                      <a:pt x="62" y="395"/>
                      <a:pt x="42" y="403"/>
                      <a:pt x="23" y="412"/>
                    </a:cubicBezTo>
                    <a:cubicBezTo>
                      <a:pt x="22" y="413"/>
                      <a:pt x="21" y="413"/>
                      <a:pt x="20" y="414"/>
                    </a:cubicBezTo>
                    <a:cubicBezTo>
                      <a:pt x="13" y="419"/>
                      <a:pt x="7" y="425"/>
                      <a:pt x="0" y="430"/>
                    </a:cubicBezTo>
                    <a:cubicBezTo>
                      <a:pt x="31" y="418"/>
                      <a:pt x="62" y="407"/>
                      <a:pt x="93" y="397"/>
                    </a:cubicBezTo>
                    <a:cubicBezTo>
                      <a:pt x="96" y="396"/>
                      <a:pt x="99" y="395"/>
                      <a:pt x="102" y="395"/>
                    </a:cubicBezTo>
                    <a:cubicBezTo>
                      <a:pt x="106" y="393"/>
                      <a:pt x="111" y="392"/>
                      <a:pt x="115" y="390"/>
                    </a:cubicBezTo>
                    <a:cubicBezTo>
                      <a:pt x="124" y="387"/>
                      <a:pt x="132" y="383"/>
                      <a:pt x="140" y="379"/>
                    </a:cubicBezTo>
                    <a:cubicBezTo>
                      <a:pt x="118" y="387"/>
                      <a:pt x="96" y="394"/>
                      <a:pt x="75" y="402"/>
                    </a:cubicBezTo>
                    <a:cubicBezTo>
                      <a:pt x="89" y="393"/>
                      <a:pt x="101" y="386"/>
                      <a:pt x="116" y="379"/>
                    </a:cubicBezTo>
                    <a:cubicBezTo>
                      <a:pt x="117" y="378"/>
                      <a:pt x="119" y="377"/>
                      <a:pt x="120" y="377"/>
                    </a:cubicBezTo>
                    <a:moveTo>
                      <a:pt x="282" y="325"/>
                    </a:moveTo>
                    <a:cubicBezTo>
                      <a:pt x="267" y="329"/>
                      <a:pt x="251" y="334"/>
                      <a:pt x="235" y="338"/>
                    </a:cubicBezTo>
                    <a:cubicBezTo>
                      <a:pt x="240" y="337"/>
                      <a:pt x="246" y="337"/>
                      <a:pt x="251" y="336"/>
                    </a:cubicBezTo>
                    <a:cubicBezTo>
                      <a:pt x="253" y="336"/>
                      <a:pt x="255" y="336"/>
                      <a:pt x="257" y="335"/>
                    </a:cubicBezTo>
                    <a:cubicBezTo>
                      <a:pt x="266" y="332"/>
                      <a:pt x="274" y="329"/>
                      <a:pt x="282" y="325"/>
                    </a:cubicBezTo>
                    <a:moveTo>
                      <a:pt x="523" y="185"/>
                    </a:moveTo>
                    <a:cubicBezTo>
                      <a:pt x="513" y="187"/>
                      <a:pt x="503" y="189"/>
                      <a:pt x="493" y="191"/>
                    </a:cubicBezTo>
                    <a:cubicBezTo>
                      <a:pt x="470" y="198"/>
                      <a:pt x="446" y="204"/>
                      <a:pt x="422" y="211"/>
                    </a:cubicBezTo>
                    <a:cubicBezTo>
                      <a:pt x="416" y="214"/>
                      <a:pt x="410" y="217"/>
                      <a:pt x="404" y="220"/>
                    </a:cubicBezTo>
                    <a:cubicBezTo>
                      <a:pt x="404" y="221"/>
                      <a:pt x="404" y="222"/>
                      <a:pt x="403" y="224"/>
                    </a:cubicBezTo>
                    <a:cubicBezTo>
                      <a:pt x="444" y="212"/>
                      <a:pt x="484" y="200"/>
                      <a:pt x="523" y="185"/>
                    </a:cubicBezTo>
                    <a:moveTo>
                      <a:pt x="698" y="174"/>
                    </a:moveTo>
                    <a:cubicBezTo>
                      <a:pt x="690" y="178"/>
                      <a:pt x="683" y="182"/>
                      <a:pt x="675" y="186"/>
                    </a:cubicBezTo>
                    <a:cubicBezTo>
                      <a:pt x="678" y="186"/>
                      <a:pt x="680" y="185"/>
                      <a:pt x="682" y="184"/>
                    </a:cubicBezTo>
                    <a:cubicBezTo>
                      <a:pt x="682" y="184"/>
                      <a:pt x="683" y="184"/>
                      <a:pt x="683" y="184"/>
                    </a:cubicBezTo>
                    <a:cubicBezTo>
                      <a:pt x="688" y="180"/>
                      <a:pt x="694" y="177"/>
                      <a:pt x="698" y="174"/>
                    </a:cubicBezTo>
                    <a:moveTo>
                      <a:pt x="711" y="122"/>
                    </a:moveTo>
                    <a:cubicBezTo>
                      <a:pt x="689" y="127"/>
                      <a:pt x="667" y="132"/>
                      <a:pt x="647" y="142"/>
                    </a:cubicBezTo>
                    <a:cubicBezTo>
                      <a:pt x="639" y="145"/>
                      <a:pt x="632" y="147"/>
                      <a:pt x="624" y="149"/>
                    </a:cubicBezTo>
                    <a:cubicBezTo>
                      <a:pt x="611" y="154"/>
                      <a:pt x="598" y="160"/>
                      <a:pt x="584" y="165"/>
                    </a:cubicBezTo>
                    <a:cubicBezTo>
                      <a:pt x="601" y="161"/>
                      <a:pt x="618" y="158"/>
                      <a:pt x="634" y="152"/>
                    </a:cubicBezTo>
                    <a:cubicBezTo>
                      <a:pt x="643" y="149"/>
                      <a:pt x="651" y="146"/>
                      <a:pt x="660" y="143"/>
                    </a:cubicBezTo>
                    <a:cubicBezTo>
                      <a:pt x="673" y="137"/>
                      <a:pt x="688" y="131"/>
                      <a:pt x="703" y="126"/>
                    </a:cubicBezTo>
                    <a:cubicBezTo>
                      <a:pt x="706" y="125"/>
                      <a:pt x="708" y="124"/>
                      <a:pt x="711" y="122"/>
                    </a:cubicBezTo>
                    <a:moveTo>
                      <a:pt x="739" y="120"/>
                    </a:moveTo>
                    <a:cubicBezTo>
                      <a:pt x="729" y="123"/>
                      <a:pt x="720" y="127"/>
                      <a:pt x="711" y="130"/>
                    </a:cubicBezTo>
                    <a:cubicBezTo>
                      <a:pt x="716" y="129"/>
                      <a:pt x="720" y="128"/>
                      <a:pt x="725" y="127"/>
                    </a:cubicBezTo>
                    <a:cubicBezTo>
                      <a:pt x="730" y="125"/>
                      <a:pt x="734" y="122"/>
                      <a:pt x="739" y="120"/>
                    </a:cubicBezTo>
                    <a:moveTo>
                      <a:pt x="1020" y="0"/>
                    </a:moveTo>
                    <a:cubicBezTo>
                      <a:pt x="1006" y="4"/>
                      <a:pt x="992" y="8"/>
                      <a:pt x="979" y="11"/>
                    </a:cubicBezTo>
                    <a:cubicBezTo>
                      <a:pt x="943" y="30"/>
                      <a:pt x="911" y="47"/>
                      <a:pt x="903" y="50"/>
                    </a:cubicBezTo>
                    <a:cubicBezTo>
                      <a:pt x="903" y="50"/>
                      <a:pt x="902" y="51"/>
                      <a:pt x="902" y="51"/>
                    </a:cubicBezTo>
                    <a:cubicBezTo>
                      <a:pt x="900" y="51"/>
                      <a:pt x="910" y="44"/>
                      <a:pt x="936" y="28"/>
                    </a:cubicBezTo>
                    <a:cubicBezTo>
                      <a:pt x="931" y="30"/>
                      <a:pt x="926" y="32"/>
                      <a:pt x="921" y="34"/>
                    </a:cubicBezTo>
                    <a:cubicBezTo>
                      <a:pt x="875" y="57"/>
                      <a:pt x="833" y="88"/>
                      <a:pt x="779" y="95"/>
                    </a:cubicBezTo>
                    <a:cubicBezTo>
                      <a:pt x="777" y="96"/>
                      <a:pt x="773" y="98"/>
                      <a:pt x="770" y="100"/>
                    </a:cubicBezTo>
                    <a:cubicBezTo>
                      <a:pt x="775" y="100"/>
                      <a:pt x="779" y="99"/>
                      <a:pt x="784" y="98"/>
                    </a:cubicBezTo>
                    <a:cubicBezTo>
                      <a:pt x="784" y="98"/>
                      <a:pt x="784" y="98"/>
                      <a:pt x="784" y="98"/>
                    </a:cubicBezTo>
                    <a:cubicBezTo>
                      <a:pt x="784" y="98"/>
                      <a:pt x="784" y="98"/>
                      <a:pt x="784" y="98"/>
                    </a:cubicBezTo>
                    <a:cubicBezTo>
                      <a:pt x="774" y="104"/>
                      <a:pt x="763" y="109"/>
                      <a:pt x="752" y="114"/>
                    </a:cubicBezTo>
                    <a:cubicBezTo>
                      <a:pt x="748" y="117"/>
                      <a:pt x="744" y="120"/>
                      <a:pt x="740" y="124"/>
                    </a:cubicBezTo>
                    <a:cubicBezTo>
                      <a:pt x="746" y="122"/>
                      <a:pt x="752" y="120"/>
                      <a:pt x="758" y="118"/>
                    </a:cubicBezTo>
                    <a:cubicBezTo>
                      <a:pt x="764" y="115"/>
                      <a:pt x="770" y="112"/>
                      <a:pt x="777" y="108"/>
                    </a:cubicBezTo>
                    <a:cubicBezTo>
                      <a:pt x="781" y="105"/>
                      <a:pt x="786" y="102"/>
                      <a:pt x="789" y="101"/>
                    </a:cubicBezTo>
                    <a:cubicBezTo>
                      <a:pt x="790" y="101"/>
                      <a:pt x="791" y="101"/>
                      <a:pt x="791" y="101"/>
                    </a:cubicBezTo>
                    <a:cubicBezTo>
                      <a:pt x="814" y="89"/>
                      <a:pt x="836" y="79"/>
                      <a:pt x="856" y="73"/>
                    </a:cubicBezTo>
                    <a:cubicBezTo>
                      <a:pt x="867" y="65"/>
                      <a:pt x="880" y="58"/>
                      <a:pt x="901" y="53"/>
                    </a:cubicBezTo>
                    <a:cubicBezTo>
                      <a:pt x="891" y="56"/>
                      <a:pt x="881" y="62"/>
                      <a:pt x="871" y="70"/>
                    </a:cubicBezTo>
                    <a:cubicBezTo>
                      <a:pt x="875" y="69"/>
                      <a:pt x="879" y="68"/>
                      <a:pt x="883" y="68"/>
                    </a:cubicBezTo>
                    <a:cubicBezTo>
                      <a:pt x="884" y="68"/>
                      <a:pt x="885" y="67"/>
                      <a:pt x="887" y="65"/>
                    </a:cubicBezTo>
                    <a:cubicBezTo>
                      <a:pt x="888" y="65"/>
                      <a:pt x="888" y="65"/>
                      <a:pt x="889" y="65"/>
                    </a:cubicBezTo>
                    <a:cubicBezTo>
                      <a:pt x="889" y="65"/>
                      <a:pt x="890" y="65"/>
                      <a:pt x="890" y="65"/>
                    </a:cubicBezTo>
                    <a:cubicBezTo>
                      <a:pt x="891" y="65"/>
                      <a:pt x="892" y="65"/>
                      <a:pt x="892" y="65"/>
                    </a:cubicBezTo>
                    <a:cubicBezTo>
                      <a:pt x="913" y="54"/>
                      <a:pt x="934" y="42"/>
                      <a:pt x="955" y="32"/>
                    </a:cubicBezTo>
                    <a:cubicBezTo>
                      <a:pt x="976" y="23"/>
                      <a:pt x="992" y="14"/>
                      <a:pt x="1013" y="8"/>
                    </a:cubicBezTo>
                    <a:cubicBezTo>
                      <a:pt x="1013" y="4"/>
                      <a:pt x="1016" y="2"/>
                      <a:pt x="10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8" name="Freeform 41"/>
              <p:cNvSpPr>
                <a:spLocks noEditPoints="1"/>
              </p:cNvSpPr>
              <p:nvPr/>
            </p:nvSpPr>
            <p:spPr bwMode="auto">
              <a:xfrm>
                <a:off x="1696" y="1308"/>
                <a:ext cx="633" cy="199"/>
              </a:xfrm>
              <a:custGeom>
                <a:avLst/>
                <a:gdLst>
                  <a:gd name="T0" fmla="*/ 131 w 399"/>
                  <a:gd name="T1" fmla="*/ 84 h 126"/>
                  <a:gd name="T2" fmla="*/ 81 w 399"/>
                  <a:gd name="T3" fmla="*/ 96 h 126"/>
                  <a:gd name="T4" fmla="*/ 0 w 399"/>
                  <a:gd name="T5" fmla="*/ 126 h 126"/>
                  <a:gd name="T6" fmla="*/ 30 w 399"/>
                  <a:gd name="T7" fmla="*/ 120 h 126"/>
                  <a:gd name="T8" fmla="*/ 57 w 399"/>
                  <a:gd name="T9" fmla="*/ 109 h 126"/>
                  <a:gd name="T10" fmla="*/ 91 w 399"/>
                  <a:gd name="T11" fmla="*/ 100 h 126"/>
                  <a:gd name="T12" fmla="*/ 131 w 399"/>
                  <a:gd name="T13" fmla="*/ 84 h 126"/>
                  <a:gd name="T14" fmla="*/ 262 w 399"/>
                  <a:gd name="T15" fmla="*/ 45 h 126"/>
                  <a:gd name="T16" fmla="*/ 218 w 399"/>
                  <a:gd name="T17" fmla="*/ 57 h 126"/>
                  <a:gd name="T18" fmla="*/ 210 w 399"/>
                  <a:gd name="T19" fmla="*/ 61 h 126"/>
                  <a:gd name="T20" fmla="*/ 167 w 399"/>
                  <a:gd name="T21" fmla="*/ 78 h 126"/>
                  <a:gd name="T22" fmla="*/ 218 w 399"/>
                  <a:gd name="T23" fmla="*/ 65 h 126"/>
                  <a:gd name="T24" fmla="*/ 246 w 399"/>
                  <a:gd name="T25" fmla="*/ 55 h 126"/>
                  <a:gd name="T26" fmla="*/ 262 w 399"/>
                  <a:gd name="T27" fmla="*/ 45 h 126"/>
                  <a:gd name="T28" fmla="*/ 284 w 399"/>
                  <a:gd name="T29" fmla="*/ 43 h 126"/>
                  <a:gd name="T30" fmla="*/ 265 w 399"/>
                  <a:gd name="T31" fmla="*/ 53 h 126"/>
                  <a:gd name="T32" fmla="*/ 274 w 399"/>
                  <a:gd name="T33" fmla="*/ 50 h 126"/>
                  <a:gd name="T34" fmla="*/ 284 w 399"/>
                  <a:gd name="T35" fmla="*/ 43 h 126"/>
                  <a:gd name="T36" fmla="*/ 291 w 399"/>
                  <a:gd name="T37" fmla="*/ 33 h 126"/>
                  <a:gd name="T38" fmla="*/ 277 w 399"/>
                  <a:gd name="T39" fmla="*/ 35 h 126"/>
                  <a:gd name="T40" fmla="*/ 267 w 399"/>
                  <a:gd name="T41" fmla="*/ 43 h 126"/>
                  <a:gd name="T42" fmla="*/ 264 w 399"/>
                  <a:gd name="T43" fmla="*/ 45 h 126"/>
                  <a:gd name="T44" fmla="*/ 259 w 399"/>
                  <a:gd name="T45" fmla="*/ 49 h 126"/>
                  <a:gd name="T46" fmla="*/ 291 w 399"/>
                  <a:gd name="T47" fmla="*/ 33 h 126"/>
                  <a:gd name="T48" fmla="*/ 363 w 399"/>
                  <a:gd name="T49" fmla="*/ 8 h 126"/>
                  <a:gd name="T50" fmla="*/ 298 w 399"/>
                  <a:gd name="T51" fmla="*/ 36 h 126"/>
                  <a:gd name="T52" fmla="*/ 343 w 399"/>
                  <a:gd name="T53" fmla="*/ 25 h 126"/>
                  <a:gd name="T54" fmla="*/ 363 w 399"/>
                  <a:gd name="T55" fmla="*/ 8 h 126"/>
                  <a:gd name="T56" fmla="*/ 399 w 399"/>
                  <a:gd name="T57" fmla="*/ 0 h 126"/>
                  <a:gd name="T58" fmla="*/ 397 w 399"/>
                  <a:gd name="T59" fmla="*/ 0 h 126"/>
                  <a:gd name="T60" fmla="*/ 396 w 399"/>
                  <a:gd name="T61" fmla="*/ 0 h 126"/>
                  <a:gd name="T62" fmla="*/ 394 w 399"/>
                  <a:gd name="T63" fmla="*/ 0 h 126"/>
                  <a:gd name="T64" fmla="*/ 390 w 399"/>
                  <a:gd name="T65" fmla="*/ 3 h 126"/>
                  <a:gd name="T66" fmla="*/ 378 w 399"/>
                  <a:gd name="T67" fmla="*/ 5 h 126"/>
                  <a:gd name="T68" fmla="*/ 360 w 399"/>
                  <a:gd name="T69" fmla="*/ 18 h 126"/>
                  <a:gd name="T70" fmla="*/ 399 w 399"/>
                  <a:gd name="T71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99" h="126">
                    <a:moveTo>
                      <a:pt x="131" y="84"/>
                    </a:moveTo>
                    <a:cubicBezTo>
                      <a:pt x="114" y="87"/>
                      <a:pt x="97" y="89"/>
                      <a:pt x="81" y="96"/>
                    </a:cubicBezTo>
                    <a:cubicBezTo>
                      <a:pt x="55" y="109"/>
                      <a:pt x="28" y="118"/>
                      <a:pt x="0" y="126"/>
                    </a:cubicBezTo>
                    <a:cubicBezTo>
                      <a:pt x="10" y="124"/>
                      <a:pt x="20" y="122"/>
                      <a:pt x="30" y="120"/>
                    </a:cubicBezTo>
                    <a:cubicBezTo>
                      <a:pt x="39" y="117"/>
                      <a:pt x="48" y="113"/>
                      <a:pt x="57" y="109"/>
                    </a:cubicBezTo>
                    <a:cubicBezTo>
                      <a:pt x="67" y="105"/>
                      <a:pt x="79" y="102"/>
                      <a:pt x="91" y="100"/>
                    </a:cubicBezTo>
                    <a:cubicBezTo>
                      <a:pt x="105" y="95"/>
                      <a:pt x="118" y="89"/>
                      <a:pt x="131" y="84"/>
                    </a:cubicBezTo>
                    <a:moveTo>
                      <a:pt x="262" y="45"/>
                    </a:moveTo>
                    <a:cubicBezTo>
                      <a:pt x="248" y="50"/>
                      <a:pt x="233" y="54"/>
                      <a:pt x="218" y="57"/>
                    </a:cubicBezTo>
                    <a:cubicBezTo>
                      <a:pt x="215" y="59"/>
                      <a:pt x="213" y="60"/>
                      <a:pt x="210" y="61"/>
                    </a:cubicBezTo>
                    <a:cubicBezTo>
                      <a:pt x="195" y="66"/>
                      <a:pt x="180" y="72"/>
                      <a:pt x="167" y="78"/>
                    </a:cubicBezTo>
                    <a:cubicBezTo>
                      <a:pt x="184" y="73"/>
                      <a:pt x="201" y="69"/>
                      <a:pt x="218" y="65"/>
                    </a:cubicBezTo>
                    <a:cubicBezTo>
                      <a:pt x="227" y="62"/>
                      <a:pt x="236" y="58"/>
                      <a:pt x="246" y="55"/>
                    </a:cubicBezTo>
                    <a:cubicBezTo>
                      <a:pt x="251" y="51"/>
                      <a:pt x="257" y="48"/>
                      <a:pt x="262" y="45"/>
                    </a:cubicBezTo>
                    <a:moveTo>
                      <a:pt x="284" y="43"/>
                    </a:moveTo>
                    <a:cubicBezTo>
                      <a:pt x="277" y="47"/>
                      <a:pt x="271" y="50"/>
                      <a:pt x="265" y="53"/>
                    </a:cubicBezTo>
                    <a:cubicBezTo>
                      <a:pt x="268" y="52"/>
                      <a:pt x="271" y="51"/>
                      <a:pt x="274" y="50"/>
                    </a:cubicBezTo>
                    <a:cubicBezTo>
                      <a:pt x="277" y="49"/>
                      <a:pt x="280" y="46"/>
                      <a:pt x="284" y="43"/>
                    </a:cubicBezTo>
                    <a:moveTo>
                      <a:pt x="291" y="33"/>
                    </a:moveTo>
                    <a:cubicBezTo>
                      <a:pt x="286" y="34"/>
                      <a:pt x="282" y="35"/>
                      <a:pt x="277" y="35"/>
                    </a:cubicBezTo>
                    <a:cubicBezTo>
                      <a:pt x="273" y="38"/>
                      <a:pt x="270" y="42"/>
                      <a:pt x="267" y="43"/>
                    </a:cubicBezTo>
                    <a:cubicBezTo>
                      <a:pt x="266" y="44"/>
                      <a:pt x="265" y="44"/>
                      <a:pt x="264" y="45"/>
                    </a:cubicBezTo>
                    <a:cubicBezTo>
                      <a:pt x="263" y="46"/>
                      <a:pt x="261" y="47"/>
                      <a:pt x="259" y="49"/>
                    </a:cubicBezTo>
                    <a:cubicBezTo>
                      <a:pt x="270" y="44"/>
                      <a:pt x="281" y="39"/>
                      <a:pt x="291" y="33"/>
                    </a:cubicBezTo>
                    <a:moveTo>
                      <a:pt x="363" y="8"/>
                    </a:moveTo>
                    <a:cubicBezTo>
                      <a:pt x="343" y="14"/>
                      <a:pt x="321" y="24"/>
                      <a:pt x="298" y="36"/>
                    </a:cubicBezTo>
                    <a:cubicBezTo>
                      <a:pt x="314" y="33"/>
                      <a:pt x="329" y="30"/>
                      <a:pt x="343" y="25"/>
                    </a:cubicBezTo>
                    <a:cubicBezTo>
                      <a:pt x="349" y="19"/>
                      <a:pt x="356" y="13"/>
                      <a:pt x="363" y="8"/>
                    </a:cubicBezTo>
                    <a:moveTo>
                      <a:pt x="399" y="0"/>
                    </a:moveTo>
                    <a:cubicBezTo>
                      <a:pt x="399" y="0"/>
                      <a:pt x="398" y="0"/>
                      <a:pt x="397" y="0"/>
                    </a:cubicBezTo>
                    <a:cubicBezTo>
                      <a:pt x="397" y="0"/>
                      <a:pt x="396" y="0"/>
                      <a:pt x="396" y="0"/>
                    </a:cubicBezTo>
                    <a:cubicBezTo>
                      <a:pt x="395" y="0"/>
                      <a:pt x="395" y="0"/>
                      <a:pt x="394" y="0"/>
                    </a:cubicBezTo>
                    <a:cubicBezTo>
                      <a:pt x="392" y="2"/>
                      <a:pt x="391" y="3"/>
                      <a:pt x="390" y="3"/>
                    </a:cubicBezTo>
                    <a:cubicBezTo>
                      <a:pt x="386" y="3"/>
                      <a:pt x="382" y="4"/>
                      <a:pt x="378" y="5"/>
                    </a:cubicBezTo>
                    <a:cubicBezTo>
                      <a:pt x="372" y="9"/>
                      <a:pt x="366" y="13"/>
                      <a:pt x="360" y="18"/>
                    </a:cubicBezTo>
                    <a:cubicBezTo>
                      <a:pt x="374" y="12"/>
                      <a:pt x="387" y="6"/>
                      <a:pt x="3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9" name="Freeform 42"/>
              <p:cNvSpPr>
                <a:spLocks/>
              </p:cNvSpPr>
              <p:nvPr/>
            </p:nvSpPr>
            <p:spPr bwMode="auto">
              <a:xfrm>
                <a:off x="2192" y="1414"/>
                <a:ext cx="50" cy="22"/>
              </a:xfrm>
              <a:custGeom>
                <a:avLst/>
                <a:gdLst>
                  <a:gd name="T0" fmla="*/ 31 w 31"/>
                  <a:gd name="T1" fmla="*/ 0 h 14"/>
                  <a:gd name="T2" fmla="*/ 0 w 31"/>
                  <a:gd name="T3" fmla="*/ 14 h 14"/>
                  <a:gd name="T4" fmla="*/ 31 w 31"/>
                  <a:gd name="T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1" h="14">
                    <a:moveTo>
                      <a:pt x="31" y="0"/>
                    </a:moveTo>
                    <a:cubicBezTo>
                      <a:pt x="18" y="4"/>
                      <a:pt x="9" y="9"/>
                      <a:pt x="0" y="14"/>
                    </a:cubicBezTo>
                    <a:cubicBezTo>
                      <a:pt x="10" y="9"/>
                      <a:pt x="21" y="5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0" name="Freeform 43"/>
              <p:cNvSpPr>
                <a:spLocks/>
              </p:cNvSpPr>
              <p:nvPr/>
            </p:nvSpPr>
            <p:spPr bwMode="auto">
              <a:xfrm>
                <a:off x="1860" y="1571"/>
                <a:ext cx="164" cy="58"/>
              </a:xfrm>
              <a:custGeom>
                <a:avLst/>
                <a:gdLst>
                  <a:gd name="T0" fmla="*/ 104 w 104"/>
                  <a:gd name="T1" fmla="*/ 0 h 37"/>
                  <a:gd name="T2" fmla="*/ 100 w 104"/>
                  <a:gd name="T3" fmla="*/ 1 h 37"/>
                  <a:gd name="T4" fmla="*/ 72 w 104"/>
                  <a:gd name="T5" fmla="*/ 12 h 37"/>
                  <a:gd name="T6" fmla="*/ 46 w 104"/>
                  <a:gd name="T7" fmla="*/ 19 h 37"/>
                  <a:gd name="T8" fmla="*/ 0 w 104"/>
                  <a:gd name="T9" fmla="*/ 37 h 37"/>
                  <a:gd name="T10" fmla="*/ 11 w 104"/>
                  <a:gd name="T11" fmla="*/ 35 h 37"/>
                  <a:gd name="T12" fmla="*/ 104 w 104"/>
                  <a:gd name="T13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4" h="37">
                    <a:moveTo>
                      <a:pt x="104" y="0"/>
                    </a:moveTo>
                    <a:cubicBezTo>
                      <a:pt x="103" y="0"/>
                      <a:pt x="101" y="0"/>
                      <a:pt x="100" y="1"/>
                    </a:cubicBezTo>
                    <a:cubicBezTo>
                      <a:pt x="91" y="4"/>
                      <a:pt x="81" y="8"/>
                      <a:pt x="72" y="12"/>
                    </a:cubicBezTo>
                    <a:cubicBezTo>
                      <a:pt x="65" y="15"/>
                      <a:pt x="56" y="17"/>
                      <a:pt x="46" y="19"/>
                    </a:cubicBezTo>
                    <a:cubicBezTo>
                      <a:pt x="31" y="25"/>
                      <a:pt x="15" y="31"/>
                      <a:pt x="0" y="37"/>
                    </a:cubicBezTo>
                    <a:cubicBezTo>
                      <a:pt x="3" y="36"/>
                      <a:pt x="7" y="36"/>
                      <a:pt x="11" y="35"/>
                    </a:cubicBezTo>
                    <a:cubicBezTo>
                      <a:pt x="44" y="24"/>
                      <a:pt x="76" y="1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1" name="Freeform 44"/>
              <p:cNvSpPr>
                <a:spLocks/>
              </p:cNvSpPr>
              <p:nvPr/>
            </p:nvSpPr>
            <p:spPr bwMode="auto">
              <a:xfrm>
                <a:off x="1811" y="1629"/>
                <a:ext cx="49" cy="18"/>
              </a:xfrm>
              <a:custGeom>
                <a:avLst/>
                <a:gdLst>
                  <a:gd name="T0" fmla="*/ 31 w 31"/>
                  <a:gd name="T1" fmla="*/ 0 h 11"/>
                  <a:gd name="T2" fmla="*/ 24 w 31"/>
                  <a:gd name="T3" fmla="*/ 1 h 11"/>
                  <a:gd name="T4" fmla="*/ 0 w 31"/>
                  <a:gd name="T5" fmla="*/ 11 h 11"/>
                  <a:gd name="T6" fmla="*/ 31 w 31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cubicBezTo>
                      <a:pt x="29" y="1"/>
                      <a:pt x="26" y="1"/>
                      <a:pt x="24" y="1"/>
                    </a:cubicBezTo>
                    <a:cubicBezTo>
                      <a:pt x="16" y="5"/>
                      <a:pt x="8" y="8"/>
                      <a:pt x="0" y="11"/>
                    </a:cubicBezTo>
                    <a:cubicBezTo>
                      <a:pt x="10" y="7"/>
                      <a:pt x="20" y="4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2" name="Freeform 45"/>
              <p:cNvSpPr>
                <a:spLocks noEditPoints="1"/>
              </p:cNvSpPr>
              <p:nvPr/>
            </p:nvSpPr>
            <p:spPr bwMode="auto">
              <a:xfrm>
                <a:off x="508" y="1217"/>
                <a:ext cx="2322" cy="950"/>
              </a:xfrm>
              <a:custGeom>
                <a:avLst/>
                <a:gdLst>
                  <a:gd name="T0" fmla="*/ 159 w 1465"/>
                  <a:gd name="T1" fmla="*/ 474 h 599"/>
                  <a:gd name="T2" fmla="*/ 132 w 1465"/>
                  <a:gd name="T3" fmla="*/ 493 h 599"/>
                  <a:gd name="T4" fmla="*/ 0 w 1465"/>
                  <a:gd name="T5" fmla="*/ 599 h 599"/>
                  <a:gd name="T6" fmla="*/ 182 w 1465"/>
                  <a:gd name="T7" fmla="*/ 478 h 599"/>
                  <a:gd name="T8" fmla="*/ 187 w 1465"/>
                  <a:gd name="T9" fmla="*/ 461 h 599"/>
                  <a:gd name="T10" fmla="*/ 330 w 1465"/>
                  <a:gd name="T11" fmla="*/ 437 h 599"/>
                  <a:gd name="T12" fmla="*/ 308 w 1465"/>
                  <a:gd name="T13" fmla="*/ 422 h 599"/>
                  <a:gd name="T14" fmla="*/ 311 w 1465"/>
                  <a:gd name="T15" fmla="*/ 422 h 599"/>
                  <a:gd name="T16" fmla="*/ 334 w 1465"/>
                  <a:gd name="T17" fmla="*/ 436 h 599"/>
                  <a:gd name="T18" fmla="*/ 373 w 1465"/>
                  <a:gd name="T19" fmla="*/ 399 h 599"/>
                  <a:gd name="T20" fmla="*/ 507 w 1465"/>
                  <a:gd name="T21" fmla="*/ 395 h 599"/>
                  <a:gd name="T22" fmla="*/ 253 w 1465"/>
                  <a:gd name="T23" fmla="*/ 480 h 599"/>
                  <a:gd name="T24" fmla="*/ 254 w 1465"/>
                  <a:gd name="T25" fmla="*/ 475 h 599"/>
                  <a:gd name="T26" fmla="*/ 270 w 1465"/>
                  <a:gd name="T27" fmla="*/ 452 h 599"/>
                  <a:gd name="T28" fmla="*/ 245 w 1465"/>
                  <a:gd name="T29" fmla="*/ 464 h 599"/>
                  <a:gd name="T30" fmla="*/ 330 w 1465"/>
                  <a:gd name="T31" fmla="*/ 453 h 599"/>
                  <a:gd name="T32" fmla="*/ 477 w 1465"/>
                  <a:gd name="T33" fmla="*/ 390 h 599"/>
                  <a:gd name="T34" fmla="*/ 499 w 1465"/>
                  <a:gd name="T35" fmla="*/ 340 h 599"/>
                  <a:gd name="T36" fmla="*/ 629 w 1465"/>
                  <a:gd name="T37" fmla="*/ 324 h 599"/>
                  <a:gd name="T38" fmla="*/ 629 w 1465"/>
                  <a:gd name="T39" fmla="*/ 324 h 599"/>
                  <a:gd name="T40" fmla="*/ 681 w 1465"/>
                  <a:gd name="T41" fmla="*/ 312 h 599"/>
                  <a:gd name="T42" fmla="*/ 608 w 1465"/>
                  <a:gd name="T43" fmla="*/ 300 h 599"/>
                  <a:gd name="T44" fmla="*/ 529 w 1465"/>
                  <a:gd name="T45" fmla="*/ 324 h 599"/>
                  <a:gd name="T46" fmla="*/ 584 w 1465"/>
                  <a:gd name="T47" fmla="*/ 313 h 599"/>
                  <a:gd name="T48" fmla="*/ 684 w 1465"/>
                  <a:gd name="T49" fmla="*/ 272 h 599"/>
                  <a:gd name="T50" fmla="*/ 822 w 1465"/>
                  <a:gd name="T51" fmla="*/ 271 h 599"/>
                  <a:gd name="T52" fmla="*/ 822 w 1465"/>
                  <a:gd name="T53" fmla="*/ 271 h 599"/>
                  <a:gd name="T54" fmla="*/ 801 w 1465"/>
                  <a:gd name="T55" fmla="*/ 259 h 599"/>
                  <a:gd name="T56" fmla="*/ 773 w 1465"/>
                  <a:gd name="T57" fmla="*/ 262 h 599"/>
                  <a:gd name="T58" fmla="*/ 821 w 1465"/>
                  <a:gd name="T59" fmla="*/ 246 h 599"/>
                  <a:gd name="T60" fmla="*/ 846 w 1465"/>
                  <a:gd name="T61" fmla="*/ 261 h 599"/>
                  <a:gd name="T62" fmla="*/ 882 w 1465"/>
                  <a:gd name="T63" fmla="*/ 236 h 599"/>
                  <a:gd name="T64" fmla="*/ 884 w 1465"/>
                  <a:gd name="T65" fmla="*/ 239 h 599"/>
                  <a:gd name="T66" fmla="*/ 966 w 1465"/>
                  <a:gd name="T67" fmla="*/ 213 h 599"/>
                  <a:gd name="T68" fmla="*/ 887 w 1465"/>
                  <a:gd name="T69" fmla="*/ 237 h 599"/>
                  <a:gd name="T70" fmla="*/ 928 w 1465"/>
                  <a:gd name="T71" fmla="*/ 200 h 599"/>
                  <a:gd name="T72" fmla="*/ 934 w 1465"/>
                  <a:gd name="T73" fmla="*/ 202 h 599"/>
                  <a:gd name="T74" fmla="*/ 856 w 1465"/>
                  <a:gd name="T75" fmla="*/ 207 h 599"/>
                  <a:gd name="T76" fmla="*/ 1059 w 1465"/>
                  <a:gd name="T77" fmla="*/ 148 h 599"/>
                  <a:gd name="T78" fmla="*/ 1463 w 1465"/>
                  <a:gd name="T79" fmla="*/ 0 h 599"/>
                  <a:gd name="T80" fmla="*/ 1285 w 1465"/>
                  <a:gd name="T81" fmla="*/ 55 h 599"/>
                  <a:gd name="T82" fmla="*/ 1014 w 1465"/>
                  <a:gd name="T83" fmla="*/ 175 h 599"/>
                  <a:gd name="T84" fmla="*/ 998 w 1465"/>
                  <a:gd name="T85" fmla="*/ 184 h 599"/>
                  <a:gd name="T86" fmla="*/ 1119 w 1465"/>
                  <a:gd name="T87" fmla="*/ 142 h 599"/>
                  <a:gd name="T88" fmla="*/ 1151 w 1465"/>
                  <a:gd name="T89" fmla="*/ 137 h 599"/>
                  <a:gd name="T90" fmla="*/ 1139 w 1465"/>
                  <a:gd name="T91" fmla="*/ 145 h 599"/>
                  <a:gd name="T92" fmla="*/ 1176 w 1465"/>
                  <a:gd name="T93" fmla="*/ 138 h 599"/>
                  <a:gd name="T94" fmla="*/ 957 w 1465"/>
                  <a:gd name="T95" fmla="*/ 223 h 599"/>
                  <a:gd name="T96" fmla="*/ 949 w 1465"/>
                  <a:gd name="T97" fmla="*/ 233 h 599"/>
                  <a:gd name="T98" fmla="*/ 915 w 1465"/>
                  <a:gd name="T99" fmla="*/ 252 h 599"/>
                  <a:gd name="T100" fmla="*/ 831 w 1465"/>
                  <a:gd name="T101" fmla="*/ 269 h 599"/>
                  <a:gd name="T102" fmla="*/ 824 w 1465"/>
                  <a:gd name="T103" fmla="*/ 275 h 599"/>
                  <a:gd name="T104" fmla="*/ 724 w 1465"/>
                  <a:gd name="T105" fmla="*/ 306 h 599"/>
                  <a:gd name="T106" fmla="*/ 720 w 1465"/>
                  <a:gd name="T107" fmla="*/ 307 h 599"/>
                  <a:gd name="T108" fmla="*/ 543 w 1465"/>
                  <a:gd name="T109" fmla="*/ 367 h 599"/>
                  <a:gd name="T110" fmla="*/ 645 w 1465"/>
                  <a:gd name="T111" fmla="*/ 334 h 599"/>
                  <a:gd name="T112" fmla="*/ 868 w 1465"/>
                  <a:gd name="T113" fmla="*/ 271 h 599"/>
                  <a:gd name="T114" fmla="*/ 982 w 1465"/>
                  <a:gd name="T115" fmla="*/ 239 h 599"/>
                  <a:gd name="T116" fmla="*/ 1023 w 1465"/>
                  <a:gd name="T117" fmla="*/ 217 h 599"/>
                  <a:gd name="T118" fmla="*/ 1081 w 1465"/>
                  <a:gd name="T119" fmla="*/ 200 h 599"/>
                  <a:gd name="T120" fmla="*/ 1277 w 1465"/>
                  <a:gd name="T121" fmla="*/ 91 h 599"/>
                  <a:gd name="T122" fmla="*/ 1295 w 1465"/>
                  <a:gd name="T123" fmla="*/ 69 h 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465" h="599">
                    <a:moveTo>
                      <a:pt x="179" y="464"/>
                    </a:moveTo>
                    <a:cubicBezTo>
                      <a:pt x="178" y="464"/>
                      <a:pt x="177" y="464"/>
                      <a:pt x="176" y="465"/>
                    </a:cubicBezTo>
                    <a:cubicBezTo>
                      <a:pt x="170" y="468"/>
                      <a:pt x="164" y="471"/>
                      <a:pt x="158" y="474"/>
                    </a:cubicBezTo>
                    <a:cubicBezTo>
                      <a:pt x="159" y="474"/>
                      <a:pt x="159" y="474"/>
                      <a:pt x="159" y="474"/>
                    </a:cubicBezTo>
                    <a:cubicBezTo>
                      <a:pt x="157" y="475"/>
                      <a:pt x="157" y="475"/>
                      <a:pt x="157" y="475"/>
                    </a:cubicBezTo>
                    <a:cubicBezTo>
                      <a:pt x="154" y="477"/>
                      <a:pt x="151" y="478"/>
                      <a:pt x="148" y="480"/>
                    </a:cubicBezTo>
                    <a:cubicBezTo>
                      <a:pt x="147" y="481"/>
                      <a:pt x="145" y="482"/>
                      <a:pt x="144" y="483"/>
                    </a:cubicBezTo>
                    <a:cubicBezTo>
                      <a:pt x="140" y="486"/>
                      <a:pt x="136" y="490"/>
                      <a:pt x="132" y="493"/>
                    </a:cubicBezTo>
                    <a:cubicBezTo>
                      <a:pt x="130" y="494"/>
                      <a:pt x="130" y="494"/>
                      <a:pt x="129" y="494"/>
                    </a:cubicBezTo>
                    <a:cubicBezTo>
                      <a:pt x="128" y="494"/>
                      <a:pt x="128" y="494"/>
                      <a:pt x="128" y="494"/>
                    </a:cubicBezTo>
                    <a:cubicBezTo>
                      <a:pt x="98" y="513"/>
                      <a:pt x="68" y="530"/>
                      <a:pt x="28" y="561"/>
                    </a:cubicBezTo>
                    <a:cubicBezTo>
                      <a:pt x="18" y="569"/>
                      <a:pt x="9" y="579"/>
                      <a:pt x="0" y="599"/>
                    </a:cubicBezTo>
                    <a:cubicBezTo>
                      <a:pt x="10" y="592"/>
                      <a:pt x="19" y="587"/>
                      <a:pt x="28" y="581"/>
                    </a:cubicBezTo>
                    <a:cubicBezTo>
                      <a:pt x="31" y="579"/>
                      <a:pt x="33" y="577"/>
                      <a:pt x="36" y="576"/>
                    </a:cubicBezTo>
                    <a:cubicBezTo>
                      <a:pt x="81" y="538"/>
                      <a:pt x="126" y="527"/>
                      <a:pt x="166" y="502"/>
                    </a:cubicBezTo>
                    <a:cubicBezTo>
                      <a:pt x="162" y="500"/>
                      <a:pt x="170" y="485"/>
                      <a:pt x="182" y="478"/>
                    </a:cubicBezTo>
                    <a:cubicBezTo>
                      <a:pt x="188" y="473"/>
                      <a:pt x="194" y="469"/>
                      <a:pt x="199" y="465"/>
                    </a:cubicBezTo>
                    <a:cubicBezTo>
                      <a:pt x="192" y="465"/>
                      <a:pt x="186" y="464"/>
                      <a:pt x="179" y="464"/>
                    </a:cubicBezTo>
                    <a:moveTo>
                      <a:pt x="216" y="453"/>
                    </a:moveTo>
                    <a:cubicBezTo>
                      <a:pt x="207" y="456"/>
                      <a:pt x="197" y="459"/>
                      <a:pt x="187" y="461"/>
                    </a:cubicBezTo>
                    <a:cubicBezTo>
                      <a:pt x="195" y="460"/>
                      <a:pt x="204" y="458"/>
                      <a:pt x="212" y="456"/>
                    </a:cubicBezTo>
                    <a:cubicBezTo>
                      <a:pt x="213" y="455"/>
                      <a:pt x="215" y="454"/>
                      <a:pt x="216" y="453"/>
                    </a:cubicBezTo>
                    <a:moveTo>
                      <a:pt x="337" y="437"/>
                    </a:moveTo>
                    <a:cubicBezTo>
                      <a:pt x="335" y="437"/>
                      <a:pt x="333" y="437"/>
                      <a:pt x="330" y="437"/>
                    </a:cubicBezTo>
                    <a:cubicBezTo>
                      <a:pt x="327" y="439"/>
                      <a:pt x="323" y="441"/>
                      <a:pt x="319" y="442"/>
                    </a:cubicBezTo>
                    <a:cubicBezTo>
                      <a:pt x="312" y="448"/>
                      <a:pt x="312" y="448"/>
                      <a:pt x="312" y="448"/>
                    </a:cubicBezTo>
                    <a:cubicBezTo>
                      <a:pt x="321" y="444"/>
                      <a:pt x="329" y="440"/>
                      <a:pt x="337" y="437"/>
                    </a:cubicBezTo>
                    <a:moveTo>
                      <a:pt x="308" y="422"/>
                    </a:moveTo>
                    <a:cubicBezTo>
                      <a:pt x="304" y="423"/>
                      <a:pt x="300" y="424"/>
                      <a:pt x="297" y="426"/>
                    </a:cubicBezTo>
                    <a:cubicBezTo>
                      <a:pt x="290" y="431"/>
                      <a:pt x="282" y="436"/>
                      <a:pt x="275" y="440"/>
                    </a:cubicBezTo>
                    <a:cubicBezTo>
                      <a:pt x="281" y="439"/>
                      <a:pt x="287" y="437"/>
                      <a:pt x="294" y="435"/>
                    </a:cubicBezTo>
                    <a:cubicBezTo>
                      <a:pt x="300" y="430"/>
                      <a:pt x="305" y="426"/>
                      <a:pt x="311" y="422"/>
                    </a:cubicBezTo>
                    <a:cubicBezTo>
                      <a:pt x="310" y="422"/>
                      <a:pt x="309" y="422"/>
                      <a:pt x="308" y="422"/>
                    </a:cubicBezTo>
                    <a:moveTo>
                      <a:pt x="428" y="402"/>
                    </a:moveTo>
                    <a:cubicBezTo>
                      <a:pt x="409" y="407"/>
                      <a:pt x="391" y="413"/>
                      <a:pt x="373" y="418"/>
                    </a:cubicBezTo>
                    <a:cubicBezTo>
                      <a:pt x="360" y="424"/>
                      <a:pt x="347" y="430"/>
                      <a:pt x="334" y="436"/>
                    </a:cubicBezTo>
                    <a:cubicBezTo>
                      <a:pt x="362" y="426"/>
                      <a:pt x="389" y="415"/>
                      <a:pt x="417" y="406"/>
                    </a:cubicBezTo>
                    <a:cubicBezTo>
                      <a:pt x="421" y="405"/>
                      <a:pt x="424" y="403"/>
                      <a:pt x="428" y="402"/>
                    </a:cubicBezTo>
                    <a:moveTo>
                      <a:pt x="386" y="395"/>
                    </a:moveTo>
                    <a:cubicBezTo>
                      <a:pt x="382" y="396"/>
                      <a:pt x="378" y="398"/>
                      <a:pt x="373" y="399"/>
                    </a:cubicBezTo>
                    <a:cubicBezTo>
                      <a:pt x="371" y="401"/>
                      <a:pt x="370" y="402"/>
                      <a:pt x="368" y="403"/>
                    </a:cubicBezTo>
                    <a:cubicBezTo>
                      <a:pt x="369" y="403"/>
                      <a:pt x="369" y="403"/>
                      <a:pt x="370" y="403"/>
                    </a:cubicBezTo>
                    <a:cubicBezTo>
                      <a:pt x="375" y="400"/>
                      <a:pt x="381" y="398"/>
                      <a:pt x="386" y="395"/>
                    </a:cubicBezTo>
                    <a:moveTo>
                      <a:pt x="507" y="395"/>
                    </a:moveTo>
                    <a:cubicBezTo>
                      <a:pt x="431" y="418"/>
                      <a:pt x="356" y="443"/>
                      <a:pt x="280" y="470"/>
                    </a:cubicBezTo>
                    <a:cubicBezTo>
                      <a:pt x="270" y="477"/>
                      <a:pt x="259" y="482"/>
                      <a:pt x="247" y="487"/>
                    </a:cubicBezTo>
                    <a:cubicBezTo>
                      <a:pt x="247" y="487"/>
                      <a:pt x="246" y="487"/>
                      <a:pt x="246" y="487"/>
                    </a:cubicBezTo>
                    <a:cubicBezTo>
                      <a:pt x="244" y="487"/>
                      <a:pt x="248" y="484"/>
                      <a:pt x="253" y="480"/>
                    </a:cubicBezTo>
                    <a:cubicBezTo>
                      <a:pt x="250" y="481"/>
                      <a:pt x="248" y="482"/>
                      <a:pt x="245" y="483"/>
                    </a:cubicBezTo>
                    <a:cubicBezTo>
                      <a:pt x="250" y="480"/>
                      <a:pt x="254" y="477"/>
                      <a:pt x="259" y="475"/>
                    </a:cubicBezTo>
                    <a:cubicBezTo>
                      <a:pt x="261" y="473"/>
                      <a:pt x="262" y="471"/>
                      <a:pt x="263" y="470"/>
                    </a:cubicBezTo>
                    <a:cubicBezTo>
                      <a:pt x="258" y="472"/>
                      <a:pt x="254" y="475"/>
                      <a:pt x="254" y="475"/>
                    </a:cubicBezTo>
                    <a:cubicBezTo>
                      <a:pt x="254" y="475"/>
                      <a:pt x="254" y="475"/>
                      <a:pt x="254" y="475"/>
                    </a:cubicBezTo>
                    <a:cubicBezTo>
                      <a:pt x="254" y="475"/>
                      <a:pt x="253" y="472"/>
                      <a:pt x="253" y="470"/>
                    </a:cubicBezTo>
                    <a:cubicBezTo>
                      <a:pt x="250" y="473"/>
                      <a:pt x="247" y="472"/>
                      <a:pt x="244" y="473"/>
                    </a:cubicBezTo>
                    <a:cubicBezTo>
                      <a:pt x="252" y="466"/>
                      <a:pt x="261" y="459"/>
                      <a:pt x="270" y="452"/>
                    </a:cubicBezTo>
                    <a:cubicBezTo>
                      <a:pt x="259" y="456"/>
                      <a:pt x="249" y="459"/>
                      <a:pt x="238" y="462"/>
                    </a:cubicBezTo>
                    <a:cubicBezTo>
                      <a:pt x="234" y="464"/>
                      <a:pt x="231" y="466"/>
                      <a:pt x="228" y="467"/>
                    </a:cubicBezTo>
                    <a:cubicBezTo>
                      <a:pt x="232" y="465"/>
                      <a:pt x="237" y="464"/>
                      <a:pt x="241" y="464"/>
                    </a:cubicBezTo>
                    <a:cubicBezTo>
                      <a:pt x="243" y="464"/>
                      <a:pt x="244" y="464"/>
                      <a:pt x="245" y="464"/>
                    </a:cubicBezTo>
                    <a:cubicBezTo>
                      <a:pt x="204" y="486"/>
                      <a:pt x="164" y="508"/>
                      <a:pt x="124" y="533"/>
                    </a:cubicBezTo>
                    <a:cubicBezTo>
                      <a:pt x="129" y="532"/>
                      <a:pt x="134" y="530"/>
                      <a:pt x="139" y="528"/>
                    </a:cubicBezTo>
                    <a:cubicBezTo>
                      <a:pt x="170" y="517"/>
                      <a:pt x="203" y="507"/>
                      <a:pt x="236" y="493"/>
                    </a:cubicBezTo>
                    <a:cubicBezTo>
                      <a:pt x="269" y="481"/>
                      <a:pt x="299" y="467"/>
                      <a:pt x="330" y="453"/>
                    </a:cubicBezTo>
                    <a:cubicBezTo>
                      <a:pt x="387" y="437"/>
                      <a:pt x="447" y="418"/>
                      <a:pt x="507" y="395"/>
                    </a:cubicBezTo>
                    <a:moveTo>
                      <a:pt x="568" y="366"/>
                    </a:moveTo>
                    <a:cubicBezTo>
                      <a:pt x="555" y="368"/>
                      <a:pt x="543" y="370"/>
                      <a:pt x="531" y="371"/>
                    </a:cubicBezTo>
                    <a:cubicBezTo>
                      <a:pt x="513" y="378"/>
                      <a:pt x="495" y="384"/>
                      <a:pt x="477" y="390"/>
                    </a:cubicBezTo>
                    <a:cubicBezTo>
                      <a:pt x="465" y="395"/>
                      <a:pt x="453" y="400"/>
                      <a:pt x="442" y="405"/>
                    </a:cubicBezTo>
                    <a:cubicBezTo>
                      <a:pt x="483" y="395"/>
                      <a:pt x="524" y="385"/>
                      <a:pt x="565" y="372"/>
                    </a:cubicBezTo>
                    <a:cubicBezTo>
                      <a:pt x="567" y="370"/>
                      <a:pt x="568" y="368"/>
                      <a:pt x="568" y="366"/>
                    </a:cubicBezTo>
                    <a:moveTo>
                      <a:pt x="499" y="340"/>
                    </a:moveTo>
                    <a:cubicBezTo>
                      <a:pt x="484" y="344"/>
                      <a:pt x="470" y="347"/>
                      <a:pt x="455" y="351"/>
                    </a:cubicBezTo>
                    <a:cubicBezTo>
                      <a:pt x="451" y="353"/>
                      <a:pt x="447" y="355"/>
                      <a:pt x="443" y="357"/>
                    </a:cubicBezTo>
                    <a:cubicBezTo>
                      <a:pt x="462" y="351"/>
                      <a:pt x="480" y="345"/>
                      <a:pt x="499" y="340"/>
                    </a:cubicBezTo>
                    <a:moveTo>
                      <a:pt x="629" y="324"/>
                    </a:moveTo>
                    <a:cubicBezTo>
                      <a:pt x="596" y="333"/>
                      <a:pt x="563" y="342"/>
                      <a:pt x="530" y="352"/>
                    </a:cubicBezTo>
                    <a:cubicBezTo>
                      <a:pt x="511" y="360"/>
                      <a:pt x="491" y="368"/>
                      <a:pt x="471" y="376"/>
                    </a:cubicBezTo>
                    <a:cubicBezTo>
                      <a:pt x="508" y="365"/>
                      <a:pt x="545" y="354"/>
                      <a:pt x="582" y="342"/>
                    </a:cubicBezTo>
                    <a:cubicBezTo>
                      <a:pt x="598" y="336"/>
                      <a:pt x="613" y="330"/>
                      <a:pt x="629" y="324"/>
                    </a:cubicBezTo>
                    <a:moveTo>
                      <a:pt x="720" y="300"/>
                    </a:moveTo>
                    <a:cubicBezTo>
                      <a:pt x="717" y="301"/>
                      <a:pt x="714" y="302"/>
                      <a:pt x="711" y="303"/>
                    </a:cubicBezTo>
                    <a:cubicBezTo>
                      <a:pt x="705" y="304"/>
                      <a:pt x="699" y="306"/>
                      <a:pt x="693" y="307"/>
                    </a:cubicBezTo>
                    <a:cubicBezTo>
                      <a:pt x="689" y="309"/>
                      <a:pt x="685" y="310"/>
                      <a:pt x="681" y="312"/>
                    </a:cubicBezTo>
                    <a:cubicBezTo>
                      <a:pt x="694" y="308"/>
                      <a:pt x="707" y="304"/>
                      <a:pt x="720" y="300"/>
                    </a:cubicBezTo>
                    <a:moveTo>
                      <a:pt x="633" y="294"/>
                    </a:moveTo>
                    <a:cubicBezTo>
                      <a:pt x="629" y="294"/>
                      <a:pt x="625" y="295"/>
                      <a:pt x="621" y="295"/>
                    </a:cubicBezTo>
                    <a:cubicBezTo>
                      <a:pt x="617" y="297"/>
                      <a:pt x="613" y="298"/>
                      <a:pt x="608" y="300"/>
                    </a:cubicBezTo>
                    <a:cubicBezTo>
                      <a:pt x="617" y="298"/>
                      <a:pt x="625" y="296"/>
                      <a:pt x="633" y="294"/>
                    </a:cubicBezTo>
                    <a:moveTo>
                      <a:pt x="647" y="292"/>
                    </a:moveTo>
                    <a:cubicBezTo>
                      <a:pt x="644" y="293"/>
                      <a:pt x="641" y="293"/>
                      <a:pt x="638" y="293"/>
                    </a:cubicBezTo>
                    <a:cubicBezTo>
                      <a:pt x="601" y="308"/>
                      <a:pt x="565" y="316"/>
                      <a:pt x="529" y="324"/>
                    </a:cubicBezTo>
                    <a:cubicBezTo>
                      <a:pt x="525" y="325"/>
                      <a:pt x="522" y="326"/>
                      <a:pt x="518" y="327"/>
                    </a:cubicBezTo>
                    <a:cubicBezTo>
                      <a:pt x="539" y="325"/>
                      <a:pt x="561" y="321"/>
                      <a:pt x="584" y="313"/>
                    </a:cubicBezTo>
                    <a:cubicBezTo>
                      <a:pt x="584" y="313"/>
                      <a:pt x="584" y="313"/>
                      <a:pt x="584" y="313"/>
                    </a:cubicBezTo>
                    <a:cubicBezTo>
                      <a:pt x="584" y="313"/>
                      <a:pt x="584" y="313"/>
                      <a:pt x="584" y="313"/>
                    </a:cubicBezTo>
                    <a:cubicBezTo>
                      <a:pt x="570" y="319"/>
                      <a:pt x="557" y="323"/>
                      <a:pt x="543" y="328"/>
                    </a:cubicBezTo>
                    <a:cubicBezTo>
                      <a:pt x="549" y="326"/>
                      <a:pt x="554" y="324"/>
                      <a:pt x="560" y="323"/>
                    </a:cubicBezTo>
                    <a:cubicBezTo>
                      <a:pt x="589" y="312"/>
                      <a:pt x="618" y="302"/>
                      <a:pt x="647" y="292"/>
                    </a:cubicBezTo>
                    <a:moveTo>
                      <a:pt x="684" y="272"/>
                    </a:moveTo>
                    <a:cubicBezTo>
                      <a:pt x="683" y="272"/>
                      <a:pt x="683" y="273"/>
                      <a:pt x="682" y="273"/>
                    </a:cubicBezTo>
                    <a:cubicBezTo>
                      <a:pt x="680" y="274"/>
                      <a:pt x="677" y="275"/>
                      <a:pt x="674" y="276"/>
                    </a:cubicBezTo>
                    <a:cubicBezTo>
                      <a:pt x="677" y="275"/>
                      <a:pt x="681" y="274"/>
                      <a:pt x="684" y="272"/>
                    </a:cubicBezTo>
                    <a:moveTo>
                      <a:pt x="822" y="271"/>
                    </a:moveTo>
                    <a:cubicBezTo>
                      <a:pt x="810" y="275"/>
                      <a:pt x="797" y="279"/>
                      <a:pt x="785" y="282"/>
                    </a:cubicBezTo>
                    <a:cubicBezTo>
                      <a:pt x="789" y="281"/>
                      <a:pt x="793" y="281"/>
                      <a:pt x="797" y="280"/>
                    </a:cubicBezTo>
                    <a:cubicBezTo>
                      <a:pt x="802" y="278"/>
                      <a:pt x="806" y="277"/>
                      <a:pt x="810" y="276"/>
                    </a:cubicBezTo>
                    <a:cubicBezTo>
                      <a:pt x="814" y="274"/>
                      <a:pt x="818" y="272"/>
                      <a:pt x="822" y="271"/>
                    </a:cubicBezTo>
                    <a:moveTo>
                      <a:pt x="801" y="259"/>
                    </a:moveTo>
                    <a:cubicBezTo>
                      <a:pt x="782" y="263"/>
                      <a:pt x="764" y="267"/>
                      <a:pt x="746" y="271"/>
                    </a:cubicBezTo>
                    <a:cubicBezTo>
                      <a:pt x="735" y="275"/>
                      <a:pt x="724" y="279"/>
                      <a:pt x="713" y="283"/>
                    </a:cubicBezTo>
                    <a:cubicBezTo>
                      <a:pt x="742" y="275"/>
                      <a:pt x="771" y="267"/>
                      <a:pt x="801" y="259"/>
                    </a:cubicBezTo>
                    <a:moveTo>
                      <a:pt x="821" y="246"/>
                    </a:moveTo>
                    <a:cubicBezTo>
                      <a:pt x="821" y="246"/>
                      <a:pt x="820" y="246"/>
                      <a:pt x="820" y="246"/>
                    </a:cubicBezTo>
                    <a:cubicBezTo>
                      <a:pt x="815" y="248"/>
                      <a:pt x="810" y="250"/>
                      <a:pt x="805" y="251"/>
                    </a:cubicBezTo>
                    <a:cubicBezTo>
                      <a:pt x="795" y="254"/>
                      <a:pt x="784" y="258"/>
                      <a:pt x="773" y="262"/>
                    </a:cubicBezTo>
                    <a:cubicBezTo>
                      <a:pt x="775" y="262"/>
                      <a:pt x="776" y="262"/>
                      <a:pt x="777" y="262"/>
                    </a:cubicBezTo>
                    <a:cubicBezTo>
                      <a:pt x="778" y="262"/>
                      <a:pt x="779" y="262"/>
                      <a:pt x="779" y="262"/>
                    </a:cubicBezTo>
                    <a:cubicBezTo>
                      <a:pt x="793" y="260"/>
                      <a:pt x="805" y="256"/>
                      <a:pt x="817" y="252"/>
                    </a:cubicBezTo>
                    <a:cubicBezTo>
                      <a:pt x="819" y="250"/>
                      <a:pt x="821" y="248"/>
                      <a:pt x="821" y="246"/>
                    </a:cubicBezTo>
                    <a:moveTo>
                      <a:pt x="889" y="244"/>
                    </a:moveTo>
                    <a:cubicBezTo>
                      <a:pt x="879" y="246"/>
                      <a:pt x="869" y="249"/>
                      <a:pt x="862" y="252"/>
                    </a:cubicBezTo>
                    <a:cubicBezTo>
                      <a:pt x="853" y="256"/>
                      <a:pt x="845" y="260"/>
                      <a:pt x="837" y="263"/>
                    </a:cubicBezTo>
                    <a:cubicBezTo>
                      <a:pt x="840" y="263"/>
                      <a:pt x="843" y="262"/>
                      <a:pt x="846" y="261"/>
                    </a:cubicBezTo>
                    <a:cubicBezTo>
                      <a:pt x="861" y="256"/>
                      <a:pt x="875" y="250"/>
                      <a:pt x="889" y="244"/>
                    </a:cubicBezTo>
                    <a:moveTo>
                      <a:pt x="889" y="234"/>
                    </a:moveTo>
                    <a:cubicBezTo>
                      <a:pt x="887" y="234"/>
                      <a:pt x="886" y="234"/>
                      <a:pt x="884" y="234"/>
                    </a:cubicBezTo>
                    <a:cubicBezTo>
                      <a:pt x="883" y="235"/>
                      <a:pt x="883" y="235"/>
                      <a:pt x="882" y="236"/>
                    </a:cubicBezTo>
                    <a:cubicBezTo>
                      <a:pt x="884" y="235"/>
                      <a:pt x="886" y="234"/>
                      <a:pt x="889" y="234"/>
                    </a:cubicBezTo>
                    <a:moveTo>
                      <a:pt x="978" y="208"/>
                    </a:moveTo>
                    <a:cubicBezTo>
                      <a:pt x="964" y="213"/>
                      <a:pt x="951" y="218"/>
                      <a:pt x="938" y="224"/>
                    </a:cubicBezTo>
                    <a:cubicBezTo>
                      <a:pt x="925" y="232"/>
                      <a:pt x="898" y="232"/>
                      <a:pt x="884" y="239"/>
                    </a:cubicBezTo>
                    <a:cubicBezTo>
                      <a:pt x="879" y="242"/>
                      <a:pt x="873" y="245"/>
                      <a:pt x="868" y="247"/>
                    </a:cubicBezTo>
                    <a:cubicBezTo>
                      <a:pt x="867" y="248"/>
                      <a:pt x="866" y="249"/>
                      <a:pt x="865" y="249"/>
                    </a:cubicBezTo>
                    <a:cubicBezTo>
                      <a:pt x="884" y="243"/>
                      <a:pt x="904" y="237"/>
                      <a:pt x="923" y="231"/>
                    </a:cubicBezTo>
                    <a:cubicBezTo>
                      <a:pt x="937" y="225"/>
                      <a:pt x="952" y="219"/>
                      <a:pt x="966" y="213"/>
                    </a:cubicBezTo>
                    <a:cubicBezTo>
                      <a:pt x="970" y="211"/>
                      <a:pt x="974" y="209"/>
                      <a:pt x="978" y="208"/>
                    </a:cubicBezTo>
                    <a:moveTo>
                      <a:pt x="983" y="198"/>
                    </a:moveTo>
                    <a:cubicBezTo>
                      <a:pt x="955" y="209"/>
                      <a:pt x="923" y="219"/>
                      <a:pt x="894" y="230"/>
                    </a:cubicBezTo>
                    <a:cubicBezTo>
                      <a:pt x="892" y="232"/>
                      <a:pt x="889" y="235"/>
                      <a:pt x="887" y="237"/>
                    </a:cubicBezTo>
                    <a:cubicBezTo>
                      <a:pt x="904" y="231"/>
                      <a:pt x="921" y="225"/>
                      <a:pt x="938" y="219"/>
                    </a:cubicBezTo>
                    <a:cubicBezTo>
                      <a:pt x="953" y="213"/>
                      <a:pt x="968" y="206"/>
                      <a:pt x="983" y="198"/>
                    </a:cubicBezTo>
                    <a:moveTo>
                      <a:pt x="944" y="197"/>
                    </a:moveTo>
                    <a:cubicBezTo>
                      <a:pt x="939" y="198"/>
                      <a:pt x="934" y="199"/>
                      <a:pt x="928" y="200"/>
                    </a:cubicBezTo>
                    <a:cubicBezTo>
                      <a:pt x="927" y="201"/>
                      <a:pt x="926" y="201"/>
                      <a:pt x="924" y="201"/>
                    </a:cubicBezTo>
                    <a:cubicBezTo>
                      <a:pt x="907" y="211"/>
                      <a:pt x="890" y="219"/>
                      <a:pt x="872" y="227"/>
                    </a:cubicBezTo>
                    <a:cubicBezTo>
                      <a:pt x="872" y="227"/>
                      <a:pt x="873" y="227"/>
                      <a:pt x="874" y="226"/>
                    </a:cubicBezTo>
                    <a:cubicBezTo>
                      <a:pt x="893" y="218"/>
                      <a:pt x="912" y="209"/>
                      <a:pt x="934" y="202"/>
                    </a:cubicBezTo>
                    <a:cubicBezTo>
                      <a:pt x="937" y="202"/>
                      <a:pt x="941" y="200"/>
                      <a:pt x="944" y="197"/>
                    </a:cubicBezTo>
                    <a:moveTo>
                      <a:pt x="918" y="182"/>
                    </a:moveTo>
                    <a:cubicBezTo>
                      <a:pt x="916" y="183"/>
                      <a:pt x="915" y="183"/>
                      <a:pt x="913" y="183"/>
                    </a:cubicBezTo>
                    <a:cubicBezTo>
                      <a:pt x="894" y="191"/>
                      <a:pt x="875" y="199"/>
                      <a:pt x="856" y="207"/>
                    </a:cubicBezTo>
                    <a:cubicBezTo>
                      <a:pt x="857" y="207"/>
                      <a:pt x="857" y="207"/>
                      <a:pt x="858" y="207"/>
                    </a:cubicBezTo>
                    <a:cubicBezTo>
                      <a:pt x="858" y="207"/>
                      <a:pt x="858" y="207"/>
                      <a:pt x="858" y="207"/>
                    </a:cubicBezTo>
                    <a:cubicBezTo>
                      <a:pt x="879" y="199"/>
                      <a:pt x="900" y="191"/>
                      <a:pt x="918" y="182"/>
                    </a:cubicBezTo>
                    <a:moveTo>
                      <a:pt x="1059" y="148"/>
                    </a:moveTo>
                    <a:cubicBezTo>
                      <a:pt x="1047" y="154"/>
                      <a:pt x="1036" y="160"/>
                      <a:pt x="1026" y="164"/>
                    </a:cubicBezTo>
                    <a:cubicBezTo>
                      <a:pt x="1031" y="163"/>
                      <a:pt x="1036" y="162"/>
                      <a:pt x="1041" y="161"/>
                    </a:cubicBezTo>
                    <a:cubicBezTo>
                      <a:pt x="1047" y="157"/>
                      <a:pt x="1053" y="152"/>
                      <a:pt x="1059" y="148"/>
                    </a:cubicBezTo>
                    <a:moveTo>
                      <a:pt x="1463" y="0"/>
                    </a:moveTo>
                    <a:cubicBezTo>
                      <a:pt x="1455" y="1"/>
                      <a:pt x="1368" y="19"/>
                      <a:pt x="1350" y="23"/>
                    </a:cubicBezTo>
                    <a:cubicBezTo>
                      <a:pt x="1344" y="26"/>
                      <a:pt x="1338" y="27"/>
                      <a:pt x="1338" y="32"/>
                    </a:cubicBezTo>
                    <a:cubicBezTo>
                      <a:pt x="1326" y="35"/>
                      <a:pt x="1314" y="39"/>
                      <a:pt x="1302" y="44"/>
                    </a:cubicBezTo>
                    <a:cubicBezTo>
                      <a:pt x="1295" y="49"/>
                      <a:pt x="1288" y="53"/>
                      <a:pt x="1285" y="55"/>
                    </a:cubicBezTo>
                    <a:cubicBezTo>
                      <a:pt x="1237" y="80"/>
                      <a:pt x="1247" y="84"/>
                      <a:pt x="1188" y="103"/>
                    </a:cubicBezTo>
                    <a:cubicBezTo>
                      <a:pt x="1140" y="119"/>
                      <a:pt x="1062" y="159"/>
                      <a:pt x="1023" y="175"/>
                    </a:cubicBezTo>
                    <a:cubicBezTo>
                      <a:pt x="1027" y="172"/>
                      <a:pt x="1032" y="168"/>
                      <a:pt x="1038" y="163"/>
                    </a:cubicBezTo>
                    <a:cubicBezTo>
                      <a:pt x="1030" y="167"/>
                      <a:pt x="1022" y="171"/>
                      <a:pt x="1014" y="175"/>
                    </a:cubicBezTo>
                    <a:cubicBezTo>
                      <a:pt x="1014" y="175"/>
                      <a:pt x="1015" y="175"/>
                      <a:pt x="1015" y="175"/>
                    </a:cubicBezTo>
                    <a:cubicBezTo>
                      <a:pt x="1015" y="175"/>
                      <a:pt x="1015" y="175"/>
                      <a:pt x="1015" y="175"/>
                    </a:cubicBezTo>
                    <a:cubicBezTo>
                      <a:pt x="1015" y="175"/>
                      <a:pt x="1015" y="175"/>
                      <a:pt x="1015" y="175"/>
                    </a:cubicBezTo>
                    <a:cubicBezTo>
                      <a:pt x="1010" y="178"/>
                      <a:pt x="1004" y="181"/>
                      <a:pt x="998" y="184"/>
                    </a:cubicBezTo>
                    <a:cubicBezTo>
                      <a:pt x="996" y="185"/>
                      <a:pt x="995" y="186"/>
                      <a:pt x="993" y="187"/>
                    </a:cubicBezTo>
                    <a:cubicBezTo>
                      <a:pt x="999" y="186"/>
                      <a:pt x="1004" y="185"/>
                      <a:pt x="1010" y="184"/>
                    </a:cubicBezTo>
                    <a:cubicBezTo>
                      <a:pt x="1048" y="164"/>
                      <a:pt x="1086" y="146"/>
                      <a:pt x="1115" y="145"/>
                    </a:cubicBezTo>
                    <a:cubicBezTo>
                      <a:pt x="1116" y="144"/>
                      <a:pt x="1117" y="144"/>
                      <a:pt x="1119" y="142"/>
                    </a:cubicBezTo>
                    <a:cubicBezTo>
                      <a:pt x="1120" y="142"/>
                      <a:pt x="1121" y="142"/>
                      <a:pt x="1121" y="142"/>
                    </a:cubicBezTo>
                    <a:cubicBezTo>
                      <a:pt x="1122" y="142"/>
                      <a:pt x="1122" y="142"/>
                      <a:pt x="1122" y="142"/>
                    </a:cubicBezTo>
                    <a:cubicBezTo>
                      <a:pt x="1130" y="139"/>
                      <a:pt x="1140" y="137"/>
                      <a:pt x="1150" y="137"/>
                    </a:cubicBezTo>
                    <a:cubicBezTo>
                      <a:pt x="1150" y="137"/>
                      <a:pt x="1150" y="137"/>
                      <a:pt x="1151" y="137"/>
                    </a:cubicBezTo>
                    <a:cubicBezTo>
                      <a:pt x="1127" y="143"/>
                      <a:pt x="1127" y="143"/>
                      <a:pt x="1127" y="143"/>
                    </a:cubicBezTo>
                    <a:cubicBezTo>
                      <a:pt x="1123" y="146"/>
                      <a:pt x="1119" y="149"/>
                      <a:pt x="1114" y="152"/>
                    </a:cubicBezTo>
                    <a:cubicBezTo>
                      <a:pt x="1121" y="150"/>
                      <a:pt x="1128" y="149"/>
                      <a:pt x="1134" y="149"/>
                    </a:cubicBezTo>
                    <a:cubicBezTo>
                      <a:pt x="1135" y="148"/>
                      <a:pt x="1137" y="147"/>
                      <a:pt x="1139" y="145"/>
                    </a:cubicBezTo>
                    <a:cubicBezTo>
                      <a:pt x="1140" y="145"/>
                      <a:pt x="1141" y="146"/>
                      <a:pt x="1141" y="146"/>
                    </a:cubicBezTo>
                    <a:cubicBezTo>
                      <a:pt x="1142" y="146"/>
                      <a:pt x="1142" y="146"/>
                      <a:pt x="1143" y="145"/>
                    </a:cubicBezTo>
                    <a:cubicBezTo>
                      <a:pt x="1153" y="142"/>
                      <a:pt x="1165" y="139"/>
                      <a:pt x="1176" y="138"/>
                    </a:cubicBezTo>
                    <a:cubicBezTo>
                      <a:pt x="1176" y="138"/>
                      <a:pt x="1176" y="138"/>
                      <a:pt x="1176" y="138"/>
                    </a:cubicBezTo>
                    <a:cubicBezTo>
                      <a:pt x="1176" y="138"/>
                      <a:pt x="1176" y="138"/>
                      <a:pt x="1176" y="138"/>
                    </a:cubicBezTo>
                    <a:cubicBezTo>
                      <a:pt x="1149" y="146"/>
                      <a:pt x="1149" y="146"/>
                      <a:pt x="1149" y="146"/>
                    </a:cubicBezTo>
                    <a:cubicBezTo>
                      <a:pt x="1094" y="180"/>
                      <a:pt x="1026" y="197"/>
                      <a:pt x="962" y="221"/>
                    </a:cubicBezTo>
                    <a:cubicBezTo>
                      <a:pt x="960" y="221"/>
                      <a:pt x="958" y="222"/>
                      <a:pt x="957" y="223"/>
                    </a:cubicBezTo>
                    <a:cubicBezTo>
                      <a:pt x="967" y="220"/>
                      <a:pt x="976" y="219"/>
                      <a:pt x="985" y="218"/>
                    </a:cubicBezTo>
                    <a:cubicBezTo>
                      <a:pt x="985" y="218"/>
                      <a:pt x="985" y="218"/>
                      <a:pt x="985" y="218"/>
                    </a:cubicBezTo>
                    <a:cubicBezTo>
                      <a:pt x="985" y="218"/>
                      <a:pt x="985" y="218"/>
                      <a:pt x="985" y="218"/>
                    </a:cubicBezTo>
                    <a:cubicBezTo>
                      <a:pt x="973" y="222"/>
                      <a:pt x="961" y="227"/>
                      <a:pt x="949" y="233"/>
                    </a:cubicBezTo>
                    <a:cubicBezTo>
                      <a:pt x="959" y="230"/>
                      <a:pt x="969" y="229"/>
                      <a:pt x="979" y="228"/>
                    </a:cubicBezTo>
                    <a:cubicBezTo>
                      <a:pt x="979" y="228"/>
                      <a:pt x="979" y="228"/>
                      <a:pt x="979" y="228"/>
                    </a:cubicBezTo>
                    <a:cubicBezTo>
                      <a:pt x="979" y="228"/>
                      <a:pt x="979" y="228"/>
                      <a:pt x="979" y="228"/>
                    </a:cubicBezTo>
                    <a:cubicBezTo>
                      <a:pt x="957" y="234"/>
                      <a:pt x="936" y="243"/>
                      <a:pt x="915" y="252"/>
                    </a:cubicBezTo>
                    <a:cubicBezTo>
                      <a:pt x="884" y="262"/>
                      <a:pt x="854" y="269"/>
                      <a:pt x="824" y="275"/>
                    </a:cubicBezTo>
                    <a:cubicBezTo>
                      <a:pt x="842" y="268"/>
                      <a:pt x="860" y="262"/>
                      <a:pt x="878" y="255"/>
                    </a:cubicBezTo>
                    <a:cubicBezTo>
                      <a:pt x="874" y="256"/>
                      <a:pt x="869" y="257"/>
                      <a:pt x="864" y="258"/>
                    </a:cubicBezTo>
                    <a:cubicBezTo>
                      <a:pt x="853" y="262"/>
                      <a:pt x="842" y="265"/>
                      <a:pt x="831" y="269"/>
                    </a:cubicBezTo>
                    <a:cubicBezTo>
                      <a:pt x="829" y="270"/>
                      <a:pt x="820" y="273"/>
                      <a:pt x="802" y="279"/>
                    </a:cubicBezTo>
                    <a:cubicBezTo>
                      <a:pt x="809" y="277"/>
                      <a:pt x="816" y="276"/>
                      <a:pt x="824" y="275"/>
                    </a:cubicBezTo>
                    <a:cubicBezTo>
                      <a:pt x="824" y="275"/>
                      <a:pt x="824" y="275"/>
                      <a:pt x="824" y="275"/>
                    </a:cubicBezTo>
                    <a:cubicBezTo>
                      <a:pt x="824" y="275"/>
                      <a:pt x="824" y="275"/>
                      <a:pt x="824" y="275"/>
                    </a:cubicBezTo>
                    <a:cubicBezTo>
                      <a:pt x="795" y="284"/>
                      <a:pt x="767" y="294"/>
                      <a:pt x="739" y="302"/>
                    </a:cubicBezTo>
                    <a:cubicBezTo>
                      <a:pt x="736" y="302"/>
                      <a:pt x="734" y="303"/>
                      <a:pt x="732" y="304"/>
                    </a:cubicBezTo>
                    <a:cubicBezTo>
                      <a:pt x="726" y="306"/>
                      <a:pt x="720" y="308"/>
                      <a:pt x="714" y="310"/>
                    </a:cubicBezTo>
                    <a:cubicBezTo>
                      <a:pt x="718" y="308"/>
                      <a:pt x="722" y="307"/>
                      <a:pt x="724" y="306"/>
                    </a:cubicBezTo>
                    <a:cubicBezTo>
                      <a:pt x="723" y="306"/>
                      <a:pt x="721" y="306"/>
                      <a:pt x="720" y="307"/>
                    </a:cubicBezTo>
                    <a:cubicBezTo>
                      <a:pt x="723" y="305"/>
                      <a:pt x="725" y="304"/>
                      <a:pt x="727" y="302"/>
                    </a:cubicBezTo>
                    <a:cubicBezTo>
                      <a:pt x="714" y="306"/>
                      <a:pt x="701" y="311"/>
                      <a:pt x="688" y="316"/>
                    </a:cubicBezTo>
                    <a:cubicBezTo>
                      <a:pt x="698" y="313"/>
                      <a:pt x="709" y="310"/>
                      <a:pt x="720" y="307"/>
                    </a:cubicBezTo>
                    <a:cubicBezTo>
                      <a:pt x="720" y="307"/>
                      <a:pt x="720" y="307"/>
                      <a:pt x="720" y="307"/>
                    </a:cubicBezTo>
                    <a:cubicBezTo>
                      <a:pt x="720" y="307"/>
                      <a:pt x="720" y="307"/>
                      <a:pt x="720" y="307"/>
                    </a:cubicBezTo>
                    <a:cubicBezTo>
                      <a:pt x="711" y="312"/>
                      <a:pt x="698" y="316"/>
                      <a:pt x="692" y="318"/>
                    </a:cubicBezTo>
                    <a:cubicBezTo>
                      <a:pt x="641" y="335"/>
                      <a:pt x="592" y="351"/>
                      <a:pt x="543" y="367"/>
                    </a:cubicBezTo>
                    <a:cubicBezTo>
                      <a:pt x="542" y="367"/>
                      <a:pt x="542" y="367"/>
                      <a:pt x="542" y="367"/>
                    </a:cubicBezTo>
                    <a:cubicBezTo>
                      <a:pt x="565" y="360"/>
                      <a:pt x="587" y="354"/>
                      <a:pt x="610" y="347"/>
                    </a:cubicBezTo>
                    <a:cubicBezTo>
                      <a:pt x="617" y="344"/>
                      <a:pt x="623" y="341"/>
                      <a:pt x="629" y="339"/>
                    </a:cubicBezTo>
                    <a:cubicBezTo>
                      <a:pt x="645" y="334"/>
                      <a:pt x="645" y="334"/>
                      <a:pt x="645" y="334"/>
                    </a:cubicBezTo>
                    <a:cubicBezTo>
                      <a:pt x="660" y="332"/>
                      <a:pt x="675" y="330"/>
                      <a:pt x="691" y="327"/>
                    </a:cubicBezTo>
                    <a:cubicBezTo>
                      <a:pt x="693" y="326"/>
                      <a:pt x="696" y="326"/>
                      <a:pt x="698" y="325"/>
                    </a:cubicBezTo>
                    <a:cubicBezTo>
                      <a:pt x="725" y="316"/>
                      <a:pt x="752" y="306"/>
                      <a:pt x="777" y="293"/>
                    </a:cubicBezTo>
                    <a:cubicBezTo>
                      <a:pt x="805" y="280"/>
                      <a:pt x="840" y="283"/>
                      <a:pt x="868" y="271"/>
                    </a:cubicBezTo>
                    <a:cubicBezTo>
                      <a:pt x="883" y="263"/>
                      <a:pt x="898" y="258"/>
                      <a:pt x="915" y="254"/>
                    </a:cubicBezTo>
                    <a:cubicBezTo>
                      <a:pt x="935" y="246"/>
                      <a:pt x="955" y="238"/>
                      <a:pt x="977" y="232"/>
                    </a:cubicBezTo>
                    <a:cubicBezTo>
                      <a:pt x="987" y="230"/>
                      <a:pt x="995" y="228"/>
                      <a:pt x="1003" y="226"/>
                    </a:cubicBezTo>
                    <a:cubicBezTo>
                      <a:pt x="996" y="229"/>
                      <a:pt x="989" y="234"/>
                      <a:pt x="982" y="239"/>
                    </a:cubicBezTo>
                    <a:cubicBezTo>
                      <a:pt x="991" y="236"/>
                      <a:pt x="1000" y="234"/>
                      <a:pt x="1009" y="230"/>
                    </a:cubicBezTo>
                    <a:cubicBezTo>
                      <a:pt x="1011" y="228"/>
                      <a:pt x="1014" y="225"/>
                      <a:pt x="1017" y="222"/>
                    </a:cubicBezTo>
                    <a:cubicBezTo>
                      <a:pt x="1013" y="223"/>
                      <a:pt x="1008" y="225"/>
                      <a:pt x="1003" y="226"/>
                    </a:cubicBezTo>
                    <a:cubicBezTo>
                      <a:pt x="1010" y="222"/>
                      <a:pt x="1017" y="219"/>
                      <a:pt x="1023" y="217"/>
                    </a:cubicBezTo>
                    <a:cubicBezTo>
                      <a:pt x="1026" y="214"/>
                      <a:pt x="1029" y="212"/>
                      <a:pt x="1031" y="212"/>
                    </a:cubicBezTo>
                    <a:cubicBezTo>
                      <a:pt x="1034" y="212"/>
                      <a:pt x="1038" y="211"/>
                      <a:pt x="1041" y="211"/>
                    </a:cubicBezTo>
                    <a:cubicBezTo>
                      <a:pt x="1100" y="190"/>
                      <a:pt x="1105" y="160"/>
                      <a:pt x="1173" y="148"/>
                    </a:cubicBezTo>
                    <a:cubicBezTo>
                      <a:pt x="1143" y="155"/>
                      <a:pt x="1103" y="184"/>
                      <a:pt x="1081" y="200"/>
                    </a:cubicBezTo>
                    <a:cubicBezTo>
                      <a:pt x="1119" y="186"/>
                      <a:pt x="1152" y="162"/>
                      <a:pt x="1187" y="141"/>
                    </a:cubicBezTo>
                    <a:cubicBezTo>
                      <a:pt x="1180" y="144"/>
                      <a:pt x="1175" y="146"/>
                      <a:pt x="1174" y="146"/>
                    </a:cubicBezTo>
                    <a:cubicBezTo>
                      <a:pt x="1171" y="146"/>
                      <a:pt x="1195" y="133"/>
                      <a:pt x="1267" y="101"/>
                    </a:cubicBezTo>
                    <a:cubicBezTo>
                      <a:pt x="1268" y="96"/>
                      <a:pt x="1273" y="95"/>
                      <a:pt x="1277" y="91"/>
                    </a:cubicBezTo>
                    <a:cubicBezTo>
                      <a:pt x="1281" y="90"/>
                      <a:pt x="1289" y="88"/>
                      <a:pt x="1299" y="86"/>
                    </a:cubicBezTo>
                    <a:cubicBezTo>
                      <a:pt x="1333" y="71"/>
                      <a:pt x="1375" y="52"/>
                      <a:pt x="1426" y="30"/>
                    </a:cubicBezTo>
                    <a:cubicBezTo>
                      <a:pt x="1414" y="35"/>
                      <a:pt x="1303" y="69"/>
                      <a:pt x="1295" y="69"/>
                    </a:cubicBezTo>
                    <a:cubicBezTo>
                      <a:pt x="1295" y="69"/>
                      <a:pt x="1295" y="69"/>
                      <a:pt x="1295" y="69"/>
                    </a:cubicBezTo>
                    <a:cubicBezTo>
                      <a:pt x="1292" y="66"/>
                      <a:pt x="1340" y="51"/>
                      <a:pt x="1384" y="36"/>
                    </a:cubicBezTo>
                    <a:cubicBezTo>
                      <a:pt x="1429" y="22"/>
                      <a:pt x="1465" y="1"/>
                      <a:pt x="14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3" name="Freeform 46"/>
              <p:cNvSpPr>
                <a:spLocks noEditPoints="1"/>
              </p:cNvSpPr>
              <p:nvPr/>
            </p:nvSpPr>
            <p:spPr bwMode="auto">
              <a:xfrm>
                <a:off x="764" y="1536"/>
                <a:ext cx="1208" cy="477"/>
              </a:xfrm>
              <a:custGeom>
                <a:avLst/>
                <a:gdLst>
                  <a:gd name="T0" fmla="*/ 91 w 762"/>
                  <a:gd name="T1" fmla="*/ 279 h 301"/>
                  <a:gd name="T2" fmla="*/ 85 w 762"/>
                  <a:gd name="T3" fmla="*/ 286 h 301"/>
                  <a:gd name="T4" fmla="*/ 76 w 762"/>
                  <a:gd name="T5" fmla="*/ 261 h 301"/>
                  <a:gd name="T6" fmla="*/ 46 w 762"/>
                  <a:gd name="T7" fmla="*/ 265 h 301"/>
                  <a:gd name="T8" fmla="*/ 20 w 762"/>
                  <a:gd name="T9" fmla="*/ 277 h 301"/>
                  <a:gd name="T10" fmla="*/ 6 w 762"/>
                  <a:gd name="T11" fmla="*/ 299 h 301"/>
                  <a:gd name="T12" fmla="*/ 66 w 762"/>
                  <a:gd name="T13" fmla="*/ 266 h 301"/>
                  <a:gd name="T14" fmla="*/ 64 w 762"/>
                  <a:gd name="T15" fmla="*/ 248 h 301"/>
                  <a:gd name="T16" fmla="*/ 50 w 762"/>
                  <a:gd name="T17" fmla="*/ 255 h 301"/>
                  <a:gd name="T18" fmla="*/ 64 w 762"/>
                  <a:gd name="T19" fmla="*/ 248 h 301"/>
                  <a:gd name="T20" fmla="*/ 104 w 762"/>
                  <a:gd name="T21" fmla="*/ 235 h 301"/>
                  <a:gd name="T22" fmla="*/ 113 w 762"/>
                  <a:gd name="T23" fmla="*/ 240 h 301"/>
                  <a:gd name="T24" fmla="*/ 135 w 762"/>
                  <a:gd name="T25" fmla="*/ 225 h 301"/>
                  <a:gd name="T26" fmla="*/ 132 w 762"/>
                  <a:gd name="T27" fmla="*/ 234 h 301"/>
                  <a:gd name="T28" fmla="*/ 163 w 762"/>
                  <a:gd name="T29" fmla="*/ 222 h 301"/>
                  <a:gd name="T30" fmla="*/ 211 w 762"/>
                  <a:gd name="T31" fmla="*/ 217 h 301"/>
                  <a:gd name="T32" fmla="*/ 108 w 762"/>
                  <a:gd name="T33" fmla="*/ 251 h 301"/>
                  <a:gd name="T34" fmla="*/ 91 w 762"/>
                  <a:gd name="T35" fmla="*/ 269 h 301"/>
                  <a:gd name="T36" fmla="*/ 92 w 762"/>
                  <a:gd name="T37" fmla="*/ 274 h 301"/>
                  <a:gd name="T38" fmla="*/ 97 w 762"/>
                  <a:gd name="T39" fmla="*/ 274 h 301"/>
                  <a:gd name="T40" fmla="*/ 150 w 762"/>
                  <a:gd name="T41" fmla="*/ 247 h 301"/>
                  <a:gd name="T42" fmla="*/ 168 w 762"/>
                  <a:gd name="T43" fmla="*/ 236 h 301"/>
                  <a:gd name="T44" fmla="*/ 172 w 762"/>
                  <a:gd name="T45" fmla="*/ 235 h 301"/>
                  <a:gd name="T46" fmla="*/ 211 w 762"/>
                  <a:gd name="T47" fmla="*/ 198 h 301"/>
                  <a:gd name="T48" fmla="*/ 206 w 762"/>
                  <a:gd name="T49" fmla="*/ 202 h 301"/>
                  <a:gd name="T50" fmla="*/ 368 w 762"/>
                  <a:gd name="T51" fmla="*/ 151 h 301"/>
                  <a:gd name="T52" fmla="*/ 224 w 762"/>
                  <a:gd name="T53" fmla="*/ 194 h 301"/>
                  <a:gd name="T54" fmla="*/ 219 w 762"/>
                  <a:gd name="T55" fmla="*/ 200 h 301"/>
                  <a:gd name="T56" fmla="*/ 368 w 762"/>
                  <a:gd name="T57" fmla="*/ 151 h 301"/>
                  <a:gd name="T58" fmla="*/ 279 w 762"/>
                  <a:gd name="T59" fmla="*/ 153 h 301"/>
                  <a:gd name="T60" fmla="*/ 235 w 762"/>
                  <a:gd name="T61" fmla="*/ 170 h 301"/>
                  <a:gd name="T62" fmla="*/ 293 w 762"/>
                  <a:gd name="T63" fmla="*/ 150 h 301"/>
                  <a:gd name="T64" fmla="*/ 352 w 762"/>
                  <a:gd name="T65" fmla="*/ 126 h 301"/>
                  <a:gd name="T66" fmla="*/ 356 w 762"/>
                  <a:gd name="T67" fmla="*/ 126 h 301"/>
                  <a:gd name="T68" fmla="*/ 459 w 762"/>
                  <a:gd name="T69" fmla="*/ 94 h 301"/>
                  <a:gd name="T70" fmla="*/ 430 w 762"/>
                  <a:gd name="T71" fmla="*/ 100 h 301"/>
                  <a:gd name="T72" fmla="*/ 446 w 762"/>
                  <a:gd name="T73" fmla="*/ 99 h 301"/>
                  <a:gd name="T74" fmla="*/ 584 w 762"/>
                  <a:gd name="T75" fmla="*/ 70 h 301"/>
                  <a:gd name="T76" fmla="*/ 485 w 762"/>
                  <a:gd name="T77" fmla="*/ 91 h 301"/>
                  <a:gd name="T78" fmla="*/ 551 w 762"/>
                  <a:gd name="T79" fmla="*/ 82 h 301"/>
                  <a:gd name="T80" fmla="*/ 658 w 762"/>
                  <a:gd name="T81" fmla="*/ 45 h 301"/>
                  <a:gd name="T82" fmla="*/ 604 w 762"/>
                  <a:gd name="T83" fmla="*/ 60 h 301"/>
                  <a:gd name="T84" fmla="*/ 610 w 762"/>
                  <a:gd name="T85" fmla="*/ 60 h 301"/>
                  <a:gd name="T86" fmla="*/ 643 w 762"/>
                  <a:gd name="T87" fmla="*/ 50 h 301"/>
                  <a:gd name="T88" fmla="*/ 694 w 762"/>
                  <a:gd name="T89" fmla="*/ 6 h 301"/>
                  <a:gd name="T90" fmla="*/ 696 w 762"/>
                  <a:gd name="T91" fmla="*/ 6 h 301"/>
                  <a:gd name="T92" fmla="*/ 694 w 762"/>
                  <a:gd name="T93" fmla="*/ 6 h 301"/>
                  <a:gd name="T94" fmla="*/ 646 w 762"/>
                  <a:gd name="T95" fmla="*/ 45 h 301"/>
                  <a:gd name="T96" fmla="*/ 651 w 762"/>
                  <a:gd name="T97" fmla="*/ 45 h 301"/>
                  <a:gd name="T98" fmla="*/ 659 w 762"/>
                  <a:gd name="T99" fmla="*/ 41 h 301"/>
                  <a:gd name="T100" fmla="*/ 762 w 762"/>
                  <a:gd name="T101" fmla="*/ 0 h 3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62" h="301">
                    <a:moveTo>
                      <a:pt x="118" y="269"/>
                    </a:moveTo>
                    <a:cubicBezTo>
                      <a:pt x="109" y="272"/>
                      <a:pt x="100" y="276"/>
                      <a:pt x="91" y="279"/>
                    </a:cubicBezTo>
                    <a:cubicBezTo>
                      <a:pt x="86" y="283"/>
                      <a:pt x="82" y="286"/>
                      <a:pt x="84" y="286"/>
                    </a:cubicBezTo>
                    <a:cubicBezTo>
                      <a:pt x="84" y="286"/>
                      <a:pt x="85" y="286"/>
                      <a:pt x="85" y="286"/>
                    </a:cubicBezTo>
                    <a:cubicBezTo>
                      <a:pt x="97" y="281"/>
                      <a:pt x="108" y="276"/>
                      <a:pt x="118" y="269"/>
                    </a:cubicBezTo>
                    <a:moveTo>
                      <a:pt x="76" y="261"/>
                    </a:moveTo>
                    <a:cubicBezTo>
                      <a:pt x="70" y="262"/>
                      <a:pt x="63" y="263"/>
                      <a:pt x="57" y="264"/>
                    </a:cubicBezTo>
                    <a:cubicBezTo>
                      <a:pt x="54" y="264"/>
                      <a:pt x="50" y="265"/>
                      <a:pt x="46" y="265"/>
                    </a:cubicBezTo>
                    <a:cubicBezTo>
                      <a:pt x="43" y="265"/>
                      <a:pt x="40" y="264"/>
                      <a:pt x="37" y="264"/>
                    </a:cubicBezTo>
                    <a:cubicBezTo>
                      <a:pt x="32" y="268"/>
                      <a:pt x="26" y="272"/>
                      <a:pt x="20" y="277"/>
                    </a:cubicBezTo>
                    <a:cubicBezTo>
                      <a:pt x="8" y="284"/>
                      <a:pt x="0" y="299"/>
                      <a:pt x="4" y="301"/>
                    </a:cubicBezTo>
                    <a:cubicBezTo>
                      <a:pt x="5" y="300"/>
                      <a:pt x="6" y="300"/>
                      <a:pt x="6" y="299"/>
                    </a:cubicBezTo>
                    <a:cubicBezTo>
                      <a:pt x="22" y="293"/>
                      <a:pt x="38" y="282"/>
                      <a:pt x="53" y="272"/>
                    </a:cubicBezTo>
                    <a:cubicBezTo>
                      <a:pt x="56" y="271"/>
                      <a:pt x="61" y="269"/>
                      <a:pt x="66" y="266"/>
                    </a:cubicBezTo>
                    <a:cubicBezTo>
                      <a:pt x="69" y="265"/>
                      <a:pt x="72" y="263"/>
                      <a:pt x="76" y="261"/>
                    </a:cubicBezTo>
                    <a:moveTo>
                      <a:pt x="64" y="248"/>
                    </a:moveTo>
                    <a:cubicBezTo>
                      <a:pt x="61" y="250"/>
                      <a:pt x="58" y="251"/>
                      <a:pt x="54" y="252"/>
                    </a:cubicBezTo>
                    <a:cubicBezTo>
                      <a:pt x="53" y="253"/>
                      <a:pt x="51" y="254"/>
                      <a:pt x="50" y="255"/>
                    </a:cubicBezTo>
                    <a:cubicBezTo>
                      <a:pt x="53" y="254"/>
                      <a:pt x="56" y="254"/>
                      <a:pt x="60" y="253"/>
                    </a:cubicBezTo>
                    <a:cubicBezTo>
                      <a:pt x="61" y="251"/>
                      <a:pt x="63" y="250"/>
                      <a:pt x="64" y="248"/>
                    </a:cubicBezTo>
                    <a:moveTo>
                      <a:pt x="135" y="225"/>
                    </a:moveTo>
                    <a:cubicBezTo>
                      <a:pt x="125" y="228"/>
                      <a:pt x="114" y="232"/>
                      <a:pt x="104" y="235"/>
                    </a:cubicBezTo>
                    <a:cubicBezTo>
                      <a:pt x="97" y="240"/>
                      <a:pt x="89" y="244"/>
                      <a:pt x="82" y="248"/>
                    </a:cubicBezTo>
                    <a:cubicBezTo>
                      <a:pt x="92" y="245"/>
                      <a:pt x="102" y="242"/>
                      <a:pt x="113" y="240"/>
                    </a:cubicBezTo>
                    <a:cubicBezTo>
                      <a:pt x="113" y="240"/>
                      <a:pt x="113" y="240"/>
                      <a:pt x="113" y="239"/>
                    </a:cubicBezTo>
                    <a:cubicBezTo>
                      <a:pt x="120" y="235"/>
                      <a:pt x="128" y="230"/>
                      <a:pt x="135" y="225"/>
                    </a:cubicBezTo>
                    <a:moveTo>
                      <a:pt x="149" y="221"/>
                    </a:moveTo>
                    <a:cubicBezTo>
                      <a:pt x="143" y="225"/>
                      <a:pt x="138" y="229"/>
                      <a:pt x="132" y="234"/>
                    </a:cubicBezTo>
                    <a:cubicBezTo>
                      <a:pt x="145" y="230"/>
                      <a:pt x="158" y="226"/>
                      <a:pt x="171" y="222"/>
                    </a:cubicBezTo>
                    <a:cubicBezTo>
                      <a:pt x="168" y="222"/>
                      <a:pt x="165" y="222"/>
                      <a:pt x="163" y="222"/>
                    </a:cubicBezTo>
                    <a:cubicBezTo>
                      <a:pt x="158" y="222"/>
                      <a:pt x="154" y="222"/>
                      <a:pt x="149" y="221"/>
                    </a:cubicBezTo>
                    <a:moveTo>
                      <a:pt x="211" y="217"/>
                    </a:moveTo>
                    <a:cubicBezTo>
                      <a:pt x="200" y="220"/>
                      <a:pt x="189" y="223"/>
                      <a:pt x="178" y="226"/>
                    </a:cubicBezTo>
                    <a:cubicBezTo>
                      <a:pt x="155" y="232"/>
                      <a:pt x="132" y="243"/>
                      <a:pt x="108" y="251"/>
                    </a:cubicBezTo>
                    <a:cubicBezTo>
                      <a:pt x="99" y="258"/>
                      <a:pt x="90" y="265"/>
                      <a:pt x="82" y="272"/>
                    </a:cubicBezTo>
                    <a:cubicBezTo>
                      <a:pt x="85" y="271"/>
                      <a:pt x="88" y="272"/>
                      <a:pt x="91" y="269"/>
                    </a:cubicBezTo>
                    <a:cubicBezTo>
                      <a:pt x="91" y="271"/>
                      <a:pt x="92" y="274"/>
                      <a:pt x="92" y="274"/>
                    </a:cubicBezTo>
                    <a:cubicBezTo>
                      <a:pt x="92" y="274"/>
                      <a:pt x="92" y="274"/>
                      <a:pt x="92" y="274"/>
                    </a:cubicBezTo>
                    <a:cubicBezTo>
                      <a:pt x="92" y="274"/>
                      <a:pt x="96" y="271"/>
                      <a:pt x="101" y="269"/>
                    </a:cubicBezTo>
                    <a:cubicBezTo>
                      <a:pt x="100" y="270"/>
                      <a:pt x="99" y="272"/>
                      <a:pt x="97" y="274"/>
                    </a:cubicBezTo>
                    <a:cubicBezTo>
                      <a:pt x="109" y="267"/>
                      <a:pt x="120" y="261"/>
                      <a:pt x="132" y="255"/>
                    </a:cubicBezTo>
                    <a:cubicBezTo>
                      <a:pt x="138" y="252"/>
                      <a:pt x="144" y="249"/>
                      <a:pt x="150" y="247"/>
                    </a:cubicBezTo>
                    <a:cubicBezTo>
                      <a:pt x="157" y="241"/>
                      <a:pt x="157" y="241"/>
                      <a:pt x="157" y="241"/>
                    </a:cubicBezTo>
                    <a:cubicBezTo>
                      <a:pt x="161" y="240"/>
                      <a:pt x="165" y="238"/>
                      <a:pt x="168" y="236"/>
                    </a:cubicBezTo>
                    <a:cubicBezTo>
                      <a:pt x="168" y="236"/>
                      <a:pt x="168" y="236"/>
                      <a:pt x="167" y="236"/>
                    </a:cubicBezTo>
                    <a:cubicBezTo>
                      <a:pt x="169" y="236"/>
                      <a:pt x="170" y="235"/>
                      <a:pt x="172" y="235"/>
                    </a:cubicBezTo>
                    <a:cubicBezTo>
                      <a:pt x="185" y="229"/>
                      <a:pt x="198" y="223"/>
                      <a:pt x="211" y="217"/>
                    </a:cubicBezTo>
                    <a:moveTo>
                      <a:pt x="211" y="198"/>
                    </a:moveTo>
                    <a:cubicBezTo>
                      <a:pt x="202" y="201"/>
                      <a:pt x="193" y="205"/>
                      <a:pt x="184" y="208"/>
                    </a:cubicBezTo>
                    <a:cubicBezTo>
                      <a:pt x="191" y="206"/>
                      <a:pt x="198" y="204"/>
                      <a:pt x="206" y="202"/>
                    </a:cubicBezTo>
                    <a:cubicBezTo>
                      <a:pt x="208" y="201"/>
                      <a:pt x="209" y="200"/>
                      <a:pt x="211" y="198"/>
                    </a:cubicBezTo>
                    <a:moveTo>
                      <a:pt x="368" y="151"/>
                    </a:moveTo>
                    <a:cubicBezTo>
                      <a:pt x="337" y="160"/>
                      <a:pt x="305" y="169"/>
                      <a:pt x="274" y="179"/>
                    </a:cubicBezTo>
                    <a:cubicBezTo>
                      <a:pt x="257" y="184"/>
                      <a:pt x="240" y="189"/>
                      <a:pt x="224" y="194"/>
                    </a:cubicBezTo>
                    <a:cubicBezTo>
                      <a:pt x="219" y="197"/>
                      <a:pt x="213" y="199"/>
                      <a:pt x="208" y="202"/>
                    </a:cubicBezTo>
                    <a:cubicBezTo>
                      <a:pt x="212" y="201"/>
                      <a:pt x="215" y="200"/>
                      <a:pt x="219" y="200"/>
                    </a:cubicBezTo>
                    <a:cubicBezTo>
                      <a:pt x="249" y="192"/>
                      <a:pt x="279" y="183"/>
                      <a:pt x="309" y="175"/>
                    </a:cubicBezTo>
                    <a:cubicBezTo>
                      <a:pt x="329" y="167"/>
                      <a:pt x="349" y="159"/>
                      <a:pt x="368" y="151"/>
                    </a:cubicBezTo>
                    <a:moveTo>
                      <a:pt x="293" y="150"/>
                    </a:moveTo>
                    <a:cubicBezTo>
                      <a:pt x="289" y="151"/>
                      <a:pt x="284" y="152"/>
                      <a:pt x="279" y="153"/>
                    </a:cubicBezTo>
                    <a:cubicBezTo>
                      <a:pt x="272" y="155"/>
                      <a:pt x="264" y="158"/>
                      <a:pt x="256" y="161"/>
                    </a:cubicBezTo>
                    <a:cubicBezTo>
                      <a:pt x="249" y="164"/>
                      <a:pt x="242" y="167"/>
                      <a:pt x="235" y="170"/>
                    </a:cubicBezTo>
                    <a:cubicBezTo>
                      <a:pt x="250" y="165"/>
                      <a:pt x="266" y="160"/>
                      <a:pt x="281" y="156"/>
                    </a:cubicBezTo>
                    <a:cubicBezTo>
                      <a:pt x="285" y="154"/>
                      <a:pt x="289" y="152"/>
                      <a:pt x="293" y="150"/>
                    </a:cubicBezTo>
                    <a:moveTo>
                      <a:pt x="367" y="123"/>
                    </a:moveTo>
                    <a:cubicBezTo>
                      <a:pt x="362" y="124"/>
                      <a:pt x="357" y="125"/>
                      <a:pt x="352" y="126"/>
                    </a:cubicBezTo>
                    <a:cubicBezTo>
                      <a:pt x="352" y="126"/>
                      <a:pt x="351" y="127"/>
                      <a:pt x="350" y="127"/>
                    </a:cubicBezTo>
                    <a:cubicBezTo>
                      <a:pt x="352" y="127"/>
                      <a:pt x="354" y="127"/>
                      <a:pt x="356" y="126"/>
                    </a:cubicBezTo>
                    <a:cubicBezTo>
                      <a:pt x="360" y="125"/>
                      <a:pt x="363" y="124"/>
                      <a:pt x="367" y="123"/>
                    </a:cubicBezTo>
                    <a:moveTo>
                      <a:pt x="459" y="94"/>
                    </a:moveTo>
                    <a:cubicBezTo>
                      <a:pt x="454" y="95"/>
                      <a:pt x="450" y="95"/>
                      <a:pt x="445" y="96"/>
                    </a:cubicBezTo>
                    <a:cubicBezTo>
                      <a:pt x="430" y="100"/>
                      <a:pt x="430" y="100"/>
                      <a:pt x="430" y="100"/>
                    </a:cubicBezTo>
                    <a:cubicBezTo>
                      <a:pt x="429" y="100"/>
                      <a:pt x="427" y="101"/>
                      <a:pt x="426" y="101"/>
                    </a:cubicBezTo>
                    <a:cubicBezTo>
                      <a:pt x="433" y="101"/>
                      <a:pt x="440" y="100"/>
                      <a:pt x="446" y="99"/>
                    </a:cubicBezTo>
                    <a:cubicBezTo>
                      <a:pt x="451" y="97"/>
                      <a:pt x="455" y="96"/>
                      <a:pt x="459" y="94"/>
                    </a:cubicBezTo>
                    <a:moveTo>
                      <a:pt x="584" y="70"/>
                    </a:moveTo>
                    <a:cubicBezTo>
                      <a:pt x="553" y="77"/>
                      <a:pt x="522" y="84"/>
                      <a:pt x="489" y="91"/>
                    </a:cubicBezTo>
                    <a:cubicBezTo>
                      <a:pt x="488" y="91"/>
                      <a:pt x="487" y="91"/>
                      <a:pt x="485" y="91"/>
                    </a:cubicBezTo>
                    <a:cubicBezTo>
                      <a:pt x="456" y="101"/>
                      <a:pt x="427" y="111"/>
                      <a:pt x="398" y="122"/>
                    </a:cubicBezTo>
                    <a:cubicBezTo>
                      <a:pt x="449" y="108"/>
                      <a:pt x="500" y="95"/>
                      <a:pt x="551" y="82"/>
                    </a:cubicBezTo>
                    <a:cubicBezTo>
                      <a:pt x="562" y="78"/>
                      <a:pt x="573" y="74"/>
                      <a:pt x="584" y="70"/>
                    </a:cubicBezTo>
                    <a:moveTo>
                      <a:pt x="658" y="45"/>
                    </a:moveTo>
                    <a:cubicBezTo>
                      <a:pt x="648" y="47"/>
                      <a:pt x="638" y="49"/>
                      <a:pt x="628" y="51"/>
                    </a:cubicBezTo>
                    <a:cubicBezTo>
                      <a:pt x="620" y="54"/>
                      <a:pt x="612" y="57"/>
                      <a:pt x="604" y="60"/>
                    </a:cubicBezTo>
                    <a:cubicBezTo>
                      <a:pt x="604" y="60"/>
                      <a:pt x="605" y="60"/>
                      <a:pt x="605" y="60"/>
                    </a:cubicBezTo>
                    <a:cubicBezTo>
                      <a:pt x="607" y="60"/>
                      <a:pt x="609" y="60"/>
                      <a:pt x="610" y="60"/>
                    </a:cubicBezTo>
                    <a:cubicBezTo>
                      <a:pt x="611" y="60"/>
                      <a:pt x="611" y="60"/>
                      <a:pt x="611" y="61"/>
                    </a:cubicBezTo>
                    <a:cubicBezTo>
                      <a:pt x="622" y="57"/>
                      <a:pt x="633" y="53"/>
                      <a:pt x="643" y="50"/>
                    </a:cubicBezTo>
                    <a:cubicBezTo>
                      <a:pt x="648" y="49"/>
                      <a:pt x="653" y="47"/>
                      <a:pt x="658" y="45"/>
                    </a:cubicBezTo>
                    <a:moveTo>
                      <a:pt x="694" y="6"/>
                    </a:moveTo>
                    <a:cubicBezTo>
                      <a:pt x="688" y="8"/>
                      <a:pt x="682" y="11"/>
                      <a:pt x="675" y="14"/>
                    </a:cubicBezTo>
                    <a:cubicBezTo>
                      <a:pt x="682" y="11"/>
                      <a:pt x="689" y="9"/>
                      <a:pt x="696" y="6"/>
                    </a:cubicBezTo>
                    <a:cubicBezTo>
                      <a:pt x="696" y="6"/>
                      <a:pt x="696" y="6"/>
                      <a:pt x="696" y="6"/>
                    </a:cubicBezTo>
                    <a:cubicBezTo>
                      <a:pt x="695" y="6"/>
                      <a:pt x="695" y="6"/>
                      <a:pt x="694" y="6"/>
                    </a:cubicBezTo>
                    <a:moveTo>
                      <a:pt x="762" y="0"/>
                    </a:moveTo>
                    <a:cubicBezTo>
                      <a:pt x="721" y="14"/>
                      <a:pt x="685" y="30"/>
                      <a:pt x="646" y="45"/>
                    </a:cubicBezTo>
                    <a:cubicBezTo>
                      <a:pt x="647" y="45"/>
                      <a:pt x="648" y="45"/>
                      <a:pt x="649" y="45"/>
                    </a:cubicBezTo>
                    <a:cubicBezTo>
                      <a:pt x="650" y="45"/>
                      <a:pt x="650" y="45"/>
                      <a:pt x="651" y="45"/>
                    </a:cubicBezTo>
                    <a:cubicBezTo>
                      <a:pt x="654" y="45"/>
                      <a:pt x="657" y="44"/>
                      <a:pt x="659" y="44"/>
                    </a:cubicBezTo>
                    <a:cubicBezTo>
                      <a:pt x="659" y="43"/>
                      <a:pt x="659" y="42"/>
                      <a:pt x="659" y="41"/>
                    </a:cubicBezTo>
                    <a:cubicBezTo>
                      <a:pt x="676" y="35"/>
                      <a:pt x="693" y="31"/>
                      <a:pt x="710" y="26"/>
                    </a:cubicBezTo>
                    <a:cubicBezTo>
                      <a:pt x="728" y="18"/>
                      <a:pt x="745" y="10"/>
                      <a:pt x="7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4" name="Freeform 47"/>
              <p:cNvSpPr>
                <a:spLocks noEditPoints="1"/>
              </p:cNvSpPr>
              <p:nvPr/>
            </p:nvSpPr>
            <p:spPr bwMode="auto">
              <a:xfrm>
                <a:off x="1029" y="1704"/>
                <a:ext cx="577" cy="206"/>
              </a:xfrm>
              <a:custGeom>
                <a:avLst/>
                <a:gdLst>
                  <a:gd name="T0" fmla="*/ 202 w 364"/>
                  <a:gd name="T1" fmla="*/ 64 h 130"/>
                  <a:gd name="T2" fmla="*/ 199 w 364"/>
                  <a:gd name="T3" fmla="*/ 64 h 130"/>
                  <a:gd name="T4" fmla="*/ 99 w 364"/>
                  <a:gd name="T5" fmla="*/ 95 h 130"/>
                  <a:gd name="T6" fmla="*/ 88 w 364"/>
                  <a:gd name="T7" fmla="*/ 99 h 130"/>
                  <a:gd name="T8" fmla="*/ 5 w 364"/>
                  <a:gd name="T9" fmla="*/ 129 h 130"/>
                  <a:gd name="T10" fmla="*/ 0 w 364"/>
                  <a:gd name="T11" fmla="*/ 130 h 130"/>
                  <a:gd name="T12" fmla="*/ 1 w 364"/>
                  <a:gd name="T13" fmla="*/ 130 h 130"/>
                  <a:gd name="T14" fmla="*/ 8 w 364"/>
                  <a:gd name="T15" fmla="*/ 130 h 130"/>
                  <a:gd name="T16" fmla="*/ 39 w 364"/>
                  <a:gd name="T17" fmla="*/ 117 h 130"/>
                  <a:gd name="T18" fmla="*/ 113 w 364"/>
                  <a:gd name="T19" fmla="*/ 98 h 130"/>
                  <a:gd name="T20" fmla="*/ 148 w 364"/>
                  <a:gd name="T21" fmla="*/ 83 h 130"/>
                  <a:gd name="T22" fmla="*/ 202 w 364"/>
                  <a:gd name="T23" fmla="*/ 64 h 130"/>
                  <a:gd name="T24" fmla="*/ 214 w 364"/>
                  <a:gd name="T25" fmla="*/ 60 h 130"/>
                  <a:gd name="T26" fmla="*/ 213 w 364"/>
                  <a:gd name="T27" fmla="*/ 60 h 130"/>
                  <a:gd name="T28" fmla="*/ 213 w 364"/>
                  <a:gd name="T29" fmla="*/ 60 h 130"/>
                  <a:gd name="T30" fmla="*/ 214 w 364"/>
                  <a:gd name="T31" fmla="*/ 60 h 130"/>
                  <a:gd name="T32" fmla="*/ 364 w 364"/>
                  <a:gd name="T33" fmla="*/ 0 h 130"/>
                  <a:gd name="T34" fmla="*/ 300 w 364"/>
                  <a:gd name="T35" fmla="*/ 17 h 130"/>
                  <a:gd name="T36" fmla="*/ 253 w 364"/>
                  <a:gd name="T37" fmla="*/ 35 h 130"/>
                  <a:gd name="T38" fmla="*/ 352 w 364"/>
                  <a:gd name="T39" fmla="*/ 5 h 130"/>
                  <a:gd name="T40" fmla="*/ 364 w 364"/>
                  <a:gd name="T41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4" h="130">
                    <a:moveTo>
                      <a:pt x="202" y="64"/>
                    </a:moveTo>
                    <a:cubicBezTo>
                      <a:pt x="201" y="64"/>
                      <a:pt x="200" y="64"/>
                      <a:pt x="199" y="64"/>
                    </a:cubicBezTo>
                    <a:cubicBezTo>
                      <a:pt x="166" y="75"/>
                      <a:pt x="132" y="85"/>
                      <a:pt x="99" y="95"/>
                    </a:cubicBezTo>
                    <a:cubicBezTo>
                      <a:pt x="95" y="96"/>
                      <a:pt x="92" y="98"/>
                      <a:pt x="88" y="99"/>
                    </a:cubicBezTo>
                    <a:cubicBezTo>
                      <a:pt x="60" y="108"/>
                      <a:pt x="33" y="119"/>
                      <a:pt x="5" y="129"/>
                    </a:cubicBezTo>
                    <a:cubicBezTo>
                      <a:pt x="3" y="129"/>
                      <a:pt x="2" y="130"/>
                      <a:pt x="0" y="130"/>
                    </a:cubicBezTo>
                    <a:cubicBezTo>
                      <a:pt x="1" y="130"/>
                      <a:pt x="1" y="130"/>
                      <a:pt x="1" y="130"/>
                    </a:cubicBezTo>
                    <a:cubicBezTo>
                      <a:pt x="4" y="130"/>
                      <a:pt x="6" y="130"/>
                      <a:pt x="8" y="130"/>
                    </a:cubicBezTo>
                    <a:cubicBezTo>
                      <a:pt x="18" y="126"/>
                      <a:pt x="29" y="121"/>
                      <a:pt x="39" y="117"/>
                    </a:cubicBezTo>
                    <a:cubicBezTo>
                      <a:pt x="64" y="110"/>
                      <a:pt x="88" y="104"/>
                      <a:pt x="113" y="98"/>
                    </a:cubicBezTo>
                    <a:cubicBezTo>
                      <a:pt x="124" y="93"/>
                      <a:pt x="136" y="88"/>
                      <a:pt x="148" y="83"/>
                    </a:cubicBezTo>
                    <a:cubicBezTo>
                      <a:pt x="166" y="77"/>
                      <a:pt x="184" y="71"/>
                      <a:pt x="202" y="64"/>
                    </a:cubicBezTo>
                    <a:moveTo>
                      <a:pt x="214" y="60"/>
                    </a:moveTo>
                    <a:cubicBezTo>
                      <a:pt x="213" y="60"/>
                      <a:pt x="213" y="60"/>
                      <a:pt x="213" y="60"/>
                    </a:cubicBezTo>
                    <a:cubicBezTo>
                      <a:pt x="213" y="60"/>
                      <a:pt x="213" y="60"/>
                      <a:pt x="213" y="60"/>
                    </a:cubicBezTo>
                    <a:cubicBezTo>
                      <a:pt x="213" y="60"/>
                      <a:pt x="213" y="60"/>
                      <a:pt x="214" y="60"/>
                    </a:cubicBezTo>
                    <a:moveTo>
                      <a:pt x="364" y="0"/>
                    </a:moveTo>
                    <a:cubicBezTo>
                      <a:pt x="342" y="6"/>
                      <a:pt x="321" y="11"/>
                      <a:pt x="300" y="17"/>
                    </a:cubicBezTo>
                    <a:cubicBezTo>
                      <a:pt x="284" y="23"/>
                      <a:pt x="269" y="29"/>
                      <a:pt x="253" y="35"/>
                    </a:cubicBezTo>
                    <a:cubicBezTo>
                      <a:pt x="286" y="25"/>
                      <a:pt x="319" y="15"/>
                      <a:pt x="352" y="5"/>
                    </a:cubicBezTo>
                    <a:cubicBezTo>
                      <a:pt x="356" y="3"/>
                      <a:pt x="360" y="2"/>
                      <a:pt x="3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5" name="Freeform 48"/>
              <p:cNvSpPr>
                <a:spLocks noEditPoints="1"/>
              </p:cNvSpPr>
              <p:nvPr/>
            </p:nvSpPr>
            <p:spPr bwMode="auto">
              <a:xfrm>
                <a:off x="2080" y="1472"/>
                <a:ext cx="78" cy="42"/>
              </a:xfrm>
              <a:custGeom>
                <a:avLst/>
                <a:gdLst>
                  <a:gd name="T0" fmla="*/ 6 w 49"/>
                  <a:gd name="T1" fmla="*/ 23 h 26"/>
                  <a:gd name="T2" fmla="*/ 0 w 49"/>
                  <a:gd name="T3" fmla="*/ 26 h 26"/>
                  <a:gd name="T4" fmla="*/ 1 w 49"/>
                  <a:gd name="T5" fmla="*/ 26 h 26"/>
                  <a:gd name="T6" fmla="*/ 6 w 49"/>
                  <a:gd name="T7" fmla="*/ 23 h 26"/>
                  <a:gd name="T8" fmla="*/ 49 w 49"/>
                  <a:gd name="T9" fmla="*/ 0 h 26"/>
                  <a:gd name="T10" fmla="*/ 34 w 49"/>
                  <a:gd name="T11" fmla="*/ 3 h 26"/>
                  <a:gd name="T12" fmla="*/ 28 w 49"/>
                  <a:gd name="T13" fmla="*/ 6 h 26"/>
                  <a:gd name="T14" fmla="*/ 29 w 49"/>
                  <a:gd name="T15" fmla="*/ 5 h 26"/>
                  <a:gd name="T16" fmla="*/ 6 w 49"/>
                  <a:gd name="T17" fmla="*/ 16 h 26"/>
                  <a:gd name="T18" fmla="*/ 22 w 49"/>
                  <a:gd name="T19" fmla="*/ 14 h 26"/>
                  <a:gd name="T20" fmla="*/ 46 w 49"/>
                  <a:gd name="T21" fmla="*/ 2 h 26"/>
                  <a:gd name="T22" fmla="*/ 49 w 49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26">
                    <a:moveTo>
                      <a:pt x="6" y="23"/>
                    </a:moveTo>
                    <a:cubicBezTo>
                      <a:pt x="4" y="24"/>
                      <a:pt x="2" y="25"/>
                      <a:pt x="0" y="26"/>
                    </a:cubicBezTo>
                    <a:cubicBezTo>
                      <a:pt x="0" y="26"/>
                      <a:pt x="1" y="26"/>
                      <a:pt x="1" y="26"/>
                    </a:cubicBezTo>
                    <a:cubicBezTo>
                      <a:pt x="3" y="25"/>
                      <a:pt x="4" y="24"/>
                      <a:pt x="6" y="23"/>
                    </a:cubicBezTo>
                    <a:moveTo>
                      <a:pt x="49" y="0"/>
                    </a:moveTo>
                    <a:cubicBezTo>
                      <a:pt x="44" y="1"/>
                      <a:pt x="39" y="2"/>
                      <a:pt x="34" y="3"/>
                    </a:cubicBezTo>
                    <a:cubicBezTo>
                      <a:pt x="32" y="4"/>
                      <a:pt x="30" y="5"/>
                      <a:pt x="28" y="6"/>
                    </a:cubicBezTo>
                    <a:cubicBezTo>
                      <a:pt x="28" y="6"/>
                      <a:pt x="29" y="5"/>
                      <a:pt x="29" y="5"/>
                    </a:cubicBezTo>
                    <a:cubicBezTo>
                      <a:pt x="23" y="9"/>
                      <a:pt x="15" y="13"/>
                      <a:pt x="6" y="16"/>
                    </a:cubicBezTo>
                    <a:cubicBezTo>
                      <a:pt x="11" y="16"/>
                      <a:pt x="16" y="15"/>
                      <a:pt x="22" y="14"/>
                    </a:cubicBezTo>
                    <a:cubicBezTo>
                      <a:pt x="30" y="10"/>
                      <a:pt x="38" y="6"/>
                      <a:pt x="46" y="2"/>
                    </a:cubicBezTo>
                    <a:cubicBezTo>
                      <a:pt x="47" y="1"/>
                      <a:pt x="48" y="1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6" name="Freeform 49"/>
              <p:cNvSpPr>
                <a:spLocks noEditPoints="1"/>
              </p:cNvSpPr>
              <p:nvPr/>
            </p:nvSpPr>
            <p:spPr bwMode="auto">
              <a:xfrm>
                <a:off x="1803" y="1575"/>
                <a:ext cx="90" cy="42"/>
              </a:xfrm>
              <a:custGeom>
                <a:avLst/>
                <a:gdLst>
                  <a:gd name="T0" fmla="*/ 30 w 57"/>
                  <a:gd name="T1" fmla="*/ 15 h 26"/>
                  <a:gd name="T2" fmla="*/ 4 w 57"/>
                  <a:gd name="T3" fmla="*/ 20 h 26"/>
                  <a:gd name="T4" fmla="*/ 0 w 57"/>
                  <a:gd name="T5" fmla="*/ 26 h 26"/>
                  <a:gd name="T6" fmla="*/ 30 w 57"/>
                  <a:gd name="T7" fmla="*/ 15 h 26"/>
                  <a:gd name="T8" fmla="*/ 57 w 57"/>
                  <a:gd name="T9" fmla="*/ 0 h 26"/>
                  <a:gd name="T10" fmla="*/ 55 w 57"/>
                  <a:gd name="T11" fmla="*/ 1 h 26"/>
                  <a:gd name="T12" fmla="*/ 4 w 57"/>
                  <a:gd name="T13" fmla="*/ 16 h 26"/>
                  <a:gd name="T14" fmla="*/ 4 w 57"/>
                  <a:gd name="T15" fmla="*/ 19 h 26"/>
                  <a:gd name="T16" fmla="*/ 57 w 57"/>
                  <a:gd name="T1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" h="26">
                    <a:moveTo>
                      <a:pt x="30" y="15"/>
                    </a:moveTo>
                    <a:cubicBezTo>
                      <a:pt x="21" y="17"/>
                      <a:pt x="13" y="18"/>
                      <a:pt x="4" y="20"/>
                    </a:cubicBezTo>
                    <a:cubicBezTo>
                      <a:pt x="4" y="22"/>
                      <a:pt x="2" y="24"/>
                      <a:pt x="0" y="26"/>
                    </a:cubicBezTo>
                    <a:cubicBezTo>
                      <a:pt x="10" y="23"/>
                      <a:pt x="20" y="19"/>
                      <a:pt x="30" y="15"/>
                    </a:cubicBezTo>
                    <a:moveTo>
                      <a:pt x="57" y="0"/>
                    </a:moveTo>
                    <a:cubicBezTo>
                      <a:pt x="56" y="1"/>
                      <a:pt x="55" y="1"/>
                      <a:pt x="55" y="1"/>
                    </a:cubicBezTo>
                    <a:cubicBezTo>
                      <a:pt x="38" y="6"/>
                      <a:pt x="21" y="10"/>
                      <a:pt x="4" y="16"/>
                    </a:cubicBezTo>
                    <a:cubicBezTo>
                      <a:pt x="4" y="17"/>
                      <a:pt x="4" y="18"/>
                      <a:pt x="4" y="19"/>
                    </a:cubicBezTo>
                    <a:cubicBezTo>
                      <a:pt x="24" y="15"/>
                      <a:pt x="40" y="8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7" name="Freeform 50"/>
              <p:cNvSpPr>
                <a:spLocks noEditPoints="1"/>
              </p:cNvSpPr>
              <p:nvPr/>
            </p:nvSpPr>
            <p:spPr bwMode="auto">
              <a:xfrm>
                <a:off x="711" y="1411"/>
                <a:ext cx="1621" cy="589"/>
              </a:xfrm>
              <a:custGeom>
                <a:avLst/>
                <a:gdLst>
                  <a:gd name="T0" fmla="*/ 0 w 1023"/>
                  <a:gd name="T1" fmla="*/ 372 h 372"/>
                  <a:gd name="T2" fmla="*/ 4 w 1023"/>
                  <a:gd name="T3" fmla="*/ 371 h 372"/>
                  <a:gd name="T4" fmla="*/ 432 w 1023"/>
                  <a:gd name="T5" fmla="*/ 201 h 372"/>
                  <a:gd name="T6" fmla="*/ 371 w 1023"/>
                  <a:gd name="T7" fmla="*/ 218 h 372"/>
                  <a:gd name="T8" fmla="*/ 296 w 1023"/>
                  <a:gd name="T9" fmla="*/ 245 h 372"/>
                  <a:gd name="T10" fmla="*/ 432 w 1023"/>
                  <a:gd name="T11" fmla="*/ 201 h 372"/>
                  <a:gd name="T12" fmla="*/ 505 w 1023"/>
                  <a:gd name="T13" fmla="*/ 172 h 372"/>
                  <a:gd name="T14" fmla="*/ 401 w 1023"/>
                  <a:gd name="T15" fmla="*/ 202 h 372"/>
                  <a:gd name="T16" fmla="*/ 676 w 1023"/>
                  <a:gd name="T17" fmla="*/ 136 h 372"/>
                  <a:gd name="T18" fmla="*/ 585 w 1023"/>
                  <a:gd name="T19" fmla="*/ 161 h 372"/>
                  <a:gd name="T20" fmla="*/ 602 w 1023"/>
                  <a:gd name="T21" fmla="*/ 163 h 372"/>
                  <a:gd name="T22" fmla="*/ 739 w 1023"/>
                  <a:gd name="T23" fmla="*/ 124 h 372"/>
                  <a:gd name="T24" fmla="*/ 661 w 1023"/>
                  <a:gd name="T25" fmla="*/ 145 h 372"/>
                  <a:gd name="T26" fmla="*/ 739 w 1023"/>
                  <a:gd name="T27" fmla="*/ 124 h 372"/>
                  <a:gd name="T28" fmla="*/ 692 w 1023"/>
                  <a:gd name="T29" fmla="*/ 124 h 372"/>
                  <a:gd name="T30" fmla="*/ 693 w 1023"/>
                  <a:gd name="T31" fmla="*/ 124 h 372"/>
                  <a:gd name="T32" fmla="*/ 629 w 1023"/>
                  <a:gd name="T33" fmla="*/ 124 h 372"/>
                  <a:gd name="T34" fmla="*/ 640 w 1023"/>
                  <a:gd name="T35" fmla="*/ 120 h 372"/>
                  <a:gd name="T36" fmla="*/ 554 w 1023"/>
                  <a:gd name="T37" fmla="*/ 151 h 372"/>
                  <a:gd name="T38" fmla="*/ 629 w 1023"/>
                  <a:gd name="T39" fmla="*/ 124 h 372"/>
                  <a:gd name="T40" fmla="*/ 629 w 1023"/>
                  <a:gd name="T41" fmla="*/ 124 h 372"/>
                  <a:gd name="T42" fmla="*/ 740 w 1023"/>
                  <a:gd name="T43" fmla="*/ 86 h 372"/>
                  <a:gd name="T44" fmla="*/ 640 w 1023"/>
                  <a:gd name="T45" fmla="*/ 120 h 372"/>
                  <a:gd name="T46" fmla="*/ 641 w 1023"/>
                  <a:gd name="T47" fmla="*/ 120 h 372"/>
                  <a:gd name="T48" fmla="*/ 824 w 1023"/>
                  <a:gd name="T49" fmla="*/ 74 h 372"/>
                  <a:gd name="T50" fmla="*/ 806 w 1023"/>
                  <a:gd name="T51" fmla="*/ 80 h 372"/>
                  <a:gd name="T52" fmla="*/ 779 w 1023"/>
                  <a:gd name="T53" fmla="*/ 95 h 372"/>
                  <a:gd name="T54" fmla="*/ 779 w 1023"/>
                  <a:gd name="T55" fmla="*/ 95 h 372"/>
                  <a:gd name="T56" fmla="*/ 793 w 1023"/>
                  <a:gd name="T57" fmla="*/ 91 h 372"/>
                  <a:gd name="T58" fmla="*/ 779 w 1023"/>
                  <a:gd name="T59" fmla="*/ 95 h 372"/>
                  <a:gd name="T60" fmla="*/ 804 w 1023"/>
                  <a:gd name="T61" fmla="*/ 56 h 372"/>
                  <a:gd name="T62" fmla="*/ 730 w 1023"/>
                  <a:gd name="T63" fmla="*/ 85 h 372"/>
                  <a:gd name="T64" fmla="*/ 736 w 1023"/>
                  <a:gd name="T65" fmla="*/ 85 h 372"/>
                  <a:gd name="T66" fmla="*/ 887 w 1023"/>
                  <a:gd name="T67" fmla="*/ 53 h 372"/>
                  <a:gd name="T68" fmla="*/ 870 w 1023"/>
                  <a:gd name="T69" fmla="*/ 62 h 372"/>
                  <a:gd name="T70" fmla="*/ 947 w 1023"/>
                  <a:gd name="T71" fmla="*/ 16 h 372"/>
                  <a:gd name="T72" fmla="*/ 893 w 1023"/>
                  <a:gd name="T73" fmla="*/ 44 h 372"/>
                  <a:gd name="T74" fmla="*/ 931 w 1023"/>
                  <a:gd name="T75" fmla="*/ 26 h 372"/>
                  <a:gd name="T76" fmla="*/ 1022 w 1023"/>
                  <a:gd name="T77" fmla="*/ 15 h 372"/>
                  <a:gd name="T78" fmla="*/ 993 w 1023"/>
                  <a:gd name="T79" fmla="*/ 20 h 372"/>
                  <a:gd name="T80" fmla="*/ 987 w 1023"/>
                  <a:gd name="T81" fmla="*/ 23 h 372"/>
                  <a:gd name="T82" fmla="*/ 889 w 1023"/>
                  <a:gd name="T83" fmla="*/ 61 h 372"/>
                  <a:gd name="T84" fmla="*/ 889 w 1023"/>
                  <a:gd name="T85" fmla="*/ 61 h 372"/>
                  <a:gd name="T86" fmla="*/ 810 w 1023"/>
                  <a:gd name="T87" fmla="*/ 97 h 372"/>
                  <a:gd name="T88" fmla="*/ 766 w 1023"/>
                  <a:gd name="T89" fmla="*/ 108 h 372"/>
                  <a:gd name="T90" fmla="*/ 756 w 1023"/>
                  <a:gd name="T91" fmla="*/ 112 h 372"/>
                  <a:gd name="T92" fmla="*/ 754 w 1023"/>
                  <a:gd name="T93" fmla="*/ 114 h 372"/>
                  <a:gd name="T94" fmla="*/ 756 w 1023"/>
                  <a:gd name="T95" fmla="*/ 117 h 372"/>
                  <a:gd name="T96" fmla="*/ 850 w 1023"/>
                  <a:gd name="T97" fmla="*/ 86 h 372"/>
                  <a:gd name="T98" fmla="*/ 999 w 1023"/>
                  <a:gd name="T99" fmla="*/ 21 h 372"/>
                  <a:gd name="T100" fmla="*/ 1022 w 1023"/>
                  <a:gd name="T101" fmla="*/ 15 h 372"/>
                  <a:gd name="T102" fmla="*/ 972 w 1023"/>
                  <a:gd name="T103" fmla="*/ 1 h 372"/>
                  <a:gd name="T104" fmla="*/ 978 w 1023"/>
                  <a:gd name="T105" fmla="*/ 0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23" h="372">
                    <a:moveTo>
                      <a:pt x="16" y="361"/>
                    </a:moveTo>
                    <a:cubicBezTo>
                      <a:pt x="11" y="365"/>
                      <a:pt x="5" y="368"/>
                      <a:pt x="0" y="372"/>
                    </a:cubicBezTo>
                    <a:cubicBezTo>
                      <a:pt x="0" y="372"/>
                      <a:pt x="0" y="372"/>
                      <a:pt x="1" y="372"/>
                    </a:cubicBezTo>
                    <a:cubicBezTo>
                      <a:pt x="2" y="372"/>
                      <a:pt x="2" y="372"/>
                      <a:pt x="4" y="371"/>
                    </a:cubicBezTo>
                    <a:cubicBezTo>
                      <a:pt x="8" y="368"/>
                      <a:pt x="12" y="364"/>
                      <a:pt x="16" y="361"/>
                    </a:cubicBezTo>
                    <a:moveTo>
                      <a:pt x="432" y="201"/>
                    </a:moveTo>
                    <a:cubicBezTo>
                      <a:pt x="426" y="202"/>
                      <a:pt x="421" y="204"/>
                      <a:pt x="415" y="206"/>
                    </a:cubicBezTo>
                    <a:cubicBezTo>
                      <a:pt x="400" y="210"/>
                      <a:pt x="385" y="214"/>
                      <a:pt x="371" y="218"/>
                    </a:cubicBezTo>
                    <a:cubicBezTo>
                      <a:pt x="352" y="223"/>
                      <a:pt x="334" y="229"/>
                      <a:pt x="315" y="235"/>
                    </a:cubicBezTo>
                    <a:cubicBezTo>
                      <a:pt x="309" y="238"/>
                      <a:pt x="303" y="241"/>
                      <a:pt x="296" y="245"/>
                    </a:cubicBezTo>
                    <a:cubicBezTo>
                      <a:pt x="322" y="237"/>
                      <a:pt x="348" y="230"/>
                      <a:pt x="373" y="223"/>
                    </a:cubicBezTo>
                    <a:cubicBezTo>
                      <a:pt x="393" y="215"/>
                      <a:pt x="412" y="208"/>
                      <a:pt x="432" y="201"/>
                    </a:cubicBezTo>
                    <a:moveTo>
                      <a:pt x="510" y="171"/>
                    </a:moveTo>
                    <a:cubicBezTo>
                      <a:pt x="508" y="172"/>
                      <a:pt x="507" y="172"/>
                      <a:pt x="505" y="172"/>
                    </a:cubicBezTo>
                    <a:cubicBezTo>
                      <a:pt x="497" y="174"/>
                      <a:pt x="489" y="176"/>
                      <a:pt x="480" y="178"/>
                    </a:cubicBezTo>
                    <a:cubicBezTo>
                      <a:pt x="454" y="186"/>
                      <a:pt x="427" y="194"/>
                      <a:pt x="401" y="202"/>
                    </a:cubicBezTo>
                    <a:cubicBezTo>
                      <a:pt x="437" y="194"/>
                      <a:pt x="473" y="186"/>
                      <a:pt x="510" y="171"/>
                    </a:cubicBezTo>
                    <a:moveTo>
                      <a:pt x="676" y="136"/>
                    </a:moveTo>
                    <a:cubicBezTo>
                      <a:pt x="675" y="136"/>
                      <a:pt x="674" y="137"/>
                      <a:pt x="673" y="137"/>
                    </a:cubicBezTo>
                    <a:cubicBezTo>
                      <a:pt x="643" y="145"/>
                      <a:pt x="614" y="153"/>
                      <a:pt x="585" y="161"/>
                    </a:cubicBezTo>
                    <a:cubicBezTo>
                      <a:pt x="561" y="169"/>
                      <a:pt x="537" y="178"/>
                      <a:pt x="513" y="186"/>
                    </a:cubicBezTo>
                    <a:cubicBezTo>
                      <a:pt x="543" y="179"/>
                      <a:pt x="572" y="171"/>
                      <a:pt x="602" y="163"/>
                    </a:cubicBezTo>
                    <a:cubicBezTo>
                      <a:pt x="626" y="154"/>
                      <a:pt x="651" y="145"/>
                      <a:pt x="676" y="136"/>
                    </a:cubicBezTo>
                    <a:moveTo>
                      <a:pt x="739" y="124"/>
                    </a:moveTo>
                    <a:cubicBezTo>
                      <a:pt x="720" y="128"/>
                      <a:pt x="701" y="131"/>
                      <a:pt x="683" y="135"/>
                    </a:cubicBezTo>
                    <a:cubicBezTo>
                      <a:pt x="676" y="140"/>
                      <a:pt x="666" y="143"/>
                      <a:pt x="661" y="145"/>
                    </a:cubicBezTo>
                    <a:cubicBezTo>
                      <a:pt x="655" y="147"/>
                      <a:pt x="649" y="150"/>
                      <a:pt x="644" y="152"/>
                    </a:cubicBezTo>
                    <a:cubicBezTo>
                      <a:pt x="676" y="143"/>
                      <a:pt x="707" y="134"/>
                      <a:pt x="739" y="124"/>
                    </a:cubicBezTo>
                    <a:moveTo>
                      <a:pt x="693" y="124"/>
                    </a:moveTo>
                    <a:cubicBezTo>
                      <a:pt x="693" y="124"/>
                      <a:pt x="692" y="124"/>
                      <a:pt x="692" y="124"/>
                    </a:cubicBezTo>
                    <a:cubicBezTo>
                      <a:pt x="692" y="124"/>
                      <a:pt x="693" y="124"/>
                      <a:pt x="693" y="124"/>
                    </a:cubicBezTo>
                    <a:cubicBezTo>
                      <a:pt x="693" y="124"/>
                      <a:pt x="693" y="124"/>
                      <a:pt x="693" y="124"/>
                    </a:cubicBezTo>
                    <a:moveTo>
                      <a:pt x="641" y="120"/>
                    </a:moveTo>
                    <a:cubicBezTo>
                      <a:pt x="637" y="122"/>
                      <a:pt x="633" y="123"/>
                      <a:pt x="629" y="124"/>
                    </a:cubicBezTo>
                    <a:cubicBezTo>
                      <a:pt x="633" y="123"/>
                      <a:pt x="638" y="121"/>
                      <a:pt x="641" y="120"/>
                    </a:cubicBezTo>
                    <a:moveTo>
                      <a:pt x="640" y="120"/>
                    </a:moveTo>
                    <a:cubicBezTo>
                      <a:pt x="622" y="126"/>
                      <a:pt x="593" y="136"/>
                      <a:pt x="558" y="149"/>
                    </a:cubicBezTo>
                    <a:cubicBezTo>
                      <a:pt x="557" y="149"/>
                      <a:pt x="556" y="150"/>
                      <a:pt x="554" y="151"/>
                    </a:cubicBezTo>
                    <a:cubicBezTo>
                      <a:pt x="555" y="151"/>
                      <a:pt x="555" y="150"/>
                      <a:pt x="556" y="150"/>
                    </a:cubicBezTo>
                    <a:cubicBezTo>
                      <a:pt x="581" y="142"/>
                      <a:pt x="605" y="133"/>
                      <a:pt x="629" y="124"/>
                    </a:cubicBezTo>
                    <a:cubicBezTo>
                      <a:pt x="629" y="124"/>
                      <a:pt x="629" y="124"/>
                      <a:pt x="629" y="124"/>
                    </a:cubicBezTo>
                    <a:cubicBezTo>
                      <a:pt x="629" y="124"/>
                      <a:pt x="629" y="124"/>
                      <a:pt x="629" y="124"/>
                    </a:cubicBezTo>
                    <a:cubicBezTo>
                      <a:pt x="632" y="123"/>
                      <a:pt x="636" y="121"/>
                      <a:pt x="640" y="120"/>
                    </a:cubicBezTo>
                    <a:moveTo>
                      <a:pt x="740" y="86"/>
                    </a:moveTo>
                    <a:cubicBezTo>
                      <a:pt x="721" y="92"/>
                      <a:pt x="702" y="98"/>
                      <a:pt x="683" y="103"/>
                    </a:cubicBezTo>
                    <a:cubicBezTo>
                      <a:pt x="669" y="109"/>
                      <a:pt x="654" y="114"/>
                      <a:pt x="640" y="120"/>
                    </a:cubicBezTo>
                    <a:cubicBezTo>
                      <a:pt x="652" y="116"/>
                      <a:pt x="659" y="114"/>
                      <a:pt x="660" y="114"/>
                    </a:cubicBezTo>
                    <a:cubicBezTo>
                      <a:pt x="660" y="114"/>
                      <a:pt x="654" y="116"/>
                      <a:pt x="641" y="120"/>
                    </a:cubicBezTo>
                    <a:cubicBezTo>
                      <a:pt x="674" y="109"/>
                      <a:pt x="708" y="98"/>
                      <a:pt x="740" y="86"/>
                    </a:cubicBezTo>
                    <a:moveTo>
                      <a:pt x="824" y="74"/>
                    </a:moveTo>
                    <a:cubicBezTo>
                      <a:pt x="821" y="74"/>
                      <a:pt x="819" y="75"/>
                      <a:pt x="816" y="75"/>
                    </a:cubicBezTo>
                    <a:cubicBezTo>
                      <a:pt x="813" y="78"/>
                      <a:pt x="809" y="80"/>
                      <a:pt x="806" y="80"/>
                    </a:cubicBezTo>
                    <a:cubicBezTo>
                      <a:pt x="784" y="87"/>
                      <a:pt x="765" y="96"/>
                      <a:pt x="746" y="104"/>
                    </a:cubicBezTo>
                    <a:cubicBezTo>
                      <a:pt x="757" y="101"/>
                      <a:pt x="768" y="98"/>
                      <a:pt x="779" y="95"/>
                    </a:cubicBezTo>
                    <a:cubicBezTo>
                      <a:pt x="779" y="95"/>
                      <a:pt x="779" y="95"/>
                      <a:pt x="779" y="95"/>
                    </a:cubicBezTo>
                    <a:cubicBezTo>
                      <a:pt x="779" y="95"/>
                      <a:pt x="779" y="95"/>
                      <a:pt x="779" y="95"/>
                    </a:cubicBezTo>
                    <a:cubicBezTo>
                      <a:pt x="779" y="95"/>
                      <a:pt x="778" y="96"/>
                      <a:pt x="777" y="96"/>
                    </a:cubicBezTo>
                    <a:cubicBezTo>
                      <a:pt x="782" y="94"/>
                      <a:pt x="788" y="93"/>
                      <a:pt x="793" y="91"/>
                    </a:cubicBezTo>
                    <a:cubicBezTo>
                      <a:pt x="795" y="91"/>
                      <a:pt x="797" y="90"/>
                      <a:pt x="798" y="89"/>
                    </a:cubicBezTo>
                    <a:cubicBezTo>
                      <a:pt x="792" y="91"/>
                      <a:pt x="786" y="93"/>
                      <a:pt x="779" y="95"/>
                    </a:cubicBezTo>
                    <a:cubicBezTo>
                      <a:pt x="794" y="88"/>
                      <a:pt x="809" y="81"/>
                      <a:pt x="824" y="74"/>
                    </a:cubicBezTo>
                    <a:moveTo>
                      <a:pt x="804" y="56"/>
                    </a:moveTo>
                    <a:cubicBezTo>
                      <a:pt x="800" y="58"/>
                      <a:pt x="795" y="59"/>
                      <a:pt x="790" y="60"/>
                    </a:cubicBezTo>
                    <a:cubicBezTo>
                      <a:pt x="772" y="69"/>
                      <a:pt x="751" y="77"/>
                      <a:pt x="730" y="85"/>
                    </a:cubicBezTo>
                    <a:cubicBezTo>
                      <a:pt x="731" y="85"/>
                      <a:pt x="733" y="86"/>
                      <a:pt x="734" y="86"/>
                    </a:cubicBezTo>
                    <a:cubicBezTo>
                      <a:pt x="735" y="86"/>
                      <a:pt x="736" y="86"/>
                      <a:pt x="736" y="85"/>
                    </a:cubicBezTo>
                    <a:cubicBezTo>
                      <a:pt x="762" y="79"/>
                      <a:pt x="783" y="68"/>
                      <a:pt x="804" y="56"/>
                    </a:cubicBezTo>
                    <a:moveTo>
                      <a:pt x="887" y="53"/>
                    </a:moveTo>
                    <a:cubicBezTo>
                      <a:pt x="887" y="53"/>
                      <a:pt x="886" y="53"/>
                      <a:pt x="886" y="53"/>
                    </a:cubicBezTo>
                    <a:cubicBezTo>
                      <a:pt x="880" y="56"/>
                      <a:pt x="875" y="59"/>
                      <a:pt x="870" y="62"/>
                    </a:cubicBezTo>
                    <a:cubicBezTo>
                      <a:pt x="876" y="59"/>
                      <a:pt x="882" y="56"/>
                      <a:pt x="887" y="53"/>
                    </a:cubicBezTo>
                    <a:moveTo>
                      <a:pt x="947" y="16"/>
                    </a:moveTo>
                    <a:cubicBezTo>
                      <a:pt x="940" y="18"/>
                      <a:pt x="932" y="20"/>
                      <a:pt x="925" y="22"/>
                    </a:cubicBezTo>
                    <a:cubicBezTo>
                      <a:pt x="915" y="29"/>
                      <a:pt x="905" y="37"/>
                      <a:pt x="893" y="44"/>
                    </a:cubicBezTo>
                    <a:cubicBezTo>
                      <a:pt x="895" y="43"/>
                      <a:pt x="897" y="43"/>
                      <a:pt x="898" y="42"/>
                    </a:cubicBezTo>
                    <a:cubicBezTo>
                      <a:pt x="908" y="38"/>
                      <a:pt x="919" y="32"/>
                      <a:pt x="931" y="26"/>
                    </a:cubicBezTo>
                    <a:cubicBezTo>
                      <a:pt x="936" y="22"/>
                      <a:pt x="942" y="19"/>
                      <a:pt x="947" y="16"/>
                    </a:cubicBezTo>
                    <a:moveTo>
                      <a:pt x="1022" y="15"/>
                    </a:moveTo>
                    <a:cubicBezTo>
                      <a:pt x="1012" y="15"/>
                      <a:pt x="1002" y="17"/>
                      <a:pt x="994" y="20"/>
                    </a:cubicBezTo>
                    <a:cubicBezTo>
                      <a:pt x="994" y="20"/>
                      <a:pt x="994" y="20"/>
                      <a:pt x="993" y="20"/>
                    </a:cubicBezTo>
                    <a:cubicBezTo>
                      <a:pt x="993" y="20"/>
                      <a:pt x="992" y="20"/>
                      <a:pt x="991" y="20"/>
                    </a:cubicBezTo>
                    <a:cubicBezTo>
                      <a:pt x="989" y="22"/>
                      <a:pt x="988" y="22"/>
                      <a:pt x="987" y="23"/>
                    </a:cubicBezTo>
                    <a:cubicBezTo>
                      <a:pt x="958" y="24"/>
                      <a:pt x="920" y="42"/>
                      <a:pt x="882" y="62"/>
                    </a:cubicBezTo>
                    <a:cubicBezTo>
                      <a:pt x="884" y="62"/>
                      <a:pt x="887" y="61"/>
                      <a:pt x="889" y="61"/>
                    </a:cubicBezTo>
                    <a:cubicBezTo>
                      <a:pt x="889" y="61"/>
                      <a:pt x="889" y="61"/>
                      <a:pt x="889" y="61"/>
                    </a:cubicBezTo>
                    <a:cubicBezTo>
                      <a:pt x="889" y="61"/>
                      <a:pt x="889" y="61"/>
                      <a:pt x="889" y="61"/>
                    </a:cubicBezTo>
                    <a:cubicBezTo>
                      <a:pt x="878" y="66"/>
                      <a:pt x="867" y="71"/>
                      <a:pt x="855" y="76"/>
                    </a:cubicBezTo>
                    <a:cubicBezTo>
                      <a:pt x="840" y="84"/>
                      <a:pt x="825" y="91"/>
                      <a:pt x="810" y="97"/>
                    </a:cubicBezTo>
                    <a:cubicBezTo>
                      <a:pt x="793" y="103"/>
                      <a:pt x="776" y="109"/>
                      <a:pt x="759" y="115"/>
                    </a:cubicBezTo>
                    <a:cubicBezTo>
                      <a:pt x="761" y="113"/>
                      <a:pt x="764" y="110"/>
                      <a:pt x="766" y="108"/>
                    </a:cubicBezTo>
                    <a:cubicBezTo>
                      <a:pt x="764" y="109"/>
                      <a:pt x="763" y="109"/>
                      <a:pt x="761" y="110"/>
                    </a:cubicBezTo>
                    <a:cubicBezTo>
                      <a:pt x="759" y="110"/>
                      <a:pt x="758" y="111"/>
                      <a:pt x="756" y="112"/>
                    </a:cubicBezTo>
                    <a:cubicBezTo>
                      <a:pt x="758" y="112"/>
                      <a:pt x="759" y="112"/>
                      <a:pt x="761" y="112"/>
                    </a:cubicBezTo>
                    <a:cubicBezTo>
                      <a:pt x="758" y="112"/>
                      <a:pt x="756" y="113"/>
                      <a:pt x="754" y="114"/>
                    </a:cubicBezTo>
                    <a:cubicBezTo>
                      <a:pt x="749" y="117"/>
                      <a:pt x="744" y="122"/>
                      <a:pt x="740" y="125"/>
                    </a:cubicBezTo>
                    <a:cubicBezTo>
                      <a:pt x="745" y="123"/>
                      <a:pt x="751" y="120"/>
                      <a:pt x="756" y="117"/>
                    </a:cubicBezTo>
                    <a:cubicBezTo>
                      <a:pt x="770" y="110"/>
                      <a:pt x="797" y="110"/>
                      <a:pt x="810" y="102"/>
                    </a:cubicBezTo>
                    <a:cubicBezTo>
                      <a:pt x="823" y="96"/>
                      <a:pt x="836" y="91"/>
                      <a:pt x="850" y="86"/>
                    </a:cubicBezTo>
                    <a:cubicBezTo>
                      <a:pt x="897" y="64"/>
                      <a:pt x="947" y="38"/>
                      <a:pt x="986" y="30"/>
                    </a:cubicBezTo>
                    <a:cubicBezTo>
                      <a:pt x="991" y="27"/>
                      <a:pt x="995" y="24"/>
                      <a:pt x="999" y="21"/>
                    </a:cubicBezTo>
                    <a:cubicBezTo>
                      <a:pt x="1023" y="15"/>
                      <a:pt x="1023" y="15"/>
                      <a:pt x="1023" y="15"/>
                    </a:cubicBezTo>
                    <a:cubicBezTo>
                      <a:pt x="1022" y="15"/>
                      <a:pt x="1022" y="15"/>
                      <a:pt x="1022" y="15"/>
                    </a:cubicBezTo>
                    <a:moveTo>
                      <a:pt x="978" y="0"/>
                    </a:moveTo>
                    <a:cubicBezTo>
                      <a:pt x="976" y="0"/>
                      <a:pt x="974" y="0"/>
                      <a:pt x="972" y="1"/>
                    </a:cubicBezTo>
                    <a:cubicBezTo>
                      <a:pt x="968" y="2"/>
                      <a:pt x="961" y="7"/>
                      <a:pt x="955" y="11"/>
                    </a:cubicBezTo>
                    <a:cubicBezTo>
                      <a:pt x="963" y="7"/>
                      <a:pt x="971" y="3"/>
                      <a:pt x="9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8" name="Freeform 51"/>
              <p:cNvSpPr>
                <a:spLocks noEditPoints="1"/>
              </p:cNvSpPr>
              <p:nvPr/>
            </p:nvSpPr>
            <p:spPr bwMode="auto">
              <a:xfrm>
                <a:off x="860" y="1496"/>
                <a:ext cx="1138" cy="441"/>
              </a:xfrm>
              <a:custGeom>
                <a:avLst/>
                <a:gdLst>
                  <a:gd name="T0" fmla="*/ 44 w 718"/>
                  <a:gd name="T1" fmla="*/ 260 h 278"/>
                  <a:gd name="T2" fmla="*/ 4 w 718"/>
                  <a:gd name="T3" fmla="*/ 273 h 278"/>
                  <a:gd name="T4" fmla="*/ 0 w 718"/>
                  <a:gd name="T5" fmla="*/ 278 h 278"/>
                  <a:gd name="T6" fmla="*/ 22 w 718"/>
                  <a:gd name="T7" fmla="*/ 273 h 278"/>
                  <a:gd name="T8" fmla="*/ 44 w 718"/>
                  <a:gd name="T9" fmla="*/ 260 h 278"/>
                  <a:gd name="T10" fmla="*/ 221 w 718"/>
                  <a:gd name="T11" fmla="*/ 181 h 278"/>
                  <a:gd name="T12" fmla="*/ 175 w 718"/>
                  <a:gd name="T13" fmla="*/ 195 h 278"/>
                  <a:gd name="T14" fmla="*/ 150 w 718"/>
                  <a:gd name="T15" fmla="*/ 206 h 278"/>
                  <a:gd name="T16" fmla="*/ 202 w 718"/>
                  <a:gd name="T17" fmla="*/ 191 h 278"/>
                  <a:gd name="T18" fmla="*/ 221 w 718"/>
                  <a:gd name="T19" fmla="*/ 181 h 278"/>
                  <a:gd name="T20" fmla="*/ 386 w 718"/>
                  <a:gd name="T21" fmla="*/ 124 h 278"/>
                  <a:gd name="T22" fmla="*/ 366 w 718"/>
                  <a:gd name="T23" fmla="*/ 126 h 278"/>
                  <a:gd name="T24" fmla="*/ 351 w 718"/>
                  <a:gd name="T25" fmla="*/ 133 h 278"/>
                  <a:gd name="T26" fmla="*/ 317 w 718"/>
                  <a:gd name="T27" fmla="*/ 141 h 278"/>
                  <a:gd name="T28" fmla="*/ 292 w 718"/>
                  <a:gd name="T29" fmla="*/ 151 h 278"/>
                  <a:gd name="T30" fmla="*/ 307 w 718"/>
                  <a:gd name="T31" fmla="*/ 148 h 278"/>
                  <a:gd name="T32" fmla="*/ 386 w 718"/>
                  <a:gd name="T33" fmla="*/ 124 h 278"/>
                  <a:gd name="T34" fmla="*/ 491 w 718"/>
                  <a:gd name="T35" fmla="*/ 107 h 278"/>
                  <a:gd name="T36" fmla="*/ 338 w 718"/>
                  <a:gd name="T37" fmla="*/ 147 h 278"/>
                  <a:gd name="T38" fmla="*/ 279 w 718"/>
                  <a:gd name="T39" fmla="*/ 169 h 278"/>
                  <a:gd name="T40" fmla="*/ 419 w 718"/>
                  <a:gd name="T41" fmla="*/ 132 h 278"/>
                  <a:gd name="T42" fmla="*/ 491 w 718"/>
                  <a:gd name="T43" fmla="*/ 107 h 278"/>
                  <a:gd name="T44" fmla="*/ 599 w 718"/>
                  <a:gd name="T45" fmla="*/ 69 h 278"/>
                  <a:gd name="T46" fmla="*/ 591 w 718"/>
                  <a:gd name="T47" fmla="*/ 70 h 278"/>
                  <a:gd name="T48" fmla="*/ 589 w 718"/>
                  <a:gd name="T49" fmla="*/ 70 h 278"/>
                  <a:gd name="T50" fmla="*/ 586 w 718"/>
                  <a:gd name="T51" fmla="*/ 70 h 278"/>
                  <a:gd name="T52" fmla="*/ 568 w 718"/>
                  <a:gd name="T53" fmla="*/ 76 h 278"/>
                  <a:gd name="T54" fmla="*/ 598 w 718"/>
                  <a:gd name="T55" fmla="*/ 70 h 278"/>
                  <a:gd name="T56" fmla="*/ 599 w 718"/>
                  <a:gd name="T57" fmla="*/ 70 h 278"/>
                  <a:gd name="T58" fmla="*/ 599 w 718"/>
                  <a:gd name="T59" fmla="*/ 69 h 278"/>
                  <a:gd name="T60" fmla="*/ 718 w 718"/>
                  <a:gd name="T61" fmla="*/ 0 h 278"/>
                  <a:gd name="T62" fmla="*/ 717 w 718"/>
                  <a:gd name="T63" fmla="*/ 0 h 278"/>
                  <a:gd name="T64" fmla="*/ 710 w 718"/>
                  <a:gd name="T65" fmla="*/ 2 h 278"/>
                  <a:gd name="T66" fmla="*/ 642 w 718"/>
                  <a:gd name="T67" fmla="*/ 31 h 278"/>
                  <a:gd name="T68" fmla="*/ 640 w 718"/>
                  <a:gd name="T69" fmla="*/ 32 h 278"/>
                  <a:gd name="T70" fmla="*/ 636 w 718"/>
                  <a:gd name="T71" fmla="*/ 31 h 278"/>
                  <a:gd name="T72" fmla="*/ 615 w 718"/>
                  <a:gd name="T73" fmla="*/ 39 h 278"/>
                  <a:gd name="T74" fmla="*/ 589 w 718"/>
                  <a:gd name="T75" fmla="*/ 49 h 278"/>
                  <a:gd name="T76" fmla="*/ 646 w 718"/>
                  <a:gd name="T77" fmla="*/ 32 h 278"/>
                  <a:gd name="T78" fmla="*/ 718 w 718"/>
                  <a:gd name="T79" fmla="*/ 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718" h="278">
                    <a:moveTo>
                      <a:pt x="44" y="260"/>
                    </a:moveTo>
                    <a:cubicBezTo>
                      <a:pt x="31" y="265"/>
                      <a:pt x="18" y="269"/>
                      <a:pt x="4" y="273"/>
                    </a:cubicBezTo>
                    <a:cubicBezTo>
                      <a:pt x="3" y="275"/>
                      <a:pt x="1" y="276"/>
                      <a:pt x="0" y="278"/>
                    </a:cubicBezTo>
                    <a:cubicBezTo>
                      <a:pt x="7" y="276"/>
                      <a:pt x="14" y="275"/>
                      <a:pt x="22" y="273"/>
                    </a:cubicBezTo>
                    <a:cubicBezTo>
                      <a:pt x="29" y="269"/>
                      <a:pt x="37" y="265"/>
                      <a:pt x="44" y="260"/>
                    </a:cubicBezTo>
                    <a:moveTo>
                      <a:pt x="221" y="181"/>
                    </a:moveTo>
                    <a:cubicBezTo>
                      <a:pt x="206" y="185"/>
                      <a:pt x="190" y="190"/>
                      <a:pt x="175" y="195"/>
                    </a:cubicBezTo>
                    <a:cubicBezTo>
                      <a:pt x="167" y="199"/>
                      <a:pt x="159" y="203"/>
                      <a:pt x="150" y="206"/>
                    </a:cubicBezTo>
                    <a:cubicBezTo>
                      <a:pt x="168" y="201"/>
                      <a:pt x="185" y="196"/>
                      <a:pt x="202" y="191"/>
                    </a:cubicBezTo>
                    <a:cubicBezTo>
                      <a:pt x="209" y="187"/>
                      <a:pt x="215" y="184"/>
                      <a:pt x="221" y="181"/>
                    </a:cubicBezTo>
                    <a:moveTo>
                      <a:pt x="386" y="124"/>
                    </a:moveTo>
                    <a:cubicBezTo>
                      <a:pt x="380" y="125"/>
                      <a:pt x="373" y="126"/>
                      <a:pt x="366" y="126"/>
                    </a:cubicBezTo>
                    <a:cubicBezTo>
                      <a:pt x="361" y="128"/>
                      <a:pt x="356" y="130"/>
                      <a:pt x="351" y="133"/>
                    </a:cubicBezTo>
                    <a:cubicBezTo>
                      <a:pt x="340" y="136"/>
                      <a:pt x="329" y="139"/>
                      <a:pt x="317" y="141"/>
                    </a:cubicBezTo>
                    <a:cubicBezTo>
                      <a:pt x="309" y="145"/>
                      <a:pt x="301" y="148"/>
                      <a:pt x="292" y="151"/>
                    </a:cubicBezTo>
                    <a:cubicBezTo>
                      <a:pt x="297" y="150"/>
                      <a:pt x="302" y="149"/>
                      <a:pt x="307" y="148"/>
                    </a:cubicBezTo>
                    <a:cubicBezTo>
                      <a:pt x="333" y="140"/>
                      <a:pt x="360" y="132"/>
                      <a:pt x="386" y="124"/>
                    </a:cubicBezTo>
                    <a:moveTo>
                      <a:pt x="491" y="107"/>
                    </a:moveTo>
                    <a:cubicBezTo>
                      <a:pt x="440" y="120"/>
                      <a:pt x="389" y="133"/>
                      <a:pt x="338" y="147"/>
                    </a:cubicBezTo>
                    <a:cubicBezTo>
                      <a:pt x="318" y="154"/>
                      <a:pt x="299" y="161"/>
                      <a:pt x="279" y="169"/>
                    </a:cubicBezTo>
                    <a:cubicBezTo>
                      <a:pt x="326" y="157"/>
                      <a:pt x="373" y="145"/>
                      <a:pt x="419" y="132"/>
                    </a:cubicBezTo>
                    <a:cubicBezTo>
                      <a:pt x="443" y="124"/>
                      <a:pt x="467" y="115"/>
                      <a:pt x="491" y="107"/>
                    </a:cubicBezTo>
                    <a:moveTo>
                      <a:pt x="599" y="69"/>
                    </a:moveTo>
                    <a:cubicBezTo>
                      <a:pt x="597" y="69"/>
                      <a:pt x="594" y="70"/>
                      <a:pt x="591" y="70"/>
                    </a:cubicBezTo>
                    <a:cubicBezTo>
                      <a:pt x="590" y="70"/>
                      <a:pt x="590" y="70"/>
                      <a:pt x="589" y="70"/>
                    </a:cubicBezTo>
                    <a:cubicBezTo>
                      <a:pt x="588" y="70"/>
                      <a:pt x="587" y="70"/>
                      <a:pt x="586" y="70"/>
                    </a:cubicBezTo>
                    <a:cubicBezTo>
                      <a:pt x="580" y="72"/>
                      <a:pt x="574" y="74"/>
                      <a:pt x="568" y="76"/>
                    </a:cubicBezTo>
                    <a:cubicBezTo>
                      <a:pt x="578" y="74"/>
                      <a:pt x="588" y="72"/>
                      <a:pt x="598" y="70"/>
                    </a:cubicBezTo>
                    <a:cubicBezTo>
                      <a:pt x="598" y="70"/>
                      <a:pt x="599" y="70"/>
                      <a:pt x="599" y="70"/>
                    </a:cubicBezTo>
                    <a:cubicBezTo>
                      <a:pt x="599" y="69"/>
                      <a:pt x="599" y="69"/>
                      <a:pt x="599" y="69"/>
                    </a:cubicBezTo>
                    <a:moveTo>
                      <a:pt x="718" y="0"/>
                    </a:moveTo>
                    <a:cubicBezTo>
                      <a:pt x="718" y="0"/>
                      <a:pt x="717" y="0"/>
                      <a:pt x="717" y="0"/>
                    </a:cubicBezTo>
                    <a:cubicBezTo>
                      <a:pt x="715" y="1"/>
                      <a:pt x="713" y="2"/>
                      <a:pt x="710" y="2"/>
                    </a:cubicBezTo>
                    <a:cubicBezTo>
                      <a:pt x="689" y="14"/>
                      <a:pt x="668" y="25"/>
                      <a:pt x="642" y="31"/>
                    </a:cubicBezTo>
                    <a:cubicBezTo>
                      <a:pt x="642" y="32"/>
                      <a:pt x="641" y="32"/>
                      <a:pt x="640" y="32"/>
                    </a:cubicBezTo>
                    <a:cubicBezTo>
                      <a:pt x="639" y="32"/>
                      <a:pt x="637" y="31"/>
                      <a:pt x="636" y="31"/>
                    </a:cubicBezTo>
                    <a:cubicBezTo>
                      <a:pt x="629" y="34"/>
                      <a:pt x="622" y="36"/>
                      <a:pt x="615" y="39"/>
                    </a:cubicBezTo>
                    <a:cubicBezTo>
                      <a:pt x="607" y="42"/>
                      <a:pt x="598" y="46"/>
                      <a:pt x="589" y="49"/>
                    </a:cubicBezTo>
                    <a:cubicBezTo>
                      <a:pt x="608" y="44"/>
                      <a:pt x="627" y="38"/>
                      <a:pt x="646" y="32"/>
                    </a:cubicBezTo>
                    <a:cubicBezTo>
                      <a:pt x="673" y="22"/>
                      <a:pt x="698" y="11"/>
                      <a:pt x="7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9" name="Freeform 52"/>
              <p:cNvSpPr>
                <a:spLocks/>
              </p:cNvSpPr>
              <p:nvPr/>
            </p:nvSpPr>
            <p:spPr bwMode="auto">
              <a:xfrm>
                <a:off x="1665" y="1625"/>
                <a:ext cx="128" cy="44"/>
              </a:xfrm>
              <a:custGeom>
                <a:avLst/>
                <a:gdLst>
                  <a:gd name="T0" fmla="*/ 81 w 81"/>
                  <a:gd name="T1" fmla="*/ 0 h 28"/>
                  <a:gd name="T2" fmla="*/ 74 w 81"/>
                  <a:gd name="T3" fmla="*/ 1 h 28"/>
                  <a:gd name="T4" fmla="*/ 0 w 81"/>
                  <a:gd name="T5" fmla="*/ 28 h 28"/>
                  <a:gd name="T6" fmla="*/ 42 w 81"/>
                  <a:gd name="T7" fmla="*/ 17 h 28"/>
                  <a:gd name="T8" fmla="*/ 59 w 81"/>
                  <a:gd name="T9" fmla="*/ 10 h 28"/>
                  <a:gd name="T10" fmla="*/ 81 w 81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1" h="28">
                    <a:moveTo>
                      <a:pt x="81" y="0"/>
                    </a:moveTo>
                    <a:cubicBezTo>
                      <a:pt x="79" y="0"/>
                      <a:pt x="77" y="1"/>
                      <a:pt x="74" y="1"/>
                    </a:cubicBezTo>
                    <a:cubicBezTo>
                      <a:pt x="49" y="10"/>
                      <a:pt x="24" y="19"/>
                      <a:pt x="0" y="28"/>
                    </a:cubicBezTo>
                    <a:cubicBezTo>
                      <a:pt x="14" y="25"/>
                      <a:pt x="28" y="21"/>
                      <a:pt x="42" y="17"/>
                    </a:cubicBezTo>
                    <a:cubicBezTo>
                      <a:pt x="47" y="15"/>
                      <a:pt x="53" y="12"/>
                      <a:pt x="59" y="10"/>
                    </a:cubicBezTo>
                    <a:cubicBezTo>
                      <a:pt x="64" y="8"/>
                      <a:pt x="74" y="5"/>
                      <a:pt x="8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0" name="Freeform 53"/>
              <p:cNvSpPr>
                <a:spLocks noEditPoints="1"/>
              </p:cNvSpPr>
              <p:nvPr/>
            </p:nvSpPr>
            <p:spPr bwMode="auto">
              <a:xfrm>
                <a:off x="1945" y="1477"/>
                <a:ext cx="189" cy="84"/>
              </a:xfrm>
              <a:custGeom>
                <a:avLst/>
                <a:gdLst>
                  <a:gd name="T0" fmla="*/ 47 w 119"/>
                  <a:gd name="T1" fmla="*/ 31 h 53"/>
                  <a:gd name="T2" fmla="*/ 45 w 119"/>
                  <a:gd name="T3" fmla="*/ 32 h 53"/>
                  <a:gd name="T4" fmla="*/ 0 w 119"/>
                  <a:gd name="T5" fmla="*/ 53 h 53"/>
                  <a:gd name="T6" fmla="*/ 19 w 119"/>
                  <a:gd name="T7" fmla="*/ 47 h 53"/>
                  <a:gd name="T8" fmla="*/ 47 w 119"/>
                  <a:gd name="T9" fmla="*/ 31 h 53"/>
                  <a:gd name="T10" fmla="*/ 107 w 119"/>
                  <a:gd name="T11" fmla="*/ 11 h 53"/>
                  <a:gd name="T12" fmla="*/ 91 w 119"/>
                  <a:gd name="T13" fmla="*/ 13 h 53"/>
                  <a:gd name="T14" fmla="*/ 68 w 119"/>
                  <a:gd name="T15" fmla="*/ 21 h 53"/>
                  <a:gd name="T16" fmla="*/ 47 w 119"/>
                  <a:gd name="T17" fmla="*/ 31 h 53"/>
                  <a:gd name="T18" fmla="*/ 85 w 119"/>
                  <a:gd name="T19" fmla="*/ 23 h 53"/>
                  <a:gd name="T20" fmla="*/ 91 w 119"/>
                  <a:gd name="T21" fmla="*/ 20 h 53"/>
                  <a:gd name="T22" fmla="*/ 107 w 119"/>
                  <a:gd name="T23" fmla="*/ 11 h 53"/>
                  <a:gd name="T24" fmla="*/ 119 w 119"/>
                  <a:gd name="T25" fmla="*/ 0 h 53"/>
                  <a:gd name="T26" fmla="*/ 114 w 119"/>
                  <a:gd name="T27" fmla="*/ 2 h 53"/>
                  <a:gd name="T28" fmla="*/ 114 w 119"/>
                  <a:gd name="T29" fmla="*/ 2 h 53"/>
                  <a:gd name="T30" fmla="*/ 113 w 119"/>
                  <a:gd name="T31" fmla="*/ 3 h 53"/>
                  <a:gd name="T32" fmla="*/ 119 w 119"/>
                  <a:gd name="T33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9" h="53">
                    <a:moveTo>
                      <a:pt x="47" y="31"/>
                    </a:moveTo>
                    <a:cubicBezTo>
                      <a:pt x="46" y="32"/>
                      <a:pt x="45" y="32"/>
                      <a:pt x="45" y="32"/>
                    </a:cubicBezTo>
                    <a:cubicBezTo>
                      <a:pt x="30" y="39"/>
                      <a:pt x="15" y="46"/>
                      <a:pt x="0" y="53"/>
                    </a:cubicBezTo>
                    <a:cubicBezTo>
                      <a:pt x="7" y="51"/>
                      <a:pt x="13" y="49"/>
                      <a:pt x="19" y="47"/>
                    </a:cubicBezTo>
                    <a:cubicBezTo>
                      <a:pt x="28" y="43"/>
                      <a:pt x="38" y="34"/>
                      <a:pt x="47" y="31"/>
                    </a:cubicBezTo>
                    <a:moveTo>
                      <a:pt x="107" y="11"/>
                    </a:moveTo>
                    <a:cubicBezTo>
                      <a:pt x="101" y="12"/>
                      <a:pt x="96" y="13"/>
                      <a:pt x="91" y="13"/>
                    </a:cubicBezTo>
                    <a:cubicBezTo>
                      <a:pt x="84" y="16"/>
                      <a:pt x="77" y="19"/>
                      <a:pt x="68" y="21"/>
                    </a:cubicBezTo>
                    <a:cubicBezTo>
                      <a:pt x="62" y="24"/>
                      <a:pt x="54" y="27"/>
                      <a:pt x="47" y="31"/>
                    </a:cubicBezTo>
                    <a:cubicBezTo>
                      <a:pt x="59" y="27"/>
                      <a:pt x="72" y="25"/>
                      <a:pt x="85" y="23"/>
                    </a:cubicBezTo>
                    <a:cubicBezTo>
                      <a:pt x="87" y="22"/>
                      <a:pt x="89" y="21"/>
                      <a:pt x="91" y="20"/>
                    </a:cubicBezTo>
                    <a:cubicBezTo>
                      <a:pt x="96" y="17"/>
                      <a:pt x="101" y="14"/>
                      <a:pt x="107" y="11"/>
                    </a:cubicBezTo>
                    <a:moveTo>
                      <a:pt x="119" y="0"/>
                    </a:moveTo>
                    <a:cubicBezTo>
                      <a:pt x="118" y="1"/>
                      <a:pt x="116" y="1"/>
                      <a:pt x="114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4" y="2"/>
                      <a:pt x="113" y="3"/>
                      <a:pt x="113" y="3"/>
                    </a:cubicBezTo>
                    <a:cubicBezTo>
                      <a:pt x="115" y="2"/>
                      <a:pt x="117" y="1"/>
                      <a:pt x="1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1" name="Freeform 54"/>
              <p:cNvSpPr>
                <a:spLocks/>
              </p:cNvSpPr>
              <p:nvPr/>
            </p:nvSpPr>
            <p:spPr bwMode="auto">
              <a:xfrm>
                <a:off x="1809" y="1561"/>
                <a:ext cx="136" cy="46"/>
              </a:xfrm>
              <a:custGeom>
                <a:avLst/>
                <a:gdLst>
                  <a:gd name="T0" fmla="*/ 86 w 86"/>
                  <a:gd name="T1" fmla="*/ 0 h 29"/>
                  <a:gd name="T2" fmla="*/ 53 w 86"/>
                  <a:gd name="T3" fmla="*/ 9 h 29"/>
                  <a:gd name="T4" fmla="*/ 0 w 86"/>
                  <a:gd name="T5" fmla="*/ 28 h 29"/>
                  <a:gd name="T6" fmla="*/ 0 w 86"/>
                  <a:gd name="T7" fmla="*/ 29 h 29"/>
                  <a:gd name="T8" fmla="*/ 0 w 86"/>
                  <a:gd name="T9" fmla="*/ 29 h 29"/>
                  <a:gd name="T10" fmla="*/ 26 w 86"/>
                  <a:gd name="T11" fmla="*/ 24 h 29"/>
                  <a:gd name="T12" fmla="*/ 84 w 86"/>
                  <a:gd name="T13" fmla="*/ 1 h 29"/>
                  <a:gd name="T14" fmla="*/ 86 w 86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29">
                    <a:moveTo>
                      <a:pt x="86" y="0"/>
                    </a:moveTo>
                    <a:cubicBezTo>
                      <a:pt x="75" y="3"/>
                      <a:pt x="64" y="6"/>
                      <a:pt x="53" y="9"/>
                    </a:cubicBezTo>
                    <a:cubicBezTo>
                      <a:pt x="36" y="17"/>
                      <a:pt x="20" y="24"/>
                      <a:pt x="0" y="28"/>
                    </a:cubicBezTo>
                    <a:cubicBezTo>
                      <a:pt x="0" y="28"/>
                      <a:pt x="0" y="28"/>
                      <a:pt x="0" y="29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9" y="27"/>
                      <a:pt x="17" y="26"/>
                      <a:pt x="26" y="24"/>
                    </a:cubicBezTo>
                    <a:cubicBezTo>
                      <a:pt x="44" y="16"/>
                      <a:pt x="63" y="8"/>
                      <a:pt x="84" y="1"/>
                    </a:cubicBezTo>
                    <a:cubicBezTo>
                      <a:pt x="85" y="1"/>
                      <a:pt x="86" y="0"/>
                      <a:pt x="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2" name="Freeform 55"/>
              <p:cNvSpPr>
                <a:spLocks noEditPoints="1"/>
              </p:cNvSpPr>
              <p:nvPr/>
            </p:nvSpPr>
            <p:spPr bwMode="auto">
              <a:xfrm>
                <a:off x="996" y="1690"/>
                <a:ext cx="667" cy="196"/>
              </a:xfrm>
              <a:custGeom>
                <a:avLst/>
                <a:gdLst>
                  <a:gd name="T0" fmla="*/ 7 w 421"/>
                  <a:gd name="T1" fmla="*/ 121 h 124"/>
                  <a:gd name="T2" fmla="*/ 0 w 421"/>
                  <a:gd name="T3" fmla="*/ 124 h 124"/>
                  <a:gd name="T4" fmla="*/ 3 w 421"/>
                  <a:gd name="T5" fmla="*/ 124 h 124"/>
                  <a:gd name="T6" fmla="*/ 7 w 421"/>
                  <a:gd name="T7" fmla="*/ 121 h 124"/>
                  <a:gd name="T8" fmla="*/ 62 w 421"/>
                  <a:gd name="T9" fmla="*/ 105 h 124"/>
                  <a:gd name="T10" fmla="*/ 60 w 421"/>
                  <a:gd name="T11" fmla="*/ 105 h 124"/>
                  <a:gd name="T12" fmla="*/ 58 w 421"/>
                  <a:gd name="T13" fmla="*/ 107 h 124"/>
                  <a:gd name="T14" fmla="*/ 62 w 421"/>
                  <a:gd name="T15" fmla="*/ 105 h 124"/>
                  <a:gd name="T16" fmla="*/ 274 w 421"/>
                  <a:gd name="T17" fmla="*/ 44 h 124"/>
                  <a:gd name="T18" fmla="*/ 163 w 421"/>
                  <a:gd name="T19" fmla="*/ 78 h 124"/>
                  <a:gd name="T20" fmla="*/ 128 w 421"/>
                  <a:gd name="T21" fmla="*/ 93 h 124"/>
                  <a:gd name="T22" fmla="*/ 231 w 421"/>
                  <a:gd name="T23" fmla="*/ 61 h 124"/>
                  <a:gd name="T24" fmla="*/ 274 w 421"/>
                  <a:gd name="T25" fmla="*/ 44 h 124"/>
                  <a:gd name="T26" fmla="*/ 421 w 421"/>
                  <a:gd name="T27" fmla="*/ 0 h 124"/>
                  <a:gd name="T28" fmla="*/ 412 w 421"/>
                  <a:gd name="T29" fmla="*/ 2 h 124"/>
                  <a:gd name="T30" fmla="*/ 373 w 421"/>
                  <a:gd name="T31" fmla="*/ 14 h 124"/>
                  <a:gd name="T32" fmla="*/ 326 w 421"/>
                  <a:gd name="T33" fmla="*/ 33 h 124"/>
                  <a:gd name="T34" fmla="*/ 380 w 421"/>
                  <a:gd name="T35" fmla="*/ 18 h 124"/>
                  <a:gd name="T36" fmla="*/ 419 w 421"/>
                  <a:gd name="T37" fmla="*/ 4 h 124"/>
                  <a:gd name="T38" fmla="*/ 421 w 421"/>
                  <a:gd name="T3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21" h="124">
                    <a:moveTo>
                      <a:pt x="7" y="121"/>
                    </a:moveTo>
                    <a:cubicBezTo>
                      <a:pt x="5" y="122"/>
                      <a:pt x="2" y="123"/>
                      <a:pt x="0" y="124"/>
                    </a:cubicBezTo>
                    <a:cubicBezTo>
                      <a:pt x="1" y="124"/>
                      <a:pt x="2" y="124"/>
                      <a:pt x="3" y="124"/>
                    </a:cubicBezTo>
                    <a:cubicBezTo>
                      <a:pt x="4" y="123"/>
                      <a:pt x="6" y="122"/>
                      <a:pt x="7" y="121"/>
                    </a:cubicBezTo>
                    <a:moveTo>
                      <a:pt x="62" y="105"/>
                    </a:moveTo>
                    <a:cubicBezTo>
                      <a:pt x="61" y="105"/>
                      <a:pt x="61" y="105"/>
                      <a:pt x="60" y="105"/>
                    </a:cubicBezTo>
                    <a:cubicBezTo>
                      <a:pt x="59" y="106"/>
                      <a:pt x="58" y="107"/>
                      <a:pt x="58" y="107"/>
                    </a:cubicBezTo>
                    <a:cubicBezTo>
                      <a:pt x="59" y="106"/>
                      <a:pt x="61" y="106"/>
                      <a:pt x="62" y="105"/>
                    </a:cubicBezTo>
                    <a:moveTo>
                      <a:pt x="274" y="44"/>
                    </a:moveTo>
                    <a:cubicBezTo>
                      <a:pt x="237" y="56"/>
                      <a:pt x="200" y="67"/>
                      <a:pt x="163" y="78"/>
                    </a:cubicBezTo>
                    <a:cubicBezTo>
                      <a:pt x="151" y="83"/>
                      <a:pt x="140" y="88"/>
                      <a:pt x="128" y="93"/>
                    </a:cubicBezTo>
                    <a:cubicBezTo>
                      <a:pt x="162" y="82"/>
                      <a:pt x="196" y="72"/>
                      <a:pt x="231" y="61"/>
                    </a:cubicBezTo>
                    <a:cubicBezTo>
                      <a:pt x="245" y="56"/>
                      <a:pt x="260" y="50"/>
                      <a:pt x="274" y="44"/>
                    </a:cubicBezTo>
                    <a:moveTo>
                      <a:pt x="421" y="0"/>
                    </a:moveTo>
                    <a:cubicBezTo>
                      <a:pt x="418" y="1"/>
                      <a:pt x="415" y="2"/>
                      <a:pt x="412" y="2"/>
                    </a:cubicBezTo>
                    <a:cubicBezTo>
                      <a:pt x="399" y="6"/>
                      <a:pt x="386" y="10"/>
                      <a:pt x="373" y="14"/>
                    </a:cubicBezTo>
                    <a:cubicBezTo>
                      <a:pt x="358" y="20"/>
                      <a:pt x="342" y="27"/>
                      <a:pt x="326" y="33"/>
                    </a:cubicBezTo>
                    <a:cubicBezTo>
                      <a:pt x="344" y="28"/>
                      <a:pt x="362" y="23"/>
                      <a:pt x="380" y="18"/>
                    </a:cubicBezTo>
                    <a:cubicBezTo>
                      <a:pt x="393" y="13"/>
                      <a:pt x="406" y="8"/>
                      <a:pt x="419" y="4"/>
                    </a:cubicBezTo>
                    <a:cubicBezTo>
                      <a:pt x="420" y="3"/>
                      <a:pt x="420" y="1"/>
                      <a:pt x="4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3" name="Freeform 56"/>
              <p:cNvSpPr>
                <a:spLocks/>
              </p:cNvSpPr>
              <p:nvPr/>
            </p:nvSpPr>
            <p:spPr bwMode="auto">
              <a:xfrm>
                <a:off x="1001" y="1813"/>
                <a:ext cx="253" cy="75"/>
              </a:xfrm>
              <a:custGeom>
                <a:avLst/>
                <a:gdLst>
                  <a:gd name="T0" fmla="*/ 160 w 160"/>
                  <a:gd name="T1" fmla="*/ 0 h 47"/>
                  <a:gd name="T2" fmla="*/ 70 w 160"/>
                  <a:gd name="T3" fmla="*/ 25 h 47"/>
                  <a:gd name="T4" fmla="*/ 59 w 160"/>
                  <a:gd name="T5" fmla="*/ 27 h 47"/>
                  <a:gd name="T6" fmla="*/ 55 w 160"/>
                  <a:gd name="T7" fmla="*/ 29 h 47"/>
                  <a:gd name="T8" fmla="*/ 57 w 160"/>
                  <a:gd name="T9" fmla="*/ 27 h 47"/>
                  <a:gd name="T10" fmla="*/ 35 w 160"/>
                  <a:gd name="T11" fmla="*/ 33 h 47"/>
                  <a:gd name="T12" fmla="*/ 4 w 160"/>
                  <a:gd name="T13" fmla="*/ 43 h 47"/>
                  <a:gd name="T14" fmla="*/ 0 w 160"/>
                  <a:gd name="T15" fmla="*/ 46 h 47"/>
                  <a:gd name="T16" fmla="*/ 14 w 160"/>
                  <a:gd name="T17" fmla="*/ 47 h 47"/>
                  <a:gd name="T18" fmla="*/ 22 w 160"/>
                  <a:gd name="T19" fmla="*/ 47 h 47"/>
                  <a:gd name="T20" fmla="*/ 125 w 160"/>
                  <a:gd name="T21" fmla="*/ 15 h 47"/>
                  <a:gd name="T22" fmla="*/ 160 w 160"/>
                  <a:gd name="T23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0" h="47">
                    <a:moveTo>
                      <a:pt x="160" y="0"/>
                    </a:moveTo>
                    <a:cubicBezTo>
                      <a:pt x="130" y="8"/>
                      <a:pt x="100" y="17"/>
                      <a:pt x="70" y="25"/>
                    </a:cubicBezTo>
                    <a:cubicBezTo>
                      <a:pt x="66" y="25"/>
                      <a:pt x="63" y="26"/>
                      <a:pt x="59" y="27"/>
                    </a:cubicBezTo>
                    <a:cubicBezTo>
                      <a:pt x="58" y="28"/>
                      <a:pt x="56" y="28"/>
                      <a:pt x="55" y="29"/>
                    </a:cubicBezTo>
                    <a:cubicBezTo>
                      <a:pt x="55" y="29"/>
                      <a:pt x="56" y="28"/>
                      <a:pt x="57" y="27"/>
                    </a:cubicBezTo>
                    <a:cubicBezTo>
                      <a:pt x="49" y="29"/>
                      <a:pt x="42" y="31"/>
                      <a:pt x="35" y="33"/>
                    </a:cubicBezTo>
                    <a:cubicBezTo>
                      <a:pt x="25" y="36"/>
                      <a:pt x="14" y="40"/>
                      <a:pt x="4" y="43"/>
                    </a:cubicBezTo>
                    <a:cubicBezTo>
                      <a:pt x="3" y="44"/>
                      <a:pt x="1" y="45"/>
                      <a:pt x="0" y="46"/>
                    </a:cubicBezTo>
                    <a:cubicBezTo>
                      <a:pt x="5" y="47"/>
                      <a:pt x="9" y="47"/>
                      <a:pt x="14" y="47"/>
                    </a:cubicBezTo>
                    <a:cubicBezTo>
                      <a:pt x="16" y="47"/>
                      <a:pt x="19" y="47"/>
                      <a:pt x="22" y="47"/>
                    </a:cubicBezTo>
                    <a:cubicBezTo>
                      <a:pt x="57" y="36"/>
                      <a:pt x="91" y="25"/>
                      <a:pt x="125" y="15"/>
                    </a:cubicBezTo>
                    <a:cubicBezTo>
                      <a:pt x="137" y="10"/>
                      <a:pt x="148" y="5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4" name="Freeform 57"/>
              <p:cNvSpPr>
                <a:spLocks/>
              </p:cNvSpPr>
              <p:nvPr/>
            </p:nvSpPr>
            <p:spPr bwMode="auto">
              <a:xfrm>
                <a:off x="1362" y="1712"/>
                <a:ext cx="225" cy="74"/>
              </a:xfrm>
              <a:custGeom>
                <a:avLst/>
                <a:gdLst>
                  <a:gd name="T0" fmla="*/ 142 w 142"/>
                  <a:gd name="T1" fmla="*/ 0 h 47"/>
                  <a:gd name="T2" fmla="*/ 43 w 142"/>
                  <a:gd name="T3" fmla="*/ 30 h 47"/>
                  <a:gd name="T4" fmla="*/ 0 w 142"/>
                  <a:gd name="T5" fmla="*/ 47 h 47"/>
                  <a:gd name="T6" fmla="*/ 95 w 142"/>
                  <a:gd name="T7" fmla="*/ 19 h 47"/>
                  <a:gd name="T8" fmla="*/ 142 w 142"/>
                  <a:gd name="T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2" h="47">
                    <a:moveTo>
                      <a:pt x="142" y="0"/>
                    </a:moveTo>
                    <a:cubicBezTo>
                      <a:pt x="109" y="10"/>
                      <a:pt x="76" y="20"/>
                      <a:pt x="43" y="30"/>
                    </a:cubicBezTo>
                    <a:cubicBezTo>
                      <a:pt x="29" y="36"/>
                      <a:pt x="14" y="42"/>
                      <a:pt x="0" y="47"/>
                    </a:cubicBezTo>
                    <a:cubicBezTo>
                      <a:pt x="31" y="38"/>
                      <a:pt x="63" y="28"/>
                      <a:pt x="95" y="19"/>
                    </a:cubicBezTo>
                    <a:cubicBezTo>
                      <a:pt x="111" y="13"/>
                      <a:pt x="127" y="6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5" name="Freeform 58"/>
              <p:cNvSpPr>
                <a:spLocks/>
              </p:cNvSpPr>
              <p:nvPr/>
            </p:nvSpPr>
            <p:spPr bwMode="auto">
              <a:xfrm>
                <a:off x="1877" y="1563"/>
                <a:ext cx="192" cy="63"/>
              </a:xfrm>
              <a:custGeom>
                <a:avLst/>
                <a:gdLst>
                  <a:gd name="T0" fmla="*/ 121 w 121"/>
                  <a:gd name="T1" fmla="*/ 0 h 40"/>
                  <a:gd name="T2" fmla="*/ 93 w 121"/>
                  <a:gd name="T3" fmla="*/ 5 h 40"/>
                  <a:gd name="T4" fmla="*/ 0 w 121"/>
                  <a:gd name="T5" fmla="*/ 40 h 40"/>
                  <a:gd name="T6" fmla="*/ 14 w 121"/>
                  <a:gd name="T7" fmla="*/ 37 h 40"/>
                  <a:gd name="T8" fmla="*/ 46 w 121"/>
                  <a:gd name="T9" fmla="*/ 25 h 40"/>
                  <a:gd name="T10" fmla="*/ 85 w 121"/>
                  <a:gd name="T11" fmla="*/ 15 h 40"/>
                  <a:gd name="T12" fmla="*/ 121 w 121"/>
                  <a:gd name="T13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40">
                    <a:moveTo>
                      <a:pt x="121" y="0"/>
                    </a:moveTo>
                    <a:cubicBezTo>
                      <a:pt x="112" y="1"/>
                      <a:pt x="103" y="2"/>
                      <a:pt x="93" y="5"/>
                    </a:cubicBezTo>
                    <a:cubicBezTo>
                      <a:pt x="65" y="17"/>
                      <a:pt x="33" y="29"/>
                      <a:pt x="0" y="40"/>
                    </a:cubicBezTo>
                    <a:cubicBezTo>
                      <a:pt x="5" y="39"/>
                      <a:pt x="10" y="38"/>
                      <a:pt x="14" y="37"/>
                    </a:cubicBezTo>
                    <a:cubicBezTo>
                      <a:pt x="25" y="33"/>
                      <a:pt x="36" y="29"/>
                      <a:pt x="46" y="25"/>
                    </a:cubicBezTo>
                    <a:cubicBezTo>
                      <a:pt x="58" y="22"/>
                      <a:pt x="71" y="18"/>
                      <a:pt x="85" y="15"/>
                    </a:cubicBezTo>
                    <a:cubicBezTo>
                      <a:pt x="97" y="9"/>
                      <a:pt x="109" y="4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6" name="Freeform 59"/>
              <p:cNvSpPr>
                <a:spLocks/>
              </p:cNvSpPr>
              <p:nvPr/>
            </p:nvSpPr>
            <p:spPr bwMode="auto">
              <a:xfrm>
                <a:off x="1752" y="1631"/>
                <a:ext cx="97" cy="33"/>
              </a:xfrm>
              <a:custGeom>
                <a:avLst/>
                <a:gdLst>
                  <a:gd name="T0" fmla="*/ 61 w 61"/>
                  <a:gd name="T1" fmla="*/ 0 h 21"/>
                  <a:gd name="T2" fmla="*/ 52 w 61"/>
                  <a:gd name="T3" fmla="*/ 2 h 21"/>
                  <a:gd name="T4" fmla="*/ 0 w 61"/>
                  <a:gd name="T5" fmla="*/ 21 h 21"/>
                  <a:gd name="T6" fmla="*/ 0 w 61"/>
                  <a:gd name="T7" fmla="*/ 21 h 21"/>
                  <a:gd name="T8" fmla="*/ 37 w 61"/>
                  <a:gd name="T9" fmla="*/ 10 h 21"/>
                  <a:gd name="T10" fmla="*/ 61 w 61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21">
                    <a:moveTo>
                      <a:pt x="61" y="0"/>
                    </a:moveTo>
                    <a:cubicBezTo>
                      <a:pt x="58" y="1"/>
                      <a:pt x="55" y="2"/>
                      <a:pt x="52" y="2"/>
                    </a:cubicBezTo>
                    <a:cubicBezTo>
                      <a:pt x="35" y="9"/>
                      <a:pt x="17" y="15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12" y="18"/>
                      <a:pt x="25" y="14"/>
                      <a:pt x="37" y="10"/>
                    </a:cubicBezTo>
                    <a:cubicBezTo>
                      <a:pt x="45" y="7"/>
                      <a:pt x="53" y="4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7" name="Freeform 60"/>
              <p:cNvSpPr>
                <a:spLocks noEditPoints="1"/>
              </p:cNvSpPr>
              <p:nvPr/>
            </p:nvSpPr>
            <p:spPr bwMode="auto">
              <a:xfrm>
                <a:off x="1777" y="1265"/>
                <a:ext cx="991" cy="394"/>
              </a:xfrm>
              <a:custGeom>
                <a:avLst/>
                <a:gdLst>
                  <a:gd name="T0" fmla="*/ 30 w 625"/>
                  <a:gd name="T1" fmla="*/ 239 h 249"/>
                  <a:gd name="T2" fmla="*/ 9 w 625"/>
                  <a:gd name="T3" fmla="*/ 246 h 249"/>
                  <a:gd name="T4" fmla="*/ 0 w 625"/>
                  <a:gd name="T5" fmla="*/ 249 h 249"/>
                  <a:gd name="T6" fmla="*/ 0 w 625"/>
                  <a:gd name="T7" fmla="*/ 249 h 249"/>
                  <a:gd name="T8" fmla="*/ 30 w 625"/>
                  <a:gd name="T9" fmla="*/ 239 h 249"/>
                  <a:gd name="T10" fmla="*/ 30 w 625"/>
                  <a:gd name="T11" fmla="*/ 239 h 249"/>
                  <a:gd name="T12" fmla="*/ 625 w 625"/>
                  <a:gd name="T13" fmla="*/ 11 h 249"/>
                  <a:gd name="T14" fmla="*/ 537 w 625"/>
                  <a:gd name="T15" fmla="*/ 47 h 249"/>
                  <a:gd name="T16" fmla="*/ 527 w 625"/>
                  <a:gd name="T17" fmla="*/ 51 h 249"/>
                  <a:gd name="T18" fmla="*/ 571 w 625"/>
                  <a:gd name="T19" fmla="*/ 45 h 249"/>
                  <a:gd name="T20" fmla="*/ 625 w 625"/>
                  <a:gd name="T21" fmla="*/ 11 h 249"/>
                  <a:gd name="T22" fmla="*/ 625 w 625"/>
                  <a:gd name="T23" fmla="*/ 0 h 249"/>
                  <a:gd name="T24" fmla="*/ 625 w 625"/>
                  <a:gd name="T25" fmla="*/ 0 h 249"/>
                  <a:gd name="T26" fmla="*/ 625 w 625"/>
                  <a:gd name="T27" fmla="*/ 0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25" h="249">
                    <a:moveTo>
                      <a:pt x="30" y="239"/>
                    </a:moveTo>
                    <a:cubicBezTo>
                      <a:pt x="29" y="239"/>
                      <a:pt x="22" y="241"/>
                      <a:pt x="9" y="246"/>
                    </a:cubicBezTo>
                    <a:cubicBezTo>
                      <a:pt x="6" y="247"/>
                      <a:pt x="3" y="248"/>
                      <a:pt x="0" y="249"/>
                    </a:cubicBezTo>
                    <a:cubicBezTo>
                      <a:pt x="0" y="249"/>
                      <a:pt x="0" y="249"/>
                      <a:pt x="0" y="249"/>
                    </a:cubicBezTo>
                    <a:cubicBezTo>
                      <a:pt x="10" y="246"/>
                      <a:pt x="20" y="242"/>
                      <a:pt x="30" y="239"/>
                    </a:cubicBezTo>
                    <a:cubicBezTo>
                      <a:pt x="30" y="239"/>
                      <a:pt x="30" y="239"/>
                      <a:pt x="30" y="239"/>
                    </a:cubicBezTo>
                    <a:moveTo>
                      <a:pt x="625" y="11"/>
                    </a:moveTo>
                    <a:cubicBezTo>
                      <a:pt x="587" y="26"/>
                      <a:pt x="559" y="41"/>
                      <a:pt x="537" y="47"/>
                    </a:cubicBezTo>
                    <a:cubicBezTo>
                      <a:pt x="534" y="48"/>
                      <a:pt x="531" y="50"/>
                      <a:pt x="527" y="51"/>
                    </a:cubicBezTo>
                    <a:cubicBezTo>
                      <a:pt x="542" y="49"/>
                      <a:pt x="558" y="47"/>
                      <a:pt x="571" y="45"/>
                    </a:cubicBezTo>
                    <a:cubicBezTo>
                      <a:pt x="589" y="34"/>
                      <a:pt x="612" y="19"/>
                      <a:pt x="625" y="11"/>
                    </a:cubicBezTo>
                    <a:moveTo>
                      <a:pt x="625" y="0"/>
                    </a:moveTo>
                    <a:cubicBezTo>
                      <a:pt x="625" y="0"/>
                      <a:pt x="625" y="0"/>
                      <a:pt x="625" y="0"/>
                    </a:cubicBezTo>
                    <a:cubicBezTo>
                      <a:pt x="625" y="0"/>
                      <a:pt x="625" y="0"/>
                      <a:pt x="6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8" name="Freeform 61"/>
              <p:cNvSpPr>
                <a:spLocks noEditPoints="1"/>
              </p:cNvSpPr>
              <p:nvPr/>
            </p:nvSpPr>
            <p:spPr bwMode="auto">
              <a:xfrm>
                <a:off x="330" y="1335"/>
                <a:ext cx="2414" cy="1016"/>
              </a:xfrm>
              <a:custGeom>
                <a:avLst/>
                <a:gdLst>
                  <a:gd name="T0" fmla="*/ 1253 w 1523"/>
                  <a:gd name="T1" fmla="*/ 224 h 641"/>
                  <a:gd name="T2" fmla="*/ 1145 w 1523"/>
                  <a:gd name="T3" fmla="*/ 286 h 641"/>
                  <a:gd name="T4" fmla="*/ 1025 w 1523"/>
                  <a:gd name="T5" fmla="*/ 204 h 641"/>
                  <a:gd name="T6" fmla="*/ 733 w 1523"/>
                  <a:gd name="T7" fmla="*/ 277 h 641"/>
                  <a:gd name="T8" fmla="*/ 654 w 1523"/>
                  <a:gd name="T9" fmla="*/ 307 h 641"/>
                  <a:gd name="T10" fmla="*/ 1027 w 1523"/>
                  <a:gd name="T11" fmla="*/ 180 h 641"/>
                  <a:gd name="T12" fmla="*/ 932 w 1523"/>
                  <a:gd name="T13" fmla="*/ 221 h 641"/>
                  <a:gd name="T14" fmla="*/ 1440 w 1523"/>
                  <a:gd name="T15" fmla="*/ 7 h 641"/>
                  <a:gd name="T16" fmla="*/ 1317 w 1523"/>
                  <a:gd name="T17" fmla="*/ 57 h 641"/>
                  <a:gd name="T18" fmla="*/ 1029 w 1523"/>
                  <a:gd name="T19" fmla="*/ 282 h 641"/>
                  <a:gd name="T20" fmla="*/ 873 w 1523"/>
                  <a:gd name="T21" fmla="*/ 354 h 641"/>
                  <a:gd name="T22" fmla="*/ 858 w 1523"/>
                  <a:gd name="T23" fmla="*/ 324 h 641"/>
                  <a:gd name="T24" fmla="*/ 847 w 1523"/>
                  <a:gd name="T25" fmla="*/ 329 h 641"/>
                  <a:gd name="T26" fmla="*/ 1140 w 1523"/>
                  <a:gd name="T27" fmla="*/ 185 h 641"/>
                  <a:gd name="T28" fmla="*/ 980 w 1523"/>
                  <a:gd name="T29" fmla="*/ 234 h 641"/>
                  <a:gd name="T30" fmla="*/ 1484 w 1523"/>
                  <a:gd name="T31" fmla="*/ 1 h 641"/>
                  <a:gd name="T32" fmla="*/ 1193 w 1523"/>
                  <a:gd name="T33" fmla="*/ 126 h 641"/>
                  <a:gd name="T34" fmla="*/ 1129 w 1523"/>
                  <a:gd name="T35" fmla="*/ 148 h 641"/>
                  <a:gd name="T36" fmla="*/ 1048 w 1523"/>
                  <a:gd name="T37" fmla="*/ 190 h 641"/>
                  <a:gd name="T38" fmla="*/ 1307 w 1523"/>
                  <a:gd name="T39" fmla="*/ 101 h 641"/>
                  <a:gd name="T40" fmla="*/ 1345 w 1523"/>
                  <a:gd name="T41" fmla="*/ 95 h 641"/>
                  <a:gd name="T42" fmla="*/ 1019 w 1523"/>
                  <a:gd name="T43" fmla="*/ 210 h 641"/>
                  <a:gd name="T44" fmla="*/ 980 w 1523"/>
                  <a:gd name="T45" fmla="*/ 234 h 641"/>
                  <a:gd name="T46" fmla="*/ 863 w 1523"/>
                  <a:gd name="T47" fmla="*/ 262 h 641"/>
                  <a:gd name="T48" fmla="*/ 872 w 1523"/>
                  <a:gd name="T49" fmla="*/ 266 h 641"/>
                  <a:gd name="T50" fmla="*/ 356 w 1523"/>
                  <a:gd name="T51" fmla="*/ 439 h 641"/>
                  <a:gd name="T52" fmla="*/ 313 w 1523"/>
                  <a:gd name="T53" fmla="*/ 441 h 641"/>
                  <a:gd name="T54" fmla="*/ 282 w 1523"/>
                  <a:gd name="T55" fmla="*/ 456 h 641"/>
                  <a:gd name="T56" fmla="*/ 224 w 1523"/>
                  <a:gd name="T57" fmla="*/ 477 h 641"/>
                  <a:gd name="T58" fmla="*/ 236 w 1523"/>
                  <a:gd name="T59" fmla="*/ 459 h 641"/>
                  <a:gd name="T60" fmla="*/ 110 w 1523"/>
                  <a:gd name="T61" fmla="*/ 543 h 641"/>
                  <a:gd name="T62" fmla="*/ 112 w 1523"/>
                  <a:gd name="T63" fmla="*/ 525 h 641"/>
                  <a:gd name="T64" fmla="*/ 8 w 1523"/>
                  <a:gd name="T65" fmla="*/ 640 h 641"/>
                  <a:gd name="T66" fmla="*/ 260 w 1523"/>
                  <a:gd name="T67" fmla="*/ 491 h 641"/>
                  <a:gd name="T68" fmla="*/ 119 w 1523"/>
                  <a:gd name="T69" fmla="*/ 581 h 641"/>
                  <a:gd name="T70" fmla="*/ 142 w 1523"/>
                  <a:gd name="T71" fmla="*/ 580 h 641"/>
                  <a:gd name="T72" fmla="*/ 210 w 1523"/>
                  <a:gd name="T73" fmla="*/ 565 h 641"/>
                  <a:gd name="T74" fmla="*/ 227 w 1523"/>
                  <a:gd name="T75" fmla="*/ 552 h 641"/>
                  <a:gd name="T76" fmla="*/ 765 w 1523"/>
                  <a:gd name="T77" fmla="*/ 412 h 641"/>
                  <a:gd name="T78" fmla="*/ 804 w 1523"/>
                  <a:gd name="T79" fmla="*/ 402 h 641"/>
                  <a:gd name="T80" fmla="*/ 868 w 1523"/>
                  <a:gd name="T81" fmla="*/ 374 h 641"/>
                  <a:gd name="T82" fmla="*/ 965 w 1523"/>
                  <a:gd name="T83" fmla="*/ 350 h 641"/>
                  <a:gd name="T84" fmla="*/ 968 w 1523"/>
                  <a:gd name="T85" fmla="*/ 346 h 641"/>
                  <a:gd name="T86" fmla="*/ 271 w 1523"/>
                  <a:gd name="T87" fmla="*/ 519 h 641"/>
                  <a:gd name="T88" fmla="*/ 584 w 1523"/>
                  <a:gd name="T89" fmla="*/ 414 h 641"/>
                  <a:gd name="T90" fmla="*/ 688 w 1523"/>
                  <a:gd name="T91" fmla="*/ 382 h 641"/>
                  <a:gd name="T92" fmla="*/ 991 w 1523"/>
                  <a:gd name="T93" fmla="*/ 323 h 641"/>
                  <a:gd name="T94" fmla="*/ 1225 w 1523"/>
                  <a:gd name="T95" fmla="*/ 182 h 641"/>
                  <a:gd name="T96" fmla="*/ 1476 w 1523"/>
                  <a:gd name="T97" fmla="*/ 52 h 641"/>
                  <a:gd name="T98" fmla="*/ 1342 w 1523"/>
                  <a:gd name="T99" fmla="*/ 80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523" h="641">
                    <a:moveTo>
                      <a:pt x="1288" y="219"/>
                    </a:moveTo>
                    <a:cubicBezTo>
                      <a:pt x="1277" y="219"/>
                      <a:pt x="1266" y="222"/>
                      <a:pt x="1257" y="225"/>
                    </a:cubicBezTo>
                    <a:cubicBezTo>
                      <a:pt x="1257" y="225"/>
                      <a:pt x="1257" y="225"/>
                      <a:pt x="1256" y="225"/>
                    </a:cubicBezTo>
                    <a:cubicBezTo>
                      <a:pt x="1255" y="225"/>
                      <a:pt x="1254" y="225"/>
                      <a:pt x="1253" y="224"/>
                    </a:cubicBezTo>
                    <a:cubicBezTo>
                      <a:pt x="1251" y="227"/>
                      <a:pt x="1249" y="228"/>
                      <a:pt x="1248" y="229"/>
                    </a:cubicBezTo>
                    <a:cubicBezTo>
                      <a:pt x="1247" y="229"/>
                      <a:pt x="1246" y="229"/>
                      <a:pt x="1246" y="229"/>
                    </a:cubicBezTo>
                    <a:cubicBezTo>
                      <a:pt x="1196" y="229"/>
                      <a:pt x="1131" y="273"/>
                      <a:pt x="1070" y="306"/>
                    </a:cubicBezTo>
                    <a:cubicBezTo>
                      <a:pt x="1095" y="299"/>
                      <a:pt x="1120" y="292"/>
                      <a:pt x="1145" y="286"/>
                    </a:cubicBezTo>
                    <a:cubicBezTo>
                      <a:pt x="1188" y="271"/>
                      <a:pt x="1229" y="253"/>
                      <a:pt x="1264" y="227"/>
                    </a:cubicBezTo>
                    <a:cubicBezTo>
                      <a:pt x="1293" y="219"/>
                      <a:pt x="1293" y="219"/>
                      <a:pt x="1293" y="219"/>
                    </a:cubicBezTo>
                    <a:cubicBezTo>
                      <a:pt x="1292" y="219"/>
                      <a:pt x="1290" y="219"/>
                      <a:pt x="1288" y="219"/>
                    </a:cubicBezTo>
                    <a:moveTo>
                      <a:pt x="1025" y="204"/>
                    </a:moveTo>
                    <a:cubicBezTo>
                      <a:pt x="952" y="219"/>
                      <a:pt x="882" y="233"/>
                      <a:pt x="810" y="251"/>
                    </a:cubicBezTo>
                    <a:cubicBezTo>
                      <a:pt x="767" y="265"/>
                      <a:pt x="723" y="275"/>
                      <a:pt x="678" y="286"/>
                    </a:cubicBezTo>
                    <a:cubicBezTo>
                      <a:pt x="679" y="288"/>
                      <a:pt x="680" y="290"/>
                      <a:pt x="680" y="292"/>
                    </a:cubicBezTo>
                    <a:cubicBezTo>
                      <a:pt x="697" y="288"/>
                      <a:pt x="715" y="284"/>
                      <a:pt x="733" y="277"/>
                    </a:cubicBezTo>
                    <a:cubicBezTo>
                      <a:pt x="733" y="277"/>
                      <a:pt x="733" y="277"/>
                      <a:pt x="733" y="277"/>
                    </a:cubicBezTo>
                    <a:cubicBezTo>
                      <a:pt x="733" y="277"/>
                      <a:pt x="733" y="277"/>
                      <a:pt x="733" y="277"/>
                    </a:cubicBezTo>
                    <a:cubicBezTo>
                      <a:pt x="714" y="285"/>
                      <a:pt x="696" y="292"/>
                      <a:pt x="677" y="298"/>
                    </a:cubicBezTo>
                    <a:cubicBezTo>
                      <a:pt x="671" y="303"/>
                      <a:pt x="659" y="306"/>
                      <a:pt x="654" y="307"/>
                    </a:cubicBezTo>
                    <a:cubicBezTo>
                      <a:pt x="642" y="312"/>
                      <a:pt x="631" y="316"/>
                      <a:pt x="619" y="321"/>
                    </a:cubicBezTo>
                    <a:cubicBezTo>
                      <a:pt x="754" y="280"/>
                      <a:pt x="889" y="244"/>
                      <a:pt x="1025" y="204"/>
                    </a:cubicBezTo>
                    <a:moveTo>
                      <a:pt x="1094" y="165"/>
                    </a:moveTo>
                    <a:cubicBezTo>
                      <a:pt x="1072" y="171"/>
                      <a:pt x="1049" y="174"/>
                      <a:pt x="1027" y="180"/>
                    </a:cubicBezTo>
                    <a:cubicBezTo>
                      <a:pt x="991" y="194"/>
                      <a:pt x="958" y="208"/>
                      <a:pt x="920" y="220"/>
                    </a:cubicBezTo>
                    <a:cubicBezTo>
                      <a:pt x="921" y="220"/>
                      <a:pt x="921" y="220"/>
                      <a:pt x="922" y="220"/>
                    </a:cubicBezTo>
                    <a:cubicBezTo>
                      <a:pt x="923" y="220"/>
                      <a:pt x="925" y="220"/>
                      <a:pt x="927" y="221"/>
                    </a:cubicBezTo>
                    <a:cubicBezTo>
                      <a:pt x="928" y="221"/>
                      <a:pt x="930" y="221"/>
                      <a:pt x="932" y="221"/>
                    </a:cubicBezTo>
                    <a:cubicBezTo>
                      <a:pt x="932" y="221"/>
                      <a:pt x="933" y="221"/>
                      <a:pt x="934" y="221"/>
                    </a:cubicBezTo>
                    <a:cubicBezTo>
                      <a:pt x="987" y="212"/>
                      <a:pt x="1027" y="186"/>
                      <a:pt x="1081" y="170"/>
                    </a:cubicBezTo>
                    <a:cubicBezTo>
                      <a:pt x="1085" y="170"/>
                      <a:pt x="1090" y="168"/>
                      <a:pt x="1094" y="165"/>
                    </a:cubicBezTo>
                    <a:moveTo>
                      <a:pt x="1440" y="7"/>
                    </a:moveTo>
                    <a:cubicBezTo>
                      <a:pt x="1430" y="9"/>
                      <a:pt x="1420" y="11"/>
                      <a:pt x="1411" y="12"/>
                    </a:cubicBezTo>
                    <a:cubicBezTo>
                      <a:pt x="1399" y="18"/>
                      <a:pt x="1389" y="22"/>
                      <a:pt x="1379" y="27"/>
                    </a:cubicBezTo>
                    <a:cubicBezTo>
                      <a:pt x="1378" y="28"/>
                      <a:pt x="1378" y="29"/>
                      <a:pt x="1378" y="30"/>
                    </a:cubicBezTo>
                    <a:cubicBezTo>
                      <a:pt x="1356" y="37"/>
                      <a:pt x="1339" y="47"/>
                      <a:pt x="1317" y="57"/>
                    </a:cubicBezTo>
                    <a:cubicBezTo>
                      <a:pt x="1311" y="61"/>
                      <a:pt x="1305" y="64"/>
                      <a:pt x="1299" y="67"/>
                    </a:cubicBezTo>
                    <a:cubicBezTo>
                      <a:pt x="1326" y="57"/>
                      <a:pt x="1388" y="31"/>
                      <a:pt x="1440" y="7"/>
                    </a:cubicBezTo>
                    <a:moveTo>
                      <a:pt x="860" y="351"/>
                    </a:moveTo>
                    <a:cubicBezTo>
                      <a:pt x="920" y="333"/>
                      <a:pt x="969" y="302"/>
                      <a:pt x="1029" y="282"/>
                    </a:cubicBezTo>
                    <a:cubicBezTo>
                      <a:pt x="1040" y="280"/>
                      <a:pt x="1048" y="279"/>
                      <a:pt x="1057" y="277"/>
                    </a:cubicBezTo>
                    <a:cubicBezTo>
                      <a:pt x="1046" y="281"/>
                      <a:pt x="1035" y="298"/>
                      <a:pt x="1024" y="300"/>
                    </a:cubicBezTo>
                    <a:cubicBezTo>
                      <a:pt x="968" y="316"/>
                      <a:pt x="931" y="348"/>
                      <a:pt x="875" y="354"/>
                    </a:cubicBezTo>
                    <a:cubicBezTo>
                      <a:pt x="874" y="354"/>
                      <a:pt x="874" y="354"/>
                      <a:pt x="873" y="354"/>
                    </a:cubicBezTo>
                    <a:cubicBezTo>
                      <a:pt x="871" y="354"/>
                      <a:pt x="869" y="354"/>
                      <a:pt x="867" y="353"/>
                    </a:cubicBezTo>
                    <a:cubicBezTo>
                      <a:pt x="865" y="352"/>
                      <a:pt x="862" y="351"/>
                      <a:pt x="860" y="351"/>
                    </a:cubicBezTo>
                    <a:cubicBezTo>
                      <a:pt x="860" y="351"/>
                      <a:pt x="860" y="351"/>
                      <a:pt x="860" y="351"/>
                    </a:cubicBezTo>
                    <a:moveTo>
                      <a:pt x="858" y="324"/>
                    </a:moveTo>
                    <a:cubicBezTo>
                      <a:pt x="927" y="297"/>
                      <a:pt x="991" y="265"/>
                      <a:pt x="1054" y="234"/>
                    </a:cubicBezTo>
                    <a:cubicBezTo>
                      <a:pt x="1017" y="269"/>
                      <a:pt x="946" y="295"/>
                      <a:pt x="876" y="319"/>
                    </a:cubicBezTo>
                    <a:cubicBezTo>
                      <a:pt x="872" y="321"/>
                      <a:pt x="862" y="324"/>
                      <a:pt x="847" y="329"/>
                    </a:cubicBezTo>
                    <a:cubicBezTo>
                      <a:pt x="847" y="329"/>
                      <a:pt x="847" y="329"/>
                      <a:pt x="847" y="329"/>
                    </a:cubicBezTo>
                    <a:cubicBezTo>
                      <a:pt x="819" y="340"/>
                      <a:pt x="790" y="351"/>
                      <a:pt x="760" y="361"/>
                    </a:cubicBezTo>
                    <a:cubicBezTo>
                      <a:pt x="766" y="359"/>
                      <a:pt x="770" y="357"/>
                      <a:pt x="772" y="355"/>
                    </a:cubicBezTo>
                    <a:cubicBezTo>
                      <a:pt x="809" y="341"/>
                      <a:pt x="839" y="331"/>
                      <a:pt x="858" y="324"/>
                    </a:cubicBezTo>
                    <a:moveTo>
                      <a:pt x="1140" y="185"/>
                    </a:moveTo>
                    <a:cubicBezTo>
                      <a:pt x="1140" y="185"/>
                      <a:pt x="1140" y="185"/>
                      <a:pt x="1140" y="185"/>
                    </a:cubicBezTo>
                    <a:cubicBezTo>
                      <a:pt x="1140" y="185"/>
                      <a:pt x="1140" y="185"/>
                      <a:pt x="1140" y="185"/>
                    </a:cubicBezTo>
                    <a:cubicBezTo>
                      <a:pt x="1119" y="191"/>
                      <a:pt x="1097" y="201"/>
                      <a:pt x="1075" y="210"/>
                    </a:cubicBezTo>
                    <a:cubicBezTo>
                      <a:pt x="1043" y="220"/>
                      <a:pt x="1011" y="227"/>
                      <a:pt x="980" y="234"/>
                    </a:cubicBezTo>
                    <a:cubicBezTo>
                      <a:pt x="1010" y="223"/>
                      <a:pt x="1040" y="212"/>
                      <a:pt x="1070" y="201"/>
                    </a:cubicBezTo>
                    <a:cubicBezTo>
                      <a:pt x="1092" y="194"/>
                      <a:pt x="1119" y="186"/>
                      <a:pt x="1140" y="185"/>
                    </a:cubicBezTo>
                    <a:moveTo>
                      <a:pt x="1507" y="0"/>
                    </a:moveTo>
                    <a:cubicBezTo>
                      <a:pt x="1501" y="0"/>
                      <a:pt x="1493" y="1"/>
                      <a:pt x="1484" y="1"/>
                    </a:cubicBezTo>
                    <a:cubicBezTo>
                      <a:pt x="1474" y="8"/>
                      <a:pt x="1465" y="13"/>
                      <a:pt x="1461" y="14"/>
                    </a:cubicBezTo>
                    <a:cubicBezTo>
                      <a:pt x="1410" y="37"/>
                      <a:pt x="1420" y="42"/>
                      <a:pt x="1359" y="59"/>
                    </a:cubicBezTo>
                    <a:cubicBezTo>
                      <a:pt x="1309" y="74"/>
                      <a:pt x="1228" y="114"/>
                      <a:pt x="1186" y="131"/>
                    </a:cubicBezTo>
                    <a:cubicBezTo>
                      <a:pt x="1188" y="130"/>
                      <a:pt x="1191" y="128"/>
                      <a:pt x="1193" y="126"/>
                    </a:cubicBezTo>
                    <a:cubicBezTo>
                      <a:pt x="1180" y="131"/>
                      <a:pt x="1167" y="135"/>
                      <a:pt x="1153" y="137"/>
                    </a:cubicBezTo>
                    <a:cubicBezTo>
                      <a:pt x="1148" y="139"/>
                      <a:pt x="1143" y="140"/>
                      <a:pt x="1137" y="142"/>
                    </a:cubicBezTo>
                    <a:cubicBezTo>
                      <a:pt x="1137" y="142"/>
                      <a:pt x="1136" y="142"/>
                      <a:pt x="1135" y="143"/>
                    </a:cubicBezTo>
                    <a:cubicBezTo>
                      <a:pt x="1133" y="144"/>
                      <a:pt x="1131" y="146"/>
                      <a:pt x="1129" y="148"/>
                    </a:cubicBezTo>
                    <a:cubicBezTo>
                      <a:pt x="1146" y="144"/>
                      <a:pt x="1163" y="142"/>
                      <a:pt x="1180" y="139"/>
                    </a:cubicBezTo>
                    <a:cubicBezTo>
                      <a:pt x="1180" y="139"/>
                      <a:pt x="1180" y="139"/>
                      <a:pt x="1180" y="139"/>
                    </a:cubicBezTo>
                    <a:cubicBezTo>
                      <a:pt x="1180" y="139"/>
                      <a:pt x="1180" y="139"/>
                      <a:pt x="1180" y="139"/>
                    </a:cubicBezTo>
                    <a:cubicBezTo>
                      <a:pt x="1141" y="158"/>
                      <a:pt x="1092" y="174"/>
                      <a:pt x="1048" y="190"/>
                    </a:cubicBezTo>
                    <a:cubicBezTo>
                      <a:pt x="1039" y="194"/>
                      <a:pt x="1029" y="202"/>
                      <a:pt x="1023" y="208"/>
                    </a:cubicBezTo>
                    <a:cubicBezTo>
                      <a:pt x="1044" y="201"/>
                      <a:pt x="1065" y="195"/>
                      <a:pt x="1085" y="187"/>
                    </a:cubicBezTo>
                    <a:cubicBezTo>
                      <a:pt x="1156" y="160"/>
                      <a:pt x="1245" y="108"/>
                      <a:pt x="1301" y="105"/>
                    </a:cubicBezTo>
                    <a:cubicBezTo>
                      <a:pt x="1303" y="104"/>
                      <a:pt x="1304" y="103"/>
                      <a:pt x="1307" y="101"/>
                    </a:cubicBezTo>
                    <a:cubicBezTo>
                      <a:pt x="1308" y="101"/>
                      <a:pt x="1308" y="102"/>
                      <a:pt x="1309" y="102"/>
                    </a:cubicBezTo>
                    <a:cubicBezTo>
                      <a:pt x="1310" y="102"/>
                      <a:pt x="1310" y="102"/>
                      <a:pt x="1311" y="101"/>
                    </a:cubicBezTo>
                    <a:cubicBezTo>
                      <a:pt x="1321" y="98"/>
                      <a:pt x="1333" y="95"/>
                      <a:pt x="1345" y="95"/>
                    </a:cubicBezTo>
                    <a:cubicBezTo>
                      <a:pt x="1345" y="95"/>
                      <a:pt x="1345" y="95"/>
                      <a:pt x="1345" y="95"/>
                    </a:cubicBezTo>
                    <a:cubicBezTo>
                      <a:pt x="1345" y="95"/>
                      <a:pt x="1345" y="95"/>
                      <a:pt x="1345" y="95"/>
                    </a:cubicBezTo>
                    <a:cubicBezTo>
                      <a:pt x="1317" y="103"/>
                      <a:pt x="1317" y="103"/>
                      <a:pt x="1317" y="103"/>
                    </a:cubicBezTo>
                    <a:cubicBezTo>
                      <a:pt x="1248" y="142"/>
                      <a:pt x="1161" y="159"/>
                      <a:pt x="1085" y="193"/>
                    </a:cubicBezTo>
                    <a:cubicBezTo>
                      <a:pt x="1068" y="201"/>
                      <a:pt x="1036" y="202"/>
                      <a:pt x="1019" y="210"/>
                    </a:cubicBezTo>
                    <a:cubicBezTo>
                      <a:pt x="994" y="222"/>
                      <a:pt x="966" y="233"/>
                      <a:pt x="939" y="242"/>
                    </a:cubicBezTo>
                    <a:cubicBezTo>
                      <a:pt x="952" y="239"/>
                      <a:pt x="966" y="236"/>
                      <a:pt x="980" y="234"/>
                    </a:cubicBezTo>
                    <a:cubicBezTo>
                      <a:pt x="980" y="234"/>
                      <a:pt x="980" y="234"/>
                      <a:pt x="980" y="234"/>
                    </a:cubicBezTo>
                    <a:cubicBezTo>
                      <a:pt x="980" y="234"/>
                      <a:pt x="980" y="234"/>
                      <a:pt x="980" y="234"/>
                    </a:cubicBezTo>
                    <a:cubicBezTo>
                      <a:pt x="950" y="244"/>
                      <a:pt x="920" y="254"/>
                      <a:pt x="891" y="261"/>
                    </a:cubicBezTo>
                    <a:cubicBezTo>
                      <a:pt x="885" y="263"/>
                      <a:pt x="877" y="265"/>
                      <a:pt x="872" y="266"/>
                    </a:cubicBezTo>
                    <a:cubicBezTo>
                      <a:pt x="876" y="264"/>
                      <a:pt x="879" y="261"/>
                      <a:pt x="881" y="258"/>
                    </a:cubicBezTo>
                    <a:cubicBezTo>
                      <a:pt x="875" y="259"/>
                      <a:pt x="869" y="261"/>
                      <a:pt x="863" y="262"/>
                    </a:cubicBezTo>
                    <a:cubicBezTo>
                      <a:pt x="681" y="315"/>
                      <a:pt x="498" y="374"/>
                      <a:pt x="319" y="439"/>
                    </a:cubicBezTo>
                    <a:cubicBezTo>
                      <a:pt x="350" y="430"/>
                      <a:pt x="382" y="420"/>
                      <a:pt x="413" y="412"/>
                    </a:cubicBezTo>
                    <a:cubicBezTo>
                      <a:pt x="568" y="367"/>
                      <a:pt x="716" y="313"/>
                      <a:pt x="872" y="266"/>
                    </a:cubicBezTo>
                    <a:cubicBezTo>
                      <a:pt x="872" y="266"/>
                      <a:pt x="872" y="266"/>
                      <a:pt x="872" y="266"/>
                    </a:cubicBezTo>
                    <a:cubicBezTo>
                      <a:pt x="872" y="266"/>
                      <a:pt x="872" y="266"/>
                      <a:pt x="872" y="266"/>
                    </a:cubicBezTo>
                    <a:cubicBezTo>
                      <a:pt x="863" y="272"/>
                      <a:pt x="850" y="276"/>
                      <a:pt x="844" y="278"/>
                    </a:cubicBezTo>
                    <a:cubicBezTo>
                      <a:pt x="723" y="322"/>
                      <a:pt x="602" y="366"/>
                      <a:pt x="481" y="399"/>
                    </a:cubicBezTo>
                    <a:cubicBezTo>
                      <a:pt x="439" y="411"/>
                      <a:pt x="398" y="431"/>
                      <a:pt x="356" y="439"/>
                    </a:cubicBezTo>
                    <a:cubicBezTo>
                      <a:pt x="344" y="441"/>
                      <a:pt x="333" y="441"/>
                      <a:pt x="321" y="441"/>
                    </a:cubicBezTo>
                    <a:cubicBezTo>
                      <a:pt x="321" y="441"/>
                      <a:pt x="321" y="441"/>
                      <a:pt x="320" y="441"/>
                    </a:cubicBezTo>
                    <a:cubicBezTo>
                      <a:pt x="320" y="441"/>
                      <a:pt x="320" y="441"/>
                      <a:pt x="319" y="441"/>
                    </a:cubicBezTo>
                    <a:cubicBezTo>
                      <a:pt x="317" y="441"/>
                      <a:pt x="315" y="441"/>
                      <a:pt x="313" y="441"/>
                    </a:cubicBezTo>
                    <a:cubicBezTo>
                      <a:pt x="309" y="442"/>
                      <a:pt x="304" y="444"/>
                      <a:pt x="300" y="446"/>
                    </a:cubicBezTo>
                    <a:cubicBezTo>
                      <a:pt x="288" y="453"/>
                      <a:pt x="288" y="453"/>
                      <a:pt x="288" y="453"/>
                    </a:cubicBezTo>
                    <a:cubicBezTo>
                      <a:pt x="295" y="453"/>
                      <a:pt x="295" y="453"/>
                      <a:pt x="295" y="453"/>
                    </a:cubicBezTo>
                    <a:cubicBezTo>
                      <a:pt x="282" y="456"/>
                      <a:pt x="282" y="456"/>
                      <a:pt x="282" y="456"/>
                    </a:cubicBezTo>
                    <a:cubicBezTo>
                      <a:pt x="261" y="469"/>
                      <a:pt x="239" y="481"/>
                      <a:pt x="215" y="490"/>
                    </a:cubicBezTo>
                    <a:cubicBezTo>
                      <a:pt x="214" y="490"/>
                      <a:pt x="213" y="491"/>
                      <a:pt x="213" y="491"/>
                    </a:cubicBezTo>
                    <a:cubicBezTo>
                      <a:pt x="208" y="491"/>
                      <a:pt x="230" y="479"/>
                      <a:pt x="234" y="472"/>
                    </a:cubicBezTo>
                    <a:cubicBezTo>
                      <a:pt x="229" y="475"/>
                      <a:pt x="224" y="477"/>
                      <a:pt x="224" y="477"/>
                    </a:cubicBezTo>
                    <a:cubicBezTo>
                      <a:pt x="224" y="477"/>
                      <a:pt x="224" y="477"/>
                      <a:pt x="224" y="477"/>
                    </a:cubicBezTo>
                    <a:cubicBezTo>
                      <a:pt x="224" y="477"/>
                      <a:pt x="223" y="475"/>
                      <a:pt x="223" y="472"/>
                    </a:cubicBezTo>
                    <a:cubicBezTo>
                      <a:pt x="220" y="475"/>
                      <a:pt x="216" y="475"/>
                      <a:pt x="212" y="475"/>
                    </a:cubicBezTo>
                    <a:cubicBezTo>
                      <a:pt x="220" y="470"/>
                      <a:pt x="228" y="464"/>
                      <a:pt x="236" y="459"/>
                    </a:cubicBezTo>
                    <a:cubicBezTo>
                      <a:pt x="211" y="468"/>
                      <a:pt x="189" y="477"/>
                      <a:pt x="161" y="493"/>
                    </a:cubicBezTo>
                    <a:cubicBezTo>
                      <a:pt x="155" y="498"/>
                      <a:pt x="148" y="502"/>
                      <a:pt x="140" y="507"/>
                    </a:cubicBezTo>
                    <a:cubicBezTo>
                      <a:pt x="132" y="513"/>
                      <a:pt x="123" y="522"/>
                      <a:pt x="112" y="541"/>
                    </a:cubicBezTo>
                    <a:cubicBezTo>
                      <a:pt x="111" y="543"/>
                      <a:pt x="110" y="543"/>
                      <a:pt x="110" y="543"/>
                    </a:cubicBezTo>
                    <a:cubicBezTo>
                      <a:pt x="109" y="543"/>
                      <a:pt x="109" y="543"/>
                      <a:pt x="108" y="542"/>
                    </a:cubicBezTo>
                    <a:cubicBezTo>
                      <a:pt x="108" y="542"/>
                      <a:pt x="108" y="541"/>
                      <a:pt x="107" y="540"/>
                    </a:cubicBezTo>
                    <a:cubicBezTo>
                      <a:pt x="108" y="537"/>
                      <a:pt x="109" y="532"/>
                      <a:pt x="111" y="528"/>
                    </a:cubicBezTo>
                    <a:cubicBezTo>
                      <a:pt x="112" y="527"/>
                      <a:pt x="112" y="526"/>
                      <a:pt x="112" y="525"/>
                    </a:cubicBezTo>
                    <a:cubicBezTo>
                      <a:pt x="86" y="542"/>
                      <a:pt x="57" y="563"/>
                      <a:pt x="25" y="594"/>
                    </a:cubicBezTo>
                    <a:cubicBezTo>
                      <a:pt x="14" y="604"/>
                      <a:pt x="6" y="618"/>
                      <a:pt x="3" y="630"/>
                    </a:cubicBezTo>
                    <a:cubicBezTo>
                      <a:pt x="0" y="639"/>
                      <a:pt x="2" y="641"/>
                      <a:pt x="5" y="641"/>
                    </a:cubicBezTo>
                    <a:cubicBezTo>
                      <a:pt x="6" y="641"/>
                      <a:pt x="7" y="641"/>
                      <a:pt x="8" y="640"/>
                    </a:cubicBezTo>
                    <a:cubicBezTo>
                      <a:pt x="19" y="630"/>
                      <a:pt x="29" y="621"/>
                      <a:pt x="39" y="613"/>
                    </a:cubicBezTo>
                    <a:cubicBezTo>
                      <a:pt x="89" y="563"/>
                      <a:pt x="147" y="551"/>
                      <a:pt x="189" y="525"/>
                    </a:cubicBezTo>
                    <a:cubicBezTo>
                      <a:pt x="206" y="519"/>
                      <a:pt x="222" y="509"/>
                      <a:pt x="236" y="498"/>
                    </a:cubicBezTo>
                    <a:cubicBezTo>
                      <a:pt x="242" y="497"/>
                      <a:pt x="251" y="491"/>
                      <a:pt x="260" y="491"/>
                    </a:cubicBezTo>
                    <a:cubicBezTo>
                      <a:pt x="262" y="491"/>
                      <a:pt x="265" y="491"/>
                      <a:pt x="267" y="492"/>
                    </a:cubicBezTo>
                    <a:cubicBezTo>
                      <a:pt x="220" y="518"/>
                      <a:pt x="168" y="542"/>
                      <a:pt x="116" y="581"/>
                    </a:cubicBezTo>
                    <a:cubicBezTo>
                      <a:pt x="116" y="581"/>
                      <a:pt x="116" y="581"/>
                      <a:pt x="116" y="581"/>
                    </a:cubicBezTo>
                    <a:cubicBezTo>
                      <a:pt x="117" y="581"/>
                      <a:pt x="118" y="581"/>
                      <a:pt x="119" y="581"/>
                    </a:cubicBezTo>
                    <a:cubicBezTo>
                      <a:pt x="120" y="581"/>
                      <a:pt x="121" y="581"/>
                      <a:pt x="122" y="581"/>
                    </a:cubicBezTo>
                    <a:cubicBezTo>
                      <a:pt x="124" y="581"/>
                      <a:pt x="127" y="581"/>
                      <a:pt x="128" y="578"/>
                    </a:cubicBezTo>
                    <a:cubicBezTo>
                      <a:pt x="129" y="582"/>
                      <a:pt x="130" y="585"/>
                      <a:pt x="130" y="585"/>
                    </a:cubicBezTo>
                    <a:cubicBezTo>
                      <a:pt x="130" y="585"/>
                      <a:pt x="136" y="583"/>
                      <a:pt x="142" y="580"/>
                    </a:cubicBezTo>
                    <a:cubicBezTo>
                      <a:pt x="138" y="589"/>
                      <a:pt x="114" y="602"/>
                      <a:pt x="120" y="602"/>
                    </a:cubicBezTo>
                    <a:cubicBezTo>
                      <a:pt x="121" y="602"/>
                      <a:pt x="121" y="602"/>
                      <a:pt x="122" y="602"/>
                    </a:cubicBezTo>
                    <a:cubicBezTo>
                      <a:pt x="150" y="592"/>
                      <a:pt x="173" y="581"/>
                      <a:pt x="196" y="567"/>
                    </a:cubicBezTo>
                    <a:cubicBezTo>
                      <a:pt x="210" y="565"/>
                      <a:pt x="210" y="565"/>
                      <a:pt x="210" y="565"/>
                    </a:cubicBezTo>
                    <a:cubicBezTo>
                      <a:pt x="202" y="564"/>
                      <a:pt x="202" y="564"/>
                      <a:pt x="202" y="564"/>
                    </a:cubicBezTo>
                    <a:cubicBezTo>
                      <a:pt x="214" y="556"/>
                      <a:pt x="214" y="556"/>
                      <a:pt x="214" y="556"/>
                    </a:cubicBezTo>
                    <a:cubicBezTo>
                      <a:pt x="219" y="555"/>
                      <a:pt x="223" y="554"/>
                      <a:pt x="228" y="553"/>
                    </a:cubicBezTo>
                    <a:cubicBezTo>
                      <a:pt x="228" y="553"/>
                      <a:pt x="228" y="552"/>
                      <a:pt x="227" y="552"/>
                    </a:cubicBezTo>
                    <a:cubicBezTo>
                      <a:pt x="228" y="552"/>
                      <a:pt x="229" y="552"/>
                      <a:pt x="230" y="552"/>
                    </a:cubicBezTo>
                    <a:cubicBezTo>
                      <a:pt x="399" y="505"/>
                      <a:pt x="567" y="459"/>
                      <a:pt x="737" y="420"/>
                    </a:cubicBezTo>
                    <a:cubicBezTo>
                      <a:pt x="746" y="417"/>
                      <a:pt x="755" y="414"/>
                      <a:pt x="765" y="412"/>
                    </a:cubicBezTo>
                    <a:cubicBezTo>
                      <a:pt x="765" y="412"/>
                      <a:pt x="765" y="412"/>
                      <a:pt x="765" y="412"/>
                    </a:cubicBezTo>
                    <a:cubicBezTo>
                      <a:pt x="765" y="412"/>
                      <a:pt x="765" y="412"/>
                      <a:pt x="765" y="412"/>
                    </a:cubicBezTo>
                    <a:cubicBezTo>
                      <a:pt x="762" y="413"/>
                      <a:pt x="759" y="414"/>
                      <a:pt x="757" y="415"/>
                    </a:cubicBezTo>
                    <a:cubicBezTo>
                      <a:pt x="767" y="413"/>
                      <a:pt x="777" y="411"/>
                      <a:pt x="787" y="409"/>
                    </a:cubicBezTo>
                    <a:cubicBezTo>
                      <a:pt x="793" y="406"/>
                      <a:pt x="798" y="404"/>
                      <a:pt x="804" y="402"/>
                    </a:cubicBezTo>
                    <a:cubicBezTo>
                      <a:pt x="791" y="405"/>
                      <a:pt x="778" y="408"/>
                      <a:pt x="765" y="412"/>
                    </a:cubicBezTo>
                    <a:cubicBezTo>
                      <a:pt x="793" y="400"/>
                      <a:pt x="822" y="389"/>
                      <a:pt x="850" y="380"/>
                    </a:cubicBezTo>
                    <a:cubicBezTo>
                      <a:pt x="868" y="374"/>
                      <a:pt x="868" y="374"/>
                      <a:pt x="868" y="374"/>
                    </a:cubicBezTo>
                    <a:cubicBezTo>
                      <a:pt x="868" y="374"/>
                      <a:pt x="868" y="374"/>
                      <a:pt x="868" y="374"/>
                    </a:cubicBezTo>
                    <a:cubicBezTo>
                      <a:pt x="864" y="377"/>
                      <a:pt x="861" y="380"/>
                      <a:pt x="860" y="383"/>
                    </a:cubicBezTo>
                    <a:cubicBezTo>
                      <a:pt x="866" y="381"/>
                      <a:pt x="872" y="380"/>
                      <a:pt x="878" y="378"/>
                    </a:cubicBezTo>
                    <a:cubicBezTo>
                      <a:pt x="902" y="371"/>
                      <a:pt x="927" y="364"/>
                      <a:pt x="952" y="357"/>
                    </a:cubicBezTo>
                    <a:cubicBezTo>
                      <a:pt x="956" y="355"/>
                      <a:pt x="961" y="352"/>
                      <a:pt x="965" y="350"/>
                    </a:cubicBezTo>
                    <a:cubicBezTo>
                      <a:pt x="981" y="340"/>
                      <a:pt x="1015" y="342"/>
                      <a:pt x="1032" y="332"/>
                    </a:cubicBezTo>
                    <a:cubicBezTo>
                      <a:pt x="1044" y="325"/>
                      <a:pt x="1058" y="320"/>
                      <a:pt x="1071" y="314"/>
                    </a:cubicBezTo>
                    <a:cubicBezTo>
                      <a:pt x="1055" y="319"/>
                      <a:pt x="1039" y="323"/>
                      <a:pt x="1023" y="327"/>
                    </a:cubicBezTo>
                    <a:cubicBezTo>
                      <a:pt x="1005" y="334"/>
                      <a:pt x="987" y="340"/>
                      <a:pt x="968" y="346"/>
                    </a:cubicBezTo>
                    <a:cubicBezTo>
                      <a:pt x="969" y="345"/>
                      <a:pt x="970" y="344"/>
                      <a:pt x="971" y="342"/>
                    </a:cubicBezTo>
                    <a:cubicBezTo>
                      <a:pt x="937" y="353"/>
                      <a:pt x="903" y="363"/>
                      <a:pt x="868" y="374"/>
                    </a:cubicBezTo>
                    <a:cubicBezTo>
                      <a:pt x="872" y="372"/>
                      <a:pt x="876" y="370"/>
                      <a:pt x="880" y="368"/>
                    </a:cubicBezTo>
                    <a:cubicBezTo>
                      <a:pt x="679" y="421"/>
                      <a:pt x="472" y="448"/>
                      <a:pt x="271" y="519"/>
                    </a:cubicBezTo>
                    <a:cubicBezTo>
                      <a:pt x="287" y="508"/>
                      <a:pt x="304" y="498"/>
                      <a:pt x="321" y="489"/>
                    </a:cubicBezTo>
                    <a:cubicBezTo>
                      <a:pt x="347" y="478"/>
                      <a:pt x="372" y="467"/>
                      <a:pt x="398" y="459"/>
                    </a:cubicBezTo>
                    <a:cubicBezTo>
                      <a:pt x="488" y="439"/>
                      <a:pt x="577" y="437"/>
                      <a:pt x="665" y="403"/>
                    </a:cubicBezTo>
                    <a:cubicBezTo>
                      <a:pt x="637" y="411"/>
                      <a:pt x="611" y="414"/>
                      <a:pt x="584" y="414"/>
                    </a:cubicBezTo>
                    <a:cubicBezTo>
                      <a:pt x="578" y="414"/>
                      <a:pt x="571" y="413"/>
                      <a:pt x="564" y="413"/>
                    </a:cubicBezTo>
                    <a:cubicBezTo>
                      <a:pt x="594" y="407"/>
                      <a:pt x="623" y="401"/>
                      <a:pt x="652" y="395"/>
                    </a:cubicBezTo>
                    <a:cubicBezTo>
                      <a:pt x="659" y="391"/>
                      <a:pt x="665" y="388"/>
                      <a:pt x="672" y="387"/>
                    </a:cubicBezTo>
                    <a:cubicBezTo>
                      <a:pt x="688" y="382"/>
                      <a:pt x="688" y="382"/>
                      <a:pt x="688" y="382"/>
                    </a:cubicBezTo>
                    <a:cubicBezTo>
                      <a:pt x="705" y="382"/>
                      <a:pt x="721" y="382"/>
                      <a:pt x="737" y="381"/>
                    </a:cubicBezTo>
                    <a:cubicBezTo>
                      <a:pt x="808" y="370"/>
                      <a:pt x="874" y="356"/>
                      <a:pt x="943" y="346"/>
                    </a:cubicBezTo>
                    <a:cubicBezTo>
                      <a:pt x="955" y="341"/>
                      <a:pt x="967" y="337"/>
                      <a:pt x="979" y="333"/>
                    </a:cubicBezTo>
                    <a:cubicBezTo>
                      <a:pt x="983" y="329"/>
                      <a:pt x="987" y="326"/>
                      <a:pt x="991" y="323"/>
                    </a:cubicBezTo>
                    <a:cubicBezTo>
                      <a:pt x="1036" y="305"/>
                      <a:pt x="1086" y="290"/>
                      <a:pt x="1125" y="266"/>
                    </a:cubicBezTo>
                    <a:cubicBezTo>
                      <a:pt x="1102" y="269"/>
                      <a:pt x="1079" y="269"/>
                      <a:pt x="1057" y="277"/>
                    </a:cubicBezTo>
                    <a:cubicBezTo>
                      <a:pt x="1065" y="272"/>
                      <a:pt x="1072" y="268"/>
                      <a:pt x="1079" y="265"/>
                    </a:cubicBezTo>
                    <a:cubicBezTo>
                      <a:pt x="1155" y="242"/>
                      <a:pt x="1148" y="194"/>
                      <a:pt x="1225" y="182"/>
                    </a:cubicBezTo>
                    <a:cubicBezTo>
                      <a:pt x="1191" y="191"/>
                      <a:pt x="1148" y="235"/>
                      <a:pt x="1130" y="255"/>
                    </a:cubicBezTo>
                    <a:cubicBezTo>
                      <a:pt x="1171" y="235"/>
                      <a:pt x="1250" y="185"/>
                      <a:pt x="1301" y="169"/>
                    </a:cubicBezTo>
                    <a:cubicBezTo>
                      <a:pt x="1363" y="149"/>
                      <a:pt x="1352" y="142"/>
                      <a:pt x="1402" y="113"/>
                    </a:cubicBezTo>
                    <a:cubicBezTo>
                      <a:pt x="1413" y="107"/>
                      <a:pt x="1454" y="66"/>
                      <a:pt x="1476" y="52"/>
                    </a:cubicBezTo>
                    <a:cubicBezTo>
                      <a:pt x="1436" y="67"/>
                      <a:pt x="1410" y="89"/>
                      <a:pt x="1388" y="95"/>
                    </a:cubicBezTo>
                    <a:cubicBezTo>
                      <a:pt x="1322" y="134"/>
                      <a:pt x="1233" y="179"/>
                      <a:pt x="1226" y="179"/>
                    </a:cubicBezTo>
                    <a:cubicBezTo>
                      <a:pt x="1219" y="179"/>
                      <a:pt x="1278" y="143"/>
                      <a:pt x="1475" y="35"/>
                    </a:cubicBezTo>
                    <a:cubicBezTo>
                      <a:pt x="1464" y="36"/>
                      <a:pt x="1354" y="80"/>
                      <a:pt x="1342" y="80"/>
                    </a:cubicBezTo>
                    <a:cubicBezTo>
                      <a:pt x="1341" y="80"/>
                      <a:pt x="1341" y="80"/>
                      <a:pt x="1341" y="80"/>
                    </a:cubicBezTo>
                    <a:cubicBezTo>
                      <a:pt x="1335" y="73"/>
                      <a:pt x="1523" y="4"/>
                      <a:pt x="1517" y="1"/>
                    </a:cubicBezTo>
                    <a:cubicBezTo>
                      <a:pt x="1515" y="0"/>
                      <a:pt x="1512" y="0"/>
                      <a:pt x="1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9" name="Freeform 62"/>
              <p:cNvSpPr>
                <a:spLocks noEditPoints="1"/>
              </p:cNvSpPr>
              <p:nvPr/>
            </p:nvSpPr>
            <p:spPr bwMode="auto">
              <a:xfrm>
                <a:off x="500" y="1336"/>
                <a:ext cx="2182" cy="859"/>
              </a:xfrm>
              <a:custGeom>
                <a:avLst/>
                <a:gdLst>
                  <a:gd name="T0" fmla="*/ 5 w 1377"/>
                  <a:gd name="T1" fmla="*/ 524 h 542"/>
                  <a:gd name="T2" fmla="*/ 0 w 1377"/>
                  <a:gd name="T3" fmla="*/ 539 h 542"/>
                  <a:gd name="T4" fmla="*/ 3 w 1377"/>
                  <a:gd name="T5" fmla="*/ 542 h 542"/>
                  <a:gd name="T6" fmla="*/ 33 w 1377"/>
                  <a:gd name="T7" fmla="*/ 506 h 542"/>
                  <a:gd name="T8" fmla="*/ 573 w 1377"/>
                  <a:gd name="T9" fmla="*/ 291 h 542"/>
                  <a:gd name="T10" fmla="*/ 626 w 1377"/>
                  <a:gd name="T11" fmla="*/ 276 h 542"/>
                  <a:gd name="T12" fmla="*/ 1036 w 1377"/>
                  <a:gd name="T13" fmla="*/ 137 h 542"/>
                  <a:gd name="T14" fmla="*/ 1030 w 1377"/>
                  <a:gd name="T15" fmla="*/ 141 h 542"/>
                  <a:gd name="T16" fmla="*/ 1238 w 1377"/>
                  <a:gd name="T17" fmla="*/ 94 h 542"/>
                  <a:gd name="T18" fmla="*/ 1202 w 1377"/>
                  <a:gd name="T19" fmla="*/ 101 h 542"/>
                  <a:gd name="T20" fmla="*/ 1194 w 1377"/>
                  <a:gd name="T21" fmla="*/ 104 h 542"/>
                  <a:gd name="T22" fmla="*/ 916 w 1377"/>
                  <a:gd name="T23" fmla="*/ 207 h 542"/>
                  <a:gd name="T24" fmla="*/ 1073 w 1377"/>
                  <a:gd name="T25" fmla="*/ 138 h 542"/>
                  <a:gd name="T26" fmla="*/ 1014 w 1377"/>
                  <a:gd name="T27" fmla="*/ 155 h 542"/>
                  <a:gd name="T28" fmla="*/ 974 w 1377"/>
                  <a:gd name="T29" fmla="*/ 169 h 542"/>
                  <a:gd name="T30" fmla="*/ 825 w 1377"/>
                  <a:gd name="T31" fmla="*/ 220 h 542"/>
                  <a:gd name="T32" fmla="*/ 815 w 1377"/>
                  <a:gd name="T33" fmla="*/ 219 h 542"/>
                  <a:gd name="T34" fmla="*/ 920 w 1377"/>
                  <a:gd name="T35" fmla="*/ 179 h 542"/>
                  <a:gd name="T36" fmla="*/ 782 w 1377"/>
                  <a:gd name="T37" fmla="*/ 218 h 542"/>
                  <a:gd name="T38" fmla="*/ 918 w 1377"/>
                  <a:gd name="T39" fmla="*/ 203 h 542"/>
                  <a:gd name="T40" fmla="*/ 335 w 1377"/>
                  <a:gd name="T41" fmla="*/ 378 h 542"/>
                  <a:gd name="T42" fmla="*/ 144 w 1377"/>
                  <a:gd name="T43" fmla="*/ 453 h 542"/>
                  <a:gd name="T44" fmla="*/ 105 w 1377"/>
                  <a:gd name="T45" fmla="*/ 474 h 542"/>
                  <a:gd name="T46" fmla="*/ 117 w 1377"/>
                  <a:gd name="T47" fmla="*/ 476 h 542"/>
                  <a:gd name="T48" fmla="*/ 127 w 1377"/>
                  <a:gd name="T49" fmla="*/ 471 h 542"/>
                  <a:gd name="T50" fmla="*/ 108 w 1377"/>
                  <a:gd name="T51" fmla="*/ 489 h 542"/>
                  <a:gd name="T52" fmla="*/ 188 w 1377"/>
                  <a:gd name="T53" fmla="*/ 452 h 542"/>
                  <a:gd name="T54" fmla="*/ 193 w 1377"/>
                  <a:gd name="T55" fmla="*/ 445 h 542"/>
                  <a:gd name="T56" fmla="*/ 205 w 1377"/>
                  <a:gd name="T57" fmla="*/ 440 h 542"/>
                  <a:gd name="T58" fmla="*/ 756 w 1377"/>
                  <a:gd name="T59" fmla="*/ 261 h 542"/>
                  <a:gd name="T60" fmla="*/ 774 w 1377"/>
                  <a:gd name="T61" fmla="*/ 253 h 542"/>
                  <a:gd name="T62" fmla="*/ 912 w 1377"/>
                  <a:gd name="T63" fmla="*/ 209 h 542"/>
                  <a:gd name="T64" fmla="*/ 1210 w 1377"/>
                  <a:gd name="T65" fmla="*/ 102 h 542"/>
                  <a:gd name="T66" fmla="*/ 1304 w 1377"/>
                  <a:gd name="T67" fmla="*/ 11 h 542"/>
                  <a:gd name="T68" fmla="*/ 1272 w 1377"/>
                  <a:gd name="T69" fmla="*/ 26 h 542"/>
                  <a:gd name="T70" fmla="*/ 1377 w 1377"/>
                  <a:gd name="T71" fmla="*/ 0 h 542"/>
                  <a:gd name="T72" fmla="*/ 1192 w 1377"/>
                  <a:gd name="T73" fmla="*/ 66 h 542"/>
                  <a:gd name="T74" fmla="*/ 1079 w 1377"/>
                  <a:gd name="T75" fmla="*/ 130 h 542"/>
                  <a:gd name="T76" fmla="*/ 1354 w 1377"/>
                  <a:gd name="T77" fmla="*/ 13 h 5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7" h="542">
                    <a:moveTo>
                      <a:pt x="33" y="506"/>
                    </a:moveTo>
                    <a:cubicBezTo>
                      <a:pt x="24" y="512"/>
                      <a:pt x="15" y="517"/>
                      <a:pt x="5" y="524"/>
                    </a:cubicBezTo>
                    <a:cubicBezTo>
                      <a:pt x="5" y="525"/>
                      <a:pt x="5" y="526"/>
                      <a:pt x="4" y="527"/>
                    </a:cubicBezTo>
                    <a:cubicBezTo>
                      <a:pt x="2" y="531"/>
                      <a:pt x="1" y="536"/>
                      <a:pt x="0" y="539"/>
                    </a:cubicBezTo>
                    <a:cubicBezTo>
                      <a:pt x="1" y="540"/>
                      <a:pt x="1" y="541"/>
                      <a:pt x="1" y="541"/>
                    </a:cubicBezTo>
                    <a:cubicBezTo>
                      <a:pt x="2" y="542"/>
                      <a:pt x="2" y="542"/>
                      <a:pt x="3" y="542"/>
                    </a:cubicBezTo>
                    <a:cubicBezTo>
                      <a:pt x="3" y="542"/>
                      <a:pt x="4" y="542"/>
                      <a:pt x="5" y="540"/>
                    </a:cubicBezTo>
                    <a:cubicBezTo>
                      <a:pt x="16" y="521"/>
                      <a:pt x="25" y="512"/>
                      <a:pt x="33" y="506"/>
                    </a:cubicBezTo>
                    <a:moveTo>
                      <a:pt x="626" y="276"/>
                    </a:moveTo>
                    <a:cubicBezTo>
                      <a:pt x="608" y="283"/>
                      <a:pt x="590" y="287"/>
                      <a:pt x="573" y="291"/>
                    </a:cubicBezTo>
                    <a:cubicBezTo>
                      <a:pt x="573" y="293"/>
                      <a:pt x="572" y="295"/>
                      <a:pt x="570" y="297"/>
                    </a:cubicBezTo>
                    <a:cubicBezTo>
                      <a:pt x="589" y="291"/>
                      <a:pt x="607" y="284"/>
                      <a:pt x="626" y="276"/>
                    </a:cubicBezTo>
                    <a:moveTo>
                      <a:pt x="1046" y="136"/>
                    </a:moveTo>
                    <a:cubicBezTo>
                      <a:pt x="1043" y="136"/>
                      <a:pt x="1039" y="137"/>
                      <a:pt x="1036" y="137"/>
                    </a:cubicBezTo>
                    <a:cubicBezTo>
                      <a:pt x="1034" y="137"/>
                      <a:pt x="1031" y="139"/>
                      <a:pt x="1028" y="142"/>
                    </a:cubicBezTo>
                    <a:cubicBezTo>
                      <a:pt x="1029" y="141"/>
                      <a:pt x="1030" y="141"/>
                      <a:pt x="1030" y="141"/>
                    </a:cubicBezTo>
                    <a:cubicBezTo>
                      <a:pt x="1036" y="139"/>
                      <a:pt x="1041" y="138"/>
                      <a:pt x="1046" y="136"/>
                    </a:cubicBezTo>
                    <a:moveTo>
                      <a:pt x="1238" y="94"/>
                    </a:moveTo>
                    <a:cubicBezTo>
                      <a:pt x="1226" y="94"/>
                      <a:pt x="1214" y="97"/>
                      <a:pt x="1204" y="100"/>
                    </a:cubicBezTo>
                    <a:cubicBezTo>
                      <a:pt x="1203" y="101"/>
                      <a:pt x="1203" y="101"/>
                      <a:pt x="1202" y="101"/>
                    </a:cubicBezTo>
                    <a:cubicBezTo>
                      <a:pt x="1201" y="101"/>
                      <a:pt x="1201" y="100"/>
                      <a:pt x="1200" y="100"/>
                    </a:cubicBezTo>
                    <a:cubicBezTo>
                      <a:pt x="1197" y="102"/>
                      <a:pt x="1196" y="103"/>
                      <a:pt x="1194" y="104"/>
                    </a:cubicBezTo>
                    <a:cubicBezTo>
                      <a:pt x="1138" y="107"/>
                      <a:pt x="1049" y="159"/>
                      <a:pt x="978" y="186"/>
                    </a:cubicBezTo>
                    <a:cubicBezTo>
                      <a:pt x="958" y="194"/>
                      <a:pt x="937" y="200"/>
                      <a:pt x="916" y="207"/>
                    </a:cubicBezTo>
                    <a:cubicBezTo>
                      <a:pt x="922" y="201"/>
                      <a:pt x="932" y="193"/>
                      <a:pt x="941" y="189"/>
                    </a:cubicBezTo>
                    <a:cubicBezTo>
                      <a:pt x="985" y="173"/>
                      <a:pt x="1034" y="157"/>
                      <a:pt x="1073" y="138"/>
                    </a:cubicBezTo>
                    <a:cubicBezTo>
                      <a:pt x="1056" y="141"/>
                      <a:pt x="1039" y="143"/>
                      <a:pt x="1022" y="147"/>
                    </a:cubicBezTo>
                    <a:cubicBezTo>
                      <a:pt x="1019" y="150"/>
                      <a:pt x="1016" y="153"/>
                      <a:pt x="1014" y="155"/>
                    </a:cubicBezTo>
                    <a:cubicBezTo>
                      <a:pt x="1005" y="159"/>
                      <a:pt x="996" y="161"/>
                      <a:pt x="987" y="164"/>
                    </a:cubicBezTo>
                    <a:cubicBezTo>
                      <a:pt x="983" y="167"/>
                      <a:pt x="978" y="169"/>
                      <a:pt x="974" y="169"/>
                    </a:cubicBezTo>
                    <a:cubicBezTo>
                      <a:pt x="920" y="185"/>
                      <a:pt x="880" y="211"/>
                      <a:pt x="827" y="220"/>
                    </a:cubicBezTo>
                    <a:cubicBezTo>
                      <a:pt x="826" y="220"/>
                      <a:pt x="825" y="220"/>
                      <a:pt x="825" y="220"/>
                    </a:cubicBezTo>
                    <a:cubicBezTo>
                      <a:pt x="823" y="220"/>
                      <a:pt x="821" y="220"/>
                      <a:pt x="820" y="220"/>
                    </a:cubicBezTo>
                    <a:cubicBezTo>
                      <a:pt x="818" y="219"/>
                      <a:pt x="816" y="219"/>
                      <a:pt x="815" y="219"/>
                    </a:cubicBezTo>
                    <a:cubicBezTo>
                      <a:pt x="814" y="219"/>
                      <a:pt x="814" y="219"/>
                      <a:pt x="813" y="219"/>
                    </a:cubicBezTo>
                    <a:cubicBezTo>
                      <a:pt x="851" y="207"/>
                      <a:pt x="884" y="193"/>
                      <a:pt x="920" y="179"/>
                    </a:cubicBezTo>
                    <a:cubicBezTo>
                      <a:pt x="903" y="183"/>
                      <a:pt x="888" y="188"/>
                      <a:pt x="873" y="196"/>
                    </a:cubicBezTo>
                    <a:cubicBezTo>
                      <a:pt x="845" y="208"/>
                      <a:pt x="810" y="205"/>
                      <a:pt x="782" y="218"/>
                    </a:cubicBezTo>
                    <a:cubicBezTo>
                      <a:pt x="757" y="231"/>
                      <a:pt x="730" y="241"/>
                      <a:pt x="703" y="250"/>
                    </a:cubicBezTo>
                    <a:cubicBezTo>
                      <a:pt x="775" y="232"/>
                      <a:pt x="845" y="218"/>
                      <a:pt x="918" y="203"/>
                    </a:cubicBezTo>
                    <a:cubicBezTo>
                      <a:pt x="782" y="243"/>
                      <a:pt x="647" y="279"/>
                      <a:pt x="512" y="320"/>
                    </a:cubicBezTo>
                    <a:cubicBezTo>
                      <a:pt x="452" y="343"/>
                      <a:pt x="392" y="362"/>
                      <a:pt x="335" y="378"/>
                    </a:cubicBezTo>
                    <a:cubicBezTo>
                      <a:pt x="304" y="392"/>
                      <a:pt x="274" y="406"/>
                      <a:pt x="241" y="418"/>
                    </a:cubicBezTo>
                    <a:cubicBezTo>
                      <a:pt x="208" y="432"/>
                      <a:pt x="175" y="442"/>
                      <a:pt x="144" y="453"/>
                    </a:cubicBezTo>
                    <a:cubicBezTo>
                      <a:pt x="139" y="455"/>
                      <a:pt x="134" y="457"/>
                      <a:pt x="129" y="458"/>
                    </a:cubicBezTo>
                    <a:cubicBezTo>
                      <a:pt x="121" y="463"/>
                      <a:pt x="113" y="469"/>
                      <a:pt x="105" y="474"/>
                    </a:cubicBezTo>
                    <a:cubicBezTo>
                      <a:pt x="109" y="474"/>
                      <a:pt x="113" y="474"/>
                      <a:pt x="116" y="471"/>
                    </a:cubicBezTo>
                    <a:cubicBezTo>
                      <a:pt x="116" y="474"/>
                      <a:pt x="117" y="476"/>
                      <a:pt x="117" y="476"/>
                    </a:cubicBezTo>
                    <a:cubicBezTo>
                      <a:pt x="117" y="476"/>
                      <a:pt x="117" y="476"/>
                      <a:pt x="117" y="476"/>
                    </a:cubicBezTo>
                    <a:cubicBezTo>
                      <a:pt x="117" y="476"/>
                      <a:pt x="122" y="474"/>
                      <a:pt x="127" y="471"/>
                    </a:cubicBezTo>
                    <a:cubicBezTo>
                      <a:pt x="123" y="478"/>
                      <a:pt x="101" y="490"/>
                      <a:pt x="106" y="490"/>
                    </a:cubicBezTo>
                    <a:cubicBezTo>
                      <a:pt x="106" y="490"/>
                      <a:pt x="107" y="489"/>
                      <a:pt x="108" y="489"/>
                    </a:cubicBezTo>
                    <a:cubicBezTo>
                      <a:pt x="132" y="480"/>
                      <a:pt x="154" y="468"/>
                      <a:pt x="175" y="455"/>
                    </a:cubicBezTo>
                    <a:cubicBezTo>
                      <a:pt x="188" y="452"/>
                      <a:pt x="188" y="452"/>
                      <a:pt x="188" y="452"/>
                    </a:cubicBezTo>
                    <a:cubicBezTo>
                      <a:pt x="181" y="452"/>
                      <a:pt x="181" y="452"/>
                      <a:pt x="181" y="452"/>
                    </a:cubicBezTo>
                    <a:cubicBezTo>
                      <a:pt x="193" y="445"/>
                      <a:pt x="193" y="445"/>
                      <a:pt x="193" y="445"/>
                    </a:cubicBezTo>
                    <a:cubicBezTo>
                      <a:pt x="197" y="443"/>
                      <a:pt x="202" y="441"/>
                      <a:pt x="206" y="440"/>
                    </a:cubicBezTo>
                    <a:cubicBezTo>
                      <a:pt x="206" y="440"/>
                      <a:pt x="206" y="440"/>
                      <a:pt x="205" y="440"/>
                    </a:cubicBezTo>
                    <a:cubicBezTo>
                      <a:pt x="207" y="439"/>
                      <a:pt x="210" y="438"/>
                      <a:pt x="212" y="438"/>
                    </a:cubicBezTo>
                    <a:cubicBezTo>
                      <a:pt x="391" y="373"/>
                      <a:pt x="574" y="314"/>
                      <a:pt x="756" y="261"/>
                    </a:cubicBezTo>
                    <a:cubicBezTo>
                      <a:pt x="762" y="260"/>
                      <a:pt x="768" y="258"/>
                      <a:pt x="774" y="257"/>
                    </a:cubicBezTo>
                    <a:cubicBezTo>
                      <a:pt x="774" y="256"/>
                      <a:pt x="774" y="254"/>
                      <a:pt x="774" y="253"/>
                    </a:cubicBezTo>
                    <a:cubicBezTo>
                      <a:pt x="793" y="248"/>
                      <a:pt x="812" y="245"/>
                      <a:pt x="832" y="241"/>
                    </a:cubicBezTo>
                    <a:cubicBezTo>
                      <a:pt x="859" y="232"/>
                      <a:pt x="887" y="221"/>
                      <a:pt x="912" y="209"/>
                    </a:cubicBezTo>
                    <a:cubicBezTo>
                      <a:pt x="929" y="201"/>
                      <a:pt x="961" y="200"/>
                      <a:pt x="978" y="192"/>
                    </a:cubicBezTo>
                    <a:cubicBezTo>
                      <a:pt x="1054" y="158"/>
                      <a:pt x="1141" y="141"/>
                      <a:pt x="1210" y="102"/>
                    </a:cubicBezTo>
                    <a:cubicBezTo>
                      <a:pt x="1238" y="94"/>
                      <a:pt x="1238" y="94"/>
                      <a:pt x="1238" y="94"/>
                    </a:cubicBezTo>
                    <a:moveTo>
                      <a:pt x="1304" y="11"/>
                    </a:moveTo>
                    <a:cubicBezTo>
                      <a:pt x="1294" y="13"/>
                      <a:pt x="1286" y="15"/>
                      <a:pt x="1282" y="16"/>
                    </a:cubicBezTo>
                    <a:cubicBezTo>
                      <a:pt x="1278" y="20"/>
                      <a:pt x="1273" y="21"/>
                      <a:pt x="1272" y="26"/>
                    </a:cubicBezTo>
                    <a:cubicBezTo>
                      <a:pt x="1282" y="21"/>
                      <a:pt x="1292" y="17"/>
                      <a:pt x="1304" y="11"/>
                    </a:cubicBezTo>
                    <a:moveTo>
                      <a:pt x="1377" y="0"/>
                    </a:moveTo>
                    <a:cubicBezTo>
                      <a:pt x="1364" y="2"/>
                      <a:pt x="1348" y="4"/>
                      <a:pt x="1333" y="6"/>
                    </a:cubicBezTo>
                    <a:cubicBezTo>
                      <a:pt x="1281" y="30"/>
                      <a:pt x="1219" y="56"/>
                      <a:pt x="1192" y="66"/>
                    </a:cubicBezTo>
                    <a:cubicBezTo>
                      <a:pt x="1157" y="87"/>
                      <a:pt x="1124" y="111"/>
                      <a:pt x="1086" y="125"/>
                    </a:cubicBezTo>
                    <a:cubicBezTo>
                      <a:pt x="1084" y="127"/>
                      <a:pt x="1081" y="129"/>
                      <a:pt x="1079" y="130"/>
                    </a:cubicBezTo>
                    <a:cubicBezTo>
                      <a:pt x="1121" y="113"/>
                      <a:pt x="1202" y="73"/>
                      <a:pt x="1252" y="58"/>
                    </a:cubicBezTo>
                    <a:cubicBezTo>
                      <a:pt x="1313" y="41"/>
                      <a:pt x="1303" y="36"/>
                      <a:pt x="1354" y="13"/>
                    </a:cubicBezTo>
                    <a:cubicBezTo>
                      <a:pt x="1358" y="12"/>
                      <a:pt x="1367" y="7"/>
                      <a:pt x="13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0" name="Freeform 63"/>
              <p:cNvSpPr>
                <a:spLocks/>
              </p:cNvSpPr>
              <p:nvPr/>
            </p:nvSpPr>
            <p:spPr bwMode="auto">
              <a:xfrm>
                <a:off x="825" y="1756"/>
                <a:ext cx="887" cy="278"/>
              </a:xfrm>
              <a:custGeom>
                <a:avLst/>
                <a:gdLst>
                  <a:gd name="T0" fmla="*/ 560 w 560"/>
                  <a:gd name="T1" fmla="*/ 0 h 175"/>
                  <a:gd name="T2" fmla="*/ 101 w 560"/>
                  <a:gd name="T3" fmla="*/ 146 h 175"/>
                  <a:gd name="T4" fmla="*/ 7 w 560"/>
                  <a:gd name="T5" fmla="*/ 173 h 175"/>
                  <a:gd name="T6" fmla="*/ 0 w 560"/>
                  <a:gd name="T7" fmla="*/ 175 h 175"/>
                  <a:gd name="T8" fmla="*/ 1 w 560"/>
                  <a:gd name="T9" fmla="*/ 175 h 175"/>
                  <a:gd name="T10" fmla="*/ 7 w 560"/>
                  <a:gd name="T11" fmla="*/ 175 h 175"/>
                  <a:gd name="T12" fmla="*/ 8 w 560"/>
                  <a:gd name="T13" fmla="*/ 175 h 175"/>
                  <a:gd name="T14" fmla="*/ 9 w 560"/>
                  <a:gd name="T15" fmla="*/ 175 h 175"/>
                  <a:gd name="T16" fmla="*/ 44 w 560"/>
                  <a:gd name="T17" fmla="*/ 173 h 175"/>
                  <a:gd name="T18" fmla="*/ 169 w 560"/>
                  <a:gd name="T19" fmla="*/ 133 h 175"/>
                  <a:gd name="T20" fmla="*/ 532 w 560"/>
                  <a:gd name="T21" fmla="*/ 12 h 175"/>
                  <a:gd name="T22" fmla="*/ 560 w 560"/>
                  <a:gd name="T23" fmla="*/ 0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60" h="175">
                    <a:moveTo>
                      <a:pt x="560" y="0"/>
                    </a:moveTo>
                    <a:cubicBezTo>
                      <a:pt x="404" y="47"/>
                      <a:pt x="256" y="101"/>
                      <a:pt x="101" y="146"/>
                    </a:cubicBezTo>
                    <a:cubicBezTo>
                      <a:pt x="70" y="154"/>
                      <a:pt x="38" y="164"/>
                      <a:pt x="7" y="173"/>
                    </a:cubicBezTo>
                    <a:cubicBezTo>
                      <a:pt x="5" y="173"/>
                      <a:pt x="2" y="174"/>
                      <a:pt x="0" y="175"/>
                    </a:cubicBezTo>
                    <a:cubicBezTo>
                      <a:pt x="1" y="175"/>
                      <a:pt x="1" y="175"/>
                      <a:pt x="1" y="175"/>
                    </a:cubicBezTo>
                    <a:cubicBezTo>
                      <a:pt x="3" y="175"/>
                      <a:pt x="5" y="175"/>
                      <a:pt x="7" y="175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9" y="175"/>
                      <a:pt x="9" y="175"/>
                      <a:pt x="9" y="175"/>
                    </a:cubicBezTo>
                    <a:cubicBezTo>
                      <a:pt x="21" y="175"/>
                      <a:pt x="32" y="175"/>
                      <a:pt x="44" y="173"/>
                    </a:cubicBezTo>
                    <a:cubicBezTo>
                      <a:pt x="86" y="165"/>
                      <a:pt x="127" y="145"/>
                      <a:pt x="169" y="133"/>
                    </a:cubicBezTo>
                    <a:cubicBezTo>
                      <a:pt x="290" y="100"/>
                      <a:pt x="411" y="56"/>
                      <a:pt x="532" y="12"/>
                    </a:cubicBezTo>
                    <a:cubicBezTo>
                      <a:pt x="538" y="10"/>
                      <a:pt x="551" y="6"/>
                      <a:pt x="5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1" name="Freeform 64"/>
              <p:cNvSpPr>
                <a:spLocks/>
              </p:cNvSpPr>
              <p:nvPr/>
            </p:nvSpPr>
            <p:spPr bwMode="auto">
              <a:xfrm>
                <a:off x="1883" y="1628"/>
                <a:ext cx="254" cy="77"/>
              </a:xfrm>
              <a:custGeom>
                <a:avLst/>
                <a:gdLst>
                  <a:gd name="T0" fmla="*/ 160 w 160"/>
                  <a:gd name="T1" fmla="*/ 0 h 49"/>
                  <a:gd name="T2" fmla="*/ 90 w 160"/>
                  <a:gd name="T3" fmla="*/ 16 h 49"/>
                  <a:gd name="T4" fmla="*/ 0 w 160"/>
                  <a:gd name="T5" fmla="*/ 49 h 49"/>
                  <a:gd name="T6" fmla="*/ 95 w 160"/>
                  <a:gd name="T7" fmla="*/ 25 h 49"/>
                  <a:gd name="T8" fmla="*/ 160 w 160"/>
                  <a:gd name="T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0" h="49">
                    <a:moveTo>
                      <a:pt x="160" y="0"/>
                    </a:moveTo>
                    <a:cubicBezTo>
                      <a:pt x="139" y="1"/>
                      <a:pt x="112" y="9"/>
                      <a:pt x="90" y="16"/>
                    </a:cubicBezTo>
                    <a:cubicBezTo>
                      <a:pt x="60" y="27"/>
                      <a:pt x="30" y="38"/>
                      <a:pt x="0" y="49"/>
                    </a:cubicBezTo>
                    <a:cubicBezTo>
                      <a:pt x="31" y="42"/>
                      <a:pt x="63" y="35"/>
                      <a:pt x="95" y="25"/>
                    </a:cubicBezTo>
                    <a:cubicBezTo>
                      <a:pt x="117" y="16"/>
                      <a:pt x="139" y="6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2" name="Freeform 65"/>
              <p:cNvSpPr>
                <a:spLocks/>
              </p:cNvSpPr>
              <p:nvPr/>
            </p:nvSpPr>
            <p:spPr bwMode="auto">
              <a:xfrm>
                <a:off x="1712" y="1705"/>
                <a:ext cx="171" cy="51"/>
              </a:xfrm>
              <a:custGeom>
                <a:avLst/>
                <a:gdLst>
                  <a:gd name="T0" fmla="*/ 108 w 108"/>
                  <a:gd name="T1" fmla="*/ 0 h 32"/>
                  <a:gd name="T2" fmla="*/ 67 w 108"/>
                  <a:gd name="T3" fmla="*/ 8 h 32"/>
                  <a:gd name="T4" fmla="*/ 9 w 108"/>
                  <a:gd name="T5" fmla="*/ 20 h 32"/>
                  <a:gd name="T6" fmla="*/ 9 w 108"/>
                  <a:gd name="T7" fmla="*/ 24 h 32"/>
                  <a:gd name="T8" fmla="*/ 0 w 108"/>
                  <a:gd name="T9" fmla="*/ 32 h 32"/>
                  <a:gd name="T10" fmla="*/ 19 w 108"/>
                  <a:gd name="T11" fmla="*/ 27 h 32"/>
                  <a:gd name="T12" fmla="*/ 108 w 108"/>
                  <a:gd name="T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32">
                    <a:moveTo>
                      <a:pt x="108" y="0"/>
                    </a:moveTo>
                    <a:cubicBezTo>
                      <a:pt x="94" y="2"/>
                      <a:pt x="80" y="5"/>
                      <a:pt x="67" y="8"/>
                    </a:cubicBezTo>
                    <a:cubicBezTo>
                      <a:pt x="47" y="12"/>
                      <a:pt x="28" y="15"/>
                      <a:pt x="9" y="20"/>
                    </a:cubicBezTo>
                    <a:cubicBezTo>
                      <a:pt x="9" y="21"/>
                      <a:pt x="9" y="23"/>
                      <a:pt x="9" y="24"/>
                    </a:cubicBezTo>
                    <a:cubicBezTo>
                      <a:pt x="7" y="27"/>
                      <a:pt x="4" y="30"/>
                      <a:pt x="0" y="32"/>
                    </a:cubicBezTo>
                    <a:cubicBezTo>
                      <a:pt x="5" y="31"/>
                      <a:pt x="13" y="29"/>
                      <a:pt x="19" y="27"/>
                    </a:cubicBezTo>
                    <a:cubicBezTo>
                      <a:pt x="48" y="20"/>
                      <a:pt x="78" y="10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3" name="Freeform 66"/>
              <p:cNvSpPr>
                <a:spLocks noEditPoints="1"/>
              </p:cNvSpPr>
              <p:nvPr/>
            </p:nvSpPr>
            <p:spPr bwMode="auto">
              <a:xfrm>
                <a:off x="1384" y="1839"/>
                <a:ext cx="341" cy="134"/>
              </a:xfrm>
              <a:custGeom>
                <a:avLst/>
                <a:gdLst>
                  <a:gd name="T0" fmla="*/ 0 w 215"/>
                  <a:gd name="T1" fmla="*/ 85 h 85"/>
                  <a:gd name="T2" fmla="*/ 0 w 215"/>
                  <a:gd name="T3" fmla="*/ 85 h 85"/>
                  <a:gd name="T4" fmla="*/ 0 w 215"/>
                  <a:gd name="T5" fmla="*/ 85 h 85"/>
                  <a:gd name="T6" fmla="*/ 215 w 215"/>
                  <a:gd name="T7" fmla="*/ 0 h 85"/>
                  <a:gd name="T8" fmla="*/ 193 w 215"/>
                  <a:gd name="T9" fmla="*/ 6 h 85"/>
                  <a:gd name="T10" fmla="*/ 182 w 215"/>
                  <a:gd name="T11" fmla="*/ 11 h 85"/>
                  <a:gd name="T12" fmla="*/ 182 w 215"/>
                  <a:gd name="T13" fmla="*/ 11 h 85"/>
                  <a:gd name="T14" fmla="*/ 211 w 215"/>
                  <a:gd name="T15" fmla="*/ 1 h 85"/>
                  <a:gd name="T16" fmla="*/ 215 w 215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5" h="85">
                    <a:moveTo>
                      <a:pt x="0" y="85"/>
                    </a:moveTo>
                    <a:cubicBezTo>
                      <a:pt x="0" y="85"/>
                      <a:pt x="0" y="85"/>
                      <a:pt x="0" y="85"/>
                    </a:cubicBezTo>
                    <a:cubicBezTo>
                      <a:pt x="0" y="85"/>
                      <a:pt x="0" y="85"/>
                      <a:pt x="0" y="85"/>
                    </a:cubicBezTo>
                    <a:moveTo>
                      <a:pt x="215" y="0"/>
                    </a:moveTo>
                    <a:cubicBezTo>
                      <a:pt x="214" y="0"/>
                      <a:pt x="206" y="2"/>
                      <a:pt x="193" y="6"/>
                    </a:cubicBezTo>
                    <a:cubicBezTo>
                      <a:pt x="189" y="8"/>
                      <a:pt x="185" y="10"/>
                      <a:pt x="182" y="11"/>
                    </a:cubicBezTo>
                    <a:cubicBezTo>
                      <a:pt x="182" y="11"/>
                      <a:pt x="182" y="11"/>
                      <a:pt x="182" y="11"/>
                    </a:cubicBezTo>
                    <a:cubicBezTo>
                      <a:pt x="192" y="8"/>
                      <a:pt x="202" y="4"/>
                      <a:pt x="211" y="1"/>
                    </a:cubicBezTo>
                    <a:cubicBezTo>
                      <a:pt x="214" y="0"/>
                      <a:pt x="215" y="0"/>
                      <a:pt x="2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4" name="Freeform 67"/>
              <p:cNvSpPr>
                <a:spLocks noEditPoints="1"/>
              </p:cNvSpPr>
              <p:nvPr/>
            </p:nvSpPr>
            <p:spPr bwMode="auto">
              <a:xfrm>
                <a:off x="690" y="1988"/>
                <a:ext cx="933" cy="234"/>
              </a:xfrm>
              <a:custGeom>
                <a:avLst/>
                <a:gdLst>
                  <a:gd name="T0" fmla="*/ 498 w 589"/>
                  <a:gd name="T1" fmla="*/ 28 h 148"/>
                  <a:gd name="T2" fmla="*/ 463 w 589"/>
                  <a:gd name="T3" fmla="*/ 43 h 148"/>
                  <a:gd name="T4" fmla="*/ 493 w 589"/>
                  <a:gd name="T5" fmla="*/ 34 h 148"/>
                  <a:gd name="T6" fmla="*/ 498 w 589"/>
                  <a:gd name="T7" fmla="*/ 28 h 148"/>
                  <a:gd name="T8" fmla="*/ 510 w 589"/>
                  <a:gd name="T9" fmla="*/ 20 h 148"/>
                  <a:gd name="T10" fmla="*/ 470 w 589"/>
                  <a:gd name="T11" fmla="*/ 31 h 148"/>
                  <a:gd name="T12" fmla="*/ 453 w 589"/>
                  <a:gd name="T13" fmla="*/ 39 h 148"/>
                  <a:gd name="T14" fmla="*/ 386 w 589"/>
                  <a:gd name="T15" fmla="*/ 62 h 148"/>
                  <a:gd name="T16" fmla="*/ 424 w 589"/>
                  <a:gd name="T17" fmla="*/ 43 h 148"/>
                  <a:gd name="T18" fmla="*/ 108 w 589"/>
                  <a:gd name="T19" fmla="*/ 121 h 148"/>
                  <a:gd name="T20" fmla="*/ 3 w 589"/>
                  <a:gd name="T21" fmla="*/ 140 h 148"/>
                  <a:gd name="T22" fmla="*/ 0 w 589"/>
                  <a:gd name="T23" fmla="*/ 140 h 148"/>
                  <a:gd name="T24" fmla="*/ 1 w 589"/>
                  <a:gd name="T25" fmla="*/ 141 h 148"/>
                  <a:gd name="T26" fmla="*/ 50 w 589"/>
                  <a:gd name="T27" fmla="*/ 148 h 148"/>
                  <a:gd name="T28" fmla="*/ 182 w 589"/>
                  <a:gd name="T29" fmla="*/ 115 h 148"/>
                  <a:gd name="T30" fmla="*/ 432 w 589"/>
                  <a:gd name="T31" fmla="*/ 52 h 148"/>
                  <a:gd name="T32" fmla="*/ 440 w 589"/>
                  <a:gd name="T33" fmla="*/ 48 h 148"/>
                  <a:gd name="T34" fmla="*/ 501 w 589"/>
                  <a:gd name="T35" fmla="*/ 25 h 148"/>
                  <a:gd name="T36" fmla="*/ 510 w 589"/>
                  <a:gd name="T37" fmla="*/ 20 h 148"/>
                  <a:gd name="T38" fmla="*/ 589 w 589"/>
                  <a:gd name="T39" fmla="*/ 0 h 148"/>
                  <a:gd name="T40" fmla="*/ 564 w 589"/>
                  <a:gd name="T41" fmla="*/ 6 h 148"/>
                  <a:gd name="T42" fmla="*/ 497 w 589"/>
                  <a:gd name="T43" fmla="*/ 31 h 148"/>
                  <a:gd name="T44" fmla="*/ 511 w 589"/>
                  <a:gd name="T45" fmla="*/ 28 h 148"/>
                  <a:gd name="T46" fmla="*/ 560 w 589"/>
                  <a:gd name="T47" fmla="*/ 12 h 148"/>
                  <a:gd name="T48" fmla="*/ 589 w 589"/>
                  <a:gd name="T4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89" h="148">
                    <a:moveTo>
                      <a:pt x="498" y="28"/>
                    </a:moveTo>
                    <a:cubicBezTo>
                      <a:pt x="486" y="33"/>
                      <a:pt x="475" y="38"/>
                      <a:pt x="463" y="43"/>
                    </a:cubicBezTo>
                    <a:cubicBezTo>
                      <a:pt x="473" y="40"/>
                      <a:pt x="483" y="37"/>
                      <a:pt x="493" y="34"/>
                    </a:cubicBezTo>
                    <a:cubicBezTo>
                      <a:pt x="495" y="32"/>
                      <a:pt x="496" y="30"/>
                      <a:pt x="498" y="28"/>
                    </a:cubicBezTo>
                    <a:moveTo>
                      <a:pt x="510" y="20"/>
                    </a:moveTo>
                    <a:cubicBezTo>
                      <a:pt x="497" y="24"/>
                      <a:pt x="483" y="27"/>
                      <a:pt x="470" y="31"/>
                    </a:cubicBezTo>
                    <a:cubicBezTo>
                      <a:pt x="464" y="33"/>
                      <a:pt x="459" y="36"/>
                      <a:pt x="453" y="39"/>
                    </a:cubicBezTo>
                    <a:cubicBezTo>
                      <a:pt x="432" y="47"/>
                      <a:pt x="407" y="58"/>
                      <a:pt x="386" y="62"/>
                    </a:cubicBezTo>
                    <a:cubicBezTo>
                      <a:pt x="399" y="56"/>
                      <a:pt x="411" y="49"/>
                      <a:pt x="424" y="43"/>
                    </a:cubicBezTo>
                    <a:cubicBezTo>
                      <a:pt x="320" y="70"/>
                      <a:pt x="217" y="97"/>
                      <a:pt x="108" y="121"/>
                    </a:cubicBezTo>
                    <a:cubicBezTo>
                      <a:pt x="73" y="127"/>
                      <a:pt x="38" y="135"/>
                      <a:pt x="3" y="140"/>
                    </a:cubicBezTo>
                    <a:cubicBezTo>
                      <a:pt x="2" y="140"/>
                      <a:pt x="1" y="140"/>
                      <a:pt x="0" y="140"/>
                    </a:cubicBezTo>
                    <a:cubicBezTo>
                      <a:pt x="1" y="140"/>
                      <a:pt x="1" y="141"/>
                      <a:pt x="1" y="141"/>
                    </a:cubicBezTo>
                    <a:cubicBezTo>
                      <a:pt x="18" y="144"/>
                      <a:pt x="32" y="147"/>
                      <a:pt x="50" y="148"/>
                    </a:cubicBezTo>
                    <a:cubicBezTo>
                      <a:pt x="96" y="144"/>
                      <a:pt x="138" y="124"/>
                      <a:pt x="182" y="115"/>
                    </a:cubicBezTo>
                    <a:cubicBezTo>
                      <a:pt x="266" y="98"/>
                      <a:pt x="349" y="77"/>
                      <a:pt x="432" y="52"/>
                    </a:cubicBezTo>
                    <a:cubicBezTo>
                      <a:pt x="435" y="51"/>
                      <a:pt x="437" y="50"/>
                      <a:pt x="440" y="48"/>
                    </a:cubicBezTo>
                    <a:cubicBezTo>
                      <a:pt x="455" y="38"/>
                      <a:pt x="486" y="35"/>
                      <a:pt x="501" y="25"/>
                    </a:cubicBezTo>
                    <a:cubicBezTo>
                      <a:pt x="504" y="23"/>
                      <a:pt x="507" y="22"/>
                      <a:pt x="510" y="20"/>
                    </a:cubicBezTo>
                    <a:moveTo>
                      <a:pt x="589" y="0"/>
                    </a:moveTo>
                    <a:cubicBezTo>
                      <a:pt x="581" y="2"/>
                      <a:pt x="572" y="4"/>
                      <a:pt x="564" y="6"/>
                    </a:cubicBezTo>
                    <a:cubicBezTo>
                      <a:pt x="541" y="14"/>
                      <a:pt x="519" y="23"/>
                      <a:pt x="497" y="31"/>
                    </a:cubicBezTo>
                    <a:cubicBezTo>
                      <a:pt x="501" y="30"/>
                      <a:pt x="506" y="29"/>
                      <a:pt x="511" y="28"/>
                    </a:cubicBezTo>
                    <a:cubicBezTo>
                      <a:pt x="527" y="22"/>
                      <a:pt x="543" y="17"/>
                      <a:pt x="560" y="12"/>
                    </a:cubicBezTo>
                    <a:cubicBezTo>
                      <a:pt x="566" y="10"/>
                      <a:pt x="580" y="6"/>
                      <a:pt x="5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5" name="Freeform 68"/>
              <p:cNvSpPr>
                <a:spLocks/>
              </p:cNvSpPr>
              <p:nvPr/>
            </p:nvSpPr>
            <p:spPr bwMode="auto">
              <a:xfrm>
                <a:off x="1811" y="1907"/>
                <a:ext cx="77" cy="22"/>
              </a:xfrm>
              <a:custGeom>
                <a:avLst/>
                <a:gdLst>
                  <a:gd name="T0" fmla="*/ 49 w 49"/>
                  <a:gd name="T1" fmla="*/ 0 h 14"/>
                  <a:gd name="T2" fmla="*/ 13 w 49"/>
                  <a:gd name="T3" fmla="*/ 9 h 14"/>
                  <a:gd name="T4" fmla="*/ 0 w 49"/>
                  <a:gd name="T5" fmla="*/ 14 h 14"/>
                  <a:gd name="T6" fmla="*/ 49 w 49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9" h="14">
                    <a:moveTo>
                      <a:pt x="49" y="0"/>
                    </a:moveTo>
                    <a:cubicBezTo>
                      <a:pt x="37" y="3"/>
                      <a:pt x="25" y="6"/>
                      <a:pt x="13" y="9"/>
                    </a:cubicBezTo>
                    <a:cubicBezTo>
                      <a:pt x="9" y="11"/>
                      <a:pt x="5" y="13"/>
                      <a:pt x="0" y="14"/>
                    </a:cubicBezTo>
                    <a:cubicBezTo>
                      <a:pt x="17" y="9"/>
                      <a:pt x="33" y="5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6" name="Freeform 69"/>
              <p:cNvSpPr>
                <a:spLocks/>
              </p:cNvSpPr>
              <p:nvPr/>
            </p:nvSpPr>
            <p:spPr bwMode="auto">
              <a:xfrm>
                <a:off x="1623" y="1935"/>
                <a:ext cx="168" cy="53"/>
              </a:xfrm>
              <a:custGeom>
                <a:avLst/>
                <a:gdLst>
                  <a:gd name="T0" fmla="*/ 106 w 106"/>
                  <a:gd name="T1" fmla="*/ 0 h 33"/>
                  <a:gd name="T2" fmla="*/ 93 w 106"/>
                  <a:gd name="T3" fmla="*/ 2 h 33"/>
                  <a:gd name="T4" fmla="*/ 4 w 106"/>
                  <a:gd name="T5" fmla="*/ 29 h 33"/>
                  <a:gd name="T6" fmla="*/ 0 w 106"/>
                  <a:gd name="T7" fmla="*/ 33 h 33"/>
                  <a:gd name="T8" fmla="*/ 20 w 106"/>
                  <a:gd name="T9" fmla="*/ 28 h 33"/>
                  <a:gd name="T10" fmla="*/ 101 w 106"/>
                  <a:gd name="T11" fmla="*/ 3 h 33"/>
                  <a:gd name="T12" fmla="*/ 100 w 106"/>
                  <a:gd name="T13" fmla="*/ 2 h 33"/>
                  <a:gd name="T14" fmla="*/ 106 w 106"/>
                  <a:gd name="T1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33">
                    <a:moveTo>
                      <a:pt x="106" y="0"/>
                    </a:moveTo>
                    <a:cubicBezTo>
                      <a:pt x="102" y="1"/>
                      <a:pt x="97" y="1"/>
                      <a:pt x="93" y="2"/>
                    </a:cubicBezTo>
                    <a:cubicBezTo>
                      <a:pt x="64" y="10"/>
                      <a:pt x="34" y="19"/>
                      <a:pt x="4" y="29"/>
                    </a:cubicBezTo>
                    <a:cubicBezTo>
                      <a:pt x="3" y="31"/>
                      <a:pt x="2" y="32"/>
                      <a:pt x="0" y="33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47" y="21"/>
                      <a:pt x="74" y="13"/>
                      <a:pt x="101" y="3"/>
                    </a:cubicBezTo>
                    <a:cubicBezTo>
                      <a:pt x="100" y="2"/>
                      <a:pt x="100" y="2"/>
                      <a:pt x="100" y="2"/>
                    </a:cubicBezTo>
                    <a:cubicBezTo>
                      <a:pt x="102" y="1"/>
                      <a:pt x="104" y="1"/>
                      <a:pt x="1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7" name="Freeform 70"/>
              <p:cNvSpPr>
                <a:spLocks noEditPoints="1"/>
              </p:cNvSpPr>
              <p:nvPr/>
            </p:nvSpPr>
            <p:spPr bwMode="auto">
              <a:xfrm>
                <a:off x="1093" y="1679"/>
                <a:ext cx="1770" cy="605"/>
              </a:xfrm>
              <a:custGeom>
                <a:avLst/>
                <a:gdLst>
                  <a:gd name="T0" fmla="*/ 54 w 1117"/>
                  <a:gd name="T1" fmla="*/ 353 h 382"/>
                  <a:gd name="T2" fmla="*/ 38 w 1117"/>
                  <a:gd name="T3" fmla="*/ 367 h 382"/>
                  <a:gd name="T4" fmla="*/ 343 w 1117"/>
                  <a:gd name="T5" fmla="*/ 270 h 382"/>
                  <a:gd name="T6" fmla="*/ 162 w 1117"/>
                  <a:gd name="T7" fmla="*/ 316 h 382"/>
                  <a:gd name="T8" fmla="*/ 133 w 1117"/>
                  <a:gd name="T9" fmla="*/ 320 h 382"/>
                  <a:gd name="T10" fmla="*/ 56 w 1117"/>
                  <a:gd name="T11" fmla="*/ 360 h 382"/>
                  <a:gd name="T12" fmla="*/ 343 w 1117"/>
                  <a:gd name="T13" fmla="*/ 270 h 382"/>
                  <a:gd name="T14" fmla="*/ 394 w 1117"/>
                  <a:gd name="T15" fmla="*/ 245 h 382"/>
                  <a:gd name="T16" fmla="*/ 365 w 1117"/>
                  <a:gd name="T17" fmla="*/ 260 h 382"/>
                  <a:gd name="T18" fmla="*/ 404 w 1117"/>
                  <a:gd name="T19" fmla="*/ 241 h 382"/>
                  <a:gd name="T20" fmla="*/ 178 w 1117"/>
                  <a:gd name="T21" fmla="*/ 247 h 382"/>
                  <a:gd name="T22" fmla="*/ 91 w 1117"/>
                  <a:gd name="T23" fmla="*/ 297 h 382"/>
                  <a:gd name="T24" fmla="*/ 186 w 1117"/>
                  <a:gd name="T25" fmla="*/ 248 h 382"/>
                  <a:gd name="T26" fmla="*/ 343 w 1117"/>
                  <a:gd name="T27" fmla="*/ 184 h 382"/>
                  <a:gd name="T28" fmla="*/ 306 w 1117"/>
                  <a:gd name="T29" fmla="*/ 192 h 382"/>
                  <a:gd name="T30" fmla="*/ 310 w 1117"/>
                  <a:gd name="T31" fmla="*/ 201 h 382"/>
                  <a:gd name="T32" fmla="*/ 343 w 1117"/>
                  <a:gd name="T33" fmla="*/ 184 h 382"/>
                  <a:gd name="T34" fmla="*/ 344 w 1117"/>
                  <a:gd name="T35" fmla="*/ 205 h 382"/>
                  <a:gd name="T36" fmla="*/ 406 w 1117"/>
                  <a:gd name="T37" fmla="*/ 183 h 382"/>
                  <a:gd name="T38" fmla="*/ 239 w 1117"/>
                  <a:gd name="T39" fmla="*/ 229 h 382"/>
                  <a:gd name="T40" fmla="*/ 194 w 1117"/>
                  <a:gd name="T41" fmla="*/ 256 h 382"/>
                  <a:gd name="T42" fmla="*/ 329 w 1117"/>
                  <a:gd name="T43" fmla="*/ 205 h 382"/>
                  <a:gd name="T44" fmla="*/ 337 w 1117"/>
                  <a:gd name="T45" fmla="*/ 205 h 382"/>
                  <a:gd name="T46" fmla="*/ 343 w 1117"/>
                  <a:gd name="T47" fmla="*/ 205 h 382"/>
                  <a:gd name="T48" fmla="*/ 406 w 1117"/>
                  <a:gd name="T49" fmla="*/ 183 h 382"/>
                  <a:gd name="T50" fmla="*/ 673 w 1117"/>
                  <a:gd name="T51" fmla="*/ 164 h 382"/>
                  <a:gd name="T52" fmla="*/ 673 w 1117"/>
                  <a:gd name="T53" fmla="*/ 164 h 382"/>
                  <a:gd name="T54" fmla="*/ 754 w 1117"/>
                  <a:gd name="T55" fmla="*/ 132 h 382"/>
                  <a:gd name="T56" fmla="*/ 760 w 1117"/>
                  <a:gd name="T57" fmla="*/ 135 h 382"/>
                  <a:gd name="T58" fmla="*/ 652 w 1117"/>
                  <a:gd name="T59" fmla="*/ 92 h 382"/>
                  <a:gd name="T60" fmla="*/ 403 w 1117"/>
                  <a:gd name="T61" fmla="*/ 167 h 382"/>
                  <a:gd name="T62" fmla="*/ 466 w 1117"/>
                  <a:gd name="T63" fmla="*/ 153 h 382"/>
                  <a:gd name="T64" fmla="*/ 607 w 1117"/>
                  <a:gd name="T65" fmla="*/ 110 h 382"/>
                  <a:gd name="T66" fmla="*/ 818 w 1117"/>
                  <a:gd name="T67" fmla="*/ 84 h 382"/>
                  <a:gd name="T68" fmla="*/ 817 w 1117"/>
                  <a:gd name="T69" fmla="*/ 84 h 382"/>
                  <a:gd name="T70" fmla="*/ 1025 w 1117"/>
                  <a:gd name="T71" fmla="*/ 30 h 382"/>
                  <a:gd name="T72" fmla="*/ 976 w 1117"/>
                  <a:gd name="T73" fmla="*/ 52 h 382"/>
                  <a:gd name="T74" fmla="*/ 1014 w 1117"/>
                  <a:gd name="T75" fmla="*/ 37 h 382"/>
                  <a:gd name="T76" fmla="*/ 1019 w 1117"/>
                  <a:gd name="T77" fmla="*/ 32 h 382"/>
                  <a:gd name="T78" fmla="*/ 1025 w 1117"/>
                  <a:gd name="T79" fmla="*/ 30 h 382"/>
                  <a:gd name="T80" fmla="*/ 1095 w 1117"/>
                  <a:gd name="T81" fmla="*/ 29 h 382"/>
                  <a:gd name="T82" fmla="*/ 1117 w 1117"/>
                  <a:gd name="T83" fmla="*/ 19 h 382"/>
                  <a:gd name="T84" fmla="*/ 1041 w 1117"/>
                  <a:gd name="T85" fmla="*/ 26 h 382"/>
                  <a:gd name="T86" fmla="*/ 1073 w 1117"/>
                  <a:gd name="T87" fmla="*/ 19 h 382"/>
                  <a:gd name="T88" fmla="*/ 1025 w 1117"/>
                  <a:gd name="T89" fmla="*/ 19 h 382"/>
                  <a:gd name="T90" fmla="*/ 1032 w 1117"/>
                  <a:gd name="T91" fmla="*/ 14 h 382"/>
                  <a:gd name="T92" fmla="*/ 1031 w 1117"/>
                  <a:gd name="T93" fmla="*/ 1 h 382"/>
                  <a:gd name="T94" fmla="*/ 1017 w 1117"/>
                  <a:gd name="T95" fmla="*/ 8 h 382"/>
                  <a:gd name="T96" fmla="*/ 1026 w 1117"/>
                  <a:gd name="T97" fmla="*/ 11 h 382"/>
                  <a:gd name="T98" fmla="*/ 1016 w 1117"/>
                  <a:gd name="T99" fmla="*/ 12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17" h="382">
                    <a:moveTo>
                      <a:pt x="58" y="351"/>
                    </a:moveTo>
                    <a:cubicBezTo>
                      <a:pt x="56" y="351"/>
                      <a:pt x="55" y="352"/>
                      <a:pt x="54" y="353"/>
                    </a:cubicBezTo>
                    <a:cubicBezTo>
                      <a:pt x="35" y="361"/>
                      <a:pt x="17" y="371"/>
                      <a:pt x="0" y="382"/>
                    </a:cubicBezTo>
                    <a:cubicBezTo>
                      <a:pt x="13" y="377"/>
                      <a:pt x="26" y="372"/>
                      <a:pt x="38" y="367"/>
                    </a:cubicBezTo>
                    <a:cubicBezTo>
                      <a:pt x="45" y="362"/>
                      <a:pt x="51" y="356"/>
                      <a:pt x="58" y="351"/>
                    </a:cubicBezTo>
                    <a:moveTo>
                      <a:pt x="343" y="270"/>
                    </a:moveTo>
                    <a:cubicBezTo>
                      <a:pt x="285" y="286"/>
                      <a:pt x="229" y="297"/>
                      <a:pt x="172" y="310"/>
                    </a:cubicBezTo>
                    <a:cubicBezTo>
                      <a:pt x="169" y="312"/>
                      <a:pt x="165" y="314"/>
                      <a:pt x="162" y="316"/>
                    </a:cubicBezTo>
                    <a:cubicBezTo>
                      <a:pt x="164" y="314"/>
                      <a:pt x="165" y="313"/>
                      <a:pt x="167" y="311"/>
                    </a:cubicBezTo>
                    <a:cubicBezTo>
                      <a:pt x="156" y="314"/>
                      <a:pt x="145" y="317"/>
                      <a:pt x="133" y="320"/>
                    </a:cubicBezTo>
                    <a:cubicBezTo>
                      <a:pt x="114" y="327"/>
                      <a:pt x="95" y="335"/>
                      <a:pt x="76" y="343"/>
                    </a:cubicBezTo>
                    <a:cubicBezTo>
                      <a:pt x="69" y="349"/>
                      <a:pt x="63" y="355"/>
                      <a:pt x="56" y="360"/>
                    </a:cubicBezTo>
                    <a:cubicBezTo>
                      <a:pt x="138" y="331"/>
                      <a:pt x="221" y="308"/>
                      <a:pt x="304" y="286"/>
                    </a:cubicBezTo>
                    <a:cubicBezTo>
                      <a:pt x="317" y="281"/>
                      <a:pt x="330" y="276"/>
                      <a:pt x="343" y="270"/>
                    </a:cubicBezTo>
                    <a:moveTo>
                      <a:pt x="404" y="241"/>
                    </a:moveTo>
                    <a:cubicBezTo>
                      <a:pt x="400" y="242"/>
                      <a:pt x="397" y="244"/>
                      <a:pt x="394" y="245"/>
                    </a:cubicBezTo>
                    <a:cubicBezTo>
                      <a:pt x="304" y="268"/>
                      <a:pt x="304" y="268"/>
                      <a:pt x="304" y="268"/>
                    </a:cubicBezTo>
                    <a:cubicBezTo>
                      <a:pt x="324" y="267"/>
                      <a:pt x="344" y="264"/>
                      <a:pt x="365" y="260"/>
                    </a:cubicBezTo>
                    <a:cubicBezTo>
                      <a:pt x="372" y="257"/>
                      <a:pt x="379" y="253"/>
                      <a:pt x="386" y="250"/>
                    </a:cubicBezTo>
                    <a:cubicBezTo>
                      <a:pt x="390" y="249"/>
                      <a:pt x="400" y="245"/>
                      <a:pt x="404" y="241"/>
                    </a:cubicBezTo>
                    <a:moveTo>
                      <a:pt x="209" y="238"/>
                    </a:moveTo>
                    <a:cubicBezTo>
                      <a:pt x="199" y="241"/>
                      <a:pt x="189" y="244"/>
                      <a:pt x="178" y="247"/>
                    </a:cubicBezTo>
                    <a:cubicBezTo>
                      <a:pt x="133" y="271"/>
                      <a:pt x="84" y="292"/>
                      <a:pt x="39" y="318"/>
                    </a:cubicBezTo>
                    <a:cubicBezTo>
                      <a:pt x="56" y="311"/>
                      <a:pt x="74" y="305"/>
                      <a:pt x="91" y="297"/>
                    </a:cubicBezTo>
                    <a:cubicBezTo>
                      <a:pt x="102" y="293"/>
                      <a:pt x="112" y="289"/>
                      <a:pt x="122" y="285"/>
                    </a:cubicBezTo>
                    <a:cubicBezTo>
                      <a:pt x="144" y="271"/>
                      <a:pt x="165" y="258"/>
                      <a:pt x="186" y="248"/>
                    </a:cubicBezTo>
                    <a:cubicBezTo>
                      <a:pt x="193" y="245"/>
                      <a:pt x="201" y="241"/>
                      <a:pt x="209" y="238"/>
                    </a:cubicBezTo>
                    <a:moveTo>
                      <a:pt x="343" y="184"/>
                    </a:moveTo>
                    <a:cubicBezTo>
                      <a:pt x="337" y="185"/>
                      <a:pt x="331" y="186"/>
                      <a:pt x="324" y="188"/>
                    </a:cubicBezTo>
                    <a:cubicBezTo>
                      <a:pt x="318" y="189"/>
                      <a:pt x="312" y="190"/>
                      <a:pt x="306" y="192"/>
                    </a:cubicBezTo>
                    <a:cubicBezTo>
                      <a:pt x="289" y="199"/>
                      <a:pt x="272" y="206"/>
                      <a:pt x="256" y="215"/>
                    </a:cubicBezTo>
                    <a:cubicBezTo>
                      <a:pt x="274" y="210"/>
                      <a:pt x="292" y="206"/>
                      <a:pt x="310" y="201"/>
                    </a:cubicBezTo>
                    <a:cubicBezTo>
                      <a:pt x="320" y="198"/>
                      <a:pt x="330" y="194"/>
                      <a:pt x="339" y="191"/>
                    </a:cubicBezTo>
                    <a:cubicBezTo>
                      <a:pt x="342" y="189"/>
                      <a:pt x="343" y="186"/>
                      <a:pt x="343" y="184"/>
                    </a:cubicBezTo>
                    <a:moveTo>
                      <a:pt x="344" y="205"/>
                    </a:moveTo>
                    <a:cubicBezTo>
                      <a:pt x="344" y="205"/>
                      <a:pt x="344" y="205"/>
                      <a:pt x="344" y="205"/>
                    </a:cubicBezTo>
                    <a:cubicBezTo>
                      <a:pt x="344" y="205"/>
                      <a:pt x="344" y="205"/>
                      <a:pt x="344" y="205"/>
                    </a:cubicBezTo>
                    <a:moveTo>
                      <a:pt x="406" y="183"/>
                    </a:moveTo>
                    <a:cubicBezTo>
                      <a:pt x="356" y="195"/>
                      <a:pt x="307" y="209"/>
                      <a:pt x="257" y="223"/>
                    </a:cubicBezTo>
                    <a:cubicBezTo>
                      <a:pt x="251" y="225"/>
                      <a:pt x="245" y="227"/>
                      <a:pt x="239" y="229"/>
                    </a:cubicBezTo>
                    <a:cubicBezTo>
                      <a:pt x="234" y="234"/>
                      <a:pt x="228" y="240"/>
                      <a:pt x="222" y="243"/>
                    </a:cubicBezTo>
                    <a:cubicBezTo>
                      <a:pt x="213" y="247"/>
                      <a:pt x="204" y="251"/>
                      <a:pt x="194" y="256"/>
                    </a:cubicBezTo>
                    <a:cubicBezTo>
                      <a:pt x="210" y="251"/>
                      <a:pt x="227" y="246"/>
                      <a:pt x="243" y="240"/>
                    </a:cubicBezTo>
                    <a:cubicBezTo>
                      <a:pt x="271" y="226"/>
                      <a:pt x="297" y="212"/>
                      <a:pt x="329" y="205"/>
                    </a:cubicBezTo>
                    <a:cubicBezTo>
                      <a:pt x="330" y="204"/>
                      <a:pt x="331" y="204"/>
                      <a:pt x="332" y="204"/>
                    </a:cubicBezTo>
                    <a:cubicBezTo>
                      <a:pt x="334" y="204"/>
                      <a:pt x="335" y="205"/>
                      <a:pt x="337" y="205"/>
                    </a:cubicBezTo>
                    <a:cubicBezTo>
                      <a:pt x="338" y="205"/>
                      <a:pt x="339" y="206"/>
                      <a:pt x="341" y="206"/>
                    </a:cubicBezTo>
                    <a:cubicBezTo>
                      <a:pt x="342" y="206"/>
                      <a:pt x="342" y="205"/>
                      <a:pt x="343" y="205"/>
                    </a:cubicBezTo>
                    <a:cubicBezTo>
                      <a:pt x="334" y="209"/>
                      <a:pt x="326" y="212"/>
                      <a:pt x="317" y="216"/>
                    </a:cubicBezTo>
                    <a:cubicBezTo>
                      <a:pt x="346" y="205"/>
                      <a:pt x="376" y="194"/>
                      <a:pt x="406" y="183"/>
                    </a:cubicBezTo>
                    <a:moveTo>
                      <a:pt x="673" y="164"/>
                    </a:moveTo>
                    <a:cubicBezTo>
                      <a:pt x="673" y="164"/>
                      <a:pt x="673" y="164"/>
                      <a:pt x="673" y="164"/>
                    </a:cubicBezTo>
                    <a:cubicBezTo>
                      <a:pt x="673" y="164"/>
                      <a:pt x="673" y="164"/>
                      <a:pt x="673" y="164"/>
                    </a:cubicBezTo>
                    <a:cubicBezTo>
                      <a:pt x="673" y="164"/>
                      <a:pt x="673" y="164"/>
                      <a:pt x="673" y="164"/>
                    </a:cubicBezTo>
                    <a:moveTo>
                      <a:pt x="767" y="127"/>
                    </a:moveTo>
                    <a:cubicBezTo>
                      <a:pt x="763" y="129"/>
                      <a:pt x="759" y="130"/>
                      <a:pt x="754" y="132"/>
                    </a:cubicBezTo>
                    <a:cubicBezTo>
                      <a:pt x="753" y="134"/>
                      <a:pt x="751" y="136"/>
                      <a:pt x="749" y="138"/>
                    </a:cubicBezTo>
                    <a:cubicBezTo>
                      <a:pt x="753" y="137"/>
                      <a:pt x="757" y="136"/>
                      <a:pt x="760" y="135"/>
                    </a:cubicBezTo>
                    <a:cubicBezTo>
                      <a:pt x="763" y="132"/>
                      <a:pt x="765" y="130"/>
                      <a:pt x="767" y="127"/>
                    </a:cubicBezTo>
                    <a:moveTo>
                      <a:pt x="652" y="92"/>
                    </a:moveTo>
                    <a:cubicBezTo>
                      <a:pt x="592" y="107"/>
                      <a:pt x="531" y="123"/>
                      <a:pt x="471" y="140"/>
                    </a:cubicBezTo>
                    <a:cubicBezTo>
                      <a:pt x="449" y="151"/>
                      <a:pt x="426" y="160"/>
                      <a:pt x="403" y="167"/>
                    </a:cubicBezTo>
                    <a:cubicBezTo>
                      <a:pt x="411" y="166"/>
                      <a:pt x="420" y="165"/>
                      <a:pt x="428" y="164"/>
                    </a:cubicBezTo>
                    <a:cubicBezTo>
                      <a:pt x="441" y="160"/>
                      <a:pt x="453" y="157"/>
                      <a:pt x="466" y="153"/>
                    </a:cubicBezTo>
                    <a:cubicBezTo>
                      <a:pt x="489" y="144"/>
                      <a:pt x="513" y="135"/>
                      <a:pt x="536" y="125"/>
                    </a:cubicBezTo>
                    <a:cubicBezTo>
                      <a:pt x="558" y="118"/>
                      <a:pt x="584" y="110"/>
                      <a:pt x="607" y="110"/>
                    </a:cubicBezTo>
                    <a:cubicBezTo>
                      <a:pt x="622" y="104"/>
                      <a:pt x="637" y="98"/>
                      <a:pt x="652" y="92"/>
                    </a:cubicBezTo>
                    <a:moveTo>
                      <a:pt x="818" y="84"/>
                    </a:moveTo>
                    <a:cubicBezTo>
                      <a:pt x="818" y="84"/>
                      <a:pt x="818" y="84"/>
                      <a:pt x="818" y="84"/>
                    </a:cubicBezTo>
                    <a:cubicBezTo>
                      <a:pt x="817" y="84"/>
                      <a:pt x="817" y="84"/>
                      <a:pt x="817" y="84"/>
                    </a:cubicBezTo>
                    <a:cubicBezTo>
                      <a:pt x="817" y="84"/>
                      <a:pt x="818" y="84"/>
                      <a:pt x="818" y="84"/>
                    </a:cubicBezTo>
                    <a:moveTo>
                      <a:pt x="1025" y="30"/>
                    </a:moveTo>
                    <a:cubicBezTo>
                      <a:pt x="1017" y="32"/>
                      <a:pt x="1010" y="34"/>
                      <a:pt x="1002" y="36"/>
                    </a:cubicBezTo>
                    <a:cubicBezTo>
                      <a:pt x="993" y="42"/>
                      <a:pt x="984" y="47"/>
                      <a:pt x="976" y="52"/>
                    </a:cubicBezTo>
                    <a:cubicBezTo>
                      <a:pt x="989" y="46"/>
                      <a:pt x="1001" y="41"/>
                      <a:pt x="1013" y="38"/>
                    </a:cubicBezTo>
                    <a:cubicBezTo>
                      <a:pt x="1013" y="37"/>
                      <a:pt x="1014" y="37"/>
                      <a:pt x="1014" y="37"/>
                    </a:cubicBezTo>
                    <a:cubicBezTo>
                      <a:pt x="1015" y="36"/>
                      <a:pt x="1017" y="35"/>
                      <a:pt x="1019" y="32"/>
                    </a:cubicBezTo>
                    <a:cubicBezTo>
                      <a:pt x="1019" y="32"/>
                      <a:pt x="1019" y="32"/>
                      <a:pt x="1019" y="32"/>
                    </a:cubicBezTo>
                    <a:cubicBezTo>
                      <a:pt x="1020" y="32"/>
                      <a:pt x="1021" y="32"/>
                      <a:pt x="1022" y="32"/>
                    </a:cubicBezTo>
                    <a:cubicBezTo>
                      <a:pt x="1023" y="31"/>
                      <a:pt x="1024" y="31"/>
                      <a:pt x="1025" y="30"/>
                    </a:cubicBezTo>
                    <a:moveTo>
                      <a:pt x="1117" y="19"/>
                    </a:moveTo>
                    <a:cubicBezTo>
                      <a:pt x="1109" y="23"/>
                      <a:pt x="1102" y="26"/>
                      <a:pt x="1095" y="29"/>
                    </a:cubicBezTo>
                    <a:cubicBezTo>
                      <a:pt x="1096" y="29"/>
                      <a:pt x="1097" y="29"/>
                      <a:pt x="1098" y="29"/>
                    </a:cubicBezTo>
                    <a:cubicBezTo>
                      <a:pt x="1105" y="27"/>
                      <a:pt x="1112" y="23"/>
                      <a:pt x="1117" y="19"/>
                    </a:cubicBezTo>
                    <a:moveTo>
                      <a:pt x="1073" y="19"/>
                    </a:moveTo>
                    <a:cubicBezTo>
                      <a:pt x="1062" y="22"/>
                      <a:pt x="1052" y="24"/>
                      <a:pt x="1041" y="26"/>
                    </a:cubicBezTo>
                    <a:cubicBezTo>
                      <a:pt x="1037" y="32"/>
                      <a:pt x="1032" y="37"/>
                      <a:pt x="1028" y="42"/>
                    </a:cubicBezTo>
                    <a:cubicBezTo>
                      <a:pt x="1044" y="33"/>
                      <a:pt x="1057" y="26"/>
                      <a:pt x="1073" y="19"/>
                    </a:cubicBezTo>
                    <a:moveTo>
                      <a:pt x="1032" y="14"/>
                    </a:moveTo>
                    <a:cubicBezTo>
                      <a:pt x="1030" y="16"/>
                      <a:pt x="1028" y="17"/>
                      <a:pt x="1025" y="19"/>
                    </a:cubicBezTo>
                    <a:cubicBezTo>
                      <a:pt x="1029" y="18"/>
                      <a:pt x="1033" y="16"/>
                      <a:pt x="1036" y="15"/>
                    </a:cubicBezTo>
                    <a:cubicBezTo>
                      <a:pt x="1035" y="15"/>
                      <a:pt x="1033" y="14"/>
                      <a:pt x="1032" y="14"/>
                    </a:cubicBezTo>
                    <a:moveTo>
                      <a:pt x="1037" y="0"/>
                    </a:moveTo>
                    <a:cubicBezTo>
                      <a:pt x="1035" y="0"/>
                      <a:pt x="1033" y="0"/>
                      <a:pt x="1031" y="1"/>
                    </a:cubicBezTo>
                    <a:cubicBezTo>
                      <a:pt x="1030" y="1"/>
                      <a:pt x="1029" y="1"/>
                      <a:pt x="1028" y="2"/>
                    </a:cubicBezTo>
                    <a:cubicBezTo>
                      <a:pt x="1025" y="4"/>
                      <a:pt x="1021" y="6"/>
                      <a:pt x="1017" y="8"/>
                    </a:cubicBezTo>
                    <a:cubicBezTo>
                      <a:pt x="1008" y="14"/>
                      <a:pt x="998" y="21"/>
                      <a:pt x="988" y="28"/>
                    </a:cubicBezTo>
                    <a:cubicBezTo>
                      <a:pt x="997" y="25"/>
                      <a:pt x="1013" y="17"/>
                      <a:pt x="1026" y="11"/>
                    </a:cubicBezTo>
                    <a:cubicBezTo>
                      <a:pt x="1026" y="10"/>
                      <a:pt x="1026" y="10"/>
                      <a:pt x="1026" y="10"/>
                    </a:cubicBezTo>
                    <a:cubicBezTo>
                      <a:pt x="1026" y="10"/>
                      <a:pt x="1021" y="11"/>
                      <a:pt x="1016" y="12"/>
                    </a:cubicBezTo>
                    <a:cubicBezTo>
                      <a:pt x="1021" y="6"/>
                      <a:pt x="1047" y="0"/>
                      <a:pt x="10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8" name="Freeform 71"/>
              <p:cNvSpPr>
                <a:spLocks noEditPoints="1"/>
              </p:cNvSpPr>
              <p:nvPr/>
            </p:nvSpPr>
            <p:spPr bwMode="auto">
              <a:xfrm>
                <a:off x="1578" y="1900"/>
                <a:ext cx="261" cy="83"/>
              </a:xfrm>
              <a:custGeom>
                <a:avLst/>
                <a:gdLst>
                  <a:gd name="T0" fmla="*/ 37 w 165"/>
                  <a:gd name="T1" fmla="*/ 40 h 52"/>
                  <a:gd name="T2" fmla="*/ 17 w 165"/>
                  <a:gd name="T3" fmla="*/ 45 h 52"/>
                  <a:gd name="T4" fmla="*/ 0 w 165"/>
                  <a:gd name="T5" fmla="*/ 52 h 52"/>
                  <a:gd name="T6" fmla="*/ 18 w 165"/>
                  <a:gd name="T7" fmla="*/ 48 h 52"/>
                  <a:gd name="T8" fmla="*/ 37 w 165"/>
                  <a:gd name="T9" fmla="*/ 44 h 52"/>
                  <a:gd name="T10" fmla="*/ 37 w 165"/>
                  <a:gd name="T11" fmla="*/ 40 h 52"/>
                  <a:gd name="T12" fmla="*/ 165 w 165"/>
                  <a:gd name="T13" fmla="*/ 0 h 52"/>
                  <a:gd name="T14" fmla="*/ 91 w 165"/>
                  <a:gd name="T15" fmla="*/ 21 h 52"/>
                  <a:gd name="T16" fmla="*/ 73 w 165"/>
                  <a:gd name="T17" fmla="*/ 26 h 52"/>
                  <a:gd name="T18" fmla="*/ 73 w 165"/>
                  <a:gd name="T19" fmla="*/ 30 h 52"/>
                  <a:gd name="T20" fmla="*/ 68 w 165"/>
                  <a:gd name="T21" fmla="*/ 32 h 52"/>
                  <a:gd name="T22" fmla="*/ 97 w 165"/>
                  <a:gd name="T23" fmla="*/ 27 h 52"/>
                  <a:gd name="T24" fmla="*/ 165 w 165"/>
                  <a:gd name="T2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5" h="52">
                    <a:moveTo>
                      <a:pt x="37" y="40"/>
                    </a:moveTo>
                    <a:cubicBezTo>
                      <a:pt x="31" y="41"/>
                      <a:pt x="24" y="43"/>
                      <a:pt x="17" y="45"/>
                    </a:cubicBezTo>
                    <a:cubicBezTo>
                      <a:pt x="11" y="47"/>
                      <a:pt x="6" y="49"/>
                      <a:pt x="0" y="52"/>
                    </a:cubicBezTo>
                    <a:cubicBezTo>
                      <a:pt x="6" y="50"/>
                      <a:pt x="12" y="49"/>
                      <a:pt x="18" y="48"/>
                    </a:cubicBezTo>
                    <a:cubicBezTo>
                      <a:pt x="25" y="46"/>
                      <a:pt x="31" y="45"/>
                      <a:pt x="37" y="44"/>
                    </a:cubicBezTo>
                    <a:cubicBezTo>
                      <a:pt x="38" y="42"/>
                      <a:pt x="38" y="41"/>
                      <a:pt x="37" y="40"/>
                    </a:cubicBezTo>
                    <a:moveTo>
                      <a:pt x="165" y="0"/>
                    </a:moveTo>
                    <a:cubicBezTo>
                      <a:pt x="140" y="7"/>
                      <a:pt x="115" y="14"/>
                      <a:pt x="91" y="21"/>
                    </a:cubicBezTo>
                    <a:cubicBezTo>
                      <a:pt x="85" y="23"/>
                      <a:pt x="79" y="24"/>
                      <a:pt x="73" y="26"/>
                    </a:cubicBezTo>
                    <a:cubicBezTo>
                      <a:pt x="72" y="27"/>
                      <a:pt x="72" y="29"/>
                      <a:pt x="73" y="30"/>
                    </a:cubicBezTo>
                    <a:cubicBezTo>
                      <a:pt x="71" y="31"/>
                      <a:pt x="70" y="31"/>
                      <a:pt x="68" y="32"/>
                    </a:cubicBezTo>
                    <a:cubicBezTo>
                      <a:pt x="77" y="30"/>
                      <a:pt x="87" y="29"/>
                      <a:pt x="97" y="27"/>
                    </a:cubicBezTo>
                    <a:cubicBezTo>
                      <a:pt x="120" y="20"/>
                      <a:pt x="143" y="11"/>
                      <a:pt x="1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9" name="Freeform 72"/>
              <p:cNvSpPr>
                <a:spLocks/>
              </p:cNvSpPr>
              <p:nvPr/>
            </p:nvSpPr>
            <p:spPr bwMode="auto">
              <a:xfrm>
                <a:off x="1375" y="1997"/>
                <a:ext cx="209" cy="73"/>
              </a:xfrm>
              <a:custGeom>
                <a:avLst/>
                <a:gdLst>
                  <a:gd name="T0" fmla="*/ 132 w 132"/>
                  <a:gd name="T1" fmla="*/ 0 h 46"/>
                  <a:gd name="T2" fmla="*/ 78 w 132"/>
                  <a:gd name="T3" fmla="*/ 14 h 46"/>
                  <a:gd name="T4" fmla="*/ 69 w 132"/>
                  <a:gd name="T5" fmla="*/ 19 h 46"/>
                  <a:gd name="T6" fmla="*/ 8 w 132"/>
                  <a:gd name="T7" fmla="*/ 42 h 46"/>
                  <a:gd name="T8" fmla="*/ 0 w 132"/>
                  <a:gd name="T9" fmla="*/ 46 h 46"/>
                  <a:gd name="T10" fmla="*/ 31 w 132"/>
                  <a:gd name="T11" fmla="*/ 37 h 46"/>
                  <a:gd name="T12" fmla="*/ 66 w 132"/>
                  <a:gd name="T13" fmla="*/ 22 h 46"/>
                  <a:gd name="T14" fmla="*/ 61 w 132"/>
                  <a:gd name="T15" fmla="*/ 28 h 46"/>
                  <a:gd name="T16" fmla="*/ 79 w 132"/>
                  <a:gd name="T17" fmla="*/ 22 h 46"/>
                  <a:gd name="T18" fmla="*/ 65 w 132"/>
                  <a:gd name="T19" fmla="*/ 25 h 46"/>
                  <a:gd name="T20" fmla="*/ 132 w 132"/>
                  <a:gd name="T2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2" h="46">
                    <a:moveTo>
                      <a:pt x="132" y="0"/>
                    </a:moveTo>
                    <a:cubicBezTo>
                      <a:pt x="114" y="5"/>
                      <a:pt x="96" y="9"/>
                      <a:pt x="78" y="14"/>
                    </a:cubicBezTo>
                    <a:cubicBezTo>
                      <a:pt x="75" y="16"/>
                      <a:pt x="72" y="17"/>
                      <a:pt x="69" y="19"/>
                    </a:cubicBezTo>
                    <a:cubicBezTo>
                      <a:pt x="54" y="29"/>
                      <a:pt x="23" y="32"/>
                      <a:pt x="8" y="42"/>
                    </a:cubicBezTo>
                    <a:cubicBezTo>
                      <a:pt x="5" y="44"/>
                      <a:pt x="3" y="45"/>
                      <a:pt x="0" y="46"/>
                    </a:cubicBezTo>
                    <a:cubicBezTo>
                      <a:pt x="11" y="43"/>
                      <a:pt x="21" y="40"/>
                      <a:pt x="31" y="37"/>
                    </a:cubicBezTo>
                    <a:cubicBezTo>
                      <a:pt x="43" y="32"/>
                      <a:pt x="54" y="27"/>
                      <a:pt x="66" y="22"/>
                    </a:cubicBezTo>
                    <a:cubicBezTo>
                      <a:pt x="64" y="24"/>
                      <a:pt x="63" y="26"/>
                      <a:pt x="61" y="28"/>
                    </a:cubicBezTo>
                    <a:cubicBezTo>
                      <a:pt x="67" y="26"/>
                      <a:pt x="73" y="24"/>
                      <a:pt x="79" y="22"/>
                    </a:cubicBezTo>
                    <a:cubicBezTo>
                      <a:pt x="74" y="23"/>
                      <a:pt x="69" y="24"/>
                      <a:pt x="65" y="25"/>
                    </a:cubicBezTo>
                    <a:cubicBezTo>
                      <a:pt x="87" y="17"/>
                      <a:pt x="109" y="8"/>
                      <a:pt x="1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0" name="Freeform 73"/>
              <p:cNvSpPr>
                <a:spLocks/>
              </p:cNvSpPr>
              <p:nvPr/>
            </p:nvSpPr>
            <p:spPr bwMode="auto">
              <a:xfrm>
                <a:off x="1831" y="1853"/>
                <a:ext cx="224" cy="68"/>
              </a:xfrm>
              <a:custGeom>
                <a:avLst/>
                <a:gdLst>
                  <a:gd name="T0" fmla="*/ 141 w 141"/>
                  <a:gd name="T1" fmla="*/ 0 h 43"/>
                  <a:gd name="T2" fmla="*/ 70 w 141"/>
                  <a:gd name="T3" fmla="*/ 15 h 43"/>
                  <a:gd name="T4" fmla="*/ 0 w 141"/>
                  <a:gd name="T5" fmla="*/ 43 h 43"/>
                  <a:gd name="T6" fmla="*/ 36 w 141"/>
                  <a:gd name="T7" fmla="*/ 34 h 43"/>
                  <a:gd name="T8" fmla="*/ 141 w 14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43">
                    <a:moveTo>
                      <a:pt x="141" y="0"/>
                    </a:moveTo>
                    <a:cubicBezTo>
                      <a:pt x="118" y="0"/>
                      <a:pt x="92" y="8"/>
                      <a:pt x="70" y="15"/>
                    </a:cubicBezTo>
                    <a:cubicBezTo>
                      <a:pt x="47" y="25"/>
                      <a:pt x="23" y="34"/>
                      <a:pt x="0" y="43"/>
                    </a:cubicBezTo>
                    <a:cubicBezTo>
                      <a:pt x="12" y="40"/>
                      <a:pt x="24" y="37"/>
                      <a:pt x="36" y="34"/>
                    </a:cubicBezTo>
                    <a:cubicBezTo>
                      <a:pt x="71" y="23"/>
                      <a:pt x="107" y="13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1" name="Freeform 74"/>
              <p:cNvSpPr>
                <a:spLocks/>
              </p:cNvSpPr>
              <p:nvPr/>
            </p:nvSpPr>
            <p:spPr bwMode="auto">
              <a:xfrm>
                <a:off x="1630" y="1938"/>
                <a:ext cx="141" cy="43"/>
              </a:xfrm>
              <a:custGeom>
                <a:avLst/>
                <a:gdLst>
                  <a:gd name="T0" fmla="*/ 89 w 89"/>
                  <a:gd name="T1" fmla="*/ 0 h 27"/>
                  <a:gd name="T2" fmla="*/ 64 w 89"/>
                  <a:gd name="T3" fmla="*/ 3 h 27"/>
                  <a:gd name="T4" fmla="*/ 35 w 89"/>
                  <a:gd name="T5" fmla="*/ 8 h 27"/>
                  <a:gd name="T6" fmla="*/ 4 w 89"/>
                  <a:gd name="T7" fmla="*/ 16 h 27"/>
                  <a:gd name="T8" fmla="*/ 4 w 89"/>
                  <a:gd name="T9" fmla="*/ 20 h 27"/>
                  <a:gd name="T10" fmla="*/ 0 w 89"/>
                  <a:gd name="T11" fmla="*/ 27 h 27"/>
                  <a:gd name="T12" fmla="*/ 89 w 89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27">
                    <a:moveTo>
                      <a:pt x="89" y="0"/>
                    </a:moveTo>
                    <a:cubicBezTo>
                      <a:pt x="81" y="1"/>
                      <a:pt x="72" y="2"/>
                      <a:pt x="64" y="3"/>
                    </a:cubicBezTo>
                    <a:cubicBezTo>
                      <a:pt x="54" y="5"/>
                      <a:pt x="44" y="6"/>
                      <a:pt x="35" y="8"/>
                    </a:cubicBezTo>
                    <a:cubicBezTo>
                      <a:pt x="25" y="11"/>
                      <a:pt x="14" y="13"/>
                      <a:pt x="4" y="16"/>
                    </a:cubicBezTo>
                    <a:cubicBezTo>
                      <a:pt x="5" y="17"/>
                      <a:pt x="5" y="18"/>
                      <a:pt x="4" y="20"/>
                    </a:cubicBezTo>
                    <a:cubicBezTo>
                      <a:pt x="4" y="22"/>
                      <a:pt x="3" y="25"/>
                      <a:pt x="0" y="27"/>
                    </a:cubicBezTo>
                    <a:cubicBezTo>
                      <a:pt x="30" y="17"/>
                      <a:pt x="60" y="8"/>
                      <a:pt x="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2" name="Freeform 75"/>
              <p:cNvSpPr>
                <a:spLocks noEditPoints="1"/>
              </p:cNvSpPr>
              <p:nvPr/>
            </p:nvSpPr>
            <p:spPr bwMode="auto">
              <a:xfrm>
                <a:off x="779" y="2300"/>
                <a:ext cx="459" cy="269"/>
              </a:xfrm>
              <a:custGeom>
                <a:avLst/>
                <a:gdLst>
                  <a:gd name="T0" fmla="*/ 7 w 290"/>
                  <a:gd name="T1" fmla="*/ 159 h 170"/>
                  <a:gd name="T2" fmla="*/ 5 w 290"/>
                  <a:gd name="T3" fmla="*/ 162 h 170"/>
                  <a:gd name="T4" fmla="*/ 7 w 290"/>
                  <a:gd name="T5" fmla="*/ 159 h 170"/>
                  <a:gd name="T6" fmla="*/ 106 w 290"/>
                  <a:gd name="T7" fmla="*/ 48 h 170"/>
                  <a:gd name="T8" fmla="*/ 84 w 290"/>
                  <a:gd name="T9" fmla="*/ 61 h 170"/>
                  <a:gd name="T10" fmla="*/ 55 w 290"/>
                  <a:gd name="T11" fmla="*/ 86 h 170"/>
                  <a:gd name="T12" fmla="*/ 0 w 290"/>
                  <a:gd name="T13" fmla="*/ 151 h 170"/>
                  <a:gd name="T14" fmla="*/ 68 w 290"/>
                  <a:gd name="T15" fmla="*/ 95 h 170"/>
                  <a:gd name="T16" fmla="*/ 118 w 290"/>
                  <a:gd name="T17" fmla="*/ 56 h 170"/>
                  <a:gd name="T18" fmla="*/ 105 w 290"/>
                  <a:gd name="T19" fmla="*/ 57 h 170"/>
                  <a:gd name="T20" fmla="*/ 106 w 290"/>
                  <a:gd name="T21" fmla="*/ 48 h 170"/>
                  <a:gd name="T22" fmla="*/ 164 w 290"/>
                  <a:gd name="T23" fmla="*/ 23 h 170"/>
                  <a:gd name="T24" fmla="*/ 151 w 290"/>
                  <a:gd name="T25" fmla="*/ 24 h 170"/>
                  <a:gd name="T26" fmla="*/ 137 w 290"/>
                  <a:gd name="T27" fmla="*/ 29 h 170"/>
                  <a:gd name="T28" fmla="*/ 125 w 290"/>
                  <a:gd name="T29" fmla="*/ 37 h 170"/>
                  <a:gd name="T30" fmla="*/ 130 w 290"/>
                  <a:gd name="T31" fmla="*/ 37 h 170"/>
                  <a:gd name="T32" fmla="*/ 162 w 290"/>
                  <a:gd name="T33" fmla="*/ 24 h 170"/>
                  <a:gd name="T34" fmla="*/ 164 w 290"/>
                  <a:gd name="T35" fmla="*/ 23 h 170"/>
                  <a:gd name="T36" fmla="*/ 178 w 290"/>
                  <a:gd name="T37" fmla="*/ 13 h 170"/>
                  <a:gd name="T38" fmla="*/ 155 w 290"/>
                  <a:gd name="T39" fmla="*/ 22 h 170"/>
                  <a:gd name="T40" fmla="*/ 174 w 290"/>
                  <a:gd name="T41" fmla="*/ 16 h 170"/>
                  <a:gd name="T42" fmla="*/ 178 w 290"/>
                  <a:gd name="T43" fmla="*/ 13 h 170"/>
                  <a:gd name="T44" fmla="*/ 214 w 290"/>
                  <a:gd name="T45" fmla="*/ 0 h 170"/>
                  <a:gd name="T46" fmla="*/ 194 w 290"/>
                  <a:gd name="T47" fmla="*/ 7 h 170"/>
                  <a:gd name="T48" fmla="*/ 188 w 290"/>
                  <a:gd name="T49" fmla="*/ 12 h 170"/>
                  <a:gd name="T50" fmla="*/ 195 w 290"/>
                  <a:gd name="T51" fmla="*/ 10 h 170"/>
                  <a:gd name="T52" fmla="*/ 213 w 290"/>
                  <a:gd name="T53" fmla="*/ 0 h 170"/>
                  <a:gd name="T54" fmla="*/ 214 w 290"/>
                  <a:gd name="T55" fmla="*/ 0 h 170"/>
                  <a:gd name="T56" fmla="*/ 286 w 290"/>
                  <a:gd name="T57" fmla="*/ 0 h 170"/>
                  <a:gd name="T58" fmla="*/ 267 w 290"/>
                  <a:gd name="T59" fmla="*/ 5 h 170"/>
                  <a:gd name="T60" fmla="*/ 230 w 290"/>
                  <a:gd name="T61" fmla="*/ 23 h 170"/>
                  <a:gd name="T62" fmla="*/ 135 w 290"/>
                  <a:gd name="T63" fmla="*/ 52 h 170"/>
                  <a:gd name="T64" fmla="*/ 104 w 290"/>
                  <a:gd name="T65" fmla="*/ 76 h 170"/>
                  <a:gd name="T66" fmla="*/ 7 w 290"/>
                  <a:gd name="T67" fmla="*/ 159 h 170"/>
                  <a:gd name="T68" fmla="*/ 110 w 290"/>
                  <a:gd name="T69" fmla="*/ 93 h 170"/>
                  <a:gd name="T70" fmla="*/ 110 w 290"/>
                  <a:gd name="T71" fmla="*/ 93 h 170"/>
                  <a:gd name="T72" fmla="*/ 39 w 290"/>
                  <a:gd name="T73" fmla="*/ 144 h 170"/>
                  <a:gd name="T74" fmla="*/ 9 w 290"/>
                  <a:gd name="T75" fmla="*/ 170 h 170"/>
                  <a:gd name="T76" fmla="*/ 81 w 290"/>
                  <a:gd name="T77" fmla="*/ 138 h 170"/>
                  <a:gd name="T78" fmla="*/ 81 w 290"/>
                  <a:gd name="T79" fmla="*/ 137 h 170"/>
                  <a:gd name="T80" fmla="*/ 133 w 290"/>
                  <a:gd name="T81" fmla="*/ 102 h 170"/>
                  <a:gd name="T82" fmla="*/ 175 w 290"/>
                  <a:gd name="T83" fmla="*/ 69 h 170"/>
                  <a:gd name="T84" fmla="*/ 181 w 290"/>
                  <a:gd name="T85" fmla="*/ 64 h 170"/>
                  <a:gd name="T86" fmla="*/ 189 w 290"/>
                  <a:gd name="T87" fmla="*/ 58 h 170"/>
                  <a:gd name="T88" fmla="*/ 183 w 290"/>
                  <a:gd name="T89" fmla="*/ 59 h 170"/>
                  <a:gd name="T90" fmla="*/ 183 w 290"/>
                  <a:gd name="T91" fmla="*/ 54 h 170"/>
                  <a:gd name="T92" fmla="*/ 180 w 290"/>
                  <a:gd name="T93" fmla="*/ 55 h 170"/>
                  <a:gd name="T94" fmla="*/ 174 w 290"/>
                  <a:gd name="T95" fmla="*/ 54 h 170"/>
                  <a:gd name="T96" fmla="*/ 238 w 290"/>
                  <a:gd name="T97" fmla="*/ 25 h 170"/>
                  <a:gd name="T98" fmla="*/ 267 w 290"/>
                  <a:gd name="T99" fmla="*/ 12 h 170"/>
                  <a:gd name="T100" fmla="*/ 288 w 290"/>
                  <a:gd name="T101" fmla="*/ 2 h 170"/>
                  <a:gd name="T102" fmla="*/ 290 w 290"/>
                  <a:gd name="T103" fmla="*/ 0 h 170"/>
                  <a:gd name="T104" fmla="*/ 286 w 290"/>
                  <a:gd name="T10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90" h="170">
                    <a:moveTo>
                      <a:pt x="7" y="159"/>
                    </a:moveTo>
                    <a:cubicBezTo>
                      <a:pt x="6" y="160"/>
                      <a:pt x="5" y="161"/>
                      <a:pt x="5" y="162"/>
                    </a:cubicBezTo>
                    <a:cubicBezTo>
                      <a:pt x="6" y="161"/>
                      <a:pt x="6" y="160"/>
                      <a:pt x="7" y="159"/>
                    </a:cubicBezTo>
                    <a:moveTo>
                      <a:pt x="106" y="48"/>
                    </a:moveTo>
                    <a:cubicBezTo>
                      <a:pt x="99" y="53"/>
                      <a:pt x="92" y="57"/>
                      <a:pt x="84" y="61"/>
                    </a:cubicBezTo>
                    <a:cubicBezTo>
                      <a:pt x="78" y="67"/>
                      <a:pt x="69" y="75"/>
                      <a:pt x="55" y="86"/>
                    </a:cubicBezTo>
                    <a:cubicBezTo>
                      <a:pt x="45" y="92"/>
                      <a:pt x="12" y="133"/>
                      <a:pt x="0" y="151"/>
                    </a:cubicBezTo>
                    <a:cubicBezTo>
                      <a:pt x="28" y="126"/>
                      <a:pt x="50" y="104"/>
                      <a:pt x="68" y="95"/>
                    </a:cubicBezTo>
                    <a:cubicBezTo>
                      <a:pt x="84" y="82"/>
                      <a:pt x="101" y="69"/>
                      <a:pt x="118" y="56"/>
                    </a:cubicBezTo>
                    <a:cubicBezTo>
                      <a:pt x="114" y="56"/>
                      <a:pt x="110" y="57"/>
                      <a:pt x="105" y="57"/>
                    </a:cubicBezTo>
                    <a:cubicBezTo>
                      <a:pt x="100" y="57"/>
                      <a:pt x="102" y="53"/>
                      <a:pt x="106" y="48"/>
                    </a:cubicBezTo>
                    <a:moveTo>
                      <a:pt x="164" y="23"/>
                    </a:moveTo>
                    <a:cubicBezTo>
                      <a:pt x="160" y="23"/>
                      <a:pt x="156" y="23"/>
                      <a:pt x="151" y="24"/>
                    </a:cubicBezTo>
                    <a:cubicBezTo>
                      <a:pt x="147" y="25"/>
                      <a:pt x="142" y="27"/>
                      <a:pt x="137" y="29"/>
                    </a:cubicBezTo>
                    <a:cubicBezTo>
                      <a:pt x="125" y="37"/>
                      <a:pt x="125" y="37"/>
                      <a:pt x="125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41" y="33"/>
                      <a:pt x="152" y="29"/>
                      <a:pt x="162" y="24"/>
                    </a:cubicBezTo>
                    <a:cubicBezTo>
                      <a:pt x="163" y="24"/>
                      <a:pt x="163" y="24"/>
                      <a:pt x="164" y="23"/>
                    </a:cubicBezTo>
                    <a:moveTo>
                      <a:pt x="178" y="13"/>
                    </a:moveTo>
                    <a:cubicBezTo>
                      <a:pt x="171" y="16"/>
                      <a:pt x="163" y="19"/>
                      <a:pt x="155" y="22"/>
                    </a:cubicBezTo>
                    <a:cubicBezTo>
                      <a:pt x="162" y="20"/>
                      <a:pt x="168" y="18"/>
                      <a:pt x="174" y="16"/>
                    </a:cubicBezTo>
                    <a:cubicBezTo>
                      <a:pt x="176" y="15"/>
                      <a:pt x="177" y="14"/>
                      <a:pt x="178" y="13"/>
                    </a:cubicBezTo>
                    <a:moveTo>
                      <a:pt x="214" y="0"/>
                    </a:moveTo>
                    <a:cubicBezTo>
                      <a:pt x="207" y="2"/>
                      <a:pt x="200" y="5"/>
                      <a:pt x="194" y="7"/>
                    </a:cubicBezTo>
                    <a:cubicBezTo>
                      <a:pt x="192" y="9"/>
                      <a:pt x="190" y="10"/>
                      <a:pt x="188" y="12"/>
                    </a:cubicBezTo>
                    <a:cubicBezTo>
                      <a:pt x="190" y="11"/>
                      <a:pt x="192" y="10"/>
                      <a:pt x="195" y="10"/>
                    </a:cubicBezTo>
                    <a:cubicBezTo>
                      <a:pt x="201" y="7"/>
                      <a:pt x="207" y="4"/>
                      <a:pt x="213" y="0"/>
                    </a:cubicBezTo>
                    <a:cubicBezTo>
                      <a:pt x="213" y="0"/>
                      <a:pt x="213" y="0"/>
                      <a:pt x="214" y="0"/>
                    </a:cubicBezTo>
                    <a:moveTo>
                      <a:pt x="286" y="0"/>
                    </a:moveTo>
                    <a:cubicBezTo>
                      <a:pt x="279" y="0"/>
                      <a:pt x="272" y="4"/>
                      <a:pt x="267" y="5"/>
                    </a:cubicBezTo>
                    <a:cubicBezTo>
                      <a:pt x="255" y="13"/>
                      <a:pt x="242" y="20"/>
                      <a:pt x="230" y="23"/>
                    </a:cubicBezTo>
                    <a:cubicBezTo>
                      <a:pt x="200" y="37"/>
                      <a:pt x="166" y="43"/>
                      <a:pt x="135" y="52"/>
                    </a:cubicBezTo>
                    <a:cubicBezTo>
                      <a:pt x="126" y="59"/>
                      <a:pt x="116" y="67"/>
                      <a:pt x="104" y="76"/>
                    </a:cubicBezTo>
                    <a:cubicBezTo>
                      <a:pt x="77" y="98"/>
                      <a:pt x="39" y="122"/>
                      <a:pt x="7" y="159"/>
                    </a:cubicBezTo>
                    <a:cubicBezTo>
                      <a:pt x="23" y="144"/>
                      <a:pt x="102" y="93"/>
                      <a:pt x="110" y="93"/>
                    </a:cubicBezTo>
                    <a:cubicBezTo>
                      <a:pt x="110" y="93"/>
                      <a:pt x="110" y="93"/>
                      <a:pt x="110" y="93"/>
                    </a:cubicBezTo>
                    <a:cubicBezTo>
                      <a:pt x="113" y="95"/>
                      <a:pt x="72" y="119"/>
                      <a:pt x="39" y="144"/>
                    </a:cubicBezTo>
                    <a:cubicBezTo>
                      <a:pt x="27" y="152"/>
                      <a:pt x="17" y="161"/>
                      <a:pt x="9" y="170"/>
                    </a:cubicBezTo>
                    <a:cubicBezTo>
                      <a:pt x="33" y="157"/>
                      <a:pt x="57" y="147"/>
                      <a:pt x="81" y="138"/>
                    </a:cubicBezTo>
                    <a:cubicBezTo>
                      <a:pt x="81" y="138"/>
                      <a:pt x="81" y="137"/>
                      <a:pt x="81" y="137"/>
                    </a:cubicBezTo>
                    <a:cubicBezTo>
                      <a:pt x="99" y="127"/>
                      <a:pt x="113" y="116"/>
                      <a:pt x="133" y="102"/>
                    </a:cubicBezTo>
                    <a:cubicBezTo>
                      <a:pt x="147" y="91"/>
                      <a:pt x="161" y="80"/>
                      <a:pt x="175" y="69"/>
                    </a:cubicBezTo>
                    <a:cubicBezTo>
                      <a:pt x="170" y="69"/>
                      <a:pt x="175" y="67"/>
                      <a:pt x="181" y="64"/>
                    </a:cubicBezTo>
                    <a:cubicBezTo>
                      <a:pt x="184" y="62"/>
                      <a:pt x="187" y="60"/>
                      <a:pt x="189" y="58"/>
                    </a:cubicBezTo>
                    <a:cubicBezTo>
                      <a:pt x="186" y="58"/>
                      <a:pt x="183" y="59"/>
                      <a:pt x="183" y="59"/>
                    </a:cubicBezTo>
                    <a:cubicBezTo>
                      <a:pt x="183" y="59"/>
                      <a:pt x="183" y="57"/>
                      <a:pt x="183" y="54"/>
                    </a:cubicBezTo>
                    <a:cubicBezTo>
                      <a:pt x="182" y="55"/>
                      <a:pt x="181" y="55"/>
                      <a:pt x="180" y="55"/>
                    </a:cubicBezTo>
                    <a:cubicBezTo>
                      <a:pt x="178" y="55"/>
                      <a:pt x="176" y="54"/>
                      <a:pt x="174" y="54"/>
                    </a:cubicBezTo>
                    <a:cubicBezTo>
                      <a:pt x="196" y="45"/>
                      <a:pt x="217" y="35"/>
                      <a:pt x="238" y="25"/>
                    </a:cubicBezTo>
                    <a:cubicBezTo>
                      <a:pt x="247" y="20"/>
                      <a:pt x="257" y="16"/>
                      <a:pt x="267" y="12"/>
                    </a:cubicBezTo>
                    <a:cubicBezTo>
                      <a:pt x="274" y="9"/>
                      <a:pt x="281" y="5"/>
                      <a:pt x="288" y="2"/>
                    </a:cubicBezTo>
                    <a:cubicBezTo>
                      <a:pt x="289" y="2"/>
                      <a:pt x="289" y="1"/>
                      <a:pt x="290" y="0"/>
                    </a:cubicBezTo>
                    <a:cubicBezTo>
                      <a:pt x="289" y="0"/>
                      <a:pt x="287" y="0"/>
                      <a:pt x="2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3" name="Freeform 76"/>
              <p:cNvSpPr>
                <a:spLocks noEditPoints="1"/>
              </p:cNvSpPr>
              <p:nvPr/>
            </p:nvSpPr>
            <p:spPr bwMode="auto">
              <a:xfrm>
                <a:off x="1725" y="1739"/>
                <a:ext cx="661" cy="179"/>
              </a:xfrm>
              <a:custGeom>
                <a:avLst/>
                <a:gdLst>
                  <a:gd name="T0" fmla="*/ 89 w 417"/>
                  <a:gd name="T1" fmla="*/ 87 h 113"/>
                  <a:gd name="T2" fmla="*/ 63 w 417"/>
                  <a:gd name="T3" fmla="*/ 91 h 113"/>
                  <a:gd name="T4" fmla="*/ 16 w 417"/>
                  <a:gd name="T5" fmla="*/ 107 h 113"/>
                  <a:gd name="T6" fmla="*/ 0 w 417"/>
                  <a:gd name="T7" fmla="*/ 113 h 113"/>
                  <a:gd name="T8" fmla="*/ 89 w 417"/>
                  <a:gd name="T9" fmla="*/ 87 h 113"/>
                  <a:gd name="T10" fmla="*/ 190 w 417"/>
                  <a:gd name="T11" fmla="*/ 51 h 113"/>
                  <a:gd name="T12" fmla="*/ 99 w 417"/>
                  <a:gd name="T13" fmla="*/ 78 h 113"/>
                  <a:gd name="T14" fmla="*/ 91 w 417"/>
                  <a:gd name="T15" fmla="*/ 87 h 113"/>
                  <a:gd name="T16" fmla="*/ 143 w 417"/>
                  <a:gd name="T17" fmla="*/ 72 h 113"/>
                  <a:gd name="T18" fmla="*/ 151 w 417"/>
                  <a:gd name="T19" fmla="*/ 69 h 113"/>
                  <a:gd name="T20" fmla="*/ 190 w 417"/>
                  <a:gd name="T21" fmla="*/ 51 h 113"/>
                  <a:gd name="T22" fmla="*/ 417 w 417"/>
                  <a:gd name="T23" fmla="*/ 0 h 113"/>
                  <a:gd name="T24" fmla="*/ 373 w 417"/>
                  <a:gd name="T25" fmla="*/ 9 h 113"/>
                  <a:gd name="T26" fmla="*/ 265 w 417"/>
                  <a:gd name="T27" fmla="*/ 31 h 113"/>
                  <a:gd name="T28" fmla="*/ 191 w 417"/>
                  <a:gd name="T29" fmla="*/ 59 h 113"/>
                  <a:gd name="T30" fmla="*/ 388 w 417"/>
                  <a:gd name="T31" fmla="*/ 13 h 113"/>
                  <a:gd name="T32" fmla="*/ 405 w 417"/>
                  <a:gd name="T33" fmla="*/ 9 h 113"/>
                  <a:gd name="T34" fmla="*/ 417 w 417"/>
                  <a:gd name="T35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417" h="113">
                    <a:moveTo>
                      <a:pt x="89" y="87"/>
                    </a:moveTo>
                    <a:cubicBezTo>
                      <a:pt x="81" y="88"/>
                      <a:pt x="72" y="89"/>
                      <a:pt x="63" y="91"/>
                    </a:cubicBezTo>
                    <a:cubicBezTo>
                      <a:pt x="47" y="96"/>
                      <a:pt x="32" y="102"/>
                      <a:pt x="16" y="107"/>
                    </a:cubicBezTo>
                    <a:cubicBezTo>
                      <a:pt x="13" y="108"/>
                      <a:pt x="7" y="110"/>
                      <a:pt x="0" y="113"/>
                    </a:cubicBezTo>
                    <a:cubicBezTo>
                      <a:pt x="30" y="105"/>
                      <a:pt x="60" y="96"/>
                      <a:pt x="89" y="87"/>
                    </a:cubicBezTo>
                    <a:moveTo>
                      <a:pt x="190" y="51"/>
                    </a:moveTo>
                    <a:cubicBezTo>
                      <a:pt x="160" y="59"/>
                      <a:pt x="129" y="68"/>
                      <a:pt x="99" y="78"/>
                    </a:cubicBezTo>
                    <a:cubicBezTo>
                      <a:pt x="96" y="81"/>
                      <a:pt x="94" y="85"/>
                      <a:pt x="91" y="87"/>
                    </a:cubicBezTo>
                    <a:cubicBezTo>
                      <a:pt x="109" y="82"/>
                      <a:pt x="126" y="77"/>
                      <a:pt x="143" y="72"/>
                    </a:cubicBezTo>
                    <a:cubicBezTo>
                      <a:pt x="146" y="71"/>
                      <a:pt x="148" y="70"/>
                      <a:pt x="151" y="69"/>
                    </a:cubicBezTo>
                    <a:cubicBezTo>
                      <a:pt x="164" y="64"/>
                      <a:pt x="177" y="58"/>
                      <a:pt x="190" y="51"/>
                    </a:cubicBezTo>
                    <a:moveTo>
                      <a:pt x="417" y="0"/>
                    </a:moveTo>
                    <a:cubicBezTo>
                      <a:pt x="403" y="3"/>
                      <a:pt x="388" y="7"/>
                      <a:pt x="373" y="9"/>
                    </a:cubicBezTo>
                    <a:cubicBezTo>
                      <a:pt x="337" y="15"/>
                      <a:pt x="301" y="23"/>
                      <a:pt x="265" y="31"/>
                    </a:cubicBezTo>
                    <a:cubicBezTo>
                      <a:pt x="240" y="41"/>
                      <a:pt x="215" y="49"/>
                      <a:pt x="191" y="59"/>
                    </a:cubicBezTo>
                    <a:cubicBezTo>
                      <a:pt x="256" y="42"/>
                      <a:pt x="322" y="26"/>
                      <a:pt x="388" y="13"/>
                    </a:cubicBezTo>
                    <a:cubicBezTo>
                      <a:pt x="394" y="12"/>
                      <a:pt x="399" y="10"/>
                      <a:pt x="405" y="9"/>
                    </a:cubicBezTo>
                    <a:cubicBezTo>
                      <a:pt x="409" y="6"/>
                      <a:pt x="413" y="3"/>
                      <a:pt x="4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4" name="Freeform 77"/>
              <p:cNvSpPr>
                <a:spLocks noEditPoints="1"/>
              </p:cNvSpPr>
              <p:nvPr/>
            </p:nvSpPr>
            <p:spPr bwMode="auto">
              <a:xfrm>
                <a:off x="1706" y="1788"/>
                <a:ext cx="439" cy="139"/>
              </a:xfrm>
              <a:custGeom>
                <a:avLst/>
                <a:gdLst>
                  <a:gd name="T0" fmla="*/ 111 w 277"/>
                  <a:gd name="T1" fmla="*/ 47 h 88"/>
                  <a:gd name="T2" fmla="*/ 75 w 277"/>
                  <a:gd name="T3" fmla="*/ 60 h 88"/>
                  <a:gd name="T4" fmla="*/ 101 w 277"/>
                  <a:gd name="T5" fmla="*/ 56 h 88"/>
                  <a:gd name="T6" fmla="*/ 12 w 277"/>
                  <a:gd name="T7" fmla="*/ 82 h 88"/>
                  <a:gd name="T8" fmla="*/ 0 w 277"/>
                  <a:gd name="T9" fmla="*/ 88 h 88"/>
                  <a:gd name="T10" fmla="*/ 103 w 277"/>
                  <a:gd name="T11" fmla="*/ 56 h 88"/>
                  <a:gd name="T12" fmla="*/ 111 w 277"/>
                  <a:gd name="T13" fmla="*/ 47 h 88"/>
                  <a:gd name="T14" fmla="*/ 277 w 277"/>
                  <a:gd name="T15" fmla="*/ 0 h 88"/>
                  <a:gd name="T16" fmla="*/ 202 w 277"/>
                  <a:gd name="T17" fmla="*/ 20 h 88"/>
                  <a:gd name="T18" fmla="*/ 163 w 277"/>
                  <a:gd name="T19" fmla="*/ 38 h 88"/>
                  <a:gd name="T20" fmla="*/ 155 w 277"/>
                  <a:gd name="T21" fmla="*/ 41 h 88"/>
                  <a:gd name="T22" fmla="*/ 203 w 277"/>
                  <a:gd name="T23" fmla="*/ 28 h 88"/>
                  <a:gd name="T24" fmla="*/ 277 w 277"/>
                  <a:gd name="T25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7" h="88">
                    <a:moveTo>
                      <a:pt x="111" y="47"/>
                    </a:moveTo>
                    <a:cubicBezTo>
                      <a:pt x="99" y="51"/>
                      <a:pt x="87" y="55"/>
                      <a:pt x="75" y="60"/>
                    </a:cubicBezTo>
                    <a:cubicBezTo>
                      <a:pt x="84" y="58"/>
                      <a:pt x="93" y="57"/>
                      <a:pt x="101" y="56"/>
                    </a:cubicBezTo>
                    <a:cubicBezTo>
                      <a:pt x="72" y="65"/>
                      <a:pt x="42" y="74"/>
                      <a:pt x="12" y="82"/>
                    </a:cubicBezTo>
                    <a:cubicBezTo>
                      <a:pt x="8" y="84"/>
                      <a:pt x="4" y="86"/>
                      <a:pt x="0" y="88"/>
                    </a:cubicBezTo>
                    <a:cubicBezTo>
                      <a:pt x="35" y="77"/>
                      <a:pt x="69" y="67"/>
                      <a:pt x="103" y="56"/>
                    </a:cubicBezTo>
                    <a:cubicBezTo>
                      <a:pt x="106" y="54"/>
                      <a:pt x="108" y="50"/>
                      <a:pt x="111" y="47"/>
                    </a:cubicBezTo>
                    <a:moveTo>
                      <a:pt x="277" y="0"/>
                    </a:moveTo>
                    <a:cubicBezTo>
                      <a:pt x="252" y="6"/>
                      <a:pt x="227" y="13"/>
                      <a:pt x="202" y="20"/>
                    </a:cubicBezTo>
                    <a:cubicBezTo>
                      <a:pt x="189" y="27"/>
                      <a:pt x="176" y="33"/>
                      <a:pt x="163" y="38"/>
                    </a:cubicBezTo>
                    <a:cubicBezTo>
                      <a:pt x="160" y="39"/>
                      <a:pt x="158" y="40"/>
                      <a:pt x="155" y="41"/>
                    </a:cubicBezTo>
                    <a:cubicBezTo>
                      <a:pt x="171" y="37"/>
                      <a:pt x="187" y="33"/>
                      <a:pt x="203" y="28"/>
                    </a:cubicBezTo>
                    <a:cubicBezTo>
                      <a:pt x="227" y="18"/>
                      <a:pt x="252" y="10"/>
                      <a:pt x="2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5" name="Freeform 78"/>
              <p:cNvSpPr>
                <a:spLocks/>
              </p:cNvSpPr>
              <p:nvPr/>
            </p:nvSpPr>
            <p:spPr bwMode="auto">
              <a:xfrm>
                <a:off x="1362" y="1992"/>
                <a:ext cx="168" cy="64"/>
              </a:xfrm>
              <a:custGeom>
                <a:avLst/>
                <a:gdLst>
                  <a:gd name="T0" fmla="*/ 106 w 106"/>
                  <a:gd name="T1" fmla="*/ 0 h 40"/>
                  <a:gd name="T2" fmla="*/ 86 w 106"/>
                  <a:gd name="T3" fmla="*/ 5 h 40"/>
                  <a:gd name="T4" fmla="*/ 24 w 106"/>
                  <a:gd name="T5" fmla="*/ 27 h 40"/>
                  <a:gd name="T6" fmla="*/ 0 w 106"/>
                  <a:gd name="T7" fmla="*/ 40 h 40"/>
                  <a:gd name="T8" fmla="*/ 46 w 106"/>
                  <a:gd name="T9" fmla="*/ 28 h 40"/>
                  <a:gd name="T10" fmla="*/ 106 w 106"/>
                  <a:gd name="T1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6" h="40">
                    <a:moveTo>
                      <a:pt x="106" y="0"/>
                    </a:moveTo>
                    <a:cubicBezTo>
                      <a:pt x="99" y="2"/>
                      <a:pt x="92" y="3"/>
                      <a:pt x="86" y="5"/>
                    </a:cubicBezTo>
                    <a:cubicBezTo>
                      <a:pt x="65" y="11"/>
                      <a:pt x="44" y="18"/>
                      <a:pt x="24" y="27"/>
                    </a:cubicBezTo>
                    <a:cubicBezTo>
                      <a:pt x="16" y="31"/>
                      <a:pt x="8" y="36"/>
                      <a:pt x="0" y="40"/>
                    </a:cubicBezTo>
                    <a:cubicBezTo>
                      <a:pt x="15" y="36"/>
                      <a:pt x="31" y="32"/>
                      <a:pt x="46" y="28"/>
                    </a:cubicBezTo>
                    <a:cubicBezTo>
                      <a:pt x="66" y="18"/>
                      <a:pt x="86" y="9"/>
                      <a:pt x="1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6" name="Freeform 79"/>
              <p:cNvSpPr>
                <a:spLocks/>
              </p:cNvSpPr>
              <p:nvPr/>
            </p:nvSpPr>
            <p:spPr bwMode="auto">
              <a:xfrm>
                <a:off x="1498" y="1988"/>
                <a:ext cx="45" cy="12"/>
              </a:xfrm>
              <a:custGeom>
                <a:avLst/>
                <a:gdLst>
                  <a:gd name="T0" fmla="*/ 28 w 28"/>
                  <a:gd name="T1" fmla="*/ 0 h 8"/>
                  <a:gd name="T2" fmla="*/ 0 w 28"/>
                  <a:gd name="T3" fmla="*/ 8 h 8"/>
                  <a:gd name="T4" fmla="*/ 20 w 28"/>
                  <a:gd name="T5" fmla="*/ 3 h 8"/>
                  <a:gd name="T6" fmla="*/ 28 w 28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8">
                    <a:moveTo>
                      <a:pt x="28" y="0"/>
                    </a:moveTo>
                    <a:cubicBezTo>
                      <a:pt x="18" y="2"/>
                      <a:pt x="9" y="5"/>
                      <a:pt x="0" y="8"/>
                    </a:cubicBezTo>
                    <a:cubicBezTo>
                      <a:pt x="6" y="6"/>
                      <a:pt x="13" y="5"/>
                      <a:pt x="20" y="3"/>
                    </a:cubicBezTo>
                    <a:cubicBezTo>
                      <a:pt x="22" y="2"/>
                      <a:pt x="25" y="1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7" name="Freeform 80"/>
              <p:cNvSpPr>
                <a:spLocks/>
              </p:cNvSpPr>
              <p:nvPr/>
            </p:nvSpPr>
            <p:spPr bwMode="auto">
              <a:xfrm>
                <a:off x="1302" y="2037"/>
                <a:ext cx="133" cy="49"/>
              </a:xfrm>
              <a:custGeom>
                <a:avLst/>
                <a:gdLst>
                  <a:gd name="T0" fmla="*/ 84 w 84"/>
                  <a:gd name="T1" fmla="*/ 0 h 31"/>
                  <a:gd name="T2" fmla="*/ 38 w 84"/>
                  <a:gd name="T3" fmla="*/ 12 h 31"/>
                  <a:gd name="T4" fmla="*/ 0 w 84"/>
                  <a:gd name="T5" fmla="*/ 31 h 31"/>
                  <a:gd name="T6" fmla="*/ 67 w 84"/>
                  <a:gd name="T7" fmla="*/ 8 h 31"/>
                  <a:gd name="T8" fmla="*/ 84 w 84"/>
                  <a:gd name="T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1">
                    <a:moveTo>
                      <a:pt x="84" y="0"/>
                    </a:moveTo>
                    <a:cubicBezTo>
                      <a:pt x="69" y="4"/>
                      <a:pt x="53" y="8"/>
                      <a:pt x="38" y="12"/>
                    </a:cubicBezTo>
                    <a:cubicBezTo>
                      <a:pt x="25" y="18"/>
                      <a:pt x="13" y="25"/>
                      <a:pt x="0" y="31"/>
                    </a:cubicBezTo>
                    <a:cubicBezTo>
                      <a:pt x="21" y="27"/>
                      <a:pt x="46" y="16"/>
                      <a:pt x="67" y="8"/>
                    </a:cubicBezTo>
                    <a:cubicBezTo>
                      <a:pt x="73" y="5"/>
                      <a:pt x="78" y="2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8" name="Freeform 81"/>
              <p:cNvSpPr>
                <a:spLocks/>
              </p:cNvSpPr>
              <p:nvPr/>
            </p:nvSpPr>
            <p:spPr bwMode="auto">
              <a:xfrm>
                <a:off x="1543" y="1927"/>
                <a:ext cx="163" cy="61"/>
              </a:xfrm>
              <a:custGeom>
                <a:avLst/>
                <a:gdLst>
                  <a:gd name="T0" fmla="*/ 103 w 103"/>
                  <a:gd name="T1" fmla="*/ 0 h 38"/>
                  <a:gd name="T2" fmla="*/ 85 w 103"/>
                  <a:gd name="T3" fmla="*/ 6 h 38"/>
                  <a:gd name="T4" fmla="*/ 0 w 103"/>
                  <a:gd name="T5" fmla="*/ 38 h 38"/>
                  <a:gd name="T6" fmla="*/ 39 w 103"/>
                  <a:gd name="T7" fmla="*/ 28 h 38"/>
                  <a:gd name="T8" fmla="*/ 59 w 103"/>
                  <a:gd name="T9" fmla="*/ 23 h 38"/>
                  <a:gd name="T10" fmla="*/ 59 w 103"/>
                  <a:gd name="T11" fmla="*/ 20 h 38"/>
                  <a:gd name="T12" fmla="*/ 90 w 103"/>
                  <a:gd name="T13" fmla="*/ 15 h 38"/>
                  <a:gd name="T14" fmla="*/ 95 w 103"/>
                  <a:gd name="T15" fmla="*/ 13 h 38"/>
                  <a:gd name="T16" fmla="*/ 95 w 103"/>
                  <a:gd name="T17" fmla="*/ 9 h 38"/>
                  <a:gd name="T18" fmla="*/ 103 w 103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38">
                    <a:moveTo>
                      <a:pt x="103" y="0"/>
                    </a:moveTo>
                    <a:cubicBezTo>
                      <a:pt x="85" y="6"/>
                      <a:pt x="85" y="6"/>
                      <a:pt x="85" y="6"/>
                    </a:cubicBezTo>
                    <a:cubicBezTo>
                      <a:pt x="57" y="15"/>
                      <a:pt x="28" y="26"/>
                      <a:pt x="0" y="38"/>
                    </a:cubicBezTo>
                    <a:cubicBezTo>
                      <a:pt x="13" y="34"/>
                      <a:pt x="26" y="31"/>
                      <a:pt x="39" y="28"/>
                    </a:cubicBezTo>
                    <a:cubicBezTo>
                      <a:pt x="46" y="26"/>
                      <a:pt x="53" y="24"/>
                      <a:pt x="59" y="23"/>
                    </a:cubicBezTo>
                    <a:cubicBezTo>
                      <a:pt x="59" y="22"/>
                      <a:pt x="59" y="21"/>
                      <a:pt x="59" y="20"/>
                    </a:cubicBezTo>
                    <a:cubicBezTo>
                      <a:pt x="69" y="18"/>
                      <a:pt x="79" y="16"/>
                      <a:pt x="90" y="15"/>
                    </a:cubicBezTo>
                    <a:cubicBezTo>
                      <a:pt x="92" y="14"/>
                      <a:pt x="93" y="14"/>
                      <a:pt x="95" y="13"/>
                    </a:cubicBezTo>
                    <a:cubicBezTo>
                      <a:pt x="94" y="12"/>
                      <a:pt x="94" y="10"/>
                      <a:pt x="95" y="9"/>
                    </a:cubicBezTo>
                    <a:cubicBezTo>
                      <a:pt x="96" y="6"/>
                      <a:pt x="99" y="3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9" name="Freeform 82"/>
              <p:cNvSpPr>
                <a:spLocks/>
              </p:cNvSpPr>
              <p:nvPr/>
            </p:nvSpPr>
            <p:spPr bwMode="auto">
              <a:xfrm>
                <a:off x="1636" y="1951"/>
                <a:ext cx="49" cy="13"/>
              </a:xfrm>
              <a:custGeom>
                <a:avLst/>
                <a:gdLst>
                  <a:gd name="T0" fmla="*/ 31 w 31"/>
                  <a:gd name="T1" fmla="*/ 0 h 8"/>
                  <a:gd name="T2" fmla="*/ 0 w 31"/>
                  <a:gd name="T3" fmla="*/ 5 h 8"/>
                  <a:gd name="T4" fmla="*/ 0 w 31"/>
                  <a:gd name="T5" fmla="*/ 8 h 8"/>
                  <a:gd name="T6" fmla="*/ 31 w 31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8">
                    <a:moveTo>
                      <a:pt x="31" y="0"/>
                    </a:moveTo>
                    <a:cubicBezTo>
                      <a:pt x="20" y="1"/>
                      <a:pt x="10" y="3"/>
                      <a:pt x="0" y="5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10" y="5"/>
                      <a:pt x="21" y="3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0" name="Freeform 83"/>
              <p:cNvSpPr>
                <a:spLocks noEditPoints="1"/>
              </p:cNvSpPr>
              <p:nvPr/>
            </p:nvSpPr>
            <p:spPr bwMode="auto">
              <a:xfrm>
                <a:off x="1013" y="1912"/>
                <a:ext cx="1772" cy="806"/>
              </a:xfrm>
              <a:custGeom>
                <a:avLst/>
                <a:gdLst>
                  <a:gd name="T0" fmla="*/ 52 w 1118"/>
                  <a:gd name="T1" fmla="*/ 460 h 509"/>
                  <a:gd name="T2" fmla="*/ 1 w 1118"/>
                  <a:gd name="T3" fmla="*/ 505 h 509"/>
                  <a:gd name="T4" fmla="*/ 1 w 1118"/>
                  <a:gd name="T5" fmla="*/ 507 h 509"/>
                  <a:gd name="T6" fmla="*/ 2 w 1118"/>
                  <a:gd name="T7" fmla="*/ 507 h 509"/>
                  <a:gd name="T8" fmla="*/ 20 w 1118"/>
                  <a:gd name="T9" fmla="*/ 503 h 509"/>
                  <a:gd name="T10" fmla="*/ 71 w 1118"/>
                  <a:gd name="T11" fmla="*/ 461 h 509"/>
                  <a:gd name="T12" fmla="*/ 91 w 1118"/>
                  <a:gd name="T13" fmla="*/ 446 h 509"/>
                  <a:gd name="T14" fmla="*/ 85 w 1118"/>
                  <a:gd name="T15" fmla="*/ 450 h 509"/>
                  <a:gd name="T16" fmla="*/ 143 w 1118"/>
                  <a:gd name="T17" fmla="*/ 409 h 509"/>
                  <a:gd name="T18" fmla="*/ 143 w 1118"/>
                  <a:gd name="T19" fmla="*/ 409 h 509"/>
                  <a:gd name="T20" fmla="*/ 160 w 1118"/>
                  <a:gd name="T21" fmla="*/ 397 h 509"/>
                  <a:gd name="T22" fmla="*/ 164 w 1118"/>
                  <a:gd name="T23" fmla="*/ 401 h 509"/>
                  <a:gd name="T24" fmla="*/ 180 w 1118"/>
                  <a:gd name="T25" fmla="*/ 391 h 509"/>
                  <a:gd name="T26" fmla="*/ 246 w 1118"/>
                  <a:gd name="T27" fmla="*/ 358 h 509"/>
                  <a:gd name="T28" fmla="*/ 208 w 1118"/>
                  <a:gd name="T29" fmla="*/ 375 h 509"/>
                  <a:gd name="T30" fmla="*/ 249 w 1118"/>
                  <a:gd name="T31" fmla="*/ 357 h 509"/>
                  <a:gd name="T32" fmla="*/ 135 w 1118"/>
                  <a:gd name="T33" fmla="*/ 355 h 509"/>
                  <a:gd name="T34" fmla="*/ 110 w 1118"/>
                  <a:gd name="T35" fmla="*/ 369 h 509"/>
                  <a:gd name="T36" fmla="*/ 120 w 1118"/>
                  <a:gd name="T37" fmla="*/ 369 h 509"/>
                  <a:gd name="T38" fmla="*/ 252 w 1118"/>
                  <a:gd name="T39" fmla="*/ 267 h 509"/>
                  <a:gd name="T40" fmla="*/ 213 w 1118"/>
                  <a:gd name="T41" fmla="*/ 277 h 509"/>
                  <a:gd name="T42" fmla="*/ 224 w 1118"/>
                  <a:gd name="T43" fmla="*/ 280 h 509"/>
                  <a:gd name="T44" fmla="*/ 252 w 1118"/>
                  <a:gd name="T45" fmla="*/ 267 h 509"/>
                  <a:gd name="T46" fmla="*/ 287 w 1118"/>
                  <a:gd name="T47" fmla="*/ 240 h 509"/>
                  <a:gd name="T48" fmla="*/ 236 w 1118"/>
                  <a:gd name="T49" fmla="*/ 264 h 509"/>
                  <a:gd name="T50" fmla="*/ 301 w 1118"/>
                  <a:gd name="T51" fmla="*/ 236 h 509"/>
                  <a:gd name="T52" fmla="*/ 519 w 1118"/>
                  <a:gd name="T53" fmla="*/ 165 h 509"/>
                  <a:gd name="T54" fmla="*/ 524 w 1118"/>
                  <a:gd name="T55" fmla="*/ 164 h 509"/>
                  <a:gd name="T56" fmla="*/ 494 w 1118"/>
                  <a:gd name="T57" fmla="*/ 159 h 509"/>
                  <a:gd name="T58" fmla="*/ 481 w 1118"/>
                  <a:gd name="T59" fmla="*/ 162 h 509"/>
                  <a:gd name="T60" fmla="*/ 891 w 1118"/>
                  <a:gd name="T61" fmla="*/ 58 h 509"/>
                  <a:gd name="T62" fmla="*/ 885 w 1118"/>
                  <a:gd name="T63" fmla="*/ 60 h 509"/>
                  <a:gd name="T64" fmla="*/ 1030 w 1118"/>
                  <a:gd name="T65" fmla="*/ 43 h 509"/>
                  <a:gd name="T66" fmla="*/ 1016 w 1118"/>
                  <a:gd name="T67" fmla="*/ 46 h 509"/>
                  <a:gd name="T68" fmla="*/ 1030 w 1118"/>
                  <a:gd name="T69" fmla="*/ 43 h 509"/>
                  <a:gd name="T70" fmla="*/ 914 w 1118"/>
                  <a:gd name="T71" fmla="*/ 39 h 509"/>
                  <a:gd name="T72" fmla="*/ 897 w 1118"/>
                  <a:gd name="T73" fmla="*/ 50 h 509"/>
                  <a:gd name="T74" fmla="*/ 926 w 1118"/>
                  <a:gd name="T75" fmla="*/ 36 h 509"/>
                  <a:gd name="T76" fmla="*/ 967 w 1118"/>
                  <a:gd name="T77" fmla="*/ 25 h 509"/>
                  <a:gd name="T78" fmla="*/ 973 w 1118"/>
                  <a:gd name="T79" fmla="*/ 23 h 509"/>
                  <a:gd name="T80" fmla="*/ 1073 w 1118"/>
                  <a:gd name="T81" fmla="*/ 16 h 509"/>
                  <a:gd name="T82" fmla="*/ 1036 w 1118"/>
                  <a:gd name="T83" fmla="*/ 41 h 5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8" h="509">
                    <a:moveTo>
                      <a:pt x="72" y="460"/>
                    </a:moveTo>
                    <a:cubicBezTo>
                      <a:pt x="66" y="460"/>
                      <a:pt x="59" y="460"/>
                      <a:pt x="52" y="460"/>
                    </a:cubicBezTo>
                    <a:cubicBezTo>
                      <a:pt x="37" y="472"/>
                      <a:pt x="22" y="484"/>
                      <a:pt x="6" y="496"/>
                    </a:cubicBezTo>
                    <a:cubicBezTo>
                      <a:pt x="3" y="500"/>
                      <a:pt x="1" y="503"/>
                      <a:pt x="1" y="505"/>
                    </a:cubicBezTo>
                    <a:cubicBezTo>
                      <a:pt x="0" y="507"/>
                      <a:pt x="0" y="508"/>
                      <a:pt x="1" y="508"/>
                    </a:cubicBezTo>
                    <a:cubicBezTo>
                      <a:pt x="1" y="508"/>
                      <a:pt x="1" y="508"/>
                      <a:pt x="1" y="507"/>
                    </a:cubicBezTo>
                    <a:cubicBezTo>
                      <a:pt x="1" y="507"/>
                      <a:pt x="1" y="507"/>
                      <a:pt x="2" y="507"/>
                    </a:cubicBezTo>
                    <a:cubicBezTo>
                      <a:pt x="2" y="507"/>
                      <a:pt x="2" y="507"/>
                      <a:pt x="2" y="507"/>
                    </a:cubicBezTo>
                    <a:cubicBezTo>
                      <a:pt x="4" y="508"/>
                      <a:pt x="5" y="509"/>
                      <a:pt x="7" y="509"/>
                    </a:cubicBezTo>
                    <a:cubicBezTo>
                      <a:pt x="9" y="509"/>
                      <a:pt x="13" y="508"/>
                      <a:pt x="20" y="503"/>
                    </a:cubicBezTo>
                    <a:cubicBezTo>
                      <a:pt x="29" y="497"/>
                      <a:pt x="42" y="491"/>
                      <a:pt x="51" y="487"/>
                    </a:cubicBezTo>
                    <a:cubicBezTo>
                      <a:pt x="56" y="476"/>
                      <a:pt x="64" y="467"/>
                      <a:pt x="71" y="461"/>
                    </a:cubicBezTo>
                    <a:cubicBezTo>
                      <a:pt x="72" y="461"/>
                      <a:pt x="72" y="460"/>
                      <a:pt x="72" y="460"/>
                    </a:cubicBezTo>
                    <a:moveTo>
                      <a:pt x="91" y="446"/>
                    </a:moveTo>
                    <a:cubicBezTo>
                      <a:pt x="79" y="450"/>
                      <a:pt x="68" y="454"/>
                      <a:pt x="56" y="459"/>
                    </a:cubicBezTo>
                    <a:cubicBezTo>
                      <a:pt x="66" y="456"/>
                      <a:pt x="75" y="453"/>
                      <a:pt x="85" y="450"/>
                    </a:cubicBezTo>
                    <a:cubicBezTo>
                      <a:pt x="87" y="449"/>
                      <a:pt x="89" y="447"/>
                      <a:pt x="91" y="446"/>
                    </a:cubicBezTo>
                    <a:moveTo>
                      <a:pt x="143" y="409"/>
                    </a:moveTo>
                    <a:cubicBezTo>
                      <a:pt x="135" y="412"/>
                      <a:pt x="127" y="415"/>
                      <a:pt x="119" y="419"/>
                    </a:cubicBezTo>
                    <a:cubicBezTo>
                      <a:pt x="127" y="415"/>
                      <a:pt x="135" y="412"/>
                      <a:pt x="143" y="409"/>
                    </a:cubicBezTo>
                    <a:moveTo>
                      <a:pt x="180" y="391"/>
                    </a:moveTo>
                    <a:cubicBezTo>
                      <a:pt x="174" y="393"/>
                      <a:pt x="167" y="395"/>
                      <a:pt x="160" y="397"/>
                    </a:cubicBezTo>
                    <a:cubicBezTo>
                      <a:pt x="156" y="401"/>
                      <a:pt x="152" y="405"/>
                      <a:pt x="149" y="407"/>
                    </a:cubicBezTo>
                    <a:cubicBezTo>
                      <a:pt x="154" y="405"/>
                      <a:pt x="159" y="403"/>
                      <a:pt x="164" y="401"/>
                    </a:cubicBezTo>
                    <a:cubicBezTo>
                      <a:pt x="168" y="399"/>
                      <a:pt x="172" y="397"/>
                      <a:pt x="176" y="395"/>
                    </a:cubicBezTo>
                    <a:cubicBezTo>
                      <a:pt x="177" y="394"/>
                      <a:pt x="179" y="392"/>
                      <a:pt x="180" y="391"/>
                    </a:cubicBezTo>
                    <a:moveTo>
                      <a:pt x="249" y="357"/>
                    </a:moveTo>
                    <a:cubicBezTo>
                      <a:pt x="248" y="358"/>
                      <a:pt x="247" y="358"/>
                      <a:pt x="246" y="358"/>
                    </a:cubicBezTo>
                    <a:cubicBezTo>
                      <a:pt x="226" y="366"/>
                      <a:pt x="206" y="372"/>
                      <a:pt x="187" y="381"/>
                    </a:cubicBezTo>
                    <a:cubicBezTo>
                      <a:pt x="194" y="379"/>
                      <a:pt x="201" y="377"/>
                      <a:pt x="208" y="375"/>
                    </a:cubicBezTo>
                    <a:cubicBezTo>
                      <a:pt x="219" y="369"/>
                      <a:pt x="231" y="365"/>
                      <a:pt x="244" y="362"/>
                    </a:cubicBezTo>
                    <a:cubicBezTo>
                      <a:pt x="245" y="361"/>
                      <a:pt x="247" y="359"/>
                      <a:pt x="249" y="357"/>
                    </a:cubicBezTo>
                    <a:moveTo>
                      <a:pt x="136" y="355"/>
                    </a:moveTo>
                    <a:cubicBezTo>
                      <a:pt x="135" y="355"/>
                      <a:pt x="135" y="355"/>
                      <a:pt x="135" y="355"/>
                    </a:cubicBezTo>
                    <a:cubicBezTo>
                      <a:pt x="128" y="359"/>
                      <a:pt x="122" y="363"/>
                      <a:pt x="116" y="366"/>
                    </a:cubicBezTo>
                    <a:cubicBezTo>
                      <a:pt x="114" y="367"/>
                      <a:pt x="112" y="368"/>
                      <a:pt x="110" y="369"/>
                    </a:cubicBezTo>
                    <a:cubicBezTo>
                      <a:pt x="107" y="372"/>
                      <a:pt x="104" y="374"/>
                      <a:pt x="101" y="377"/>
                    </a:cubicBezTo>
                    <a:cubicBezTo>
                      <a:pt x="107" y="374"/>
                      <a:pt x="114" y="372"/>
                      <a:pt x="120" y="369"/>
                    </a:cubicBezTo>
                    <a:cubicBezTo>
                      <a:pt x="126" y="364"/>
                      <a:pt x="131" y="360"/>
                      <a:pt x="136" y="355"/>
                    </a:cubicBezTo>
                    <a:moveTo>
                      <a:pt x="252" y="267"/>
                    </a:moveTo>
                    <a:cubicBezTo>
                      <a:pt x="250" y="267"/>
                      <a:pt x="248" y="268"/>
                      <a:pt x="247" y="268"/>
                    </a:cubicBezTo>
                    <a:cubicBezTo>
                      <a:pt x="236" y="270"/>
                      <a:pt x="225" y="274"/>
                      <a:pt x="213" y="277"/>
                    </a:cubicBezTo>
                    <a:cubicBezTo>
                      <a:pt x="206" y="281"/>
                      <a:pt x="198" y="286"/>
                      <a:pt x="190" y="291"/>
                    </a:cubicBezTo>
                    <a:cubicBezTo>
                      <a:pt x="201" y="288"/>
                      <a:pt x="213" y="284"/>
                      <a:pt x="224" y="280"/>
                    </a:cubicBezTo>
                    <a:cubicBezTo>
                      <a:pt x="233" y="276"/>
                      <a:pt x="242" y="272"/>
                      <a:pt x="251" y="267"/>
                    </a:cubicBezTo>
                    <a:cubicBezTo>
                      <a:pt x="251" y="267"/>
                      <a:pt x="252" y="267"/>
                      <a:pt x="252" y="267"/>
                    </a:cubicBezTo>
                    <a:moveTo>
                      <a:pt x="301" y="236"/>
                    </a:moveTo>
                    <a:cubicBezTo>
                      <a:pt x="296" y="237"/>
                      <a:pt x="291" y="239"/>
                      <a:pt x="287" y="240"/>
                    </a:cubicBezTo>
                    <a:cubicBezTo>
                      <a:pt x="276" y="245"/>
                      <a:pt x="266" y="249"/>
                      <a:pt x="255" y="254"/>
                    </a:cubicBezTo>
                    <a:cubicBezTo>
                      <a:pt x="249" y="257"/>
                      <a:pt x="243" y="260"/>
                      <a:pt x="236" y="264"/>
                    </a:cubicBezTo>
                    <a:cubicBezTo>
                      <a:pt x="248" y="261"/>
                      <a:pt x="259" y="258"/>
                      <a:pt x="270" y="255"/>
                    </a:cubicBezTo>
                    <a:cubicBezTo>
                      <a:pt x="280" y="249"/>
                      <a:pt x="291" y="242"/>
                      <a:pt x="301" y="236"/>
                    </a:cubicBezTo>
                    <a:moveTo>
                      <a:pt x="525" y="164"/>
                    </a:moveTo>
                    <a:cubicBezTo>
                      <a:pt x="523" y="165"/>
                      <a:pt x="521" y="165"/>
                      <a:pt x="519" y="165"/>
                    </a:cubicBezTo>
                    <a:cubicBezTo>
                      <a:pt x="519" y="166"/>
                      <a:pt x="519" y="166"/>
                      <a:pt x="519" y="166"/>
                    </a:cubicBezTo>
                    <a:cubicBezTo>
                      <a:pt x="521" y="165"/>
                      <a:pt x="523" y="165"/>
                      <a:pt x="524" y="164"/>
                    </a:cubicBezTo>
                    <a:cubicBezTo>
                      <a:pt x="525" y="164"/>
                      <a:pt x="525" y="164"/>
                      <a:pt x="525" y="164"/>
                    </a:cubicBezTo>
                    <a:moveTo>
                      <a:pt x="494" y="159"/>
                    </a:moveTo>
                    <a:cubicBezTo>
                      <a:pt x="492" y="159"/>
                      <a:pt x="490" y="159"/>
                      <a:pt x="488" y="160"/>
                    </a:cubicBezTo>
                    <a:cubicBezTo>
                      <a:pt x="486" y="161"/>
                      <a:pt x="483" y="161"/>
                      <a:pt x="481" y="162"/>
                    </a:cubicBezTo>
                    <a:cubicBezTo>
                      <a:pt x="485" y="161"/>
                      <a:pt x="490" y="160"/>
                      <a:pt x="494" y="159"/>
                    </a:cubicBezTo>
                    <a:moveTo>
                      <a:pt x="891" y="58"/>
                    </a:moveTo>
                    <a:cubicBezTo>
                      <a:pt x="890" y="58"/>
                      <a:pt x="888" y="59"/>
                      <a:pt x="887" y="59"/>
                    </a:cubicBezTo>
                    <a:cubicBezTo>
                      <a:pt x="887" y="59"/>
                      <a:pt x="886" y="60"/>
                      <a:pt x="885" y="60"/>
                    </a:cubicBezTo>
                    <a:cubicBezTo>
                      <a:pt x="887" y="60"/>
                      <a:pt x="889" y="59"/>
                      <a:pt x="891" y="58"/>
                    </a:cubicBezTo>
                    <a:moveTo>
                      <a:pt x="1030" y="43"/>
                    </a:moveTo>
                    <a:cubicBezTo>
                      <a:pt x="1027" y="44"/>
                      <a:pt x="1023" y="44"/>
                      <a:pt x="1019" y="44"/>
                    </a:cubicBezTo>
                    <a:cubicBezTo>
                      <a:pt x="1018" y="45"/>
                      <a:pt x="1017" y="46"/>
                      <a:pt x="1016" y="46"/>
                    </a:cubicBezTo>
                    <a:cubicBezTo>
                      <a:pt x="1020" y="45"/>
                      <a:pt x="1024" y="45"/>
                      <a:pt x="1029" y="44"/>
                    </a:cubicBezTo>
                    <a:cubicBezTo>
                      <a:pt x="1029" y="44"/>
                      <a:pt x="1030" y="44"/>
                      <a:pt x="1030" y="43"/>
                    </a:cubicBezTo>
                    <a:moveTo>
                      <a:pt x="926" y="36"/>
                    </a:moveTo>
                    <a:cubicBezTo>
                      <a:pt x="922" y="37"/>
                      <a:pt x="918" y="38"/>
                      <a:pt x="914" y="39"/>
                    </a:cubicBezTo>
                    <a:cubicBezTo>
                      <a:pt x="910" y="41"/>
                      <a:pt x="907" y="43"/>
                      <a:pt x="903" y="45"/>
                    </a:cubicBezTo>
                    <a:cubicBezTo>
                      <a:pt x="901" y="47"/>
                      <a:pt x="899" y="48"/>
                      <a:pt x="897" y="50"/>
                    </a:cubicBezTo>
                    <a:cubicBezTo>
                      <a:pt x="901" y="49"/>
                      <a:pt x="906" y="49"/>
                      <a:pt x="910" y="48"/>
                    </a:cubicBezTo>
                    <a:cubicBezTo>
                      <a:pt x="915" y="44"/>
                      <a:pt x="921" y="39"/>
                      <a:pt x="926" y="36"/>
                    </a:cubicBezTo>
                    <a:moveTo>
                      <a:pt x="973" y="23"/>
                    </a:moveTo>
                    <a:cubicBezTo>
                      <a:pt x="971" y="24"/>
                      <a:pt x="969" y="24"/>
                      <a:pt x="967" y="25"/>
                    </a:cubicBezTo>
                    <a:cubicBezTo>
                      <a:pt x="966" y="26"/>
                      <a:pt x="965" y="26"/>
                      <a:pt x="964" y="27"/>
                    </a:cubicBezTo>
                    <a:cubicBezTo>
                      <a:pt x="967" y="26"/>
                      <a:pt x="970" y="25"/>
                      <a:pt x="973" y="23"/>
                    </a:cubicBezTo>
                    <a:moveTo>
                      <a:pt x="1118" y="0"/>
                    </a:moveTo>
                    <a:cubicBezTo>
                      <a:pt x="1104" y="6"/>
                      <a:pt x="1088" y="11"/>
                      <a:pt x="1073" y="16"/>
                    </a:cubicBezTo>
                    <a:cubicBezTo>
                      <a:pt x="1054" y="26"/>
                      <a:pt x="1039" y="33"/>
                      <a:pt x="1028" y="39"/>
                    </a:cubicBezTo>
                    <a:cubicBezTo>
                      <a:pt x="1031" y="40"/>
                      <a:pt x="1033" y="40"/>
                      <a:pt x="1036" y="41"/>
                    </a:cubicBezTo>
                    <a:cubicBezTo>
                      <a:pt x="1058" y="30"/>
                      <a:pt x="1088" y="16"/>
                      <a:pt x="1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1" name="Freeform 84"/>
              <p:cNvSpPr>
                <a:spLocks noEditPoints="1"/>
              </p:cNvSpPr>
              <p:nvPr/>
            </p:nvSpPr>
            <p:spPr bwMode="auto">
              <a:xfrm>
                <a:off x="2484" y="1934"/>
                <a:ext cx="97" cy="25"/>
              </a:xfrm>
              <a:custGeom>
                <a:avLst/>
                <a:gdLst>
                  <a:gd name="T0" fmla="*/ 54 w 61"/>
                  <a:gd name="T1" fmla="*/ 2 h 16"/>
                  <a:gd name="T2" fmla="*/ 44 w 61"/>
                  <a:gd name="T3" fmla="*/ 8 h 16"/>
                  <a:gd name="T4" fmla="*/ 52 w 61"/>
                  <a:gd name="T5" fmla="*/ 7 h 16"/>
                  <a:gd name="T6" fmla="*/ 61 w 61"/>
                  <a:gd name="T7" fmla="*/ 3 h 16"/>
                  <a:gd name="T8" fmla="*/ 54 w 61"/>
                  <a:gd name="T9" fmla="*/ 2 h 16"/>
                  <a:gd name="T10" fmla="*/ 31 w 61"/>
                  <a:gd name="T11" fmla="*/ 0 h 16"/>
                  <a:gd name="T12" fmla="*/ 30 w 61"/>
                  <a:gd name="T13" fmla="*/ 0 h 16"/>
                  <a:gd name="T14" fmla="*/ 28 w 61"/>
                  <a:gd name="T15" fmla="*/ 0 h 16"/>
                  <a:gd name="T16" fmla="*/ 19 w 61"/>
                  <a:gd name="T17" fmla="*/ 4 h 16"/>
                  <a:gd name="T18" fmla="*/ 0 w 61"/>
                  <a:gd name="T19" fmla="*/ 16 h 16"/>
                  <a:gd name="T20" fmla="*/ 7 w 61"/>
                  <a:gd name="T21" fmla="*/ 15 h 16"/>
                  <a:gd name="T22" fmla="*/ 31 w 61"/>
                  <a:gd name="T2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6">
                    <a:moveTo>
                      <a:pt x="54" y="2"/>
                    </a:moveTo>
                    <a:cubicBezTo>
                      <a:pt x="51" y="4"/>
                      <a:pt x="48" y="6"/>
                      <a:pt x="44" y="8"/>
                    </a:cubicBezTo>
                    <a:cubicBezTo>
                      <a:pt x="47" y="8"/>
                      <a:pt x="49" y="7"/>
                      <a:pt x="52" y="7"/>
                    </a:cubicBezTo>
                    <a:cubicBezTo>
                      <a:pt x="55" y="5"/>
                      <a:pt x="58" y="4"/>
                      <a:pt x="61" y="3"/>
                    </a:cubicBezTo>
                    <a:cubicBezTo>
                      <a:pt x="59" y="2"/>
                      <a:pt x="57" y="2"/>
                      <a:pt x="54" y="2"/>
                    </a:cubicBezTo>
                    <a:moveTo>
                      <a:pt x="31" y="0"/>
                    </a:moveTo>
                    <a:cubicBezTo>
                      <a:pt x="31" y="0"/>
                      <a:pt x="30" y="0"/>
                      <a:pt x="30" y="0"/>
                    </a:cubicBezTo>
                    <a:cubicBezTo>
                      <a:pt x="29" y="0"/>
                      <a:pt x="29" y="0"/>
                      <a:pt x="28" y="0"/>
                    </a:cubicBezTo>
                    <a:cubicBezTo>
                      <a:pt x="25" y="1"/>
                      <a:pt x="22" y="3"/>
                      <a:pt x="19" y="4"/>
                    </a:cubicBezTo>
                    <a:cubicBezTo>
                      <a:pt x="13" y="8"/>
                      <a:pt x="6" y="12"/>
                      <a:pt x="0" y="16"/>
                    </a:cubicBezTo>
                    <a:cubicBezTo>
                      <a:pt x="2" y="16"/>
                      <a:pt x="5" y="15"/>
                      <a:pt x="7" y="15"/>
                    </a:cubicBezTo>
                    <a:cubicBezTo>
                      <a:pt x="15" y="9"/>
                      <a:pt x="23" y="4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2" name="Freeform 85"/>
              <p:cNvSpPr>
                <a:spLocks/>
              </p:cNvSpPr>
              <p:nvPr/>
            </p:nvSpPr>
            <p:spPr bwMode="auto">
              <a:xfrm>
                <a:off x="1636" y="2192"/>
                <a:ext cx="19" cy="5"/>
              </a:xfrm>
              <a:custGeom>
                <a:avLst/>
                <a:gdLst>
                  <a:gd name="T0" fmla="*/ 12 w 12"/>
                  <a:gd name="T1" fmla="*/ 0 h 3"/>
                  <a:gd name="T2" fmla="*/ 0 w 12"/>
                  <a:gd name="T3" fmla="*/ 3 h 3"/>
                  <a:gd name="T4" fmla="*/ 6 w 12"/>
                  <a:gd name="T5" fmla="*/ 2 h 3"/>
                  <a:gd name="T6" fmla="*/ 12 w 12"/>
                  <a:gd name="T7" fmla="*/ 0 h 3"/>
                  <a:gd name="T8" fmla="*/ 12 w 1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3">
                    <a:moveTo>
                      <a:pt x="12" y="0"/>
                    </a:moveTo>
                    <a:cubicBezTo>
                      <a:pt x="8" y="0"/>
                      <a:pt x="3" y="2"/>
                      <a:pt x="0" y="3"/>
                    </a:cubicBezTo>
                    <a:cubicBezTo>
                      <a:pt x="2" y="3"/>
                      <a:pt x="4" y="3"/>
                      <a:pt x="6" y="2"/>
                    </a:cubicBezTo>
                    <a:cubicBezTo>
                      <a:pt x="8" y="2"/>
                      <a:pt x="10" y="1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3" name="Freeform 86"/>
              <p:cNvSpPr>
                <a:spLocks noEditPoints="1"/>
              </p:cNvSpPr>
              <p:nvPr/>
            </p:nvSpPr>
            <p:spPr bwMode="auto">
              <a:xfrm>
                <a:off x="1091" y="2110"/>
                <a:ext cx="1639" cy="1049"/>
              </a:xfrm>
              <a:custGeom>
                <a:avLst/>
                <a:gdLst>
                  <a:gd name="T0" fmla="*/ 147 w 1034"/>
                  <a:gd name="T1" fmla="*/ 628 h 662"/>
                  <a:gd name="T2" fmla="*/ 282 w 1034"/>
                  <a:gd name="T3" fmla="*/ 496 h 662"/>
                  <a:gd name="T4" fmla="*/ 83 w 1034"/>
                  <a:gd name="T5" fmla="*/ 544 h 662"/>
                  <a:gd name="T6" fmla="*/ 130 w 1034"/>
                  <a:gd name="T7" fmla="*/ 533 h 662"/>
                  <a:gd name="T8" fmla="*/ 137 w 1034"/>
                  <a:gd name="T9" fmla="*/ 509 h 662"/>
                  <a:gd name="T10" fmla="*/ 75 w 1034"/>
                  <a:gd name="T11" fmla="*/ 549 h 662"/>
                  <a:gd name="T12" fmla="*/ 88 w 1034"/>
                  <a:gd name="T13" fmla="*/ 579 h 662"/>
                  <a:gd name="T14" fmla="*/ 199 w 1034"/>
                  <a:gd name="T15" fmla="*/ 530 h 662"/>
                  <a:gd name="T16" fmla="*/ 303 w 1034"/>
                  <a:gd name="T17" fmla="*/ 490 h 662"/>
                  <a:gd name="T18" fmla="*/ 61 w 1034"/>
                  <a:gd name="T19" fmla="*/ 565 h 662"/>
                  <a:gd name="T20" fmla="*/ 45 w 1034"/>
                  <a:gd name="T21" fmla="*/ 545 h 662"/>
                  <a:gd name="T22" fmla="*/ 50 w 1034"/>
                  <a:gd name="T23" fmla="*/ 553 h 662"/>
                  <a:gd name="T24" fmla="*/ 58 w 1034"/>
                  <a:gd name="T25" fmla="*/ 544 h 662"/>
                  <a:gd name="T26" fmla="*/ 134 w 1034"/>
                  <a:gd name="T27" fmla="*/ 561 h 662"/>
                  <a:gd name="T28" fmla="*/ 96 w 1034"/>
                  <a:gd name="T29" fmla="*/ 592 h 662"/>
                  <a:gd name="T30" fmla="*/ 66 w 1034"/>
                  <a:gd name="T31" fmla="*/ 557 h 662"/>
                  <a:gd name="T32" fmla="*/ 66 w 1034"/>
                  <a:gd name="T33" fmla="*/ 547 h 662"/>
                  <a:gd name="T34" fmla="*/ 0 w 1034"/>
                  <a:gd name="T35" fmla="*/ 536 h 662"/>
                  <a:gd name="T36" fmla="*/ 485 w 1034"/>
                  <a:gd name="T37" fmla="*/ 421 h 662"/>
                  <a:gd name="T38" fmla="*/ 824 w 1034"/>
                  <a:gd name="T39" fmla="*/ 434 h 662"/>
                  <a:gd name="T40" fmla="*/ 528 w 1034"/>
                  <a:gd name="T41" fmla="*/ 402 h 662"/>
                  <a:gd name="T42" fmla="*/ 127 w 1034"/>
                  <a:gd name="T43" fmla="*/ 374 h 662"/>
                  <a:gd name="T44" fmla="*/ 884 w 1034"/>
                  <a:gd name="T45" fmla="*/ 338 h 662"/>
                  <a:gd name="T46" fmla="*/ 819 w 1034"/>
                  <a:gd name="T47" fmla="*/ 321 h 662"/>
                  <a:gd name="T48" fmla="*/ 725 w 1034"/>
                  <a:gd name="T49" fmla="*/ 330 h 662"/>
                  <a:gd name="T50" fmla="*/ 197 w 1034"/>
                  <a:gd name="T51" fmla="*/ 308 h 662"/>
                  <a:gd name="T52" fmla="*/ 172 w 1034"/>
                  <a:gd name="T53" fmla="*/ 326 h 662"/>
                  <a:gd name="T54" fmla="*/ 243 w 1034"/>
                  <a:gd name="T55" fmla="*/ 298 h 662"/>
                  <a:gd name="T56" fmla="*/ 245 w 1034"/>
                  <a:gd name="T57" fmla="*/ 282 h 662"/>
                  <a:gd name="T58" fmla="*/ 180 w 1034"/>
                  <a:gd name="T59" fmla="*/ 395 h 662"/>
                  <a:gd name="T60" fmla="*/ 234 w 1034"/>
                  <a:gd name="T61" fmla="*/ 252 h 662"/>
                  <a:gd name="T62" fmla="*/ 916 w 1034"/>
                  <a:gd name="T63" fmla="*/ 251 h 662"/>
                  <a:gd name="T64" fmla="*/ 1008 w 1034"/>
                  <a:gd name="T65" fmla="*/ 204 h 662"/>
                  <a:gd name="T66" fmla="*/ 1012 w 1034"/>
                  <a:gd name="T67" fmla="*/ 202 h 662"/>
                  <a:gd name="T68" fmla="*/ 194 w 1034"/>
                  <a:gd name="T69" fmla="*/ 365 h 662"/>
                  <a:gd name="T70" fmla="*/ 487 w 1034"/>
                  <a:gd name="T71" fmla="*/ 269 h 662"/>
                  <a:gd name="T72" fmla="*/ 188 w 1034"/>
                  <a:gd name="T73" fmla="*/ 360 h 662"/>
                  <a:gd name="T74" fmla="*/ 648 w 1034"/>
                  <a:gd name="T75" fmla="*/ 199 h 662"/>
                  <a:gd name="T76" fmla="*/ 987 w 1034"/>
                  <a:gd name="T77" fmla="*/ 201 h 662"/>
                  <a:gd name="T78" fmla="*/ 529 w 1034"/>
                  <a:gd name="T79" fmla="*/ 161 h 662"/>
                  <a:gd name="T80" fmla="*/ 553 w 1034"/>
                  <a:gd name="T81" fmla="*/ 150 h 662"/>
                  <a:gd name="T82" fmla="*/ 804 w 1034"/>
                  <a:gd name="T83" fmla="*/ 161 h 662"/>
                  <a:gd name="T84" fmla="*/ 809 w 1034"/>
                  <a:gd name="T85" fmla="*/ 182 h 662"/>
                  <a:gd name="T86" fmla="*/ 773 w 1034"/>
                  <a:gd name="T87" fmla="*/ 209 h 662"/>
                  <a:gd name="T88" fmla="*/ 51 w 1034"/>
                  <a:gd name="T89" fmla="*/ 506 h 662"/>
                  <a:gd name="T90" fmla="*/ 806 w 1034"/>
                  <a:gd name="T91" fmla="*/ 237 h 662"/>
                  <a:gd name="T92" fmla="*/ 900 w 1034"/>
                  <a:gd name="T93" fmla="*/ 117 h 662"/>
                  <a:gd name="T94" fmla="*/ 928 w 1034"/>
                  <a:gd name="T95" fmla="*/ 115 h 662"/>
                  <a:gd name="T96" fmla="*/ 981 w 1034"/>
                  <a:gd name="T97" fmla="*/ 107 h 662"/>
                  <a:gd name="T98" fmla="*/ 655 w 1034"/>
                  <a:gd name="T99" fmla="*/ 125 h 662"/>
                  <a:gd name="T100" fmla="*/ 651 w 1034"/>
                  <a:gd name="T101" fmla="*/ 136 h 662"/>
                  <a:gd name="T102" fmla="*/ 1003 w 1034"/>
                  <a:gd name="T103" fmla="*/ 99 h 662"/>
                  <a:gd name="T104" fmla="*/ 893 w 1034"/>
                  <a:gd name="T105" fmla="*/ 112 h 662"/>
                  <a:gd name="T106" fmla="*/ 966 w 1034"/>
                  <a:gd name="T107" fmla="*/ 83 h 662"/>
                  <a:gd name="T108" fmla="*/ 935 w 1034"/>
                  <a:gd name="T109" fmla="*/ 80 h 662"/>
                  <a:gd name="T110" fmla="*/ 1003 w 1034"/>
                  <a:gd name="T111" fmla="*/ 89 h 662"/>
                  <a:gd name="T112" fmla="*/ 763 w 1034"/>
                  <a:gd name="T113" fmla="*/ 84 h 6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034" h="662">
                    <a:moveTo>
                      <a:pt x="182" y="631"/>
                    </a:moveTo>
                    <a:cubicBezTo>
                      <a:pt x="155" y="639"/>
                      <a:pt x="128" y="645"/>
                      <a:pt x="102" y="651"/>
                    </a:cubicBezTo>
                    <a:cubicBezTo>
                      <a:pt x="95" y="655"/>
                      <a:pt x="89" y="659"/>
                      <a:pt x="84" y="662"/>
                    </a:cubicBezTo>
                    <a:cubicBezTo>
                      <a:pt x="102" y="657"/>
                      <a:pt x="120" y="653"/>
                      <a:pt x="138" y="648"/>
                    </a:cubicBezTo>
                    <a:cubicBezTo>
                      <a:pt x="144" y="646"/>
                      <a:pt x="151" y="644"/>
                      <a:pt x="157" y="641"/>
                    </a:cubicBezTo>
                    <a:cubicBezTo>
                      <a:pt x="165" y="638"/>
                      <a:pt x="173" y="635"/>
                      <a:pt x="182" y="631"/>
                    </a:cubicBezTo>
                    <a:moveTo>
                      <a:pt x="258" y="598"/>
                    </a:moveTo>
                    <a:cubicBezTo>
                      <a:pt x="254" y="599"/>
                      <a:pt x="254" y="599"/>
                      <a:pt x="254" y="599"/>
                    </a:cubicBezTo>
                    <a:cubicBezTo>
                      <a:pt x="246" y="601"/>
                      <a:pt x="237" y="604"/>
                      <a:pt x="229" y="608"/>
                    </a:cubicBezTo>
                    <a:cubicBezTo>
                      <a:pt x="147" y="628"/>
                      <a:pt x="147" y="628"/>
                      <a:pt x="147" y="628"/>
                    </a:cubicBezTo>
                    <a:cubicBezTo>
                      <a:pt x="144" y="630"/>
                      <a:pt x="141" y="631"/>
                      <a:pt x="138" y="633"/>
                    </a:cubicBezTo>
                    <a:cubicBezTo>
                      <a:pt x="159" y="630"/>
                      <a:pt x="182" y="627"/>
                      <a:pt x="205" y="622"/>
                    </a:cubicBezTo>
                    <a:cubicBezTo>
                      <a:pt x="216" y="617"/>
                      <a:pt x="228" y="613"/>
                      <a:pt x="239" y="609"/>
                    </a:cubicBezTo>
                    <a:cubicBezTo>
                      <a:pt x="245" y="605"/>
                      <a:pt x="252" y="601"/>
                      <a:pt x="258" y="598"/>
                    </a:cubicBezTo>
                    <a:moveTo>
                      <a:pt x="62" y="550"/>
                    </a:moveTo>
                    <a:cubicBezTo>
                      <a:pt x="61" y="551"/>
                      <a:pt x="60" y="552"/>
                      <a:pt x="59" y="553"/>
                    </a:cubicBezTo>
                    <a:cubicBezTo>
                      <a:pt x="61" y="554"/>
                      <a:pt x="61" y="554"/>
                      <a:pt x="61" y="554"/>
                    </a:cubicBezTo>
                    <a:cubicBezTo>
                      <a:pt x="62" y="554"/>
                      <a:pt x="63" y="554"/>
                      <a:pt x="64" y="554"/>
                    </a:cubicBezTo>
                    <a:cubicBezTo>
                      <a:pt x="63" y="553"/>
                      <a:pt x="62" y="552"/>
                      <a:pt x="62" y="550"/>
                    </a:cubicBezTo>
                    <a:moveTo>
                      <a:pt x="282" y="496"/>
                    </a:moveTo>
                    <a:cubicBezTo>
                      <a:pt x="275" y="499"/>
                      <a:pt x="267" y="502"/>
                      <a:pt x="260" y="504"/>
                    </a:cubicBezTo>
                    <a:cubicBezTo>
                      <a:pt x="262" y="504"/>
                      <a:pt x="262" y="504"/>
                      <a:pt x="262" y="504"/>
                    </a:cubicBezTo>
                    <a:cubicBezTo>
                      <a:pt x="255" y="506"/>
                      <a:pt x="255" y="506"/>
                      <a:pt x="255" y="506"/>
                    </a:cubicBezTo>
                    <a:cubicBezTo>
                      <a:pt x="253" y="506"/>
                      <a:pt x="252" y="507"/>
                      <a:pt x="251" y="507"/>
                    </a:cubicBezTo>
                    <a:cubicBezTo>
                      <a:pt x="246" y="510"/>
                      <a:pt x="241" y="513"/>
                      <a:pt x="236" y="516"/>
                    </a:cubicBezTo>
                    <a:cubicBezTo>
                      <a:pt x="252" y="509"/>
                      <a:pt x="268" y="503"/>
                      <a:pt x="284" y="497"/>
                    </a:cubicBezTo>
                    <a:cubicBezTo>
                      <a:pt x="284" y="497"/>
                      <a:pt x="283" y="497"/>
                      <a:pt x="282" y="496"/>
                    </a:cubicBezTo>
                    <a:moveTo>
                      <a:pt x="80" y="537"/>
                    </a:moveTo>
                    <a:cubicBezTo>
                      <a:pt x="85" y="537"/>
                      <a:pt x="91" y="537"/>
                      <a:pt x="96" y="536"/>
                    </a:cubicBezTo>
                    <a:cubicBezTo>
                      <a:pt x="92" y="539"/>
                      <a:pt x="87" y="541"/>
                      <a:pt x="83" y="544"/>
                    </a:cubicBezTo>
                    <a:cubicBezTo>
                      <a:pt x="80" y="544"/>
                      <a:pt x="76" y="544"/>
                      <a:pt x="73" y="544"/>
                    </a:cubicBezTo>
                    <a:cubicBezTo>
                      <a:pt x="72" y="544"/>
                      <a:pt x="70" y="544"/>
                      <a:pt x="69" y="544"/>
                    </a:cubicBezTo>
                    <a:cubicBezTo>
                      <a:pt x="72" y="542"/>
                      <a:pt x="76" y="539"/>
                      <a:pt x="80" y="537"/>
                    </a:cubicBezTo>
                    <a:moveTo>
                      <a:pt x="106" y="532"/>
                    </a:moveTo>
                    <a:cubicBezTo>
                      <a:pt x="106" y="532"/>
                      <a:pt x="106" y="532"/>
                      <a:pt x="106" y="532"/>
                    </a:cubicBezTo>
                    <a:cubicBezTo>
                      <a:pt x="106" y="532"/>
                      <a:pt x="106" y="532"/>
                      <a:pt x="106" y="532"/>
                    </a:cubicBezTo>
                    <a:moveTo>
                      <a:pt x="236" y="491"/>
                    </a:moveTo>
                    <a:cubicBezTo>
                      <a:pt x="222" y="496"/>
                      <a:pt x="208" y="500"/>
                      <a:pt x="193" y="504"/>
                    </a:cubicBezTo>
                    <a:cubicBezTo>
                      <a:pt x="178" y="511"/>
                      <a:pt x="163" y="518"/>
                      <a:pt x="150" y="526"/>
                    </a:cubicBezTo>
                    <a:cubicBezTo>
                      <a:pt x="143" y="529"/>
                      <a:pt x="137" y="531"/>
                      <a:pt x="130" y="533"/>
                    </a:cubicBezTo>
                    <a:cubicBezTo>
                      <a:pt x="130" y="533"/>
                      <a:pt x="129" y="533"/>
                      <a:pt x="129" y="533"/>
                    </a:cubicBezTo>
                    <a:cubicBezTo>
                      <a:pt x="129" y="533"/>
                      <a:pt x="128" y="533"/>
                      <a:pt x="128" y="533"/>
                    </a:cubicBezTo>
                    <a:cubicBezTo>
                      <a:pt x="121" y="536"/>
                      <a:pt x="114" y="539"/>
                      <a:pt x="107" y="542"/>
                    </a:cubicBezTo>
                    <a:cubicBezTo>
                      <a:pt x="99" y="543"/>
                      <a:pt x="92" y="543"/>
                      <a:pt x="84" y="544"/>
                    </a:cubicBezTo>
                    <a:cubicBezTo>
                      <a:pt x="88" y="541"/>
                      <a:pt x="92" y="539"/>
                      <a:pt x="97" y="536"/>
                    </a:cubicBezTo>
                    <a:cubicBezTo>
                      <a:pt x="103" y="536"/>
                      <a:pt x="109" y="535"/>
                      <a:pt x="115" y="535"/>
                    </a:cubicBezTo>
                    <a:cubicBezTo>
                      <a:pt x="119" y="534"/>
                      <a:pt x="123" y="534"/>
                      <a:pt x="127" y="533"/>
                    </a:cubicBezTo>
                    <a:cubicBezTo>
                      <a:pt x="125" y="531"/>
                      <a:pt x="129" y="524"/>
                      <a:pt x="135" y="518"/>
                    </a:cubicBezTo>
                    <a:cubicBezTo>
                      <a:pt x="125" y="520"/>
                      <a:pt x="115" y="521"/>
                      <a:pt x="105" y="522"/>
                    </a:cubicBezTo>
                    <a:cubicBezTo>
                      <a:pt x="116" y="517"/>
                      <a:pt x="126" y="513"/>
                      <a:pt x="137" y="509"/>
                    </a:cubicBezTo>
                    <a:cubicBezTo>
                      <a:pt x="142" y="508"/>
                      <a:pt x="147" y="506"/>
                      <a:pt x="152" y="504"/>
                    </a:cubicBezTo>
                    <a:cubicBezTo>
                      <a:pt x="138" y="507"/>
                      <a:pt x="124" y="510"/>
                      <a:pt x="110" y="512"/>
                    </a:cubicBezTo>
                    <a:cubicBezTo>
                      <a:pt x="97" y="513"/>
                      <a:pt x="85" y="514"/>
                      <a:pt x="72" y="514"/>
                    </a:cubicBezTo>
                    <a:cubicBezTo>
                      <a:pt x="72" y="514"/>
                      <a:pt x="71" y="514"/>
                      <a:pt x="71" y="514"/>
                    </a:cubicBezTo>
                    <a:cubicBezTo>
                      <a:pt x="70" y="514"/>
                      <a:pt x="69" y="514"/>
                      <a:pt x="68" y="514"/>
                    </a:cubicBezTo>
                    <a:cubicBezTo>
                      <a:pt x="63" y="514"/>
                      <a:pt x="57" y="514"/>
                      <a:pt x="52" y="513"/>
                    </a:cubicBezTo>
                    <a:cubicBezTo>
                      <a:pt x="51" y="513"/>
                      <a:pt x="51" y="513"/>
                      <a:pt x="51" y="513"/>
                    </a:cubicBezTo>
                    <a:cubicBezTo>
                      <a:pt x="59" y="526"/>
                      <a:pt x="65" y="537"/>
                      <a:pt x="70" y="547"/>
                    </a:cubicBezTo>
                    <a:cubicBezTo>
                      <a:pt x="73" y="547"/>
                      <a:pt x="76" y="547"/>
                      <a:pt x="78" y="547"/>
                    </a:cubicBezTo>
                    <a:cubicBezTo>
                      <a:pt x="77" y="548"/>
                      <a:pt x="76" y="548"/>
                      <a:pt x="75" y="549"/>
                    </a:cubicBezTo>
                    <a:cubicBezTo>
                      <a:pt x="74" y="550"/>
                      <a:pt x="73" y="550"/>
                      <a:pt x="73" y="551"/>
                    </a:cubicBezTo>
                    <a:cubicBezTo>
                      <a:pt x="73" y="551"/>
                      <a:pt x="73" y="552"/>
                      <a:pt x="73" y="552"/>
                    </a:cubicBezTo>
                    <a:cubicBezTo>
                      <a:pt x="75" y="550"/>
                      <a:pt x="77" y="548"/>
                      <a:pt x="80" y="547"/>
                    </a:cubicBezTo>
                    <a:cubicBezTo>
                      <a:pt x="86" y="547"/>
                      <a:pt x="92" y="547"/>
                      <a:pt x="98" y="546"/>
                    </a:cubicBezTo>
                    <a:cubicBezTo>
                      <a:pt x="97" y="547"/>
                      <a:pt x="97" y="547"/>
                      <a:pt x="96" y="547"/>
                    </a:cubicBezTo>
                    <a:cubicBezTo>
                      <a:pt x="92" y="549"/>
                      <a:pt x="88" y="552"/>
                      <a:pt x="84" y="554"/>
                    </a:cubicBezTo>
                    <a:cubicBezTo>
                      <a:pt x="82" y="554"/>
                      <a:pt x="79" y="554"/>
                      <a:pt x="77" y="554"/>
                    </a:cubicBezTo>
                    <a:cubicBezTo>
                      <a:pt x="76" y="554"/>
                      <a:pt x="75" y="554"/>
                      <a:pt x="74" y="554"/>
                    </a:cubicBezTo>
                    <a:cubicBezTo>
                      <a:pt x="81" y="565"/>
                      <a:pt x="85" y="573"/>
                      <a:pt x="88" y="579"/>
                    </a:cubicBezTo>
                    <a:cubicBezTo>
                      <a:pt x="88" y="579"/>
                      <a:pt x="88" y="579"/>
                      <a:pt x="88" y="579"/>
                    </a:cubicBezTo>
                    <a:cubicBezTo>
                      <a:pt x="88" y="579"/>
                      <a:pt x="88" y="579"/>
                      <a:pt x="88" y="579"/>
                    </a:cubicBezTo>
                    <a:cubicBezTo>
                      <a:pt x="88" y="578"/>
                      <a:pt x="88" y="577"/>
                      <a:pt x="88" y="577"/>
                    </a:cubicBezTo>
                    <a:cubicBezTo>
                      <a:pt x="88" y="577"/>
                      <a:pt x="88" y="578"/>
                      <a:pt x="89" y="579"/>
                    </a:cubicBezTo>
                    <a:cubicBezTo>
                      <a:pt x="97" y="570"/>
                      <a:pt x="122" y="557"/>
                      <a:pt x="149" y="548"/>
                    </a:cubicBezTo>
                    <a:cubicBezTo>
                      <a:pt x="152" y="547"/>
                      <a:pt x="156" y="546"/>
                      <a:pt x="159" y="545"/>
                    </a:cubicBezTo>
                    <a:cubicBezTo>
                      <a:pt x="148" y="547"/>
                      <a:pt x="137" y="549"/>
                      <a:pt x="125" y="551"/>
                    </a:cubicBezTo>
                    <a:cubicBezTo>
                      <a:pt x="122" y="551"/>
                      <a:pt x="119" y="551"/>
                      <a:pt x="116" y="552"/>
                    </a:cubicBezTo>
                    <a:cubicBezTo>
                      <a:pt x="123" y="549"/>
                      <a:pt x="130" y="546"/>
                      <a:pt x="138" y="543"/>
                    </a:cubicBezTo>
                    <a:cubicBezTo>
                      <a:pt x="155" y="540"/>
                      <a:pt x="170" y="538"/>
                      <a:pt x="186" y="535"/>
                    </a:cubicBezTo>
                    <a:cubicBezTo>
                      <a:pt x="190" y="533"/>
                      <a:pt x="195" y="531"/>
                      <a:pt x="199" y="530"/>
                    </a:cubicBezTo>
                    <a:cubicBezTo>
                      <a:pt x="198" y="528"/>
                      <a:pt x="208" y="524"/>
                      <a:pt x="212" y="519"/>
                    </a:cubicBezTo>
                    <a:cubicBezTo>
                      <a:pt x="204" y="522"/>
                      <a:pt x="195" y="524"/>
                      <a:pt x="186" y="526"/>
                    </a:cubicBezTo>
                    <a:cubicBezTo>
                      <a:pt x="193" y="524"/>
                      <a:pt x="201" y="521"/>
                      <a:pt x="207" y="518"/>
                    </a:cubicBezTo>
                    <a:cubicBezTo>
                      <a:pt x="207" y="518"/>
                      <a:pt x="206" y="516"/>
                      <a:pt x="206" y="514"/>
                    </a:cubicBezTo>
                    <a:cubicBezTo>
                      <a:pt x="205" y="516"/>
                      <a:pt x="204" y="516"/>
                      <a:pt x="202" y="516"/>
                    </a:cubicBezTo>
                    <a:cubicBezTo>
                      <a:pt x="201" y="516"/>
                      <a:pt x="199" y="515"/>
                      <a:pt x="198" y="515"/>
                    </a:cubicBezTo>
                    <a:cubicBezTo>
                      <a:pt x="210" y="507"/>
                      <a:pt x="223" y="499"/>
                      <a:pt x="236" y="491"/>
                    </a:cubicBezTo>
                    <a:moveTo>
                      <a:pt x="311" y="486"/>
                    </a:moveTo>
                    <a:cubicBezTo>
                      <a:pt x="308" y="488"/>
                      <a:pt x="304" y="489"/>
                      <a:pt x="301" y="490"/>
                    </a:cubicBezTo>
                    <a:cubicBezTo>
                      <a:pt x="301" y="490"/>
                      <a:pt x="302" y="490"/>
                      <a:pt x="303" y="490"/>
                    </a:cubicBezTo>
                    <a:cubicBezTo>
                      <a:pt x="305" y="489"/>
                      <a:pt x="308" y="488"/>
                      <a:pt x="311" y="486"/>
                    </a:cubicBezTo>
                    <a:moveTo>
                      <a:pt x="53" y="561"/>
                    </a:moveTo>
                    <a:cubicBezTo>
                      <a:pt x="53" y="560"/>
                      <a:pt x="53" y="560"/>
                      <a:pt x="53" y="560"/>
                    </a:cubicBezTo>
                    <a:cubicBezTo>
                      <a:pt x="53" y="560"/>
                      <a:pt x="53" y="560"/>
                      <a:pt x="54" y="560"/>
                    </a:cubicBezTo>
                    <a:cubicBezTo>
                      <a:pt x="55" y="562"/>
                      <a:pt x="56" y="564"/>
                      <a:pt x="58" y="567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6" y="565"/>
                      <a:pt x="54" y="563"/>
                      <a:pt x="53" y="561"/>
                    </a:cubicBezTo>
                    <a:moveTo>
                      <a:pt x="61" y="565"/>
                    </a:moveTo>
                    <a:cubicBezTo>
                      <a:pt x="62" y="564"/>
                      <a:pt x="62" y="564"/>
                      <a:pt x="62" y="564"/>
                    </a:cubicBezTo>
                    <a:cubicBezTo>
                      <a:pt x="63" y="562"/>
                      <a:pt x="64" y="560"/>
                      <a:pt x="66" y="558"/>
                    </a:cubicBezTo>
                    <a:cubicBezTo>
                      <a:pt x="68" y="561"/>
                      <a:pt x="69" y="563"/>
                      <a:pt x="70" y="565"/>
                    </a:cubicBezTo>
                    <a:cubicBezTo>
                      <a:pt x="69" y="567"/>
                      <a:pt x="68" y="568"/>
                      <a:pt x="68" y="569"/>
                    </a:cubicBezTo>
                    <a:cubicBezTo>
                      <a:pt x="66" y="571"/>
                      <a:pt x="66" y="571"/>
                      <a:pt x="66" y="571"/>
                    </a:cubicBezTo>
                    <a:cubicBezTo>
                      <a:pt x="66" y="572"/>
                      <a:pt x="66" y="572"/>
                      <a:pt x="66" y="572"/>
                    </a:cubicBezTo>
                    <a:cubicBezTo>
                      <a:pt x="64" y="569"/>
                      <a:pt x="63" y="567"/>
                      <a:pt x="61" y="565"/>
                    </a:cubicBezTo>
                    <a:moveTo>
                      <a:pt x="45" y="545"/>
                    </a:moveTo>
                    <a:cubicBezTo>
                      <a:pt x="45" y="545"/>
                      <a:pt x="45" y="545"/>
                      <a:pt x="45" y="545"/>
                    </a:cubicBezTo>
                    <a:cubicBezTo>
                      <a:pt x="45" y="545"/>
                      <a:pt x="45" y="545"/>
                      <a:pt x="45" y="545"/>
                    </a:cubicBezTo>
                    <a:cubicBezTo>
                      <a:pt x="45" y="545"/>
                      <a:pt x="45" y="545"/>
                      <a:pt x="45" y="545"/>
                    </a:cubicBezTo>
                    <a:moveTo>
                      <a:pt x="48" y="553"/>
                    </a:moveTo>
                    <a:cubicBezTo>
                      <a:pt x="44" y="545"/>
                      <a:pt x="43" y="542"/>
                      <a:pt x="43" y="542"/>
                    </a:cubicBezTo>
                    <a:cubicBezTo>
                      <a:pt x="43" y="542"/>
                      <a:pt x="43" y="544"/>
                      <a:pt x="44" y="545"/>
                    </a:cubicBezTo>
                    <a:cubicBezTo>
                      <a:pt x="44" y="546"/>
                      <a:pt x="45" y="547"/>
                      <a:pt x="45" y="547"/>
                    </a:cubicBezTo>
                    <a:cubicBezTo>
                      <a:pt x="45" y="547"/>
                      <a:pt x="45" y="546"/>
                      <a:pt x="44" y="545"/>
                    </a:cubicBezTo>
                    <a:cubicBezTo>
                      <a:pt x="44" y="545"/>
                      <a:pt x="44" y="545"/>
                      <a:pt x="44" y="545"/>
                    </a:cubicBezTo>
                    <a:cubicBezTo>
                      <a:pt x="44" y="545"/>
                      <a:pt x="44" y="545"/>
                      <a:pt x="44" y="545"/>
                    </a:cubicBezTo>
                    <a:cubicBezTo>
                      <a:pt x="45" y="545"/>
                      <a:pt x="45" y="545"/>
                      <a:pt x="45" y="545"/>
                    </a:cubicBezTo>
                    <a:cubicBezTo>
                      <a:pt x="46" y="547"/>
                      <a:pt x="48" y="549"/>
                      <a:pt x="50" y="553"/>
                    </a:cubicBezTo>
                    <a:cubicBezTo>
                      <a:pt x="48" y="553"/>
                      <a:pt x="48" y="553"/>
                      <a:pt x="48" y="553"/>
                    </a:cubicBezTo>
                    <a:moveTo>
                      <a:pt x="49" y="543"/>
                    </a:moveTo>
                    <a:cubicBezTo>
                      <a:pt x="44" y="535"/>
                      <a:pt x="43" y="532"/>
                      <a:pt x="43" y="532"/>
                    </a:cubicBezTo>
                    <a:cubicBezTo>
                      <a:pt x="43" y="532"/>
                      <a:pt x="44" y="534"/>
                      <a:pt x="45" y="535"/>
                    </a:cubicBezTo>
                    <a:cubicBezTo>
                      <a:pt x="46" y="537"/>
                      <a:pt x="47" y="539"/>
                      <a:pt x="47" y="539"/>
                    </a:cubicBezTo>
                    <a:cubicBezTo>
                      <a:pt x="47" y="539"/>
                      <a:pt x="46" y="538"/>
                      <a:pt x="45" y="535"/>
                    </a:cubicBezTo>
                    <a:cubicBezTo>
                      <a:pt x="45" y="536"/>
                      <a:pt x="45" y="536"/>
                      <a:pt x="45" y="536"/>
                    </a:cubicBezTo>
                    <a:cubicBezTo>
                      <a:pt x="46" y="536"/>
                      <a:pt x="46" y="536"/>
                      <a:pt x="46" y="536"/>
                    </a:cubicBezTo>
                    <a:cubicBezTo>
                      <a:pt x="53" y="536"/>
                      <a:pt x="53" y="536"/>
                      <a:pt x="53" y="536"/>
                    </a:cubicBezTo>
                    <a:cubicBezTo>
                      <a:pt x="55" y="538"/>
                      <a:pt x="56" y="541"/>
                      <a:pt x="58" y="544"/>
                    </a:cubicBezTo>
                    <a:cubicBezTo>
                      <a:pt x="55" y="543"/>
                      <a:pt x="52" y="543"/>
                      <a:pt x="49" y="543"/>
                    </a:cubicBezTo>
                    <a:moveTo>
                      <a:pt x="465" y="467"/>
                    </a:moveTo>
                    <a:cubicBezTo>
                      <a:pt x="444" y="472"/>
                      <a:pt x="424" y="475"/>
                      <a:pt x="403" y="479"/>
                    </a:cubicBezTo>
                    <a:cubicBezTo>
                      <a:pt x="372" y="484"/>
                      <a:pt x="341" y="497"/>
                      <a:pt x="309" y="499"/>
                    </a:cubicBezTo>
                    <a:cubicBezTo>
                      <a:pt x="309" y="499"/>
                      <a:pt x="308" y="499"/>
                      <a:pt x="308" y="499"/>
                    </a:cubicBezTo>
                    <a:cubicBezTo>
                      <a:pt x="303" y="499"/>
                      <a:pt x="298" y="499"/>
                      <a:pt x="294" y="498"/>
                    </a:cubicBezTo>
                    <a:cubicBezTo>
                      <a:pt x="272" y="507"/>
                      <a:pt x="250" y="516"/>
                      <a:pt x="228" y="525"/>
                    </a:cubicBezTo>
                    <a:cubicBezTo>
                      <a:pt x="236" y="523"/>
                      <a:pt x="244" y="521"/>
                      <a:pt x="252" y="519"/>
                    </a:cubicBezTo>
                    <a:cubicBezTo>
                      <a:pt x="239" y="523"/>
                      <a:pt x="227" y="527"/>
                      <a:pt x="214" y="531"/>
                    </a:cubicBezTo>
                    <a:cubicBezTo>
                      <a:pt x="188" y="541"/>
                      <a:pt x="161" y="551"/>
                      <a:pt x="134" y="561"/>
                    </a:cubicBezTo>
                    <a:cubicBezTo>
                      <a:pt x="114" y="569"/>
                      <a:pt x="97" y="579"/>
                      <a:pt x="94" y="584"/>
                    </a:cubicBezTo>
                    <a:cubicBezTo>
                      <a:pt x="93" y="584"/>
                      <a:pt x="93" y="585"/>
                      <a:pt x="93" y="585"/>
                    </a:cubicBezTo>
                    <a:cubicBezTo>
                      <a:pt x="93" y="585"/>
                      <a:pt x="93" y="585"/>
                      <a:pt x="93" y="585"/>
                    </a:cubicBezTo>
                    <a:cubicBezTo>
                      <a:pt x="93" y="585"/>
                      <a:pt x="93" y="585"/>
                      <a:pt x="93" y="585"/>
                    </a:cubicBezTo>
                    <a:cubicBezTo>
                      <a:pt x="92" y="584"/>
                      <a:pt x="92" y="584"/>
                      <a:pt x="92" y="584"/>
                    </a:cubicBezTo>
                    <a:cubicBezTo>
                      <a:pt x="92" y="584"/>
                      <a:pt x="92" y="584"/>
                      <a:pt x="92" y="584"/>
                    </a:cubicBezTo>
                    <a:cubicBezTo>
                      <a:pt x="90" y="582"/>
                      <a:pt x="89" y="580"/>
                      <a:pt x="89" y="579"/>
                    </a:cubicBezTo>
                    <a:cubicBezTo>
                      <a:pt x="89" y="579"/>
                      <a:pt x="88" y="579"/>
                      <a:pt x="88" y="579"/>
                    </a:cubicBezTo>
                    <a:cubicBezTo>
                      <a:pt x="89" y="580"/>
                      <a:pt x="90" y="582"/>
                      <a:pt x="92" y="584"/>
                    </a:cubicBezTo>
                    <a:cubicBezTo>
                      <a:pt x="94" y="588"/>
                      <a:pt x="96" y="592"/>
                      <a:pt x="96" y="592"/>
                    </a:cubicBezTo>
                    <a:cubicBezTo>
                      <a:pt x="96" y="592"/>
                      <a:pt x="94" y="588"/>
                      <a:pt x="88" y="579"/>
                    </a:cubicBezTo>
                    <a:cubicBezTo>
                      <a:pt x="88" y="580"/>
                      <a:pt x="87" y="580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2"/>
                      <a:pt x="86" y="583"/>
                      <a:pt x="86" y="583"/>
                    </a:cubicBezTo>
                    <a:cubicBezTo>
                      <a:pt x="86" y="583"/>
                      <a:pt x="79" y="569"/>
                      <a:pt x="70" y="553"/>
                    </a:cubicBezTo>
                    <a:cubicBezTo>
                      <a:pt x="69" y="554"/>
                      <a:pt x="69" y="554"/>
                      <a:pt x="69" y="554"/>
                    </a:cubicBezTo>
                    <a:cubicBezTo>
                      <a:pt x="67" y="554"/>
                      <a:pt x="65" y="554"/>
                      <a:pt x="64" y="554"/>
                    </a:cubicBezTo>
                    <a:cubicBezTo>
                      <a:pt x="64" y="555"/>
                      <a:pt x="65" y="556"/>
                      <a:pt x="66" y="557"/>
                    </a:cubicBezTo>
                    <a:cubicBezTo>
                      <a:pt x="65" y="558"/>
                      <a:pt x="64" y="559"/>
                      <a:pt x="63" y="560"/>
                    </a:cubicBezTo>
                    <a:cubicBezTo>
                      <a:pt x="62" y="561"/>
                      <a:pt x="61" y="562"/>
                      <a:pt x="60" y="563"/>
                    </a:cubicBezTo>
                    <a:cubicBezTo>
                      <a:pt x="59" y="560"/>
                      <a:pt x="58" y="558"/>
                      <a:pt x="56" y="556"/>
                    </a:cubicBezTo>
                    <a:cubicBezTo>
                      <a:pt x="57" y="556"/>
                      <a:pt x="57" y="555"/>
                      <a:pt x="58" y="555"/>
                    </a:cubicBezTo>
                    <a:cubicBezTo>
                      <a:pt x="58" y="554"/>
                      <a:pt x="58" y="554"/>
                      <a:pt x="59" y="553"/>
                    </a:cubicBezTo>
                    <a:cubicBezTo>
                      <a:pt x="55" y="553"/>
                      <a:pt x="55" y="553"/>
                      <a:pt x="55" y="553"/>
                    </a:cubicBezTo>
                    <a:cubicBezTo>
                      <a:pt x="53" y="550"/>
                      <a:pt x="52" y="547"/>
                      <a:pt x="50" y="545"/>
                    </a:cubicBezTo>
                    <a:cubicBezTo>
                      <a:pt x="53" y="546"/>
                      <a:pt x="56" y="546"/>
                      <a:pt x="59" y="546"/>
                    </a:cubicBezTo>
                    <a:cubicBezTo>
                      <a:pt x="60" y="548"/>
                      <a:pt x="61" y="549"/>
                      <a:pt x="62" y="550"/>
                    </a:cubicBezTo>
                    <a:cubicBezTo>
                      <a:pt x="63" y="549"/>
                      <a:pt x="64" y="548"/>
                      <a:pt x="66" y="547"/>
                    </a:cubicBezTo>
                    <a:cubicBezTo>
                      <a:pt x="65" y="545"/>
                      <a:pt x="63" y="542"/>
                      <a:pt x="62" y="540"/>
                    </a:cubicBezTo>
                    <a:cubicBezTo>
                      <a:pt x="52" y="523"/>
                      <a:pt x="42" y="506"/>
                      <a:pt x="39" y="500"/>
                    </a:cubicBezTo>
                    <a:cubicBezTo>
                      <a:pt x="34" y="503"/>
                      <a:pt x="30" y="507"/>
                      <a:pt x="26" y="511"/>
                    </a:cubicBezTo>
                    <a:cubicBezTo>
                      <a:pt x="18" y="518"/>
                      <a:pt x="11" y="527"/>
                      <a:pt x="5" y="538"/>
                    </a:cubicBezTo>
                    <a:cubicBezTo>
                      <a:pt x="4" y="540"/>
                      <a:pt x="4" y="540"/>
                      <a:pt x="4" y="540"/>
                    </a:cubicBezTo>
                    <a:cubicBezTo>
                      <a:pt x="3" y="541"/>
                      <a:pt x="3" y="541"/>
                      <a:pt x="3" y="541"/>
                    </a:cubicBezTo>
                    <a:cubicBezTo>
                      <a:pt x="3" y="542"/>
                      <a:pt x="3" y="542"/>
                      <a:pt x="3" y="542"/>
                    </a:cubicBezTo>
                    <a:cubicBezTo>
                      <a:pt x="6" y="546"/>
                      <a:pt x="6" y="548"/>
                      <a:pt x="6" y="548"/>
                    </a:cubicBezTo>
                    <a:cubicBezTo>
                      <a:pt x="6" y="548"/>
                      <a:pt x="5" y="545"/>
                      <a:pt x="3" y="542"/>
                    </a:cubicBezTo>
                    <a:cubicBezTo>
                      <a:pt x="1" y="539"/>
                      <a:pt x="0" y="536"/>
                      <a:pt x="0" y="536"/>
                    </a:cubicBezTo>
                    <a:cubicBezTo>
                      <a:pt x="0" y="536"/>
                      <a:pt x="7" y="549"/>
                      <a:pt x="39" y="604"/>
                    </a:cubicBezTo>
                    <a:cubicBezTo>
                      <a:pt x="39" y="604"/>
                      <a:pt x="39" y="604"/>
                      <a:pt x="39" y="604"/>
                    </a:cubicBezTo>
                    <a:cubicBezTo>
                      <a:pt x="42" y="605"/>
                      <a:pt x="42" y="605"/>
                      <a:pt x="42" y="605"/>
                    </a:cubicBezTo>
                    <a:cubicBezTo>
                      <a:pt x="48" y="605"/>
                      <a:pt x="48" y="605"/>
                      <a:pt x="48" y="605"/>
                    </a:cubicBezTo>
                    <a:cubicBezTo>
                      <a:pt x="61" y="605"/>
                      <a:pt x="61" y="605"/>
                      <a:pt x="61" y="605"/>
                    </a:cubicBezTo>
                    <a:cubicBezTo>
                      <a:pt x="61" y="605"/>
                      <a:pt x="61" y="605"/>
                      <a:pt x="61" y="605"/>
                    </a:cubicBezTo>
                    <a:cubicBezTo>
                      <a:pt x="122" y="587"/>
                      <a:pt x="186" y="567"/>
                      <a:pt x="251" y="543"/>
                    </a:cubicBezTo>
                    <a:cubicBezTo>
                      <a:pt x="260" y="540"/>
                      <a:pt x="289" y="533"/>
                      <a:pt x="283" y="524"/>
                    </a:cubicBezTo>
                    <a:cubicBezTo>
                      <a:pt x="345" y="506"/>
                      <a:pt x="406" y="489"/>
                      <a:pt x="465" y="467"/>
                    </a:cubicBezTo>
                    <a:moveTo>
                      <a:pt x="485" y="421"/>
                    </a:moveTo>
                    <a:cubicBezTo>
                      <a:pt x="457" y="424"/>
                      <a:pt x="428" y="427"/>
                      <a:pt x="399" y="432"/>
                    </a:cubicBezTo>
                    <a:cubicBezTo>
                      <a:pt x="393" y="434"/>
                      <a:pt x="386" y="436"/>
                      <a:pt x="379" y="439"/>
                    </a:cubicBezTo>
                    <a:cubicBezTo>
                      <a:pt x="367" y="443"/>
                      <a:pt x="354" y="448"/>
                      <a:pt x="342" y="452"/>
                    </a:cubicBezTo>
                    <a:cubicBezTo>
                      <a:pt x="330" y="458"/>
                      <a:pt x="318" y="464"/>
                      <a:pt x="307" y="471"/>
                    </a:cubicBezTo>
                    <a:cubicBezTo>
                      <a:pt x="344" y="459"/>
                      <a:pt x="380" y="450"/>
                      <a:pt x="417" y="442"/>
                    </a:cubicBezTo>
                    <a:cubicBezTo>
                      <a:pt x="440" y="435"/>
                      <a:pt x="463" y="428"/>
                      <a:pt x="485" y="421"/>
                    </a:cubicBezTo>
                    <a:moveTo>
                      <a:pt x="857" y="406"/>
                    </a:moveTo>
                    <a:cubicBezTo>
                      <a:pt x="829" y="423"/>
                      <a:pt x="800" y="439"/>
                      <a:pt x="771" y="455"/>
                    </a:cubicBezTo>
                    <a:cubicBezTo>
                      <a:pt x="779" y="452"/>
                      <a:pt x="787" y="449"/>
                      <a:pt x="795" y="446"/>
                    </a:cubicBezTo>
                    <a:cubicBezTo>
                      <a:pt x="805" y="442"/>
                      <a:pt x="814" y="438"/>
                      <a:pt x="824" y="434"/>
                    </a:cubicBezTo>
                    <a:cubicBezTo>
                      <a:pt x="825" y="433"/>
                      <a:pt x="826" y="432"/>
                      <a:pt x="827" y="432"/>
                    </a:cubicBezTo>
                    <a:cubicBezTo>
                      <a:pt x="839" y="424"/>
                      <a:pt x="849" y="415"/>
                      <a:pt x="857" y="406"/>
                    </a:cubicBezTo>
                    <a:moveTo>
                      <a:pt x="637" y="405"/>
                    </a:moveTo>
                    <a:cubicBezTo>
                      <a:pt x="541" y="433"/>
                      <a:pt x="445" y="452"/>
                      <a:pt x="349" y="475"/>
                    </a:cubicBezTo>
                    <a:cubicBezTo>
                      <a:pt x="340" y="479"/>
                      <a:pt x="332" y="482"/>
                      <a:pt x="323" y="486"/>
                    </a:cubicBezTo>
                    <a:cubicBezTo>
                      <a:pt x="332" y="484"/>
                      <a:pt x="342" y="483"/>
                      <a:pt x="351" y="482"/>
                    </a:cubicBezTo>
                    <a:cubicBezTo>
                      <a:pt x="407" y="471"/>
                      <a:pt x="461" y="461"/>
                      <a:pt x="516" y="447"/>
                    </a:cubicBezTo>
                    <a:cubicBezTo>
                      <a:pt x="523" y="444"/>
                      <a:pt x="530" y="441"/>
                      <a:pt x="537" y="438"/>
                    </a:cubicBezTo>
                    <a:cubicBezTo>
                      <a:pt x="569" y="424"/>
                      <a:pt x="605" y="418"/>
                      <a:pt x="637" y="405"/>
                    </a:cubicBezTo>
                    <a:moveTo>
                      <a:pt x="528" y="402"/>
                    </a:moveTo>
                    <a:cubicBezTo>
                      <a:pt x="524" y="403"/>
                      <a:pt x="521" y="403"/>
                      <a:pt x="518" y="404"/>
                    </a:cubicBezTo>
                    <a:cubicBezTo>
                      <a:pt x="520" y="404"/>
                      <a:pt x="523" y="404"/>
                      <a:pt x="525" y="404"/>
                    </a:cubicBezTo>
                    <a:cubicBezTo>
                      <a:pt x="526" y="403"/>
                      <a:pt x="527" y="403"/>
                      <a:pt x="528" y="402"/>
                    </a:cubicBezTo>
                    <a:moveTo>
                      <a:pt x="305" y="368"/>
                    </a:moveTo>
                    <a:cubicBezTo>
                      <a:pt x="288" y="372"/>
                      <a:pt x="272" y="377"/>
                      <a:pt x="255" y="381"/>
                    </a:cubicBezTo>
                    <a:cubicBezTo>
                      <a:pt x="251" y="382"/>
                      <a:pt x="246" y="383"/>
                      <a:pt x="242" y="385"/>
                    </a:cubicBezTo>
                    <a:cubicBezTo>
                      <a:pt x="263" y="380"/>
                      <a:pt x="284" y="374"/>
                      <a:pt x="305" y="368"/>
                    </a:cubicBezTo>
                    <a:moveTo>
                      <a:pt x="135" y="367"/>
                    </a:moveTo>
                    <a:cubicBezTo>
                      <a:pt x="131" y="367"/>
                      <a:pt x="128" y="368"/>
                      <a:pt x="124" y="369"/>
                    </a:cubicBezTo>
                    <a:cubicBezTo>
                      <a:pt x="125" y="371"/>
                      <a:pt x="126" y="373"/>
                      <a:pt x="127" y="374"/>
                    </a:cubicBezTo>
                    <a:cubicBezTo>
                      <a:pt x="131" y="372"/>
                      <a:pt x="135" y="370"/>
                      <a:pt x="139" y="368"/>
                    </a:cubicBezTo>
                    <a:cubicBezTo>
                      <a:pt x="138" y="367"/>
                      <a:pt x="136" y="367"/>
                      <a:pt x="135" y="367"/>
                    </a:cubicBezTo>
                    <a:moveTo>
                      <a:pt x="753" y="354"/>
                    </a:moveTo>
                    <a:cubicBezTo>
                      <a:pt x="744" y="356"/>
                      <a:pt x="735" y="358"/>
                      <a:pt x="726" y="360"/>
                    </a:cubicBezTo>
                    <a:cubicBezTo>
                      <a:pt x="663" y="373"/>
                      <a:pt x="602" y="392"/>
                      <a:pt x="541" y="412"/>
                    </a:cubicBezTo>
                    <a:cubicBezTo>
                      <a:pt x="530" y="416"/>
                      <a:pt x="519" y="420"/>
                      <a:pt x="507" y="423"/>
                    </a:cubicBezTo>
                    <a:cubicBezTo>
                      <a:pt x="524" y="420"/>
                      <a:pt x="541" y="416"/>
                      <a:pt x="558" y="412"/>
                    </a:cubicBezTo>
                    <a:cubicBezTo>
                      <a:pt x="625" y="396"/>
                      <a:pt x="689" y="377"/>
                      <a:pt x="753" y="354"/>
                    </a:cubicBezTo>
                    <a:moveTo>
                      <a:pt x="903" y="329"/>
                    </a:moveTo>
                    <a:cubicBezTo>
                      <a:pt x="896" y="332"/>
                      <a:pt x="890" y="335"/>
                      <a:pt x="884" y="338"/>
                    </a:cubicBezTo>
                    <a:cubicBezTo>
                      <a:pt x="890" y="337"/>
                      <a:pt x="895" y="335"/>
                      <a:pt x="901" y="333"/>
                    </a:cubicBezTo>
                    <a:cubicBezTo>
                      <a:pt x="903" y="332"/>
                      <a:pt x="904" y="331"/>
                      <a:pt x="906" y="330"/>
                    </a:cubicBezTo>
                    <a:cubicBezTo>
                      <a:pt x="905" y="330"/>
                      <a:pt x="904" y="329"/>
                      <a:pt x="903" y="329"/>
                    </a:cubicBezTo>
                    <a:moveTo>
                      <a:pt x="810" y="317"/>
                    </a:moveTo>
                    <a:cubicBezTo>
                      <a:pt x="803" y="318"/>
                      <a:pt x="795" y="318"/>
                      <a:pt x="788" y="319"/>
                    </a:cubicBezTo>
                    <a:cubicBezTo>
                      <a:pt x="772" y="327"/>
                      <a:pt x="756" y="336"/>
                      <a:pt x="739" y="343"/>
                    </a:cubicBezTo>
                    <a:cubicBezTo>
                      <a:pt x="750" y="341"/>
                      <a:pt x="761" y="339"/>
                      <a:pt x="772" y="338"/>
                    </a:cubicBezTo>
                    <a:cubicBezTo>
                      <a:pt x="785" y="332"/>
                      <a:pt x="797" y="324"/>
                      <a:pt x="810" y="317"/>
                    </a:cubicBezTo>
                    <a:moveTo>
                      <a:pt x="827" y="317"/>
                    </a:moveTo>
                    <a:cubicBezTo>
                      <a:pt x="824" y="318"/>
                      <a:pt x="822" y="320"/>
                      <a:pt x="819" y="321"/>
                    </a:cubicBezTo>
                    <a:cubicBezTo>
                      <a:pt x="814" y="324"/>
                      <a:pt x="810" y="330"/>
                      <a:pt x="806" y="335"/>
                    </a:cubicBezTo>
                    <a:cubicBezTo>
                      <a:pt x="807" y="334"/>
                      <a:pt x="807" y="334"/>
                      <a:pt x="808" y="334"/>
                    </a:cubicBezTo>
                    <a:cubicBezTo>
                      <a:pt x="813" y="330"/>
                      <a:pt x="822" y="322"/>
                      <a:pt x="828" y="317"/>
                    </a:cubicBezTo>
                    <a:cubicBezTo>
                      <a:pt x="828" y="317"/>
                      <a:pt x="827" y="317"/>
                      <a:pt x="827" y="317"/>
                    </a:cubicBezTo>
                    <a:moveTo>
                      <a:pt x="770" y="312"/>
                    </a:moveTo>
                    <a:cubicBezTo>
                      <a:pt x="766" y="312"/>
                      <a:pt x="763" y="313"/>
                      <a:pt x="759" y="313"/>
                    </a:cubicBezTo>
                    <a:cubicBezTo>
                      <a:pt x="748" y="319"/>
                      <a:pt x="737" y="325"/>
                      <a:pt x="725" y="330"/>
                    </a:cubicBezTo>
                    <a:cubicBezTo>
                      <a:pt x="734" y="327"/>
                      <a:pt x="740" y="325"/>
                      <a:pt x="740" y="325"/>
                    </a:cubicBezTo>
                    <a:cubicBezTo>
                      <a:pt x="740" y="325"/>
                      <a:pt x="733" y="328"/>
                      <a:pt x="717" y="334"/>
                    </a:cubicBezTo>
                    <a:cubicBezTo>
                      <a:pt x="720" y="333"/>
                      <a:pt x="723" y="332"/>
                      <a:pt x="725" y="330"/>
                    </a:cubicBezTo>
                    <a:cubicBezTo>
                      <a:pt x="718" y="333"/>
                      <a:pt x="708" y="338"/>
                      <a:pt x="697" y="343"/>
                    </a:cubicBezTo>
                    <a:cubicBezTo>
                      <a:pt x="699" y="342"/>
                      <a:pt x="702" y="341"/>
                      <a:pt x="705" y="340"/>
                    </a:cubicBezTo>
                    <a:cubicBezTo>
                      <a:pt x="709" y="338"/>
                      <a:pt x="713" y="336"/>
                      <a:pt x="717" y="334"/>
                    </a:cubicBezTo>
                    <a:cubicBezTo>
                      <a:pt x="734" y="327"/>
                      <a:pt x="752" y="320"/>
                      <a:pt x="770" y="312"/>
                    </a:cubicBezTo>
                    <a:moveTo>
                      <a:pt x="243" y="298"/>
                    </a:moveTo>
                    <a:cubicBezTo>
                      <a:pt x="240" y="298"/>
                      <a:pt x="237" y="299"/>
                      <a:pt x="234" y="299"/>
                    </a:cubicBezTo>
                    <a:cubicBezTo>
                      <a:pt x="229" y="300"/>
                      <a:pt x="225" y="300"/>
                      <a:pt x="221" y="300"/>
                    </a:cubicBezTo>
                    <a:cubicBezTo>
                      <a:pt x="218" y="301"/>
                      <a:pt x="215" y="303"/>
                      <a:pt x="213" y="304"/>
                    </a:cubicBezTo>
                    <a:cubicBezTo>
                      <a:pt x="209" y="306"/>
                      <a:pt x="204" y="307"/>
                      <a:pt x="200" y="308"/>
                    </a:cubicBezTo>
                    <a:cubicBezTo>
                      <a:pt x="199" y="308"/>
                      <a:pt x="198" y="308"/>
                      <a:pt x="197" y="308"/>
                    </a:cubicBezTo>
                    <a:cubicBezTo>
                      <a:pt x="201" y="306"/>
                      <a:pt x="206" y="303"/>
                      <a:pt x="211" y="300"/>
                    </a:cubicBezTo>
                    <a:cubicBezTo>
                      <a:pt x="205" y="300"/>
                      <a:pt x="198" y="299"/>
                      <a:pt x="192" y="298"/>
                    </a:cubicBezTo>
                    <a:cubicBezTo>
                      <a:pt x="188" y="300"/>
                      <a:pt x="184" y="301"/>
                      <a:pt x="180" y="302"/>
                    </a:cubicBezTo>
                    <a:cubicBezTo>
                      <a:pt x="169" y="308"/>
                      <a:pt x="169" y="308"/>
                      <a:pt x="169" y="308"/>
                    </a:cubicBezTo>
                    <a:cubicBezTo>
                      <a:pt x="175" y="309"/>
                      <a:pt x="175" y="309"/>
                      <a:pt x="175" y="309"/>
                    </a:cubicBezTo>
                    <a:cubicBezTo>
                      <a:pt x="163" y="311"/>
                      <a:pt x="163" y="311"/>
                      <a:pt x="163" y="311"/>
                    </a:cubicBezTo>
                    <a:cubicBezTo>
                      <a:pt x="149" y="318"/>
                      <a:pt x="135" y="325"/>
                      <a:pt x="121" y="331"/>
                    </a:cubicBezTo>
                    <a:cubicBezTo>
                      <a:pt x="120" y="334"/>
                      <a:pt x="119" y="338"/>
                      <a:pt x="118" y="343"/>
                    </a:cubicBezTo>
                    <a:cubicBezTo>
                      <a:pt x="118" y="344"/>
                      <a:pt x="118" y="345"/>
                      <a:pt x="118" y="346"/>
                    </a:cubicBezTo>
                    <a:cubicBezTo>
                      <a:pt x="135" y="339"/>
                      <a:pt x="153" y="333"/>
                      <a:pt x="172" y="326"/>
                    </a:cubicBezTo>
                    <a:cubicBezTo>
                      <a:pt x="172" y="326"/>
                      <a:pt x="173" y="325"/>
                      <a:pt x="174" y="324"/>
                    </a:cubicBezTo>
                    <a:cubicBezTo>
                      <a:pt x="174" y="325"/>
                      <a:pt x="174" y="325"/>
                      <a:pt x="174" y="325"/>
                    </a:cubicBezTo>
                    <a:cubicBezTo>
                      <a:pt x="174" y="325"/>
                      <a:pt x="174" y="325"/>
                      <a:pt x="174" y="325"/>
                    </a:cubicBezTo>
                    <a:cubicBezTo>
                      <a:pt x="174" y="325"/>
                      <a:pt x="174" y="325"/>
                      <a:pt x="174" y="324"/>
                    </a:cubicBezTo>
                    <a:cubicBezTo>
                      <a:pt x="176" y="322"/>
                      <a:pt x="179" y="320"/>
                      <a:pt x="181" y="319"/>
                    </a:cubicBezTo>
                    <a:cubicBezTo>
                      <a:pt x="183" y="319"/>
                      <a:pt x="184" y="319"/>
                      <a:pt x="186" y="319"/>
                    </a:cubicBezTo>
                    <a:cubicBezTo>
                      <a:pt x="187" y="319"/>
                      <a:pt x="188" y="319"/>
                      <a:pt x="189" y="319"/>
                    </a:cubicBezTo>
                    <a:cubicBezTo>
                      <a:pt x="188" y="319"/>
                      <a:pt x="187" y="320"/>
                      <a:pt x="186" y="321"/>
                    </a:cubicBezTo>
                    <a:cubicBezTo>
                      <a:pt x="195" y="317"/>
                      <a:pt x="205" y="313"/>
                      <a:pt x="214" y="309"/>
                    </a:cubicBezTo>
                    <a:cubicBezTo>
                      <a:pt x="224" y="306"/>
                      <a:pt x="234" y="302"/>
                      <a:pt x="243" y="298"/>
                    </a:cubicBezTo>
                    <a:moveTo>
                      <a:pt x="803" y="296"/>
                    </a:moveTo>
                    <a:cubicBezTo>
                      <a:pt x="795" y="299"/>
                      <a:pt x="786" y="301"/>
                      <a:pt x="778" y="304"/>
                    </a:cubicBezTo>
                    <a:cubicBezTo>
                      <a:pt x="778" y="304"/>
                      <a:pt x="778" y="304"/>
                      <a:pt x="779" y="304"/>
                    </a:cubicBezTo>
                    <a:cubicBezTo>
                      <a:pt x="782" y="304"/>
                      <a:pt x="785" y="303"/>
                      <a:pt x="788" y="303"/>
                    </a:cubicBezTo>
                    <a:cubicBezTo>
                      <a:pt x="793" y="301"/>
                      <a:pt x="798" y="298"/>
                      <a:pt x="803" y="296"/>
                    </a:cubicBezTo>
                    <a:moveTo>
                      <a:pt x="245" y="282"/>
                    </a:moveTo>
                    <a:cubicBezTo>
                      <a:pt x="227" y="287"/>
                      <a:pt x="210" y="293"/>
                      <a:pt x="193" y="298"/>
                    </a:cubicBezTo>
                    <a:cubicBezTo>
                      <a:pt x="205" y="296"/>
                      <a:pt x="217" y="293"/>
                      <a:pt x="230" y="290"/>
                    </a:cubicBezTo>
                    <a:cubicBezTo>
                      <a:pt x="230" y="289"/>
                      <a:pt x="231" y="289"/>
                      <a:pt x="231" y="289"/>
                    </a:cubicBezTo>
                    <a:cubicBezTo>
                      <a:pt x="236" y="286"/>
                      <a:pt x="240" y="284"/>
                      <a:pt x="245" y="282"/>
                    </a:cubicBezTo>
                    <a:moveTo>
                      <a:pt x="840" y="274"/>
                    </a:moveTo>
                    <a:cubicBezTo>
                      <a:pt x="831" y="277"/>
                      <a:pt x="822" y="280"/>
                      <a:pt x="814" y="283"/>
                    </a:cubicBezTo>
                    <a:cubicBezTo>
                      <a:pt x="810" y="286"/>
                      <a:pt x="805" y="288"/>
                      <a:pt x="801" y="290"/>
                    </a:cubicBezTo>
                    <a:cubicBezTo>
                      <a:pt x="802" y="290"/>
                      <a:pt x="804" y="290"/>
                      <a:pt x="805" y="289"/>
                    </a:cubicBezTo>
                    <a:cubicBezTo>
                      <a:pt x="813" y="287"/>
                      <a:pt x="820" y="284"/>
                      <a:pt x="827" y="282"/>
                    </a:cubicBezTo>
                    <a:cubicBezTo>
                      <a:pt x="832" y="279"/>
                      <a:pt x="836" y="276"/>
                      <a:pt x="840" y="274"/>
                    </a:cubicBezTo>
                    <a:moveTo>
                      <a:pt x="553" y="272"/>
                    </a:moveTo>
                    <a:cubicBezTo>
                      <a:pt x="423" y="311"/>
                      <a:pt x="293" y="352"/>
                      <a:pt x="164" y="394"/>
                    </a:cubicBezTo>
                    <a:cubicBezTo>
                      <a:pt x="168" y="395"/>
                      <a:pt x="172" y="395"/>
                      <a:pt x="176" y="395"/>
                    </a:cubicBezTo>
                    <a:cubicBezTo>
                      <a:pt x="177" y="395"/>
                      <a:pt x="178" y="395"/>
                      <a:pt x="180" y="395"/>
                    </a:cubicBezTo>
                    <a:cubicBezTo>
                      <a:pt x="184" y="394"/>
                      <a:pt x="188" y="393"/>
                      <a:pt x="192" y="392"/>
                    </a:cubicBezTo>
                    <a:cubicBezTo>
                      <a:pt x="275" y="370"/>
                      <a:pt x="355" y="344"/>
                      <a:pt x="435" y="319"/>
                    </a:cubicBezTo>
                    <a:cubicBezTo>
                      <a:pt x="441" y="315"/>
                      <a:pt x="447" y="312"/>
                      <a:pt x="451" y="310"/>
                    </a:cubicBezTo>
                    <a:cubicBezTo>
                      <a:pt x="485" y="297"/>
                      <a:pt x="519" y="285"/>
                      <a:pt x="553" y="272"/>
                    </a:cubicBezTo>
                    <a:moveTo>
                      <a:pt x="233" y="251"/>
                    </a:moveTo>
                    <a:cubicBezTo>
                      <a:pt x="222" y="255"/>
                      <a:pt x="212" y="259"/>
                      <a:pt x="202" y="262"/>
                    </a:cubicBezTo>
                    <a:cubicBezTo>
                      <a:pt x="191" y="268"/>
                      <a:pt x="180" y="275"/>
                      <a:pt x="169" y="281"/>
                    </a:cubicBezTo>
                    <a:cubicBezTo>
                      <a:pt x="166" y="283"/>
                      <a:pt x="164" y="285"/>
                      <a:pt x="161" y="286"/>
                    </a:cubicBezTo>
                    <a:cubicBezTo>
                      <a:pt x="165" y="285"/>
                      <a:pt x="168" y="284"/>
                      <a:pt x="171" y="283"/>
                    </a:cubicBezTo>
                    <a:cubicBezTo>
                      <a:pt x="192" y="273"/>
                      <a:pt x="213" y="263"/>
                      <a:pt x="234" y="252"/>
                    </a:cubicBezTo>
                    <a:cubicBezTo>
                      <a:pt x="233" y="251"/>
                      <a:pt x="233" y="251"/>
                      <a:pt x="233" y="251"/>
                    </a:cubicBezTo>
                    <a:moveTo>
                      <a:pt x="928" y="248"/>
                    </a:moveTo>
                    <a:cubicBezTo>
                      <a:pt x="923" y="250"/>
                      <a:pt x="917" y="253"/>
                      <a:pt x="912" y="255"/>
                    </a:cubicBezTo>
                    <a:cubicBezTo>
                      <a:pt x="904" y="262"/>
                      <a:pt x="894" y="269"/>
                      <a:pt x="879" y="275"/>
                    </a:cubicBezTo>
                    <a:cubicBezTo>
                      <a:pt x="877" y="276"/>
                      <a:pt x="876" y="277"/>
                      <a:pt x="874" y="278"/>
                    </a:cubicBezTo>
                    <a:cubicBezTo>
                      <a:pt x="889" y="271"/>
                      <a:pt x="904" y="264"/>
                      <a:pt x="920" y="257"/>
                    </a:cubicBezTo>
                    <a:cubicBezTo>
                      <a:pt x="922" y="254"/>
                      <a:pt x="925" y="251"/>
                      <a:pt x="928" y="248"/>
                    </a:cubicBezTo>
                    <a:moveTo>
                      <a:pt x="954" y="223"/>
                    </a:moveTo>
                    <a:cubicBezTo>
                      <a:pt x="946" y="227"/>
                      <a:pt x="939" y="230"/>
                      <a:pt x="932" y="234"/>
                    </a:cubicBezTo>
                    <a:cubicBezTo>
                      <a:pt x="927" y="240"/>
                      <a:pt x="922" y="245"/>
                      <a:pt x="916" y="251"/>
                    </a:cubicBezTo>
                    <a:cubicBezTo>
                      <a:pt x="921" y="249"/>
                      <a:pt x="926" y="247"/>
                      <a:pt x="930" y="245"/>
                    </a:cubicBezTo>
                    <a:cubicBezTo>
                      <a:pt x="937" y="238"/>
                      <a:pt x="945" y="230"/>
                      <a:pt x="954" y="223"/>
                    </a:cubicBezTo>
                    <a:moveTo>
                      <a:pt x="478" y="205"/>
                    </a:moveTo>
                    <a:cubicBezTo>
                      <a:pt x="415" y="226"/>
                      <a:pt x="352" y="247"/>
                      <a:pt x="289" y="268"/>
                    </a:cubicBezTo>
                    <a:cubicBezTo>
                      <a:pt x="277" y="273"/>
                      <a:pt x="265" y="278"/>
                      <a:pt x="254" y="283"/>
                    </a:cubicBezTo>
                    <a:cubicBezTo>
                      <a:pt x="265" y="281"/>
                      <a:pt x="276" y="278"/>
                      <a:pt x="287" y="275"/>
                    </a:cubicBezTo>
                    <a:cubicBezTo>
                      <a:pt x="298" y="272"/>
                      <a:pt x="308" y="269"/>
                      <a:pt x="319" y="266"/>
                    </a:cubicBezTo>
                    <a:cubicBezTo>
                      <a:pt x="370" y="249"/>
                      <a:pt x="424" y="229"/>
                      <a:pt x="478" y="205"/>
                    </a:cubicBezTo>
                    <a:moveTo>
                      <a:pt x="1012" y="202"/>
                    </a:moveTo>
                    <a:cubicBezTo>
                      <a:pt x="1011" y="203"/>
                      <a:pt x="1009" y="203"/>
                      <a:pt x="1008" y="204"/>
                    </a:cubicBezTo>
                    <a:cubicBezTo>
                      <a:pt x="1005" y="208"/>
                      <a:pt x="1001" y="210"/>
                      <a:pt x="998" y="213"/>
                    </a:cubicBezTo>
                    <a:cubicBezTo>
                      <a:pt x="988" y="220"/>
                      <a:pt x="979" y="226"/>
                      <a:pt x="970" y="231"/>
                    </a:cubicBezTo>
                    <a:cubicBezTo>
                      <a:pt x="976" y="226"/>
                      <a:pt x="982" y="222"/>
                      <a:pt x="990" y="215"/>
                    </a:cubicBezTo>
                    <a:cubicBezTo>
                      <a:pt x="990" y="215"/>
                      <a:pt x="990" y="215"/>
                      <a:pt x="991" y="215"/>
                    </a:cubicBezTo>
                    <a:cubicBezTo>
                      <a:pt x="985" y="218"/>
                      <a:pt x="979" y="222"/>
                      <a:pt x="973" y="226"/>
                    </a:cubicBezTo>
                    <a:cubicBezTo>
                      <a:pt x="975" y="225"/>
                      <a:pt x="976" y="224"/>
                      <a:pt x="977" y="224"/>
                    </a:cubicBezTo>
                    <a:cubicBezTo>
                      <a:pt x="976" y="225"/>
                      <a:pt x="974" y="225"/>
                      <a:pt x="973" y="226"/>
                    </a:cubicBezTo>
                    <a:cubicBezTo>
                      <a:pt x="961" y="234"/>
                      <a:pt x="950" y="241"/>
                      <a:pt x="940" y="248"/>
                    </a:cubicBezTo>
                    <a:cubicBezTo>
                      <a:pt x="945" y="245"/>
                      <a:pt x="951" y="243"/>
                      <a:pt x="956" y="240"/>
                    </a:cubicBezTo>
                    <a:cubicBezTo>
                      <a:pt x="971" y="230"/>
                      <a:pt x="986" y="226"/>
                      <a:pt x="1012" y="202"/>
                    </a:cubicBezTo>
                    <a:moveTo>
                      <a:pt x="409" y="200"/>
                    </a:moveTo>
                    <a:cubicBezTo>
                      <a:pt x="390" y="205"/>
                      <a:pt x="370" y="210"/>
                      <a:pt x="350" y="215"/>
                    </a:cubicBezTo>
                    <a:cubicBezTo>
                      <a:pt x="327" y="224"/>
                      <a:pt x="304" y="234"/>
                      <a:pt x="281" y="245"/>
                    </a:cubicBezTo>
                    <a:cubicBezTo>
                      <a:pt x="279" y="246"/>
                      <a:pt x="277" y="246"/>
                      <a:pt x="275" y="247"/>
                    </a:cubicBezTo>
                    <a:cubicBezTo>
                      <a:pt x="320" y="232"/>
                      <a:pt x="365" y="216"/>
                      <a:pt x="409" y="200"/>
                    </a:cubicBezTo>
                    <a:moveTo>
                      <a:pt x="655" y="197"/>
                    </a:moveTo>
                    <a:cubicBezTo>
                      <a:pt x="653" y="197"/>
                      <a:pt x="651" y="198"/>
                      <a:pt x="648" y="199"/>
                    </a:cubicBezTo>
                    <a:cubicBezTo>
                      <a:pt x="651" y="198"/>
                      <a:pt x="653" y="197"/>
                      <a:pt x="655" y="197"/>
                    </a:cubicBezTo>
                    <a:moveTo>
                      <a:pt x="194" y="365"/>
                    </a:moveTo>
                    <a:cubicBezTo>
                      <a:pt x="193" y="365"/>
                      <a:pt x="193" y="365"/>
                      <a:pt x="194" y="365"/>
                    </a:cubicBezTo>
                    <a:cubicBezTo>
                      <a:pt x="194" y="365"/>
                      <a:pt x="194" y="365"/>
                      <a:pt x="194" y="365"/>
                    </a:cubicBezTo>
                    <a:cubicBezTo>
                      <a:pt x="194" y="365"/>
                      <a:pt x="194" y="365"/>
                      <a:pt x="194" y="365"/>
                    </a:cubicBezTo>
                    <a:moveTo>
                      <a:pt x="754" y="196"/>
                    </a:moveTo>
                    <a:cubicBezTo>
                      <a:pt x="685" y="211"/>
                      <a:pt x="620" y="230"/>
                      <a:pt x="550" y="246"/>
                    </a:cubicBezTo>
                    <a:cubicBezTo>
                      <a:pt x="536" y="249"/>
                      <a:pt x="522" y="251"/>
                      <a:pt x="508" y="252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88" y="259"/>
                      <a:pt x="482" y="261"/>
                      <a:pt x="476" y="265"/>
                    </a:cubicBezTo>
                    <a:cubicBezTo>
                      <a:pt x="450" y="272"/>
                      <a:pt x="425" y="279"/>
                      <a:pt x="399" y="286"/>
                    </a:cubicBezTo>
                    <a:cubicBezTo>
                      <a:pt x="427" y="284"/>
                      <a:pt x="455" y="280"/>
                      <a:pt x="487" y="269"/>
                    </a:cubicBezTo>
                    <a:cubicBezTo>
                      <a:pt x="487" y="269"/>
                      <a:pt x="487" y="269"/>
                      <a:pt x="487" y="269"/>
                    </a:cubicBezTo>
                    <a:cubicBezTo>
                      <a:pt x="487" y="269"/>
                      <a:pt x="487" y="269"/>
                      <a:pt x="487" y="269"/>
                    </a:cubicBezTo>
                    <a:cubicBezTo>
                      <a:pt x="433" y="292"/>
                      <a:pt x="380" y="303"/>
                      <a:pt x="327" y="315"/>
                    </a:cubicBezTo>
                    <a:cubicBezTo>
                      <a:pt x="297" y="328"/>
                      <a:pt x="264" y="339"/>
                      <a:pt x="222" y="346"/>
                    </a:cubicBezTo>
                    <a:cubicBezTo>
                      <a:pt x="223" y="346"/>
                      <a:pt x="225" y="345"/>
                      <a:pt x="226" y="344"/>
                    </a:cubicBezTo>
                    <a:cubicBezTo>
                      <a:pt x="246" y="339"/>
                      <a:pt x="268" y="332"/>
                      <a:pt x="289" y="324"/>
                    </a:cubicBezTo>
                    <a:cubicBezTo>
                      <a:pt x="277" y="327"/>
                      <a:pt x="265" y="330"/>
                      <a:pt x="253" y="333"/>
                    </a:cubicBezTo>
                    <a:cubicBezTo>
                      <a:pt x="231" y="341"/>
                      <a:pt x="210" y="350"/>
                      <a:pt x="188" y="360"/>
                    </a:cubicBezTo>
                    <a:cubicBezTo>
                      <a:pt x="189" y="361"/>
                      <a:pt x="190" y="362"/>
                      <a:pt x="191" y="363"/>
                    </a:cubicBezTo>
                    <a:cubicBezTo>
                      <a:pt x="191" y="363"/>
                      <a:pt x="191" y="363"/>
                      <a:pt x="191" y="363"/>
                    </a:cubicBezTo>
                    <a:cubicBezTo>
                      <a:pt x="191" y="362"/>
                      <a:pt x="189" y="361"/>
                      <a:pt x="188" y="360"/>
                    </a:cubicBezTo>
                    <a:cubicBezTo>
                      <a:pt x="187" y="361"/>
                      <a:pt x="186" y="361"/>
                      <a:pt x="185" y="361"/>
                    </a:cubicBezTo>
                    <a:cubicBezTo>
                      <a:pt x="169" y="369"/>
                      <a:pt x="154" y="377"/>
                      <a:pt x="140" y="386"/>
                    </a:cubicBezTo>
                    <a:cubicBezTo>
                      <a:pt x="140" y="386"/>
                      <a:pt x="140" y="386"/>
                      <a:pt x="140" y="386"/>
                    </a:cubicBezTo>
                    <a:cubicBezTo>
                      <a:pt x="343" y="312"/>
                      <a:pt x="551" y="269"/>
                      <a:pt x="754" y="196"/>
                    </a:cubicBezTo>
                    <a:moveTo>
                      <a:pt x="659" y="195"/>
                    </a:moveTo>
                    <a:cubicBezTo>
                      <a:pt x="642" y="201"/>
                      <a:pt x="615" y="211"/>
                      <a:pt x="582" y="225"/>
                    </a:cubicBezTo>
                    <a:cubicBezTo>
                      <a:pt x="580" y="226"/>
                      <a:pt x="576" y="228"/>
                      <a:pt x="571" y="230"/>
                    </a:cubicBezTo>
                    <a:cubicBezTo>
                      <a:pt x="597" y="220"/>
                      <a:pt x="623" y="210"/>
                      <a:pt x="648" y="199"/>
                    </a:cubicBezTo>
                    <a:cubicBezTo>
                      <a:pt x="648" y="199"/>
                      <a:pt x="648" y="199"/>
                      <a:pt x="648" y="199"/>
                    </a:cubicBezTo>
                    <a:cubicBezTo>
                      <a:pt x="648" y="199"/>
                      <a:pt x="648" y="199"/>
                      <a:pt x="648" y="199"/>
                    </a:cubicBezTo>
                    <a:cubicBezTo>
                      <a:pt x="652" y="198"/>
                      <a:pt x="656" y="196"/>
                      <a:pt x="659" y="195"/>
                    </a:cubicBezTo>
                    <a:moveTo>
                      <a:pt x="473" y="184"/>
                    </a:moveTo>
                    <a:cubicBezTo>
                      <a:pt x="471" y="185"/>
                      <a:pt x="468" y="185"/>
                      <a:pt x="465" y="186"/>
                    </a:cubicBezTo>
                    <a:cubicBezTo>
                      <a:pt x="430" y="200"/>
                      <a:pt x="394" y="214"/>
                      <a:pt x="359" y="227"/>
                    </a:cubicBezTo>
                    <a:cubicBezTo>
                      <a:pt x="372" y="222"/>
                      <a:pt x="386" y="218"/>
                      <a:pt x="399" y="214"/>
                    </a:cubicBezTo>
                    <a:cubicBezTo>
                      <a:pt x="422" y="204"/>
                      <a:pt x="447" y="194"/>
                      <a:pt x="473" y="184"/>
                    </a:cubicBezTo>
                    <a:moveTo>
                      <a:pt x="1024" y="171"/>
                    </a:moveTo>
                    <a:cubicBezTo>
                      <a:pt x="1017" y="177"/>
                      <a:pt x="1010" y="181"/>
                      <a:pt x="1004" y="185"/>
                    </a:cubicBezTo>
                    <a:cubicBezTo>
                      <a:pt x="1004" y="186"/>
                      <a:pt x="1003" y="187"/>
                      <a:pt x="1002" y="188"/>
                    </a:cubicBezTo>
                    <a:cubicBezTo>
                      <a:pt x="996" y="194"/>
                      <a:pt x="992" y="198"/>
                      <a:pt x="987" y="201"/>
                    </a:cubicBezTo>
                    <a:cubicBezTo>
                      <a:pt x="995" y="197"/>
                      <a:pt x="1006" y="190"/>
                      <a:pt x="1019" y="182"/>
                    </a:cubicBezTo>
                    <a:cubicBezTo>
                      <a:pt x="1019" y="182"/>
                      <a:pt x="1020" y="181"/>
                      <a:pt x="1020" y="181"/>
                    </a:cubicBezTo>
                    <a:cubicBezTo>
                      <a:pt x="1021" y="179"/>
                      <a:pt x="1023" y="175"/>
                      <a:pt x="1024" y="171"/>
                    </a:cubicBezTo>
                    <a:moveTo>
                      <a:pt x="1034" y="165"/>
                    </a:moveTo>
                    <a:cubicBezTo>
                      <a:pt x="1033" y="165"/>
                      <a:pt x="1033" y="165"/>
                      <a:pt x="1032" y="166"/>
                    </a:cubicBezTo>
                    <a:cubicBezTo>
                      <a:pt x="1031" y="169"/>
                      <a:pt x="1030" y="173"/>
                      <a:pt x="1029" y="176"/>
                    </a:cubicBezTo>
                    <a:cubicBezTo>
                      <a:pt x="1029" y="175"/>
                      <a:pt x="1030" y="175"/>
                      <a:pt x="1031" y="175"/>
                    </a:cubicBezTo>
                    <a:cubicBezTo>
                      <a:pt x="1032" y="172"/>
                      <a:pt x="1033" y="168"/>
                      <a:pt x="1034" y="165"/>
                    </a:cubicBezTo>
                    <a:moveTo>
                      <a:pt x="533" y="159"/>
                    </a:moveTo>
                    <a:cubicBezTo>
                      <a:pt x="532" y="160"/>
                      <a:pt x="530" y="161"/>
                      <a:pt x="529" y="161"/>
                    </a:cubicBezTo>
                    <a:cubicBezTo>
                      <a:pt x="529" y="161"/>
                      <a:pt x="530" y="161"/>
                      <a:pt x="530" y="161"/>
                    </a:cubicBezTo>
                    <a:cubicBezTo>
                      <a:pt x="531" y="160"/>
                      <a:pt x="532" y="160"/>
                      <a:pt x="533" y="159"/>
                    </a:cubicBezTo>
                    <a:moveTo>
                      <a:pt x="571" y="144"/>
                    </a:move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4" y="149"/>
                      <a:pt x="555" y="149"/>
                      <a:pt x="555" y="148"/>
                    </a:cubicBezTo>
                    <a:cubicBezTo>
                      <a:pt x="499" y="165"/>
                      <a:pt x="499" y="165"/>
                      <a:pt x="499" y="165"/>
                    </a:cubicBezTo>
                    <a:cubicBezTo>
                      <a:pt x="504" y="164"/>
                      <a:pt x="509" y="164"/>
                      <a:pt x="514" y="163"/>
                    </a:cubicBezTo>
                    <a:cubicBezTo>
                      <a:pt x="527" y="159"/>
                      <a:pt x="540" y="154"/>
                      <a:pt x="553" y="150"/>
                    </a:cubicBez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0" y="152"/>
                      <a:pt x="547" y="154"/>
                      <a:pt x="543" y="155"/>
                    </a:cubicBezTo>
                    <a:cubicBezTo>
                      <a:pt x="552" y="151"/>
                      <a:pt x="561" y="147"/>
                      <a:pt x="571" y="144"/>
                    </a:cubicBezTo>
                    <a:moveTo>
                      <a:pt x="834" y="142"/>
                    </a:moveTo>
                    <a:cubicBezTo>
                      <a:pt x="826" y="144"/>
                      <a:pt x="819" y="145"/>
                      <a:pt x="810" y="148"/>
                    </a:cubicBezTo>
                    <a:cubicBezTo>
                      <a:pt x="756" y="168"/>
                      <a:pt x="712" y="194"/>
                      <a:pt x="658" y="213"/>
                    </a:cubicBezTo>
                    <a:cubicBezTo>
                      <a:pt x="659" y="213"/>
                      <a:pt x="659" y="213"/>
                      <a:pt x="660" y="213"/>
                    </a:cubicBezTo>
                    <a:cubicBezTo>
                      <a:pt x="661" y="213"/>
                      <a:pt x="663" y="213"/>
                      <a:pt x="664" y="214"/>
                    </a:cubicBezTo>
                    <a:cubicBezTo>
                      <a:pt x="666" y="214"/>
                      <a:pt x="667" y="214"/>
                      <a:pt x="669" y="214"/>
                    </a:cubicBezTo>
                    <a:cubicBezTo>
                      <a:pt x="670" y="214"/>
                      <a:pt x="670" y="214"/>
                      <a:pt x="671" y="214"/>
                    </a:cubicBezTo>
                    <a:cubicBezTo>
                      <a:pt x="720" y="204"/>
                      <a:pt x="755" y="178"/>
                      <a:pt x="804" y="161"/>
                    </a:cubicBezTo>
                    <a:cubicBezTo>
                      <a:pt x="814" y="158"/>
                      <a:pt x="824" y="146"/>
                      <a:pt x="834" y="142"/>
                    </a:cubicBezTo>
                    <a:moveTo>
                      <a:pt x="950" y="168"/>
                    </a:moveTo>
                    <a:cubicBezTo>
                      <a:pt x="950" y="168"/>
                      <a:pt x="949" y="167"/>
                      <a:pt x="947" y="166"/>
                    </a:cubicBezTo>
                    <a:cubicBezTo>
                      <a:pt x="948" y="167"/>
                      <a:pt x="949" y="167"/>
                      <a:pt x="949" y="167"/>
                    </a:cubicBezTo>
                    <a:cubicBezTo>
                      <a:pt x="950" y="168"/>
                      <a:pt x="950" y="168"/>
                      <a:pt x="950" y="168"/>
                    </a:cubicBezTo>
                    <a:moveTo>
                      <a:pt x="943" y="135"/>
                    </a:moveTo>
                    <a:cubicBezTo>
                      <a:pt x="943" y="134"/>
                      <a:pt x="943" y="134"/>
                      <a:pt x="943" y="134"/>
                    </a:cubicBezTo>
                    <a:cubicBezTo>
                      <a:pt x="943" y="134"/>
                      <a:pt x="943" y="134"/>
                      <a:pt x="943" y="135"/>
                    </a:cubicBezTo>
                    <a:moveTo>
                      <a:pt x="959" y="118"/>
                    </a:moveTo>
                    <a:cubicBezTo>
                      <a:pt x="911" y="141"/>
                      <a:pt x="857" y="158"/>
                      <a:pt x="809" y="182"/>
                    </a:cubicBezTo>
                    <a:cubicBezTo>
                      <a:pt x="794" y="191"/>
                      <a:pt x="765" y="193"/>
                      <a:pt x="750" y="202"/>
                    </a:cubicBezTo>
                    <a:cubicBezTo>
                      <a:pt x="745" y="204"/>
                      <a:pt x="740" y="207"/>
                      <a:pt x="735" y="210"/>
                    </a:cubicBezTo>
                    <a:cubicBezTo>
                      <a:pt x="762" y="201"/>
                      <a:pt x="790" y="192"/>
                      <a:pt x="817" y="184"/>
                    </a:cubicBezTo>
                    <a:cubicBezTo>
                      <a:pt x="823" y="182"/>
                      <a:pt x="829" y="180"/>
                      <a:pt x="836" y="178"/>
                    </a:cubicBezTo>
                    <a:cubicBezTo>
                      <a:pt x="843" y="176"/>
                      <a:pt x="850" y="174"/>
                      <a:pt x="858" y="171"/>
                    </a:cubicBezTo>
                    <a:cubicBezTo>
                      <a:pt x="864" y="170"/>
                      <a:pt x="871" y="168"/>
                      <a:pt x="878" y="167"/>
                    </a:cubicBezTo>
                    <a:cubicBezTo>
                      <a:pt x="867" y="171"/>
                      <a:pt x="856" y="176"/>
                      <a:pt x="846" y="180"/>
                    </a:cubicBezTo>
                    <a:cubicBezTo>
                      <a:pt x="835" y="185"/>
                      <a:pt x="825" y="189"/>
                      <a:pt x="814" y="193"/>
                    </a:cubicBezTo>
                    <a:cubicBezTo>
                      <a:pt x="810" y="196"/>
                      <a:pt x="805" y="198"/>
                      <a:pt x="801" y="200"/>
                    </a:cubicBezTo>
                    <a:cubicBezTo>
                      <a:pt x="792" y="203"/>
                      <a:pt x="782" y="206"/>
                      <a:pt x="773" y="209"/>
                    </a:cubicBezTo>
                    <a:cubicBezTo>
                      <a:pt x="698" y="238"/>
                      <a:pt x="621" y="262"/>
                      <a:pt x="542" y="290"/>
                    </a:cubicBezTo>
                    <a:cubicBezTo>
                      <a:pt x="441" y="327"/>
                      <a:pt x="337" y="363"/>
                      <a:pt x="233" y="404"/>
                    </a:cubicBezTo>
                    <a:cubicBezTo>
                      <a:pt x="244" y="411"/>
                      <a:pt x="173" y="439"/>
                      <a:pt x="154" y="446"/>
                    </a:cubicBezTo>
                    <a:cubicBezTo>
                      <a:pt x="129" y="455"/>
                      <a:pt x="100" y="465"/>
                      <a:pt x="71" y="480"/>
                    </a:cubicBezTo>
                    <a:cubicBezTo>
                      <a:pt x="60" y="485"/>
                      <a:pt x="50" y="491"/>
                      <a:pt x="39" y="500"/>
                    </a:cubicBezTo>
                    <a:cubicBezTo>
                      <a:pt x="40" y="502"/>
                      <a:pt x="43" y="506"/>
                      <a:pt x="47" y="513"/>
                    </a:cubicBezTo>
                    <a:cubicBezTo>
                      <a:pt x="47" y="513"/>
                      <a:pt x="47" y="513"/>
                      <a:pt x="47" y="513"/>
                    </a:cubicBezTo>
                    <a:cubicBezTo>
                      <a:pt x="51" y="513"/>
                      <a:pt x="51" y="513"/>
                      <a:pt x="51" y="513"/>
                    </a:cubicBezTo>
                    <a:cubicBezTo>
                      <a:pt x="50" y="511"/>
                      <a:pt x="48" y="508"/>
                      <a:pt x="47" y="506"/>
                    </a:cubicBezTo>
                    <a:cubicBezTo>
                      <a:pt x="51" y="506"/>
                      <a:pt x="51" y="506"/>
                      <a:pt x="51" y="506"/>
                    </a:cubicBezTo>
                    <a:cubicBezTo>
                      <a:pt x="65" y="507"/>
                      <a:pt x="65" y="507"/>
                      <a:pt x="65" y="507"/>
                    </a:cubicBezTo>
                    <a:cubicBezTo>
                      <a:pt x="75" y="506"/>
                      <a:pt x="85" y="507"/>
                      <a:pt x="96" y="505"/>
                    </a:cubicBezTo>
                    <a:cubicBezTo>
                      <a:pt x="123" y="503"/>
                      <a:pt x="151" y="497"/>
                      <a:pt x="180" y="489"/>
                    </a:cubicBezTo>
                    <a:cubicBezTo>
                      <a:pt x="197" y="478"/>
                      <a:pt x="212" y="468"/>
                      <a:pt x="228" y="457"/>
                    </a:cubicBezTo>
                    <a:cubicBezTo>
                      <a:pt x="272" y="430"/>
                      <a:pt x="318" y="422"/>
                      <a:pt x="366" y="405"/>
                    </a:cubicBezTo>
                    <a:cubicBezTo>
                      <a:pt x="390" y="397"/>
                      <a:pt x="412" y="389"/>
                      <a:pt x="434" y="380"/>
                    </a:cubicBezTo>
                    <a:cubicBezTo>
                      <a:pt x="482" y="368"/>
                      <a:pt x="533" y="354"/>
                      <a:pt x="581" y="331"/>
                    </a:cubicBezTo>
                    <a:cubicBezTo>
                      <a:pt x="586" y="329"/>
                      <a:pt x="604" y="325"/>
                      <a:pt x="597" y="315"/>
                    </a:cubicBezTo>
                    <a:cubicBezTo>
                      <a:pt x="649" y="299"/>
                      <a:pt x="699" y="284"/>
                      <a:pt x="743" y="258"/>
                    </a:cubicBezTo>
                    <a:cubicBezTo>
                      <a:pt x="762" y="248"/>
                      <a:pt x="787" y="247"/>
                      <a:pt x="806" y="237"/>
                    </a:cubicBezTo>
                    <a:cubicBezTo>
                      <a:pt x="836" y="219"/>
                      <a:pt x="872" y="214"/>
                      <a:pt x="903" y="199"/>
                    </a:cubicBezTo>
                    <a:cubicBezTo>
                      <a:pt x="907" y="195"/>
                      <a:pt x="914" y="186"/>
                      <a:pt x="918" y="185"/>
                    </a:cubicBezTo>
                    <a:cubicBezTo>
                      <a:pt x="946" y="179"/>
                      <a:pt x="969" y="165"/>
                      <a:pt x="990" y="150"/>
                    </a:cubicBezTo>
                    <a:cubicBezTo>
                      <a:pt x="991" y="145"/>
                      <a:pt x="990" y="140"/>
                      <a:pt x="987" y="136"/>
                    </a:cubicBezTo>
                    <a:cubicBezTo>
                      <a:pt x="983" y="130"/>
                      <a:pt x="978" y="126"/>
                      <a:pt x="974" y="124"/>
                    </a:cubicBezTo>
                    <a:cubicBezTo>
                      <a:pt x="969" y="122"/>
                      <a:pt x="964" y="120"/>
                      <a:pt x="959" y="118"/>
                    </a:cubicBezTo>
                    <a:moveTo>
                      <a:pt x="927" y="115"/>
                    </a:moveTo>
                    <a:cubicBezTo>
                      <a:pt x="918" y="115"/>
                      <a:pt x="910" y="116"/>
                      <a:pt x="902" y="117"/>
                    </a:cubicBezTo>
                    <a:cubicBezTo>
                      <a:pt x="901" y="117"/>
                      <a:pt x="900" y="118"/>
                      <a:pt x="899" y="119"/>
                    </a:cubicBezTo>
                    <a:cubicBezTo>
                      <a:pt x="899" y="118"/>
                      <a:pt x="900" y="118"/>
                      <a:pt x="900" y="117"/>
                    </a:cubicBezTo>
                    <a:cubicBezTo>
                      <a:pt x="893" y="118"/>
                      <a:pt x="885" y="119"/>
                      <a:pt x="878" y="121"/>
                    </a:cubicBezTo>
                    <a:cubicBezTo>
                      <a:pt x="871" y="124"/>
                      <a:pt x="863" y="128"/>
                      <a:pt x="854" y="131"/>
                    </a:cubicBezTo>
                    <a:cubicBezTo>
                      <a:pt x="848" y="133"/>
                      <a:pt x="841" y="137"/>
                      <a:pt x="834" y="142"/>
                    </a:cubicBezTo>
                    <a:cubicBezTo>
                      <a:pt x="854" y="133"/>
                      <a:pt x="874" y="131"/>
                      <a:pt x="894" y="127"/>
                    </a:cubicBezTo>
                    <a:cubicBezTo>
                      <a:pt x="894" y="127"/>
                      <a:pt x="894" y="127"/>
                      <a:pt x="894" y="127"/>
                    </a:cubicBezTo>
                    <a:cubicBezTo>
                      <a:pt x="894" y="127"/>
                      <a:pt x="894" y="127"/>
                      <a:pt x="894" y="127"/>
                    </a:cubicBezTo>
                    <a:cubicBezTo>
                      <a:pt x="859" y="147"/>
                      <a:pt x="814" y="163"/>
                      <a:pt x="775" y="180"/>
                    </a:cubicBezTo>
                    <a:cubicBezTo>
                      <a:pt x="767" y="184"/>
                      <a:pt x="759" y="194"/>
                      <a:pt x="753" y="199"/>
                    </a:cubicBezTo>
                    <a:cubicBezTo>
                      <a:pt x="772" y="192"/>
                      <a:pt x="791" y="185"/>
                      <a:pt x="809" y="177"/>
                    </a:cubicBezTo>
                    <a:cubicBezTo>
                      <a:pt x="847" y="161"/>
                      <a:pt x="889" y="135"/>
                      <a:pt x="928" y="115"/>
                    </a:cubicBezTo>
                    <a:cubicBezTo>
                      <a:pt x="928" y="115"/>
                      <a:pt x="927" y="115"/>
                      <a:pt x="927" y="115"/>
                    </a:cubicBezTo>
                    <a:moveTo>
                      <a:pt x="834" y="112"/>
                    </a:moveTo>
                    <a:cubicBezTo>
                      <a:pt x="778" y="140"/>
                      <a:pt x="720" y="168"/>
                      <a:pt x="659" y="195"/>
                    </a:cubicBezTo>
                    <a:cubicBezTo>
                      <a:pt x="671" y="190"/>
                      <a:pt x="677" y="188"/>
                      <a:pt x="678" y="188"/>
                    </a:cubicBezTo>
                    <a:cubicBezTo>
                      <a:pt x="678" y="188"/>
                      <a:pt x="671" y="191"/>
                      <a:pt x="655" y="197"/>
                    </a:cubicBezTo>
                    <a:cubicBezTo>
                      <a:pt x="684" y="186"/>
                      <a:pt x="713" y="175"/>
                      <a:pt x="741" y="163"/>
                    </a:cubicBezTo>
                    <a:cubicBezTo>
                      <a:pt x="722" y="170"/>
                      <a:pt x="703" y="177"/>
                      <a:pt x="684" y="185"/>
                    </a:cubicBezTo>
                    <a:cubicBezTo>
                      <a:pt x="714" y="170"/>
                      <a:pt x="749" y="155"/>
                      <a:pt x="787" y="141"/>
                    </a:cubicBezTo>
                    <a:cubicBezTo>
                      <a:pt x="806" y="132"/>
                      <a:pt x="822" y="122"/>
                      <a:pt x="834" y="112"/>
                    </a:cubicBezTo>
                    <a:moveTo>
                      <a:pt x="981" y="107"/>
                    </a:moveTo>
                    <a:cubicBezTo>
                      <a:pt x="976" y="110"/>
                      <a:pt x="971" y="112"/>
                      <a:pt x="966" y="115"/>
                    </a:cubicBezTo>
                    <a:cubicBezTo>
                      <a:pt x="967" y="115"/>
                      <a:pt x="968" y="115"/>
                      <a:pt x="969" y="116"/>
                    </a:cubicBezTo>
                    <a:cubicBezTo>
                      <a:pt x="973" y="117"/>
                      <a:pt x="978" y="120"/>
                      <a:pt x="982" y="123"/>
                    </a:cubicBezTo>
                    <a:cubicBezTo>
                      <a:pt x="987" y="127"/>
                      <a:pt x="995" y="134"/>
                      <a:pt x="996" y="146"/>
                    </a:cubicBezTo>
                    <a:cubicBezTo>
                      <a:pt x="1000" y="143"/>
                      <a:pt x="1004" y="140"/>
                      <a:pt x="1008" y="137"/>
                    </a:cubicBezTo>
                    <a:cubicBezTo>
                      <a:pt x="1007" y="134"/>
                      <a:pt x="1006" y="131"/>
                      <a:pt x="1004" y="128"/>
                    </a:cubicBezTo>
                    <a:cubicBezTo>
                      <a:pt x="999" y="120"/>
                      <a:pt x="991" y="112"/>
                      <a:pt x="988" y="111"/>
                    </a:cubicBezTo>
                    <a:cubicBezTo>
                      <a:pt x="985" y="109"/>
                      <a:pt x="983" y="108"/>
                      <a:pt x="981" y="107"/>
                    </a:cubicBezTo>
                    <a:moveTo>
                      <a:pt x="741" y="99"/>
                    </a:moveTo>
                    <a:cubicBezTo>
                      <a:pt x="710" y="108"/>
                      <a:pt x="681" y="118"/>
                      <a:pt x="655" y="125"/>
                    </a:cubicBezTo>
                    <a:cubicBezTo>
                      <a:pt x="672" y="119"/>
                      <a:pt x="690" y="112"/>
                      <a:pt x="707" y="106"/>
                    </a:cubicBezTo>
                    <a:cubicBezTo>
                      <a:pt x="693" y="110"/>
                      <a:pt x="678" y="114"/>
                      <a:pt x="664" y="118"/>
                    </a:cubicBezTo>
                    <a:cubicBezTo>
                      <a:pt x="639" y="126"/>
                      <a:pt x="617" y="134"/>
                      <a:pt x="597" y="140"/>
                    </a:cubicBezTo>
                    <a:cubicBezTo>
                      <a:pt x="589" y="144"/>
                      <a:pt x="582" y="147"/>
                      <a:pt x="573" y="151"/>
                    </a:cubicBezTo>
                    <a:cubicBezTo>
                      <a:pt x="578" y="149"/>
                      <a:pt x="583" y="147"/>
                      <a:pt x="588" y="146"/>
                    </a:cubicBezTo>
                    <a:cubicBezTo>
                      <a:pt x="588" y="146"/>
                      <a:pt x="588" y="146"/>
                      <a:pt x="588" y="146"/>
                    </a:cubicBezTo>
                    <a:cubicBezTo>
                      <a:pt x="588" y="146"/>
                      <a:pt x="588" y="146"/>
                      <a:pt x="588" y="146"/>
                    </a:cubicBezTo>
                    <a:cubicBezTo>
                      <a:pt x="575" y="151"/>
                      <a:pt x="562" y="156"/>
                      <a:pt x="549" y="161"/>
                    </a:cubicBezTo>
                    <a:cubicBezTo>
                      <a:pt x="528" y="170"/>
                      <a:pt x="507" y="178"/>
                      <a:pt x="485" y="187"/>
                    </a:cubicBezTo>
                    <a:cubicBezTo>
                      <a:pt x="540" y="170"/>
                      <a:pt x="596" y="154"/>
                      <a:pt x="651" y="136"/>
                    </a:cubicBezTo>
                    <a:cubicBezTo>
                      <a:pt x="657" y="134"/>
                      <a:pt x="663" y="131"/>
                      <a:pt x="670" y="128"/>
                    </a:cubicBezTo>
                    <a:cubicBezTo>
                      <a:pt x="677" y="125"/>
                      <a:pt x="684" y="122"/>
                      <a:pt x="691" y="118"/>
                    </a:cubicBezTo>
                    <a:cubicBezTo>
                      <a:pt x="699" y="115"/>
                      <a:pt x="707" y="112"/>
                      <a:pt x="716" y="110"/>
                    </a:cubicBezTo>
                    <a:cubicBezTo>
                      <a:pt x="724" y="106"/>
                      <a:pt x="733" y="103"/>
                      <a:pt x="741" y="99"/>
                    </a:cubicBezTo>
                    <a:moveTo>
                      <a:pt x="999" y="97"/>
                    </a:moveTo>
                    <a:cubicBezTo>
                      <a:pt x="997" y="99"/>
                      <a:pt x="994" y="100"/>
                      <a:pt x="991" y="102"/>
                    </a:cubicBezTo>
                    <a:cubicBezTo>
                      <a:pt x="997" y="106"/>
                      <a:pt x="1009" y="112"/>
                      <a:pt x="1015" y="131"/>
                    </a:cubicBezTo>
                    <a:cubicBezTo>
                      <a:pt x="1018" y="129"/>
                      <a:pt x="1021" y="127"/>
                      <a:pt x="1024" y="125"/>
                    </a:cubicBezTo>
                    <a:cubicBezTo>
                      <a:pt x="1023" y="123"/>
                      <a:pt x="1022" y="122"/>
                      <a:pt x="1021" y="120"/>
                    </a:cubicBezTo>
                    <a:cubicBezTo>
                      <a:pt x="1016" y="110"/>
                      <a:pt x="1010" y="105"/>
                      <a:pt x="1003" y="99"/>
                    </a:cubicBezTo>
                    <a:cubicBezTo>
                      <a:pt x="1002" y="98"/>
                      <a:pt x="1001" y="98"/>
                      <a:pt x="999" y="97"/>
                    </a:cubicBezTo>
                    <a:moveTo>
                      <a:pt x="941" y="96"/>
                    </a:moveTo>
                    <a:cubicBezTo>
                      <a:pt x="932" y="101"/>
                      <a:pt x="924" y="106"/>
                      <a:pt x="917" y="109"/>
                    </a:cubicBezTo>
                    <a:cubicBezTo>
                      <a:pt x="921" y="109"/>
                      <a:pt x="925" y="109"/>
                      <a:pt x="929" y="109"/>
                    </a:cubicBezTo>
                    <a:cubicBezTo>
                      <a:pt x="933" y="109"/>
                      <a:pt x="936" y="109"/>
                      <a:pt x="940" y="109"/>
                    </a:cubicBezTo>
                    <a:cubicBezTo>
                      <a:pt x="947" y="106"/>
                      <a:pt x="955" y="102"/>
                      <a:pt x="962" y="100"/>
                    </a:cubicBezTo>
                    <a:cubicBezTo>
                      <a:pt x="955" y="98"/>
                      <a:pt x="948" y="97"/>
                      <a:pt x="941" y="96"/>
                    </a:cubicBezTo>
                    <a:moveTo>
                      <a:pt x="924" y="96"/>
                    </a:moveTo>
                    <a:cubicBezTo>
                      <a:pt x="921" y="96"/>
                      <a:pt x="917" y="96"/>
                      <a:pt x="914" y="97"/>
                    </a:cubicBezTo>
                    <a:cubicBezTo>
                      <a:pt x="907" y="102"/>
                      <a:pt x="901" y="107"/>
                      <a:pt x="893" y="112"/>
                    </a:cubicBezTo>
                    <a:cubicBezTo>
                      <a:pt x="894" y="112"/>
                      <a:pt x="894" y="112"/>
                      <a:pt x="895" y="112"/>
                    </a:cubicBezTo>
                    <a:cubicBezTo>
                      <a:pt x="899" y="111"/>
                      <a:pt x="904" y="111"/>
                      <a:pt x="908" y="110"/>
                    </a:cubicBezTo>
                    <a:cubicBezTo>
                      <a:pt x="913" y="106"/>
                      <a:pt x="918" y="101"/>
                      <a:pt x="924" y="96"/>
                    </a:cubicBezTo>
                    <a:moveTo>
                      <a:pt x="1008" y="91"/>
                    </a:moveTo>
                    <a:cubicBezTo>
                      <a:pt x="1008" y="92"/>
                      <a:pt x="1007" y="92"/>
                      <a:pt x="1007" y="93"/>
                    </a:cubicBezTo>
                    <a:cubicBezTo>
                      <a:pt x="1013" y="97"/>
                      <a:pt x="1023" y="107"/>
                      <a:pt x="1029" y="121"/>
                    </a:cubicBezTo>
                    <a:cubicBezTo>
                      <a:pt x="1030" y="121"/>
                      <a:pt x="1030" y="121"/>
                      <a:pt x="1031" y="120"/>
                    </a:cubicBezTo>
                    <a:cubicBezTo>
                      <a:pt x="1029" y="117"/>
                      <a:pt x="1028" y="114"/>
                      <a:pt x="1026" y="111"/>
                    </a:cubicBezTo>
                    <a:cubicBezTo>
                      <a:pt x="1022" y="104"/>
                      <a:pt x="1013" y="96"/>
                      <a:pt x="1008" y="91"/>
                    </a:cubicBezTo>
                    <a:moveTo>
                      <a:pt x="966" y="83"/>
                    </a:moveTo>
                    <a:cubicBezTo>
                      <a:pt x="962" y="85"/>
                      <a:pt x="958" y="87"/>
                      <a:pt x="955" y="89"/>
                    </a:cubicBezTo>
                    <a:cubicBezTo>
                      <a:pt x="957" y="89"/>
                      <a:pt x="960" y="90"/>
                      <a:pt x="963" y="90"/>
                    </a:cubicBezTo>
                    <a:cubicBezTo>
                      <a:pt x="967" y="91"/>
                      <a:pt x="972" y="93"/>
                      <a:pt x="976" y="94"/>
                    </a:cubicBezTo>
                    <a:cubicBezTo>
                      <a:pt x="981" y="93"/>
                      <a:pt x="985" y="92"/>
                      <a:pt x="989" y="91"/>
                    </a:cubicBezTo>
                    <a:cubicBezTo>
                      <a:pt x="980" y="87"/>
                      <a:pt x="973" y="85"/>
                      <a:pt x="966" y="83"/>
                    </a:cubicBezTo>
                    <a:moveTo>
                      <a:pt x="935" y="80"/>
                    </a:moveTo>
                    <a:cubicBezTo>
                      <a:pt x="932" y="82"/>
                      <a:pt x="929" y="84"/>
                      <a:pt x="926" y="87"/>
                    </a:cubicBezTo>
                    <a:cubicBezTo>
                      <a:pt x="929" y="87"/>
                      <a:pt x="932" y="87"/>
                      <a:pt x="936" y="87"/>
                    </a:cubicBezTo>
                    <a:cubicBezTo>
                      <a:pt x="939" y="85"/>
                      <a:pt x="942" y="82"/>
                      <a:pt x="945" y="80"/>
                    </a:cubicBezTo>
                    <a:cubicBezTo>
                      <a:pt x="942" y="80"/>
                      <a:pt x="939" y="80"/>
                      <a:pt x="935" y="80"/>
                    </a:cubicBezTo>
                    <a:moveTo>
                      <a:pt x="732" y="79"/>
                    </a:moveTo>
                    <a:cubicBezTo>
                      <a:pt x="731" y="79"/>
                      <a:pt x="731" y="79"/>
                      <a:pt x="730" y="79"/>
                    </a:cubicBezTo>
                    <a:cubicBezTo>
                      <a:pt x="717" y="85"/>
                      <a:pt x="702" y="91"/>
                      <a:pt x="685" y="98"/>
                    </a:cubicBezTo>
                    <a:cubicBezTo>
                      <a:pt x="684" y="99"/>
                      <a:pt x="683" y="100"/>
                      <a:pt x="682" y="100"/>
                    </a:cubicBezTo>
                    <a:cubicBezTo>
                      <a:pt x="699" y="93"/>
                      <a:pt x="715" y="86"/>
                      <a:pt x="732" y="79"/>
                    </a:cubicBezTo>
                    <a:moveTo>
                      <a:pt x="980" y="75"/>
                    </a:moveTo>
                    <a:cubicBezTo>
                      <a:pt x="979" y="76"/>
                      <a:pt x="978" y="76"/>
                      <a:pt x="977" y="77"/>
                    </a:cubicBezTo>
                    <a:cubicBezTo>
                      <a:pt x="977" y="77"/>
                      <a:pt x="978" y="77"/>
                      <a:pt x="978" y="77"/>
                    </a:cubicBezTo>
                    <a:cubicBezTo>
                      <a:pt x="985" y="80"/>
                      <a:pt x="993" y="83"/>
                      <a:pt x="1001" y="89"/>
                    </a:cubicBezTo>
                    <a:cubicBezTo>
                      <a:pt x="1002" y="89"/>
                      <a:pt x="1002" y="89"/>
                      <a:pt x="1003" y="89"/>
                    </a:cubicBezTo>
                    <a:cubicBezTo>
                      <a:pt x="1003" y="88"/>
                      <a:pt x="1003" y="88"/>
                      <a:pt x="1004" y="88"/>
                    </a:cubicBezTo>
                    <a:cubicBezTo>
                      <a:pt x="995" y="82"/>
                      <a:pt x="987" y="78"/>
                      <a:pt x="980" y="75"/>
                    </a:cubicBezTo>
                    <a:moveTo>
                      <a:pt x="955" y="69"/>
                    </a:moveTo>
                    <a:cubicBezTo>
                      <a:pt x="953" y="69"/>
                      <a:pt x="952" y="70"/>
                      <a:pt x="950" y="71"/>
                    </a:cubicBezTo>
                    <a:cubicBezTo>
                      <a:pt x="953" y="71"/>
                      <a:pt x="955" y="71"/>
                      <a:pt x="958" y="72"/>
                    </a:cubicBezTo>
                    <a:cubicBezTo>
                      <a:pt x="959" y="71"/>
                      <a:pt x="960" y="71"/>
                      <a:pt x="961" y="70"/>
                    </a:cubicBezTo>
                    <a:cubicBezTo>
                      <a:pt x="959" y="69"/>
                      <a:pt x="957" y="69"/>
                      <a:pt x="955" y="69"/>
                    </a:cubicBezTo>
                    <a:moveTo>
                      <a:pt x="869" y="43"/>
                    </a:moveTo>
                    <a:cubicBezTo>
                      <a:pt x="842" y="53"/>
                      <a:pt x="817" y="63"/>
                      <a:pt x="792" y="72"/>
                    </a:cubicBezTo>
                    <a:cubicBezTo>
                      <a:pt x="783" y="76"/>
                      <a:pt x="773" y="80"/>
                      <a:pt x="763" y="84"/>
                    </a:cubicBezTo>
                    <a:cubicBezTo>
                      <a:pt x="763" y="84"/>
                      <a:pt x="764" y="84"/>
                      <a:pt x="765" y="84"/>
                    </a:cubicBezTo>
                    <a:cubicBezTo>
                      <a:pt x="766" y="84"/>
                      <a:pt x="767" y="84"/>
                      <a:pt x="769" y="84"/>
                    </a:cubicBezTo>
                    <a:cubicBezTo>
                      <a:pt x="778" y="81"/>
                      <a:pt x="787" y="78"/>
                      <a:pt x="797" y="75"/>
                    </a:cubicBezTo>
                    <a:cubicBezTo>
                      <a:pt x="824" y="63"/>
                      <a:pt x="850" y="52"/>
                      <a:pt x="869" y="43"/>
                    </a:cubicBezTo>
                    <a:moveTo>
                      <a:pt x="908" y="0"/>
                    </a:moveTo>
                    <a:cubicBezTo>
                      <a:pt x="888" y="9"/>
                      <a:pt x="867" y="17"/>
                      <a:pt x="846" y="25"/>
                    </a:cubicBezTo>
                    <a:cubicBezTo>
                      <a:pt x="832" y="33"/>
                      <a:pt x="817" y="40"/>
                      <a:pt x="801" y="48"/>
                    </a:cubicBezTo>
                    <a:cubicBezTo>
                      <a:pt x="819" y="41"/>
                      <a:pt x="836" y="35"/>
                      <a:pt x="852" y="29"/>
                    </a:cubicBezTo>
                    <a:cubicBezTo>
                      <a:pt x="872" y="19"/>
                      <a:pt x="891" y="10"/>
                      <a:pt x="9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4" name="Freeform 87"/>
              <p:cNvSpPr>
                <a:spLocks noEditPoints="1"/>
              </p:cNvSpPr>
              <p:nvPr/>
            </p:nvSpPr>
            <p:spPr bwMode="auto">
              <a:xfrm>
                <a:off x="1151" y="2587"/>
                <a:ext cx="1393" cy="461"/>
              </a:xfrm>
              <a:custGeom>
                <a:avLst/>
                <a:gdLst>
                  <a:gd name="T0" fmla="*/ 50 w 879"/>
                  <a:gd name="T1" fmla="*/ 278 h 291"/>
                  <a:gd name="T2" fmla="*/ 58 w 879"/>
                  <a:gd name="T3" fmla="*/ 291 h 291"/>
                  <a:gd name="T4" fmla="*/ 50 w 879"/>
                  <a:gd name="T5" fmla="*/ 278 h 291"/>
                  <a:gd name="T6" fmla="*/ 50 w 879"/>
                  <a:gd name="T7" fmla="*/ 278 h 291"/>
                  <a:gd name="T8" fmla="*/ 50 w 879"/>
                  <a:gd name="T9" fmla="*/ 276 h 291"/>
                  <a:gd name="T10" fmla="*/ 1 w 879"/>
                  <a:gd name="T11" fmla="*/ 199 h 291"/>
                  <a:gd name="T12" fmla="*/ 28 w 879"/>
                  <a:gd name="T13" fmla="*/ 246 h 291"/>
                  <a:gd name="T14" fmla="*/ 48 w 879"/>
                  <a:gd name="T15" fmla="*/ 282 h 291"/>
                  <a:gd name="T16" fmla="*/ 48 w 879"/>
                  <a:gd name="T17" fmla="*/ 280 h 291"/>
                  <a:gd name="T18" fmla="*/ 48 w 879"/>
                  <a:gd name="T19" fmla="*/ 280 h 291"/>
                  <a:gd name="T20" fmla="*/ 36 w 879"/>
                  <a:gd name="T21" fmla="*/ 253 h 291"/>
                  <a:gd name="T22" fmla="*/ 35 w 879"/>
                  <a:gd name="T23" fmla="*/ 250 h 291"/>
                  <a:gd name="T24" fmla="*/ 13 w 879"/>
                  <a:gd name="T25" fmla="*/ 212 h 291"/>
                  <a:gd name="T26" fmla="*/ 9 w 879"/>
                  <a:gd name="T27" fmla="*/ 212 h 291"/>
                  <a:gd name="T28" fmla="*/ 0 w 879"/>
                  <a:gd name="T29" fmla="*/ 197 h 291"/>
                  <a:gd name="T30" fmla="*/ 198 w 879"/>
                  <a:gd name="T31" fmla="*/ 215 h 291"/>
                  <a:gd name="T32" fmla="*/ 162 w 879"/>
                  <a:gd name="T33" fmla="*/ 229 h 291"/>
                  <a:gd name="T34" fmla="*/ 148 w 879"/>
                  <a:gd name="T35" fmla="*/ 234 h 291"/>
                  <a:gd name="T36" fmla="*/ 111 w 879"/>
                  <a:gd name="T37" fmla="*/ 247 h 291"/>
                  <a:gd name="T38" fmla="*/ 54 w 879"/>
                  <a:gd name="T39" fmla="*/ 283 h 291"/>
                  <a:gd name="T40" fmla="*/ 55 w 879"/>
                  <a:gd name="T41" fmla="*/ 284 h 291"/>
                  <a:gd name="T42" fmla="*/ 55 w 879"/>
                  <a:gd name="T43" fmla="*/ 284 h 291"/>
                  <a:gd name="T44" fmla="*/ 96 w 879"/>
                  <a:gd name="T45" fmla="*/ 260 h 291"/>
                  <a:gd name="T46" fmla="*/ 190 w 879"/>
                  <a:gd name="T47" fmla="*/ 224 h 291"/>
                  <a:gd name="T48" fmla="*/ 246 w 879"/>
                  <a:gd name="T49" fmla="*/ 196 h 291"/>
                  <a:gd name="T50" fmla="*/ 58 w 879"/>
                  <a:gd name="T51" fmla="*/ 204 h 291"/>
                  <a:gd name="T52" fmla="*/ 13 w 879"/>
                  <a:gd name="T53" fmla="*/ 205 h 291"/>
                  <a:gd name="T54" fmla="*/ 13 w 879"/>
                  <a:gd name="T55" fmla="*/ 212 h 291"/>
                  <a:gd name="T56" fmla="*/ 30 w 879"/>
                  <a:gd name="T57" fmla="*/ 213 h 291"/>
                  <a:gd name="T58" fmla="*/ 34 w 879"/>
                  <a:gd name="T59" fmla="*/ 213 h 291"/>
                  <a:gd name="T60" fmla="*/ 114 w 879"/>
                  <a:gd name="T61" fmla="*/ 203 h 291"/>
                  <a:gd name="T62" fmla="*/ 142 w 879"/>
                  <a:gd name="T63" fmla="*/ 188 h 291"/>
                  <a:gd name="T64" fmla="*/ 283 w 879"/>
                  <a:gd name="T65" fmla="*/ 182 h 291"/>
                  <a:gd name="T66" fmla="*/ 265 w 879"/>
                  <a:gd name="T67" fmla="*/ 189 h 291"/>
                  <a:gd name="T68" fmla="*/ 311 w 879"/>
                  <a:gd name="T69" fmla="*/ 174 h 291"/>
                  <a:gd name="T70" fmla="*/ 717 w 879"/>
                  <a:gd name="T71" fmla="*/ 163 h 291"/>
                  <a:gd name="T72" fmla="*/ 716 w 879"/>
                  <a:gd name="T73" fmla="*/ 169 h 291"/>
                  <a:gd name="T74" fmla="*/ 716 w 879"/>
                  <a:gd name="T75" fmla="*/ 169 h 291"/>
                  <a:gd name="T76" fmla="*/ 697 w 879"/>
                  <a:gd name="T77" fmla="*/ 180 h 291"/>
                  <a:gd name="T78" fmla="*/ 750 w 879"/>
                  <a:gd name="T79" fmla="*/ 152 h 291"/>
                  <a:gd name="T80" fmla="*/ 244 w 879"/>
                  <a:gd name="T81" fmla="*/ 157 h 291"/>
                  <a:gd name="T82" fmla="*/ 239 w 879"/>
                  <a:gd name="T83" fmla="*/ 165 h 291"/>
                  <a:gd name="T84" fmla="*/ 267 w 879"/>
                  <a:gd name="T85" fmla="*/ 152 h 291"/>
                  <a:gd name="T86" fmla="*/ 456 w 879"/>
                  <a:gd name="T87" fmla="*/ 118 h 291"/>
                  <a:gd name="T88" fmla="*/ 406 w 879"/>
                  <a:gd name="T89" fmla="*/ 135 h 291"/>
                  <a:gd name="T90" fmla="*/ 456 w 879"/>
                  <a:gd name="T91" fmla="*/ 118 h 291"/>
                  <a:gd name="T92" fmla="*/ 875 w 879"/>
                  <a:gd name="T93" fmla="*/ 24 h 291"/>
                  <a:gd name="T94" fmla="*/ 878 w 879"/>
                  <a:gd name="T95" fmla="*/ 23 h 291"/>
                  <a:gd name="T96" fmla="*/ 750 w 879"/>
                  <a:gd name="T97" fmla="*/ 2 h 291"/>
                  <a:gd name="T98" fmla="*/ 740 w 879"/>
                  <a:gd name="T99" fmla="*/ 3 h 291"/>
                  <a:gd name="T100" fmla="*/ 721 w 879"/>
                  <a:gd name="T101" fmla="*/ 12 h 291"/>
                  <a:gd name="T102" fmla="*/ 750 w 879"/>
                  <a:gd name="T103" fmla="*/ 2 h 291"/>
                  <a:gd name="T104" fmla="*/ 806 w 879"/>
                  <a:gd name="T105" fmla="*/ 8 h 291"/>
                  <a:gd name="T106" fmla="*/ 823 w 879"/>
                  <a:gd name="T107" fmla="*/ 2 h 291"/>
                  <a:gd name="T108" fmla="*/ 787 w 879"/>
                  <a:gd name="T109" fmla="*/ 0 h 291"/>
                  <a:gd name="T110" fmla="*/ 769 w 879"/>
                  <a:gd name="T111" fmla="*/ 8 h 291"/>
                  <a:gd name="T112" fmla="*/ 788 w 879"/>
                  <a:gd name="T113" fmla="*/ 3 h 291"/>
                  <a:gd name="T114" fmla="*/ 788 w 879"/>
                  <a:gd name="T115" fmla="*/ 3 h 291"/>
                  <a:gd name="T116" fmla="*/ 785 w 879"/>
                  <a:gd name="T117" fmla="*/ 7 h 291"/>
                  <a:gd name="T118" fmla="*/ 803 w 879"/>
                  <a:gd name="T119" fmla="*/ 1 h 291"/>
                  <a:gd name="T120" fmla="*/ 794 w 879"/>
                  <a:gd name="T121" fmla="*/ 1 h 291"/>
                  <a:gd name="T122" fmla="*/ 793 w 879"/>
                  <a:gd name="T123" fmla="*/ 0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79" h="291">
                    <a:moveTo>
                      <a:pt x="50" y="278"/>
                    </a:moveTo>
                    <a:cubicBezTo>
                      <a:pt x="50" y="278"/>
                      <a:pt x="50" y="278"/>
                      <a:pt x="50" y="278"/>
                    </a:cubicBezTo>
                    <a:cubicBezTo>
                      <a:pt x="50" y="278"/>
                      <a:pt x="50" y="278"/>
                      <a:pt x="50" y="278"/>
                    </a:cubicBezTo>
                    <a:cubicBezTo>
                      <a:pt x="56" y="287"/>
                      <a:pt x="58" y="291"/>
                      <a:pt x="58" y="291"/>
                    </a:cubicBezTo>
                    <a:cubicBezTo>
                      <a:pt x="58" y="291"/>
                      <a:pt x="56" y="287"/>
                      <a:pt x="54" y="283"/>
                    </a:cubicBezTo>
                    <a:cubicBezTo>
                      <a:pt x="52" y="281"/>
                      <a:pt x="51" y="279"/>
                      <a:pt x="50" y="278"/>
                    </a:cubicBezTo>
                    <a:moveTo>
                      <a:pt x="50" y="276"/>
                    </a:moveTo>
                    <a:cubicBezTo>
                      <a:pt x="50" y="276"/>
                      <a:pt x="50" y="277"/>
                      <a:pt x="50" y="278"/>
                    </a:cubicBezTo>
                    <a:cubicBezTo>
                      <a:pt x="50" y="278"/>
                      <a:pt x="51" y="278"/>
                      <a:pt x="51" y="278"/>
                    </a:cubicBezTo>
                    <a:cubicBezTo>
                      <a:pt x="50" y="277"/>
                      <a:pt x="50" y="276"/>
                      <a:pt x="50" y="276"/>
                    </a:cubicBezTo>
                    <a:moveTo>
                      <a:pt x="0" y="197"/>
                    </a:moveTo>
                    <a:cubicBezTo>
                      <a:pt x="0" y="197"/>
                      <a:pt x="0" y="198"/>
                      <a:pt x="1" y="199"/>
                    </a:cubicBezTo>
                    <a:cubicBezTo>
                      <a:pt x="4" y="205"/>
                      <a:pt x="14" y="222"/>
                      <a:pt x="24" y="239"/>
                    </a:cubicBezTo>
                    <a:cubicBezTo>
                      <a:pt x="25" y="241"/>
                      <a:pt x="27" y="244"/>
                      <a:pt x="28" y="246"/>
                    </a:cubicBezTo>
                    <a:cubicBezTo>
                      <a:pt x="29" y="248"/>
                      <a:pt x="30" y="250"/>
                      <a:pt x="32" y="252"/>
                    </a:cubicBezTo>
                    <a:cubicBezTo>
                      <a:pt x="41" y="268"/>
                      <a:pt x="48" y="282"/>
                      <a:pt x="48" y="282"/>
                    </a:cubicBezTo>
                    <a:cubicBezTo>
                      <a:pt x="48" y="282"/>
                      <a:pt x="48" y="281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9" y="279"/>
                      <a:pt x="50" y="279"/>
                      <a:pt x="50" y="278"/>
                    </a:cubicBezTo>
                    <a:cubicBezTo>
                      <a:pt x="47" y="272"/>
                      <a:pt x="43" y="264"/>
                      <a:pt x="36" y="253"/>
                    </a:cubicBezTo>
                    <a:cubicBezTo>
                      <a:pt x="36" y="252"/>
                      <a:pt x="36" y="252"/>
                      <a:pt x="35" y="251"/>
                    </a:cubicBezTo>
                    <a:cubicBezTo>
                      <a:pt x="35" y="251"/>
                      <a:pt x="35" y="250"/>
                      <a:pt x="35" y="250"/>
                    </a:cubicBezTo>
                    <a:cubicBezTo>
                      <a:pt x="34" y="249"/>
                      <a:pt x="33" y="247"/>
                      <a:pt x="32" y="246"/>
                    </a:cubicBezTo>
                    <a:cubicBezTo>
                      <a:pt x="27" y="236"/>
                      <a:pt x="21" y="225"/>
                      <a:pt x="13" y="212"/>
                    </a:cubicBezTo>
                    <a:cubicBezTo>
                      <a:pt x="9" y="212"/>
                      <a:pt x="9" y="212"/>
                      <a:pt x="9" y="212"/>
                    </a:cubicBezTo>
                    <a:cubicBezTo>
                      <a:pt x="9" y="212"/>
                      <a:pt x="9" y="212"/>
                      <a:pt x="9" y="212"/>
                    </a:cubicBezTo>
                    <a:cubicBezTo>
                      <a:pt x="5" y="205"/>
                      <a:pt x="2" y="201"/>
                      <a:pt x="1" y="199"/>
                    </a:cubicBezTo>
                    <a:cubicBezTo>
                      <a:pt x="0" y="198"/>
                      <a:pt x="0" y="197"/>
                      <a:pt x="0" y="197"/>
                    </a:cubicBezTo>
                    <a:moveTo>
                      <a:pt x="246" y="196"/>
                    </a:moveTo>
                    <a:cubicBezTo>
                      <a:pt x="230" y="202"/>
                      <a:pt x="214" y="208"/>
                      <a:pt x="198" y="215"/>
                    </a:cubicBezTo>
                    <a:cubicBezTo>
                      <a:pt x="187" y="220"/>
                      <a:pt x="176" y="225"/>
                      <a:pt x="163" y="229"/>
                    </a:cubicBezTo>
                    <a:cubicBezTo>
                      <a:pt x="163" y="229"/>
                      <a:pt x="162" y="229"/>
                      <a:pt x="162" y="229"/>
                    </a:cubicBezTo>
                    <a:cubicBezTo>
                      <a:pt x="162" y="229"/>
                      <a:pt x="161" y="229"/>
                      <a:pt x="161" y="229"/>
                    </a:cubicBezTo>
                    <a:cubicBezTo>
                      <a:pt x="157" y="230"/>
                      <a:pt x="152" y="232"/>
                      <a:pt x="148" y="234"/>
                    </a:cubicBezTo>
                    <a:cubicBezTo>
                      <a:pt x="139" y="237"/>
                      <a:pt x="130" y="240"/>
                      <a:pt x="121" y="244"/>
                    </a:cubicBezTo>
                    <a:cubicBezTo>
                      <a:pt x="118" y="245"/>
                      <a:pt x="114" y="246"/>
                      <a:pt x="111" y="247"/>
                    </a:cubicBezTo>
                    <a:cubicBezTo>
                      <a:pt x="84" y="256"/>
                      <a:pt x="59" y="269"/>
                      <a:pt x="51" y="278"/>
                    </a:cubicBezTo>
                    <a:cubicBezTo>
                      <a:pt x="51" y="279"/>
                      <a:pt x="52" y="281"/>
                      <a:pt x="54" y="283"/>
                    </a:cubicBezTo>
                    <a:cubicBezTo>
                      <a:pt x="54" y="283"/>
                      <a:pt x="54" y="283"/>
                      <a:pt x="54" y="283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3"/>
                      <a:pt x="56" y="283"/>
                    </a:cubicBezTo>
                    <a:cubicBezTo>
                      <a:pt x="59" y="278"/>
                      <a:pt x="76" y="268"/>
                      <a:pt x="96" y="260"/>
                    </a:cubicBezTo>
                    <a:cubicBezTo>
                      <a:pt x="123" y="250"/>
                      <a:pt x="150" y="240"/>
                      <a:pt x="176" y="230"/>
                    </a:cubicBezTo>
                    <a:cubicBezTo>
                      <a:pt x="181" y="228"/>
                      <a:pt x="186" y="226"/>
                      <a:pt x="190" y="224"/>
                    </a:cubicBezTo>
                    <a:cubicBezTo>
                      <a:pt x="212" y="215"/>
                      <a:pt x="234" y="206"/>
                      <a:pt x="256" y="197"/>
                    </a:cubicBezTo>
                    <a:cubicBezTo>
                      <a:pt x="253" y="197"/>
                      <a:pt x="250" y="196"/>
                      <a:pt x="246" y="196"/>
                    </a:cubicBezTo>
                    <a:moveTo>
                      <a:pt x="142" y="188"/>
                    </a:moveTo>
                    <a:cubicBezTo>
                      <a:pt x="113" y="196"/>
                      <a:pt x="85" y="202"/>
                      <a:pt x="58" y="204"/>
                    </a:cubicBezTo>
                    <a:cubicBezTo>
                      <a:pt x="47" y="206"/>
                      <a:pt x="37" y="205"/>
                      <a:pt x="27" y="206"/>
                    </a:cubicBezTo>
                    <a:cubicBezTo>
                      <a:pt x="13" y="205"/>
                      <a:pt x="13" y="205"/>
                      <a:pt x="13" y="205"/>
                    </a:cubicBezTo>
                    <a:cubicBezTo>
                      <a:pt x="9" y="205"/>
                      <a:pt x="9" y="205"/>
                      <a:pt x="9" y="205"/>
                    </a:cubicBezTo>
                    <a:cubicBezTo>
                      <a:pt x="10" y="207"/>
                      <a:pt x="12" y="210"/>
                      <a:pt x="13" y="212"/>
                    </a:cubicBezTo>
                    <a:cubicBezTo>
                      <a:pt x="14" y="212"/>
                      <a:pt x="14" y="212"/>
                      <a:pt x="14" y="212"/>
                    </a:cubicBezTo>
                    <a:cubicBezTo>
                      <a:pt x="19" y="213"/>
                      <a:pt x="25" y="213"/>
                      <a:pt x="30" y="213"/>
                    </a:cubicBezTo>
                    <a:cubicBezTo>
                      <a:pt x="31" y="213"/>
                      <a:pt x="32" y="213"/>
                      <a:pt x="33" y="213"/>
                    </a:cubicBezTo>
                    <a:cubicBezTo>
                      <a:pt x="33" y="213"/>
                      <a:pt x="34" y="213"/>
                      <a:pt x="34" y="213"/>
                    </a:cubicBezTo>
                    <a:cubicBezTo>
                      <a:pt x="47" y="213"/>
                      <a:pt x="59" y="212"/>
                      <a:pt x="72" y="211"/>
                    </a:cubicBezTo>
                    <a:cubicBezTo>
                      <a:pt x="86" y="209"/>
                      <a:pt x="100" y="206"/>
                      <a:pt x="114" y="203"/>
                    </a:cubicBezTo>
                    <a:cubicBezTo>
                      <a:pt x="115" y="203"/>
                      <a:pt x="117" y="203"/>
                      <a:pt x="119" y="202"/>
                    </a:cubicBezTo>
                    <a:cubicBezTo>
                      <a:pt x="127" y="197"/>
                      <a:pt x="135" y="192"/>
                      <a:pt x="142" y="188"/>
                    </a:cubicBezTo>
                    <a:moveTo>
                      <a:pt x="311" y="174"/>
                    </a:moveTo>
                    <a:cubicBezTo>
                      <a:pt x="302" y="177"/>
                      <a:pt x="292" y="179"/>
                      <a:pt x="283" y="182"/>
                    </a:cubicBezTo>
                    <a:cubicBezTo>
                      <a:pt x="280" y="183"/>
                      <a:pt x="276" y="184"/>
                      <a:pt x="273" y="185"/>
                    </a:cubicBezTo>
                    <a:cubicBezTo>
                      <a:pt x="270" y="187"/>
                      <a:pt x="267" y="188"/>
                      <a:pt x="265" y="189"/>
                    </a:cubicBezTo>
                    <a:cubicBezTo>
                      <a:pt x="271" y="187"/>
                      <a:pt x="278" y="186"/>
                      <a:pt x="285" y="185"/>
                    </a:cubicBezTo>
                    <a:cubicBezTo>
                      <a:pt x="294" y="181"/>
                      <a:pt x="302" y="178"/>
                      <a:pt x="311" y="174"/>
                    </a:cubicBezTo>
                    <a:moveTo>
                      <a:pt x="750" y="152"/>
                    </a:moveTo>
                    <a:cubicBezTo>
                      <a:pt x="739" y="156"/>
                      <a:pt x="728" y="159"/>
                      <a:pt x="717" y="163"/>
                    </a:cubicBezTo>
                    <a:cubicBezTo>
                      <a:pt x="710" y="167"/>
                      <a:pt x="702" y="171"/>
                      <a:pt x="694" y="175"/>
                    </a:cubicBezTo>
                    <a:cubicBezTo>
                      <a:pt x="702" y="173"/>
                      <a:pt x="709" y="170"/>
                      <a:pt x="716" y="169"/>
                    </a:cubicBezTo>
                    <a:cubicBezTo>
                      <a:pt x="716" y="169"/>
                      <a:pt x="716" y="169"/>
                      <a:pt x="716" y="169"/>
                    </a:cubicBezTo>
                    <a:cubicBezTo>
                      <a:pt x="716" y="169"/>
                      <a:pt x="716" y="169"/>
                      <a:pt x="716" y="169"/>
                    </a:cubicBezTo>
                    <a:cubicBezTo>
                      <a:pt x="708" y="173"/>
                      <a:pt x="698" y="177"/>
                      <a:pt x="689" y="181"/>
                    </a:cubicBezTo>
                    <a:cubicBezTo>
                      <a:pt x="692" y="181"/>
                      <a:pt x="694" y="180"/>
                      <a:pt x="697" y="180"/>
                    </a:cubicBezTo>
                    <a:cubicBezTo>
                      <a:pt x="701" y="178"/>
                      <a:pt x="706" y="176"/>
                      <a:pt x="710" y="174"/>
                    </a:cubicBezTo>
                    <a:cubicBezTo>
                      <a:pt x="723" y="167"/>
                      <a:pt x="736" y="159"/>
                      <a:pt x="750" y="152"/>
                    </a:cubicBezTo>
                    <a:moveTo>
                      <a:pt x="262" y="151"/>
                    </a:moveTo>
                    <a:cubicBezTo>
                      <a:pt x="256" y="151"/>
                      <a:pt x="248" y="156"/>
                      <a:pt x="244" y="157"/>
                    </a:cubicBezTo>
                    <a:cubicBezTo>
                      <a:pt x="237" y="162"/>
                      <a:pt x="230" y="166"/>
                      <a:pt x="224" y="170"/>
                    </a:cubicBezTo>
                    <a:cubicBezTo>
                      <a:pt x="229" y="168"/>
                      <a:pt x="234" y="166"/>
                      <a:pt x="239" y="165"/>
                    </a:cubicBezTo>
                    <a:cubicBezTo>
                      <a:pt x="244" y="163"/>
                      <a:pt x="249" y="161"/>
                      <a:pt x="253" y="159"/>
                    </a:cubicBezTo>
                    <a:cubicBezTo>
                      <a:pt x="258" y="157"/>
                      <a:pt x="263" y="155"/>
                      <a:pt x="267" y="152"/>
                    </a:cubicBezTo>
                    <a:cubicBezTo>
                      <a:pt x="266" y="152"/>
                      <a:pt x="264" y="151"/>
                      <a:pt x="262" y="151"/>
                    </a:cubicBezTo>
                    <a:moveTo>
                      <a:pt x="456" y="118"/>
                    </a:moveTo>
                    <a:cubicBezTo>
                      <a:pt x="455" y="119"/>
                      <a:pt x="454" y="119"/>
                      <a:pt x="453" y="119"/>
                    </a:cubicBezTo>
                    <a:cubicBezTo>
                      <a:pt x="438" y="124"/>
                      <a:pt x="422" y="130"/>
                      <a:pt x="406" y="135"/>
                    </a:cubicBezTo>
                    <a:cubicBezTo>
                      <a:pt x="412" y="134"/>
                      <a:pt x="418" y="133"/>
                      <a:pt x="424" y="132"/>
                    </a:cubicBezTo>
                    <a:cubicBezTo>
                      <a:pt x="435" y="127"/>
                      <a:pt x="446" y="123"/>
                      <a:pt x="456" y="118"/>
                    </a:cubicBezTo>
                    <a:moveTo>
                      <a:pt x="879" y="22"/>
                    </a:moveTo>
                    <a:cubicBezTo>
                      <a:pt x="878" y="23"/>
                      <a:pt x="877" y="23"/>
                      <a:pt x="875" y="24"/>
                    </a:cubicBezTo>
                    <a:cubicBezTo>
                      <a:pt x="876" y="24"/>
                      <a:pt x="876" y="24"/>
                      <a:pt x="876" y="24"/>
                    </a:cubicBezTo>
                    <a:cubicBezTo>
                      <a:pt x="877" y="24"/>
                      <a:pt x="878" y="24"/>
                      <a:pt x="878" y="23"/>
                    </a:cubicBezTo>
                    <a:cubicBezTo>
                      <a:pt x="879" y="23"/>
                      <a:pt x="879" y="22"/>
                      <a:pt x="879" y="22"/>
                    </a:cubicBezTo>
                    <a:moveTo>
                      <a:pt x="750" y="2"/>
                    </a:moveTo>
                    <a:cubicBezTo>
                      <a:pt x="747" y="2"/>
                      <a:pt x="744" y="3"/>
                      <a:pt x="741" y="3"/>
                    </a:cubicBezTo>
                    <a:cubicBezTo>
                      <a:pt x="740" y="3"/>
                      <a:pt x="740" y="3"/>
                      <a:pt x="740" y="3"/>
                    </a:cubicBezTo>
                    <a:cubicBezTo>
                      <a:pt x="739" y="3"/>
                      <a:pt x="739" y="3"/>
                      <a:pt x="738" y="3"/>
                    </a:cubicBezTo>
                    <a:cubicBezTo>
                      <a:pt x="732" y="6"/>
                      <a:pt x="727" y="9"/>
                      <a:pt x="721" y="12"/>
                    </a:cubicBezTo>
                    <a:cubicBezTo>
                      <a:pt x="725" y="12"/>
                      <a:pt x="728" y="11"/>
                      <a:pt x="732" y="11"/>
                    </a:cubicBezTo>
                    <a:cubicBezTo>
                      <a:pt x="738" y="8"/>
                      <a:pt x="744" y="5"/>
                      <a:pt x="750" y="2"/>
                    </a:cubicBezTo>
                    <a:moveTo>
                      <a:pt x="818" y="2"/>
                    </a:moveTo>
                    <a:cubicBezTo>
                      <a:pt x="814" y="4"/>
                      <a:pt x="810" y="6"/>
                      <a:pt x="806" y="8"/>
                    </a:cubicBezTo>
                    <a:cubicBezTo>
                      <a:pt x="807" y="8"/>
                      <a:pt x="808" y="8"/>
                      <a:pt x="809" y="8"/>
                    </a:cubicBezTo>
                    <a:cubicBezTo>
                      <a:pt x="814" y="6"/>
                      <a:pt x="818" y="4"/>
                      <a:pt x="823" y="2"/>
                    </a:cubicBezTo>
                    <a:cubicBezTo>
                      <a:pt x="821" y="2"/>
                      <a:pt x="820" y="2"/>
                      <a:pt x="818" y="2"/>
                    </a:cubicBezTo>
                    <a:moveTo>
                      <a:pt x="787" y="0"/>
                    </a:moveTo>
                    <a:cubicBezTo>
                      <a:pt x="785" y="0"/>
                      <a:pt x="784" y="0"/>
                      <a:pt x="782" y="0"/>
                    </a:cubicBezTo>
                    <a:cubicBezTo>
                      <a:pt x="778" y="3"/>
                      <a:pt x="773" y="5"/>
                      <a:pt x="769" y="8"/>
                    </a:cubicBezTo>
                    <a:cubicBezTo>
                      <a:pt x="770" y="8"/>
                      <a:pt x="771" y="7"/>
                      <a:pt x="773" y="7"/>
                    </a:cubicBezTo>
                    <a:cubicBezTo>
                      <a:pt x="778" y="6"/>
                      <a:pt x="783" y="4"/>
                      <a:pt x="788" y="3"/>
                    </a:cubicBezTo>
                    <a:cubicBezTo>
                      <a:pt x="788" y="3"/>
                      <a:pt x="788" y="3"/>
                      <a:pt x="788" y="3"/>
                    </a:cubicBezTo>
                    <a:cubicBezTo>
                      <a:pt x="788" y="3"/>
                      <a:pt x="788" y="3"/>
                      <a:pt x="788" y="3"/>
                    </a:cubicBezTo>
                    <a:cubicBezTo>
                      <a:pt x="783" y="4"/>
                      <a:pt x="779" y="6"/>
                      <a:pt x="775" y="7"/>
                    </a:cubicBezTo>
                    <a:cubicBezTo>
                      <a:pt x="778" y="7"/>
                      <a:pt x="782" y="7"/>
                      <a:pt x="785" y="7"/>
                    </a:cubicBezTo>
                    <a:cubicBezTo>
                      <a:pt x="787" y="7"/>
                      <a:pt x="788" y="7"/>
                      <a:pt x="790" y="7"/>
                    </a:cubicBezTo>
                    <a:cubicBezTo>
                      <a:pt x="794" y="5"/>
                      <a:pt x="799" y="3"/>
                      <a:pt x="803" y="1"/>
                    </a:cubicBezTo>
                    <a:cubicBezTo>
                      <a:pt x="804" y="1"/>
                      <a:pt x="804" y="1"/>
                      <a:pt x="805" y="1"/>
                    </a:cubicBezTo>
                    <a:cubicBezTo>
                      <a:pt x="801" y="1"/>
                      <a:pt x="798" y="1"/>
                      <a:pt x="794" y="1"/>
                    </a:cubicBezTo>
                    <a:cubicBezTo>
                      <a:pt x="792" y="1"/>
                      <a:pt x="790" y="2"/>
                      <a:pt x="788" y="3"/>
                    </a:cubicBezTo>
                    <a:cubicBezTo>
                      <a:pt x="790" y="2"/>
                      <a:pt x="791" y="1"/>
                      <a:pt x="793" y="0"/>
                    </a:cubicBezTo>
                    <a:cubicBezTo>
                      <a:pt x="791" y="0"/>
                      <a:pt x="789" y="0"/>
                      <a:pt x="7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5" name="Freeform 88"/>
              <p:cNvSpPr>
                <a:spLocks noEditPoints="1"/>
              </p:cNvSpPr>
              <p:nvPr/>
            </p:nvSpPr>
            <p:spPr bwMode="auto">
              <a:xfrm>
                <a:off x="2129" y="2195"/>
                <a:ext cx="628" cy="396"/>
              </a:xfrm>
              <a:custGeom>
                <a:avLst/>
                <a:gdLst>
                  <a:gd name="T0" fmla="*/ 176 w 396"/>
                  <a:gd name="T1" fmla="*/ 247 h 250"/>
                  <a:gd name="T2" fmla="*/ 177 w 396"/>
                  <a:gd name="T3" fmla="*/ 248 h 250"/>
                  <a:gd name="T4" fmla="*/ 199 w 396"/>
                  <a:gd name="T5" fmla="*/ 239 h 250"/>
                  <a:gd name="T6" fmla="*/ 376 w 396"/>
                  <a:gd name="T7" fmla="*/ 139 h 250"/>
                  <a:gd name="T8" fmla="*/ 359 w 396"/>
                  <a:gd name="T9" fmla="*/ 158 h 250"/>
                  <a:gd name="T10" fmla="*/ 247 w 396"/>
                  <a:gd name="T11" fmla="*/ 220 h 250"/>
                  <a:gd name="T12" fmla="*/ 256 w 396"/>
                  <a:gd name="T13" fmla="*/ 218 h 250"/>
                  <a:gd name="T14" fmla="*/ 248 w 396"/>
                  <a:gd name="T15" fmla="*/ 223 h 250"/>
                  <a:gd name="T16" fmla="*/ 312 w 396"/>
                  <a:gd name="T17" fmla="*/ 192 h 250"/>
                  <a:gd name="T18" fmla="*/ 384 w 396"/>
                  <a:gd name="T19" fmla="*/ 138 h 250"/>
                  <a:gd name="T20" fmla="*/ 396 w 396"/>
                  <a:gd name="T21" fmla="*/ 98 h 250"/>
                  <a:gd name="T22" fmla="*/ 386 w 396"/>
                  <a:gd name="T23" fmla="*/ 114 h 250"/>
                  <a:gd name="T24" fmla="*/ 396 w 396"/>
                  <a:gd name="T25" fmla="*/ 98 h 250"/>
                  <a:gd name="T26" fmla="*/ 362 w 396"/>
                  <a:gd name="T27" fmla="*/ 32 h 250"/>
                  <a:gd name="T28" fmla="*/ 377 w 396"/>
                  <a:gd name="T29" fmla="*/ 52 h 250"/>
                  <a:gd name="T30" fmla="*/ 389 w 396"/>
                  <a:gd name="T31" fmla="*/ 58 h 250"/>
                  <a:gd name="T32" fmla="*/ 368 w 396"/>
                  <a:gd name="T33" fmla="*/ 30 h 250"/>
                  <a:gd name="T34" fmla="*/ 142 w 396"/>
                  <a:gd name="T35" fmla="*/ 21 h 250"/>
                  <a:gd name="T36" fmla="*/ 114 w 396"/>
                  <a:gd name="T37" fmla="*/ 30 h 250"/>
                  <a:gd name="T38" fmla="*/ 121 w 396"/>
                  <a:gd name="T39" fmla="*/ 31 h 250"/>
                  <a:gd name="T40" fmla="*/ 342 w 396"/>
                  <a:gd name="T41" fmla="*/ 13 h 250"/>
                  <a:gd name="T42" fmla="*/ 338 w 396"/>
                  <a:gd name="T43" fmla="*/ 20 h 250"/>
                  <a:gd name="T44" fmla="*/ 356 w 396"/>
                  <a:gd name="T45" fmla="*/ 31 h 250"/>
                  <a:gd name="T46" fmla="*/ 361 w 396"/>
                  <a:gd name="T47" fmla="*/ 24 h 250"/>
                  <a:gd name="T48" fmla="*/ 201 w 396"/>
                  <a:gd name="T49" fmla="*/ 11 h 250"/>
                  <a:gd name="T50" fmla="*/ 0 w 396"/>
                  <a:gd name="T51" fmla="*/ 71 h 250"/>
                  <a:gd name="T52" fmla="*/ 136 w 396"/>
                  <a:gd name="T53" fmla="*/ 31 h 250"/>
                  <a:gd name="T54" fmla="*/ 325 w 396"/>
                  <a:gd name="T55" fmla="*/ 6 h 250"/>
                  <a:gd name="T56" fmla="*/ 313 w 396"/>
                  <a:gd name="T57" fmla="*/ 12 h 250"/>
                  <a:gd name="T58" fmla="*/ 325 w 396"/>
                  <a:gd name="T59" fmla="*/ 6 h 250"/>
                  <a:gd name="T60" fmla="*/ 220 w 396"/>
                  <a:gd name="T61" fmla="*/ 2 h 250"/>
                  <a:gd name="T62" fmla="*/ 208 w 396"/>
                  <a:gd name="T63" fmla="*/ 9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96" h="250">
                    <a:moveTo>
                      <a:pt x="199" y="239"/>
                    </a:moveTo>
                    <a:cubicBezTo>
                      <a:pt x="191" y="242"/>
                      <a:pt x="184" y="245"/>
                      <a:pt x="176" y="247"/>
                    </a:cubicBezTo>
                    <a:cubicBezTo>
                      <a:pt x="174" y="248"/>
                      <a:pt x="173" y="249"/>
                      <a:pt x="171" y="250"/>
                    </a:cubicBezTo>
                    <a:cubicBezTo>
                      <a:pt x="173" y="249"/>
                      <a:pt x="175" y="248"/>
                      <a:pt x="177" y="248"/>
                    </a:cubicBezTo>
                    <a:cubicBezTo>
                      <a:pt x="184" y="245"/>
                      <a:pt x="190" y="243"/>
                      <a:pt x="197" y="241"/>
                    </a:cubicBezTo>
                    <a:cubicBezTo>
                      <a:pt x="198" y="240"/>
                      <a:pt x="198" y="240"/>
                      <a:pt x="199" y="239"/>
                    </a:cubicBezTo>
                    <a:moveTo>
                      <a:pt x="387" y="134"/>
                    </a:moveTo>
                    <a:cubicBezTo>
                      <a:pt x="384" y="135"/>
                      <a:pt x="380" y="137"/>
                      <a:pt x="376" y="139"/>
                    </a:cubicBezTo>
                    <a:cubicBezTo>
                      <a:pt x="375" y="139"/>
                      <a:pt x="375" y="139"/>
                      <a:pt x="375" y="139"/>
                    </a:cubicBezTo>
                    <a:cubicBezTo>
                      <a:pt x="368" y="149"/>
                      <a:pt x="364" y="152"/>
                      <a:pt x="359" y="158"/>
                    </a:cubicBezTo>
                    <a:cubicBezTo>
                      <a:pt x="340" y="174"/>
                      <a:pt x="327" y="181"/>
                      <a:pt x="314" y="188"/>
                    </a:cubicBezTo>
                    <a:cubicBezTo>
                      <a:pt x="291" y="201"/>
                      <a:pt x="269" y="211"/>
                      <a:pt x="247" y="220"/>
                    </a:cubicBezTo>
                    <a:cubicBezTo>
                      <a:pt x="250" y="219"/>
                      <a:pt x="253" y="219"/>
                      <a:pt x="256" y="218"/>
                    </a:cubicBezTo>
                    <a:cubicBezTo>
                      <a:pt x="256" y="218"/>
                      <a:pt x="256" y="218"/>
                      <a:pt x="256" y="218"/>
                    </a:cubicBezTo>
                    <a:cubicBezTo>
                      <a:pt x="256" y="218"/>
                      <a:pt x="256" y="218"/>
                      <a:pt x="256" y="218"/>
                    </a:cubicBezTo>
                    <a:cubicBezTo>
                      <a:pt x="253" y="220"/>
                      <a:pt x="251" y="221"/>
                      <a:pt x="248" y="223"/>
                    </a:cubicBezTo>
                    <a:cubicBezTo>
                      <a:pt x="257" y="220"/>
                      <a:pt x="265" y="217"/>
                      <a:pt x="273" y="213"/>
                    </a:cubicBezTo>
                    <a:cubicBezTo>
                      <a:pt x="287" y="205"/>
                      <a:pt x="300" y="197"/>
                      <a:pt x="312" y="192"/>
                    </a:cubicBezTo>
                    <a:cubicBezTo>
                      <a:pt x="331" y="180"/>
                      <a:pt x="350" y="169"/>
                      <a:pt x="369" y="158"/>
                    </a:cubicBezTo>
                    <a:cubicBezTo>
                      <a:pt x="374" y="153"/>
                      <a:pt x="377" y="150"/>
                      <a:pt x="384" y="138"/>
                    </a:cubicBezTo>
                    <a:cubicBezTo>
                      <a:pt x="385" y="137"/>
                      <a:pt x="386" y="135"/>
                      <a:pt x="387" y="134"/>
                    </a:cubicBezTo>
                    <a:moveTo>
                      <a:pt x="396" y="98"/>
                    </a:moveTo>
                    <a:cubicBezTo>
                      <a:pt x="394" y="100"/>
                      <a:pt x="391" y="102"/>
                      <a:pt x="388" y="104"/>
                    </a:cubicBezTo>
                    <a:cubicBezTo>
                      <a:pt x="387" y="107"/>
                      <a:pt x="387" y="111"/>
                      <a:pt x="386" y="114"/>
                    </a:cubicBezTo>
                    <a:cubicBezTo>
                      <a:pt x="389" y="112"/>
                      <a:pt x="392" y="110"/>
                      <a:pt x="395" y="108"/>
                    </a:cubicBezTo>
                    <a:cubicBezTo>
                      <a:pt x="396" y="105"/>
                      <a:pt x="396" y="102"/>
                      <a:pt x="396" y="98"/>
                    </a:cubicBezTo>
                    <a:moveTo>
                      <a:pt x="368" y="30"/>
                    </a:moveTo>
                    <a:cubicBezTo>
                      <a:pt x="362" y="32"/>
                      <a:pt x="362" y="32"/>
                      <a:pt x="362" y="32"/>
                    </a:cubicBezTo>
                    <a:cubicBezTo>
                      <a:pt x="361" y="32"/>
                      <a:pt x="360" y="33"/>
                      <a:pt x="359" y="33"/>
                    </a:cubicBezTo>
                    <a:cubicBezTo>
                      <a:pt x="366" y="39"/>
                      <a:pt x="372" y="46"/>
                      <a:pt x="377" y="52"/>
                    </a:cubicBezTo>
                    <a:cubicBezTo>
                      <a:pt x="378" y="55"/>
                      <a:pt x="380" y="59"/>
                      <a:pt x="382" y="62"/>
                    </a:cubicBezTo>
                    <a:cubicBezTo>
                      <a:pt x="384" y="61"/>
                      <a:pt x="386" y="59"/>
                      <a:pt x="389" y="58"/>
                    </a:cubicBezTo>
                    <a:cubicBezTo>
                      <a:pt x="385" y="51"/>
                      <a:pt x="382" y="45"/>
                      <a:pt x="379" y="42"/>
                    </a:cubicBezTo>
                    <a:cubicBezTo>
                      <a:pt x="376" y="38"/>
                      <a:pt x="372" y="33"/>
                      <a:pt x="368" y="30"/>
                    </a:cubicBezTo>
                    <a:moveTo>
                      <a:pt x="170" y="13"/>
                    </a:moveTo>
                    <a:cubicBezTo>
                      <a:pt x="160" y="16"/>
                      <a:pt x="151" y="19"/>
                      <a:pt x="142" y="21"/>
                    </a:cubicBezTo>
                    <a:cubicBezTo>
                      <a:pt x="132" y="24"/>
                      <a:pt x="123" y="27"/>
                      <a:pt x="114" y="30"/>
                    </a:cubicBezTo>
                    <a:cubicBezTo>
                      <a:pt x="114" y="30"/>
                      <a:pt x="114" y="30"/>
                      <a:pt x="114" y="30"/>
                    </a:cubicBezTo>
                    <a:cubicBezTo>
                      <a:pt x="115" y="31"/>
                      <a:pt x="117" y="31"/>
                      <a:pt x="118" y="31"/>
                    </a:cubicBezTo>
                    <a:cubicBezTo>
                      <a:pt x="119" y="31"/>
                      <a:pt x="120" y="31"/>
                      <a:pt x="121" y="31"/>
                    </a:cubicBezTo>
                    <a:cubicBezTo>
                      <a:pt x="139" y="27"/>
                      <a:pt x="154" y="20"/>
                      <a:pt x="170" y="13"/>
                    </a:cubicBezTo>
                    <a:moveTo>
                      <a:pt x="342" y="13"/>
                    </a:moveTo>
                    <a:cubicBezTo>
                      <a:pt x="339" y="14"/>
                      <a:pt x="335" y="16"/>
                      <a:pt x="332" y="18"/>
                    </a:cubicBezTo>
                    <a:cubicBezTo>
                      <a:pt x="334" y="18"/>
                      <a:pt x="336" y="19"/>
                      <a:pt x="338" y="20"/>
                    </a:cubicBezTo>
                    <a:cubicBezTo>
                      <a:pt x="344" y="23"/>
                      <a:pt x="350" y="26"/>
                      <a:pt x="356" y="31"/>
                    </a:cubicBezTo>
                    <a:cubicBezTo>
                      <a:pt x="356" y="31"/>
                      <a:pt x="356" y="31"/>
                      <a:pt x="356" y="31"/>
                    </a:cubicBezTo>
                    <a:cubicBezTo>
                      <a:pt x="359" y="30"/>
                      <a:pt x="362" y="29"/>
                      <a:pt x="365" y="28"/>
                    </a:cubicBezTo>
                    <a:cubicBezTo>
                      <a:pt x="363" y="26"/>
                      <a:pt x="361" y="24"/>
                      <a:pt x="361" y="24"/>
                    </a:cubicBezTo>
                    <a:cubicBezTo>
                      <a:pt x="355" y="20"/>
                      <a:pt x="348" y="15"/>
                      <a:pt x="342" y="13"/>
                    </a:cubicBezTo>
                    <a:moveTo>
                      <a:pt x="201" y="11"/>
                    </a:moveTo>
                    <a:cubicBezTo>
                      <a:pt x="151" y="23"/>
                      <a:pt x="102" y="38"/>
                      <a:pt x="52" y="52"/>
                    </a:cubicBezTo>
                    <a:cubicBezTo>
                      <a:pt x="35" y="58"/>
                      <a:pt x="17" y="65"/>
                      <a:pt x="0" y="71"/>
                    </a:cubicBezTo>
                    <a:cubicBezTo>
                      <a:pt x="26" y="64"/>
                      <a:pt x="55" y="54"/>
                      <a:pt x="86" y="45"/>
                    </a:cubicBezTo>
                    <a:cubicBezTo>
                      <a:pt x="102" y="40"/>
                      <a:pt x="119" y="35"/>
                      <a:pt x="136" y="31"/>
                    </a:cubicBezTo>
                    <a:cubicBezTo>
                      <a:pt x="157" y="23"/>
                      <a:pt x="180" y="17"/>
                      <a:pt x="201" y="11"/>
                    </a:cubicBezTo>
                    <a:moveTo>
                      <a:pt x="325" y="6"/>
                    </a:moveTo>
                    <a:cubicBezTo>
                      <a:pt x="319" y="8"/>
                      <a:pt x="314" y="9"/>
                      <a:pt x="309" y="11"/>
                    </a:cubicBezTo>
                    <a:cubicBezTo>
                      <a:pt x="311" y="11"/>
                      <a:pt x="312" y="12"/>
                      <a:pt x="313" y="12"/>
                    </a:cubicBezTo>
                    <a:cubicBezTo>
                      <a:pt x="317" y="10"/>
                      <a:pt x="321" y="8"/>
                      <a:pt x="325" y="6"/>
                    </a:cubicBezTo>
                    <a:cubicBezTo>
                      <a:pt x="325" y="6"/>
                      <a:pt x="325" y="6"/>
                      <a:pt x="325" y="6"/>
                    </a:cubicBezTo>
                    <a:moveTo>
                      <a:pt x="233" y="0"/>
                    </a:moveTo>
                    <a:cubicBezTo>
                      <a:pt x="229" y="1"/>
                      <a:pt x="225" y="1"/>
                      <a:pt x="220" y="2"/>
                    </a:cubicBezTo>
                    <a:cubicBezTo>
                      <a:pt x="218" y="2"/>
                      <a:pt x="216" y="2"/>
                      <a:pt x="214" y="3"/>
                    </a:cubicBezTo>
                    <a:cubicBezTo>
                      <a:pt x="212" y="5"/>
                      <a:pt x="210" y="7"/>
                      <a:pt x="208" y="9"/>
                    </a:cubicBezTo>
                    <a:cubicBezTo>
                      <a:pt x="217" y="6"/>
                      <a:pt x="225" y="3"/>
                      <a:pt x="2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6" name="Freeform 89"/>
              <p:cNvSpPr>
                <a:spLocks noEditPoints="1"/>
              </p:cNvSpPr>
              <p:nvPr/>
            </p:nvSpPr>
            <p:spPr bwMode="auto">
              <a:xfrm>
                <a:off x="1923" y="2591"/>
                <a:ext cx="477" cy="159"/>
              </a:xfrm>
              <a:custGeom>
                <a:avLst/>
                <a:gdLst>
                  <a:gd name="T0" fmla="*/ 40 w 301"/>
                  <a:gd name="T1" fmla="*/ 90 h 100"/>
                  <a:gd name="T2" fmla="*/ 3 w 301"/>
                  <a:gd name="T3" fmla="*/ 98 h 100"/>
                  <a:gd name="T4" fmla="*/ 0 w 301"/>
                  <a:gd name="T5" fmla="*/ 100 h 100"/>
                  <a:gd name="T6" fmla="*/ 3 w 301"/>
                  <a:gd name="T7" fmla="*/ 100 h 100"/>
                  <a:gd name="T8" fmla="*/ 12 w 301"/>
                  <a:gd name="T9" fmla="*/ 100 h 100"/>
                  <a:gd name="T10" fmla="*/ 31 w 301"/>
                  <a:gd name="T11" fmla="*/ 93 h 100"/>
                  <a:gd name="T12" fmla="*/ 40 w 301"/>
                  <a:gd name="T13" fmla="*/ 90 h 100"/>
                  <a:gd name="T14" fmla="*/ 70 w 301"/>
                  <a:gd name="T15" fmla="*/ 79 h 100"/>
                  <a:gd name="T16" fmla="*/ 65 w 301"/>
                  <a:gd name="T17" fmla="*/ 81 h 100"/>
                  <a:gd name="T18" fmla="*/ 70 w 301"/>
                  <a:gd name="T19" fmla="*/ 79 h 100"/>
                  <a:gd name="T20" fmla="*/ 180 w 301"/>
                  <a:gd name="T21" fmla="*/ 36 h 100"/>
                  <a:gd name="T22" fmla="*/ 172 w 301"/>
                  <a:gd name="T23" fmla="*/ 39 h 100"/>
                  <a:gd name="T24" fmla="*/ 140 w 301"/>
                  <a:gd name="T25" fmla="*/ 53 h 100"/>
                  <a:gd name="T26" fmla="*/ 132 w 301"/>
                  <a:gd name="T27" fmla="*/ 57 h 100"/>
                  <a:gd name="T28" fmla="*/ 180 w 301"/>
                  <a:gd name="T29" fmla="*/ 36 h 100"/>
                  <a:gd name="T30" fmla="*/ 301 w 301"/>
                  <a:gd name="T31" fmla="*/ 0 h 100"/>
                  <a:gd name="T32" fmla="*/ 286 w 301"/>
                  <a:gd name="T33" fmla="*/ 4 h 100"/>
                  <a:gd name="T34" fmla="*/ 277 w 301"/>
                  <a:gd name="T35" fmla="*/ 7 h 100"/>
                  <a:gd name="T36" fmla="*/ 270 w 301"/>
                  <a:gd name="T37" fmla="*/ 11 h 100"/>
                  <a:gd name="T38" fmla="*/ 288 w 301"/>
                  <a:gd name="T39" fmla="*/ 4 h 100"/>
                  <a:gd name="T40" fmla="*/ 301 w 301"/>
                  <a:gd name="T4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1" h="100">
                    <a:moveTo>
                      <a:pt x="40" y="90"/>
                    </a:moveTo>
                    <a:cubicBezTo>
                      <a:pt x="28" y="93"/>
                      <a:pt x="15" y="95"/>
                      <a:pt x="3" y="98"/>
                    </a:cubicBezTo>
                    <a:cubicBezTo>
                      <a:pt x="2" y="99"/>
                      <a:pt x="1" y="99"/>
                      <a:pt x="0" y="100"/>
                    </a:cubicBezTo>
                    <a:cubicBezTo>
                      <a:pt x="1" y="100"/>
                      <a:pt x="2" y="100"/>
                      <a:pt x="3" y="100"/>
                    </a:cubicBezTo>
                    <a:cubicBezTo>
                      <a:pt x="6" y="100"/>
                      <a:pt x="9" y="100"/>
                      <a:pt x="12" y="100"/>
                    </a:cubicBezTo>
                    <a:cubicBezTo>
                      <a:pt x="18" y="98"/>
                      <a:pt x="25" y="95"/>
                      <a:pt x="31" y="93"/>
                    </a:cubicBezTo>
                    <a:cubicBezTo>
                      <a:pt x="34" y="92"/>
                      <a:pt x="37" y="91"/>
                      <a:pt x="40" y="90"/>
                    </a:cubicBezTo>
                    <a:moveTo>
                      <a:pt x="70" y="79"/>
                    </a:moveTo>
                    <a:cubicBezTo>
                      <a:pt x="68" y="80"/>
                      <a:pt x="67" y="80"/>
                      <a:pt x="65" y="81"/>
                    </a:cubicBezTo>
                    <a:cubicBezTo>
                      <a:pt x="67" y="80"/>
                      <a:pt x="68" y="80"/>
                      <a:pt x="70" y="79"/>
                    </a:cubicBezTo>
                    <a:moveTo>
                      <a:pt x="180" y="36"/>
                    </a:moveTo>
                    <a:cubicBezTo>
                      <a:pt x="177" y="37"/>
                      <a:pt x="174" y="38"/>
                      <a:pt x="172" y="39"/>
                    </a:cubicBezTo>
                    <a:cubicBezTo>
                      <a:pt x="162" y="43"/>
                      <a:pt x="152" y="48"/>
                      <a:pt x="140" y="53"/>
                    </a:cubicBezTo>
                    <a:cubicBezTo>
                      <a:pt x="139" y="54"/>
                      <a:pt x="135" y="56"/>
                      <a:pt x="132" y="57"/>
                    </a:cubicBezTo>
                    <a:cubicBezTo>
                      <a:pt x="148" y="51"/>
                      <a:pt x="164" y="44"/>
                      <a:pt x="180" y="36"/>
                    </a:cubicBezTo>
                    <a:moveTo>
                      <a:pt x="301" y="0"/>
                    </a:moveTo>
                    <a:cubicBezTo>
                      <a:pt x="296" y="1"/>
                      <a:pt x="291" y="3"/>
                      <a:pt x="286" y="4"/>
                    </a:cubicBezTo>
                    <a:cubicBezTo>
                      <a:pt x="283" y="5"/>
                      <a:pt x="280" y="6"/>
                      <a:pt x="277" y="7"/>
                    </a:cubicBezTo>
                    <a:cubicBezTo>
                      <a:pt x="274" y="8"/>
                      <a:pt x="272" y="10"/>
                      <a:pt x="270" y="11"/>
                    </a:cubicBezTo>
                    <a:cubicBezTo>
                      <a:pt x="276" y="9"/>
                      <a:pt x="282" y="7"/>
                      <a:pt x="288" y="4"/>
                    </a:cubicBezTo>
                    <a:cubicBezTo>
                      <a:pt x="292" y="3"/>
                      <a:pt x="296" y="1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7" name="Freeform 90"/>
              <p:cNvSpPr>
                <a:spLocks noEditPoints="1"/>
              </p:cNvSpPr>
              <p:nvPr/>
            </p:nvSpPr>
            <p:spPr bwMode="auto">
              <a:xfrm>
                <a:off x="1842" y="761"/>
                <a:ext cx="655" cy="302"/>
              </a:xfrm>
              <a:custGeom>
                <a:avLst/>
                <a:gdLst>
                  <a:gd name="T0" fmla="*/ 63 w 413"/>
                  <a:gd name="T1" fmla="*/ 164 h 191"/>
                  <a:gd name="T2" fmla="*/ 39 w 413"/>
                  <a:gd name="T3" fmla="*/ 169 h 191"/>
                  <a:gd name="T4" fmla="*/ 9 w 413"/>
                  <a:gd name="T5" fmla="*/ 183 h 191"/>
                  <a:gd name="T6" fmla="*/ 18 w 413"/>
                  <a:gd name="T7" fmla="*/ 183 h 191"/>
                  <a:gd name="T8" fmla="*/ 18 w 413"/>
                  <a:gd name="T9" fmla="*/ 183 h 191"/>
                  <a:gd name="T10" fmla="*/ 0 w 413"/>
                  <a:gd name="T11" fmla="*/ 191 h 191"/>
                  <a:gd name="T12" fmla="*/ 12 w 413"/>
                  <a:gd name="T13" fmla="*/ 189 h 191"/>
                  <a:gd name="T14" fmla="*/ 63 w 413"/>
                  <a:gd name="T15" fmla="*/ 164 h 191"/>
                  <a:gd name="T16" fmla="*/ 78 w 413"/>
                  <a:gd name="T17" fmla="*/ 136 h 191"/>
                  <a:gd name="T18" fmla="*/ 69 w 413"/>
                  <a:gd name="T19" fmla="*/ 138 h 191"/>
                  <a:gd name="T20" fmla="*/ 58 w 413"/>
                  <a:gd name="T21" fmla="*/ 143 h 191"/>
                  <a:gd name="T22" fmla="*/ 47 w 413"/>
                  <a:gd name="T23" fmla="*/ 150 h 191"/>
                  <a:gd name="T24" fmla="*/ 65 w 413"/>
                  <a:gd name="T25" fmla="*/ 146 h 191"/>
                  <a:gd name="T26" fmla="*/ 78 w 413"/>
                  <a:gd name="T27" fmla="*/ 136 h 191"/>
                  <a:gd name="T28" fmla="*/ 124 w 413"/>
                  <a:gd name="T29" fmla="*/ 131 h 191"/>
                  <a:gd name="T30" fmla="*/ 102 w 413"/>
                  <a:gd name="T31" fmla="*/ 133 h 191"/>
                  <a:gd name="T32" fmla="*/ 85 w 413"/>
                  <a:gd name="T33" fmla="*/ 142 h 191"/>
                  <a:gd name="T34" fmla="*/ 118 w 413"/>
                  <a:gd name="T35" fmla="*/ 135 h 191"/>
                  <a:gd name="T36" fmla="*/ 124 w 413"/>
                  <a:gd name="T37" fmla="*/ 131 h 191"/>
                  <a:gd name="T38" fmla="*/ 165 w 413"/>
                  <a:gd name="T39" fmla="*/ 127 h 191"/>
                  <a:gd name="T40" fmla="*/ 148 w 413"/>
                  <a:gd name="T41" fmla="*/ 128 h 191"/>
                  <a:gd name="T42" fmla="*/ 143 w 413"/>
                  <a:gd name="T43" fmla="*/ 130 h 191"/>
                  <a:gd name="T44" fmla="*/ 165 w 413"/>
                  <a:gd name="T45" fmla="*/ 127 h 191"/>
                  <a:gd name="T46" fmla="*/ 169 w 413"/>
                  <a:gd name="T47" fmla="*/ 102 h 191"/>
                  <a:gd name="T48" fmla="*/ 130 w 413"/>
                  <a:gd name="T49" fmla="*/ 119 h 191"/>
                  <a:gd name="T50" fmla="*/ 131 w 413"/>
                  <a:gd name="T51" fmla="*/ 119 h 191"/>
                  <a:gd name="T52" fmla="*/ 138 w 413"/>
                  <a:gd name="T53" fmla="*/ 120 h 191"/>
                  <a:gd name="T54" fmla="*/ 151 w 413"/>
                  <a:gd name="T55" fmla="*/ 111 h 191"/>
                  <a:gd name="T56" fmla="*/ 169 w 413"/>
                  <a:gd name="T57" fmla="*/ 102 h 191"/>
                  <a:gd name="T58" fmla="*/ 298 w 413"/>
                  <a:gd name="T59" fmla="*/ 65 h 191"/>
                  <a:gd name="T60" fmla="*/ 296 w 413"/>
                  <a:gd name="T61" fmla="*/ 65 h 191"/>
                  <a:gd name="T62" fmla="*/ 161 w 413"/>
                  <a:gd name="T63" fmla="*/ 123 h 191"/>
                  <a:gd name="T64" fmla="*/ 158 w 413"/>
                  <a:gd name="T65" fmla="*/ 124 h 191"/>
                  <a:gd name="T66" fmla="*/ 167 w 413"/>
                  <a:gd name="T67" fmla="*/ 126 h 191"/>
                  <a:gd name="T68" fmla="*/ 171 w 413"/>
                  <a:gd name="T69" fmla="*/ 126 h 191"/>
                  <a:gd name="T70" fmla="*/ 172 w 413"/>
                  <a:gd name="T71" fmla="*/ 125 h 191"/>
                  <a:gd name="T72" fmla="*/ 185 w 413"/>
                  <a:gd name="T73" fmla="*/ 119 h 191"/>
                  <a:gd name="T74" fmla="*/ 183 w 413"/>
                  <a:gd name="T75" fmla="*/ 119 h 191"/>
                  <a:gd name="T76" fmla="*/ 185 w 413"/>
                  <a:gd name="T77" fmla="*/ 119 h 191"/>
                  <a:gd name="T78" fmla="*/ 298 w 413"/>
                  <a:gd name="T79" fmla="*/ 65 h 191"/>
                  <a:gd name="T80" fmla="*/ 346 w 413"/>
                  <a:gd name="T81" fmla="*/ 43 h 191"/>
                  <a:gd name="T82" fmla="*/ 299 w 413"/>
                  <a:gd name="T83" fmla="*/ 62 h 191"/>
                  <a:gd name="T84" fmla="*/ 317 w 413"/>
                  <a:gd name="T85" fmla="*/ 60 h 191"/>
                  <a:gd name="T86" fmla="*/ 346 w 413"/>
                  <a:gd name="T87" fmla="*/ 43 h 191"/>
                  <a:gd name="T88" fmla="*/ 410 w 413"/>
                  <a:gd name="T89" fmla="*/ 0 h 191"/>
                  <a:gd name="T90" fmla="*/ 331 w 413"/>
                  <a:gd name="T91" fmla="*/ 24 h 191"/>
                  <a:gd name="T92" fmla="*/ 308 w 413"/>
                  <a:gd name="T93" fmla="*/ 38 h 191"/>
                  <a:gd name="T94" fmla="*/ 270 w 413"/>
                  <a:gd name="T95" fmla="*/ 60 h 191"/>
                  <a:gd name="T96" fmla="*/ 334 w 413"/>
                  <a:gd name="T97" fmla="*/ 36 h 191"/>
                  <a:gd name="T98" fmla="*/ 411 w 413"/>
                  <a:gd name="T99" fmla="*/ 1 h 191"/>
                  <a:gd name="T100" fmla="*/ 410 w 413"/>
                  <a:gd name="T101" fmla="*/ 0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13" h="191">
                    <a:moveTo>
                      <a:pt x="63" y="164"/>
                    </a:moveTo>
                    <a:cubicBezTo>
                      <a:pt x="55" y="166"/>
                      <a:pt x="47" y="167"/>
                      <a:pt x="39" y="169"/>
                    </a:cubicBezTo>
                    <a:cubicBezTo>
                      <a:pt x="29" y="174"/>
                      <a:pt x="19" y="179"/>
                      <a:pt x="9" y="183"/>
                    </a:cubicBezTo>
                    <a:cubicBezTo>
                      <a:pt x="12" y="183"/>
                      <a:pt x="15" y="183"/>
                      <a:pt x="18" y="183"/>
                    </a:cubicBezTo>
                    <a:cubicBezTo>
                      <a:pt x="18" y="183"/>
                      <a:pt x="18" y="183"/>
                      <a:pt x="18" y="183"/>
                    </a:cubicBezTo>
                    <a:cubicBezTo>
                      <a:pt x="12" y="185"/>
                      <a:pt x="6" y="188"/>
                      <a:pt x="0" y="191"/>
                    </a:cubicBezTo>
                    <a:cubicBezTo>
                      <a:pt x="4" y="190"/>
                      <a:pt x="8" y="190"/>
                      <a:pt x="12" y="189"/>
                    </a:cubicBezTo>
                    <a:cubicBezTo>
                      <a:pt x="29" y="180"/>
                      <a:pt x="46" y="172"/>
                      <a:pt x="63" y="164"/>
                    </a:cubicBezTo>
                    <a:moveTo>
                      <a:pt x="78" y="136"/>
                    </a:moveTo>
                    <a:cubicBezTo>
                      <a:pt x="75" y="137"/>
                      <a:pt x="72" y="137"/>
                      <a:pt x="69" y="138"/>
                    </a:cubicBezTo>
                    <a:cubicBezTo>
                      <a:pt x="65" y="140"/>
                      <a:pt x="62" y="141"/>
                      <a:pt x="58" y="143"/>
                    </a:cubicBezTo>
                    <a:cubicBezTo>
                      <a:pt x="55" y="145"/>
                      <a:pt x="51" y="148"/>
                      <a:pt x="47" y="150"/>
                    </a:cubicBezTo>
                    <a:cubicBezTo>
                      <a:pt x="53" y="149"/>
                      <a:pt x="59" y="147"/>
                      <a:pt x="65" y="146"/>
                    </a:cubicBezTo>
                    <a:cubicBezTo>
                      <a:pt x="69" y="143"/>
                      <a:pt x="73" y="140"/>
                      <a:pt x="78" y="136"/>
                    </a:cubicBezTo>
                    <a:moveTo>
                      <a:pt x="124" y="131"/>
                    </a:moveTo>
                    <a:cubicBezTo>
                      <a:pt x="116" y="132"/>
                      <a:pt x="109" y="133"/>
                      <a:pt x="102" y="133"/>
                    </a:cubicBezTo>
                    <a:cubicBezTo>
                      <a:pt x="96" y="136"/>
                      <a:pt x="90" y="139"/>
                      <a:pt x="85" y="142"/>
                    </a:cubicBezTo>
                    <a:cubicBezTo>
                      <a:pt x="96" y="139"/>
                      <a:pt x="107" y="137"/>
                      <a:pt x="118" y="135"/>
                    </a:cubicBezTo>
                    <a:cubicBezTo>
                      <a:pt x="120" y="134"/>
                      <a:pt x="122" y="132"/>
                      <a:pt x="124" y="131"/>
                    </a:cubicBezTo>
                    <a:moveTo>
                      <a:pt x="165" y="127"/>
                    </a:moveTo>
                    <a:cubicBezTo>
                      <a:pt x="159" y="127"/>
                      <a:pt x="154" y="127"/>
                      <a:pt x="148" y="128"/>
                    </a:cubicBezTo>
                    <a:cubicBezTo>
                      <a:pt x="146" y="129"/>
                      <a:pt x="144" y="130"/>
                      <a:pt x="143" y="130"/>
                    </a:cubicBezTo>
                    <a:cubicBezTo>
                      <a:pt x="150" y="129"/>
                      <a:pt x="158" y="128"/>
                      <a:pt x="165" y="127"/>
                    </a:cubicBezTo>
                    <a:moveTo>
                      <a:pt x="169" y="102"/>
                    </a:moveTo>
                    <a:cubicBezTo>
                      <a:pt x="156" y="107"/>
                      <a:pt x="143" y="113"/>
                      <a:pt x="130" y="119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3" y="120"/>
                      <a:pt x="136" y="120"/>
                      <a:pt x="138" y="120"/>
                    </a:cubicBezTo>
                    <a:cubicBezTo>
                      <a:pt x="144" y="116"/>
                      <a:pt x="149" y="112"/>
                      <a:pt x="151" y="111"/>
                    </a:cubicBezTo>
                    <a:cubicBezTo>
                      <a:pt x="158" y="108"/>
                      <a:pt x="164" y="104"/>
                      <a:pt x="169" y="102"/>
                    </a:cubicBezTo>
                    <a:moveTo>
                      <a:pt x="298" y="65"/>
                    </a:moveTo>
                    <a:cubicBezTo>
                      <a:pt x="297" y="65"/>
                      <a:pt x="297" y="65"/>
                      <a:pt x="296" y="65"/>
                    </a:cubicBezTo>
                    <a:cubicBezTo>
                      <a:pt x="284" y="67"/>
                      <a:pt x="213" y="95"/>
                      <a:pt x="161" y="123"/>
                    </a:cubicBezTo>
                    <a:cubicBezTo>
                      <a:pt x="160" y="123"/>
                      <a:pt x="159" y="124"/>
                      <a:pt x="158" y="124"/>
                    </a:cubicBezTo>
                    <a:cubicBezTo>
                      <a:pt x="161" y="125"/>
                      <a:pt x="164" y="125"/>
                      <a:pt x="167" y="126"/>
                    </a:cubicBezTo>
                    <a:cubicBezTo>
                      <a:pt x="169" y="126"/>
                      <a:pt x="170" y="126"/>
                      <a:pt x="171" y="126"/>
                    </a:cubicBezTo>
                    <a:cubicBezTo>
                      <a:pt x="172" y="126"/>
                      <a:pt x="172" y="125"/>
                      <a:pt x="172" y="125"/>
                    </a:cubicBezTo>
                    <a:cubicBezTo>
                      <a:pt x="177" y="123"/>
                      <a:pt x="181" y="121"/>
                      <a:pt x="185" y="119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274" y="75"/>
                      <a:pt x="304" y="65"/>
                      <a:pt x="298" y="65"/>
                    </a:cubicBezTo>
                    <a:moveTo>
                      <a:pt x="346" y="43"/>
                    </a:moveTo>
                    <a:cubicBezTo>
                      <a:pt x="330" y="52"/>
                      <a:pt x="313" y="60"/>
                      <a:pt x="299" y="62"/>
                    </a:cubicBezTo>
                    <a:cubicBezTo>
                      <a:pt x="305" y="62"/>
                      <a:pt x="311" y="61"/>
                      <a:pt x="317" y="60"/>
                    </a:cubicBezTo>
                    <a:cubicBezTo>
                      <a:pt x="326" y="55"/>
                      <a:pt x="336" y="49"/>
                      <a:pt x="346" y="43"/>
                    </a:cubicBezTo>
                    <a:moveTo>
                      <a:pt x="410" y="0"/>
                    </a:moveTo>
                    <a:cubicBezTo>
                      <a:pt x="382" y="8"/>
                      <a:pt x="355" y="18"/>
                      <a:pt x="331" y="24"/>
                    </a:cubicBezTo>
                    <a:cubicBezTo>
                      <a:pt x="321" y="31"/>
                      <a:pt x="312" y="36"/>
                      <a:pt x="308" y="38"/>
                    </a:cubicBezTo>
                    <a:cubicBezTo>
                      <a:pt x="288" y="48"/>
                      <a:pt x="279" y="54"/>
                      <a:pt x="270" y="60"/>
                    </a:cubicBezTo>
                    <a:cubicBezTo>
                      <a:pt x="290" y="53"/>
                      <a:pt x="313" y="44"/>
                      <a:pt x="334" y="36"/>
                    </a:cubicBezTo>
                    <a:cubicBezTo>
                      <a:pt x="372" y="17"/>
                      <a:pt x="413" y="1"/>
                      <a:pt x="411" y="1"/>
                    </a:cubicBezTo>
                    <a:cubicBezTo>
                      <a:pt x="410" y="0"/>
                      <a:pt x="410" y="0"/>
                      <a:pt x="4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8" name="Freeform 91"/>
              <p:cNvSpPr>
                <a:spLocks noEditPoints="1"/>
              </p:cNvSpPr>
              <p:nvPr/>
            </p:nvSpPr>
            <p:spPr bwMode="auto">
              <a:xfrm>
                <a:off x="1688" y="949"/>
                <a:ext cx="447" cy="176"/>
              </a:xfrm>
              <a:custGeom>
                <a:avLst/>
                <a:gdLst>
                  <a:gd name="T0" fmla="*/ 2 w 282"/>
                  <a:gd name="T1" fmla="*/ 110 h 111"/>
                  <a:gd name="T2" fmla="*/ 1 w 282"/>
                  <a:gd name="T3" fmla="*/ 110 h 111"/>
                  <a:gd name="T4" fmla="*/ 0 w 282"/>
                  <a:gd name="T5" fmla="*/ 111 h 111"/>
                  <a:gd name="T6" fmla="*/ 2 w 282"/>
                  <a:gd name="T7" fmla="*/ 110 h 111"/>
                  <a:gd name="T8" fmla="*/ 46 w 282"/>
                  <a:gd name="T9" fmla="*/ 98 h 111"/>
                  <a:gd name="T10" fmla="*/ 28 w 282"/>
                  <a:gd name="T11" fmla="*/ 104 h 111"/>
                  <a:gd name="T12" fmla="*/ 21 w 282"/>
                  <a:gd name="T13" fmla="*/ 107 h 111"/>
                  <a:gd name="T14" fmla="*/ 46 w 282"/>
                  <a:gd name="T15" fmla="*/ 98 h 111"/>
                  <a:gd name="T16" fmla="*/ 109 w 282"/>
                  <a:gd name="T17" fmla="*/ 70 h 111"/>
                  <a:gd name="T18" fmla="*/ 97 w 282"/>
                  <a:gd name="T19" fmla="*/ 72 h 111"/>
                  <a:gd name="T20" fmla="*/ 67 w 282"/>
                  <a:gd name="T21" fmla="*/ 90 h 111"/>
                  <a:gd name="T22" fmla="*/ 109 w 282"/>
                  <a:gd name="T23" fmla="*/ 70 h 111"/>
                  <a:gd name="T24" fmla="*/ 215 w 282"/>
                  <a:gd name="T25" fmla="*/ 16 h 111"/>
                  <a:gd name="T26" fmla="*/ 182 w 282"/>
                  <a:gd name="T27" fmla="*/ 23 h 111"/>
                  <a:gd name="T28" fmla="*/ 147 w 282"/>
                  <a:gd name="T29" fmla="*/ 39 h 111"/>
                  <a:gd name="T30" fmla="*/ 162 w 282"/>
                  <a:gd name="T31" fmla="*/ 27 h 111"/>
                  <a:gd name="T32" fmla="*/ 144 w 282"/>
                  <a:gd name="T33" fmla="*/ 31 h 111"/>
                  <a:gd name="T34" fmla="*/ 101 w 282"/>
                  <a:gd name="T35" fmla="*/ 50 h 111"/>
                  <a:gd name="T36" fmla="*/ 80 w 282"/>
                  <a:gd name="T37" fmla="*/ 61 h 111"/>
                  <a:gd name="T38" fmla="*/ 142 w 282"/>
                  <a:gd name="T39" fmla="*/ 47 h 111"/>
                  <a:gd name="T40" fmla="*/ 142 w 282"/>
                  <a:gd name="T41" fmla="*/ 47 h 111"/>
                  <a:gd name="T42" fmla="*/ 142 w 282"/>
                  <a:gd name="T43" fmla="*/ 47 h 111"/>
                  <a:gd name="T44" fmla="*/ 136 w 282"/>
                  <a:gd name="T45" fmla="*/ 50 h 111"/>
                  <a:gd name="T46" fmla="*/ 160 w 282"/>
                  <a:gd name="T47" fmla="*/ 45 h 111"/>
                  <a:gd name="T48" fmla="*/ 203 w 282"/>
                  <a:gd name="T49" fmla="*/ 25 h 111"/>
                  <a:gd name="T50" fmla="*/ 215 w 282"/>
                  <a:gd name="T51" fmla="*/ 16 h 111"/>
                  <a:gd name="T52" fmla="*/ 268 w 282"/>
                  <a:gd name="T53" fmla="*/ 7 h 111"/>
                  <a:gd name="T54" fmla="*/ 264 w 282"/>
                  <a:gd name="T55" fmla="*/ 7 h 111"/>
                  <a:gd name="T56" fmla="*/ 265 w 282"/>
                  <a:gd name="T57" fmla="*/ 7 h 111"/>
                  <a:gd name="T58" fmla="*/ 262 w 282"/>
                  <a:gd name="T59" fmla="*/ 8 h 111"/>
                  <a:gd name="T60" fmla="*/ 240 w 282"/>
                  <a:gd name="T61" fmla="*/ 11 h 111"/>
                  <a:gd name="T62" fmla="*/ 231 w 282"/>
                  <a:gd name="T63" fmla="*/ 16 h 111"/>
                  <a:gd name="T64" fmla="*/ 256 w 282"/>
                  <a:gd name="T65" fmla="*/ 11 h 111"/>
                  <a:gd name="T66" fmla="*/ 262 w 282"/>
                  <a:gd name="T67" fmla="*/ 8 h 111"/>
                  <a:gd name="T68" fmla="*/ 264 w 282"/>
                  <a:gd name="T69" fmla="*/ 8 h 111"/>
                  <a:gd name="T70" fmla="*/ 265 w 282"/>
                  <a:gd name="T71" fmla="*/ 8 h 111"/>
                  <a:gd name="T72" fmla="*/ 268 w 282"/>
                  <a:gd name="T73" fmla="*/ 7 h 111"/>
                  <a:gd name="T74" fmla="*/ 282 w 282"/>
                  <a:gd name="T75" fmla="*/ 0 h 111"/>
                  <a:gd name="T76" fmla="*/ 280 w 282"/>
                  <a:gd name="T77" fmla="*/ 0 h 111"/>
                  <a:gd name="T78" fmla="*/ 282 w 282"/>
                  <a:gd name="T79" fmla="*/ 0 h 111"/>
                  <a:gd name="T80" fmla="*/ 282 w 282"/>
                  <a:gd name="T81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2" h="111">
                    <a:moveTo>
                      <a:pt x="2" y="110"/>
                    </a:moveTo>
                    <a:cubicBezTo>
                      <a:pt x="2" y="110"/>
                      <a:pt x="1" y="110"/>
                      <a:pt x="1" y="110"/>
                    </a:cubicBezTo>
                    <a:cubicBezTo>
                      <a:pt x="0" y="110"/>
                      <a:pt x="0" y="111"/>
                      <a:pt x="0" y="111"/>
                    </a:cubicBezTo>
                    <a:cubicBezTo>
                      <a:pt x="1" y="110"/>
                      <a:pt x="1" y="110"/>
                      <a:pt x="2" y="110"/>
                    </a:cubicBezTo>
                    <a:moveTo>
                      <a:pt x="46" y="98"/>
                    </a:moveTo>
                    <a:cubicBezTo>
                      <a:pt x="40" y="100"/>
                      <a:pt x="34" y="102"/>
                      <a:pt x="28" y="104"/>
                    </a:cubicBezTo>
                    <a:cubicBezTo>
                      <a:pt x="26" y="105"/>
                      <a:pt x="23" y="106"/>
                      <a:pt x="21" y="107"/>
                    </a:cubicBezTo>
                    <a:cubicBezTo>
                      <a:pt x="30" y="104"/>
                      <a:pt x="38" y="101"/>
                      <a:pt x="46" y="98"/>
                    </a:cubicBezTo>
                    <a:moveTo>
                      <a:pt x="109" y="70"/>
                    </a:moveTo>
                    <a:cubicBezTo>
                      <a:pt x="105" y="71"/>
                      <a:pt x="101" y="71"/>
                      <a:pt x="97" y="72"/>
                    </a:cubicBezTo>
                    <a:cubicBezTo>
                      <a:pt x="87" y="77"/>
                      <a:pt x="77" y="83"/>
                      <a:pt x="67" y="90"/>
                    </a:cubicBezTo>
                    <a:cubicBezTo>
                      <a:pt x="81" y="84"/>
                      <a:pt x="95" y="77"/>
                      <a:pt x="109" y="70"/>
                    </a:cubicBezTo>
                    <a:moveTo>
                      <a:pt x="215" y="16"/>
                    </a:moveTo>
                    <a:cubicBezTo>
                      <a:pt x="204" y="18"/>
                      <a:pt x="193" y="20"/>
                      <a:pt x="182" y="23"/>
                    </a:cubicBezTo>
                    <a:cubicBezTo>
                      <a:pt x="169" y="29"/>
                      <a:pt x="157" y="35"/>
                      <a:pt x="147" y="39"/>
                    </a:cubicBezTo>
                    <a:cubicBezTo>
                      <a:pt x="151" y="36"/>
                      <a:pt x="156" y="32"/>
                      <a:pt x="162" y="27"/>
                    </a:cubicBezTo>
                    <a:cubicBezTo>
                      <a:pt x="156" y="28"/>
                      <a:pt x="150" y="30"/>
                      <a:pt x="144" y="31"/>
                    </a:cubicBezTo>
                    <a:cubicBezTo>
                      <a:pt x="133" y="38"/>
                      <a:pt x="120" y="45"/>
                      <a:pt x="101" y="50"/>
                    </a:cubicBezTo>
                    <a:cubicBezTo>
                      <a:pt x="94" y="53"/>
                      <a:pt x="87" y="57"/>
                      <a:pt x="80" y="61"/>
                    </a:cubicBezTo>
                    <a:cubicBezTo>
                      <a:pt x="101" y="53"/>
                      <a:pt x="121" y="51"/>
                      <a:pt x="142" y="47"/>
                    </a:cubicBezTo>
                    <a:cubicBezTo>
                      <a:pt x="142" y="47"/>
                      <a:pt x="142" y="47"/>
                      <a:pt x="142" y="47"/>
                    </a:cubicBezTo>
                    <a:cubicBezTo>
                      <a:pt x="142" y="47"/>
                      <a:pt x="142" y="47"/>
                      <a:pt x="142" y="47"/>
                    </a:cubicBezTo>
                    <a:cubicBezTo>
                      <a:pt x="140" y="48"/>
                      <a:pt x="138" y="49"/>
                      <a:pt x="136" y="50"/>
                    </a:cubicBezTo>
                    <a:cubicBezTo>
                      <a:pt x="144" y="48"/>
                      <a:pt x="152" y="47"/>
                      <a:pt x="160" y="45"/>
                    </a:cubicBezTo>
                    <a:cubicBezTo>
                      <a:pt x="174" y="38"/>
                      <a:pt x="189" y="31"/>
                      <a:pt x="203" y="25"/>
                    </a:cubicBezTo>
                    <a:cubicBezTo>
                      <a:pt x="207" y="22"/>
                      <a:pt x="211" y="19"/>
                      <a:pt x="215" y="16"/>
                    </a:cubicBezTo>
                    <a:moveTo>
                      <a:pt x="268" y="7"/>
                    </a:moveTo>
                    <a:cubicBezTo>
                      <a:pt x="267" y="7"/>
                      <a:pt x="266" y="7"/>
                      <a:pt x="264" y="7"/>
                    </a:cubicBezTo>
                    <a:cubicBezTo>
                      <a:pt x="265" y="7"/>
                      <a:pt x="265" y="7"/>
                      <a:pt x="265" y="7"/>
                    </a:cubicBezTo>
                    <a:cubicBezTo>
                      <a:pt x="264" y="8"/>
                      <a:pt x="263" y="8"/>
                      <a:pt x="262" y="8"/>
                    </a:cubicBezTo>
                    <a:cubicBezTo>
                      <a:pt x="255" y="9"/>
                      <a:pt x="247" y="10"/>
                      <a:pt x="240" y="11"/>
                    </a:cubicBezTo>
                    <a:cubicBezTo>
                      <a:pt x="237" y="13"/>
                      <a:pt x="234" y="14"/>
                      <a:pt x="231" y="16"/>
                    </a:cubicBezTo>
                    <a:cubicBezTo>
                      <a:pt x="240" y="13"/>
                      <a:pt x="249" y="12"/>
                      <a:pt x="256" y="11"/>
                    </a:cubicBezTo>
                    <a:cubicBezTo>
                      <a:pt x="258" y="10"/>
                      <a:pt x="259" y="10"/>
                      <a:pt x="262" y="8"/>
                    </a:cubicBezTo>
                    <a:cubicBezTo>
                      <a:pt x="262" y="8"/>
                      <a:pt x="263" y="8"/>
                      <a:pt x="264" y="8"/>
                    </a:cubicBezTo>
                    <a:cubicBezTo>
                      <a:pt x="264" y="8"/>
                      <a:pt x="265" y="8"/>
                      <a:pt x="265" y="8"/>
                    </a:cubicBezTo>
                    <a:cubicBezTo>
                      <a:pt x="266" y="7"/>
                      <a:pt x="267" y="7"/>
                      <a:pt x="268" y="7"/>
                    </a:cubicBezTo>
                    <a:moveTo>
                      <a:pt x="282" y="0"/>
                    </a:moveTo>
                    <a:cubicBezTo>
                      <a:pt x="280" y="0"/>
                      <a:pt x="280" y="0"/>
                      <a:pt x="280" y="0"/>
                    </a:cubicBezTo>
                    <a:cubicBezTo>
                      <a:pt x="282" y="0"/>
                      <a:pt x="282" y="0"/>
                      <a:pt x="282" y="0"/>
                    </a:cubicBezTo>
                    <a:cubicBezTo>
                      <a:pt x="282" y="0"/>
                      <a:pt x="282" y="0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9" name="Freeform 92"/>
              <p:cNvSpPr>
                <a:spLocks noEditPoints="1"/>
              </p:cNvSpPr>
              <p:nvPr/>
            </p:nvSpPr>
            <p:spPr bwMode="auto">
              <a:xfrm>
                <a:off x="1952" y="949"/>
                <a:ext cx="156" cy="30"/>
              </a:xfrm>
              <a:custGeom>
                <a:avLst/>
                <a:gdLst>
                  <a:gd name="T0" fmla="*/ 26 w 99"/>
                  <a:gd name="T1" fmla="*/ 5 h 19"/>
                  <a:gd name="T2" fmla="*/ 0 w 99"/>
                  <a:gd name="T3" fmla="*/ 19 h 19"/>
                  <a:gd name="T4" fmla="*/ 9 w 99"/>
                  <a:gd name="T5" fmla="*/ 17 h 19"/>
                  <a:gd name="T6" fmla="*/ 26 w 99"/>
                  <a:gd name="T7" fmla="*/ 5 h 19"/>
                  <a:gd name="T8" fmla="*/ 89 w 99"/>
                  <a:gd name="T9" fmla="*/ 5 h 19"/>
                  <a:gd name="T10" fmla="*/ 79 w 99"/>
                  <a:gd name="T11" fmla="*/ 9 h 19"/>
                  <a:gd name="T12" fmla="*/ 96 w 99"/>
                  <a:gd name="T13" fmla="*/ 8 h 19"/>
                  <a:gd name="T14" fmla="*/ 99 w 99"/>
                  <a:gd name="T15" fmla="*/ 7 h 19"/>
                  <a:gd name="T16" fmla="*/ 98 w 99"/>
                  <a:gd name="T17" fmla="*/ 7 h 19"/>
                  <a:gd name="T18" fmla="*/ 89 w 99"/>
                  <a:gd name="T19" fmla="*/ 5 h 19"/>
                  <a:gd name="T20" fmla="*/ 62 w 99"/>
                  <a:gd name="T21" fmla="*/ 0 h 19"/>
                  <a:gd name="T22" fmla="*/ 61 w 99"/>
                  <a:gd name="T23" fmla="*/ 0 h 19"/>
                  <a:gd name="T24" fmla="*/ 33 w 99"/>
                  <a:gd name="T25" fmla="*/ 14 h 19"/>
                  <a:gd name="T26" fmla="*/ 55 w 99"/>
                  <a:gd name="T27" fmla="*/ 12 h 19"/>
                  <a:gd name="T28" fmla="*/ 69 w 99"/>
                  <a:gd name="T29" fmla="*/ 1 h 19"/>
                  <a:gd name="T30" fmla="*/ 62 w 99"/>
                  <a:gd name="T3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99" h="19">
                    <a:moveTo>
                      <a:pt x="26" y="5"/>
                    </a:moveTo>
                    <a:cubicBezTo>
                      <a:pt x="17" y="10"/>
                      <a:pt x="9" y="14"/>
                      <a:pt x="0" y="19"/>
                    </a:cubicBezTo>
                    <a:cubicBezTo>
                      <a:pt x="3" y="18"/>
                      <a:pt x="6" y="18"/>
                      <a:pt x="9" y="17"/>
                    </a:cubicBezTo>
                    <a:cubicBezTo>
                      <a:pt x="14" y="13"/>
                      <a:pt x="20" y="9"/>
                      <a:pt x="26" y="5"/>
                    </a:cubicBezTo>
                    <a:moveTo>
                      <a:pt x="89" y="5"/>
                    </a:moveTo>
                    <a:cubicBezTo>
                      <a:pt x="86" y="6"/>
                      <a:pt x="82" y="7"/>
                      <a:pt x="79" y="9"/>
                    </a:cubicBezTo>
                    <a:cubicBezTo>
                      <a:pt x="85" y="8"/>
                      <a:pt x="90" y="8"/>
                      <a:pt x="96" y="8"/>
                    </a:cubicBezTo>
                    <a:cubicBezTo>
                      <a:pt x="97" y="8"/>
                      <a:pt x="98" y="8"/>
                      <a:pt x="99" y="7"/>
                    </a:cubicBezTo>
                    <a:cubicBezTo>
                      <a:pt x="99" y="7"/>
                      <a:pt x="99" y="7"/>
                      <a:pt x="98" y="7"/>
                    </a:cubicBezTo>
                    <a:cubicBezTo>
                      <a:pt x="95" y="6"/>
                      <a:pt x="92" y="6"/>
                      <a:pt x="89" y="5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1" y="0"/>
                    </a:cubicBezTo>
                    <a:cubicBezTo>
                      <a:pt x="52" y="5"/>
                      <a:pt x="42" y="10"/>
                      <a:pt x="33" y="14"/>
                    </a:cubicBezTo>
                    <a:cubicBezTo>
                      <a:pt x="40" y="14"/>
                      <a:pt x="47" y="13"/>
                      <a:pt x="55" y="12"/>
                    </a:cubicBezTo>
                    <a:cubicBezTo>
                      <a:pt x="60" y="8"/>
                      <a:pt x="64" y="4"/>
                      <a:pt x="69" y="1"/>
                    </a:cubicBezTo>
                    <a:cubicBezTo>
                      <a:pt x="67" y="1"/>
                      <a:pt x="64" y="1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0" name="Freeform 93"/>
              <p:cNvSpPr>
                <a:spLocks/>
              </p:cNvSpPr>
              <p:nvPr/>
            </p:nvSpPr>
            <p:spPr bwMode="auto">
              <a:xfrm>
                <a:off x="1896" y="970"/>
                <a:ext cx="266" cy="122"/>
              </a:xfrm>
              <a:custGeom>
                <a:avLst/>
                <a:gdLst>
                  <a:gd name="T0" fmla="*/ 163 w 168"/>
                  <a:gd name="T1" fmla="*/ 0 h 77"/>
                  <a:gd name="T2" fmla="*/ 66 w 168"/>
                  <a:gd name="T3" fmla="*/ 32 h 77"/>
                  <a:gd name="T4" fmla="*/ 62 w 168"/>
                  <a:gd name="T5" fmla="*/ 34 h 77"/>
                  <a:gd name="T6" fmla="*/ 0 w 168"/>
                  <a:gd name="T7" fmla="*/ 77 h 77"/>
                  <a:gd name="T8" fmla="*/ 37 w 168"/>
                  <a:gd name="T9" fmla="*/ 60 h 77"/>
                  <a:gd name="T10" fmla="*/ 25 w 168"/>
                  <a:gd name="T11" fmla="*/ 61 h 77"/>
                  <a:gd name="T12" fmla="*/ 22 w 168"/>
                  <a:gd name="T13" fmla="*/ 61 h 77"/>
                  <a:gd name="T14" fmla="*/ 164 w 168"/>
                  <a:gd name="T15" fmla="*/ 0 h 77"/>
                  <a:gd name="T16" fmla="*/ 163 w 168"/>
                  <a:gd name="T17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8" h="77">
                    <a:moveTo>
                      <a:pt x="163" y="0"/>
                    </a:moveTo>
                    <a:cubicBezTo>
                      <a:pt x="155" y="0"/>
                      <a:pt x="93" y="23"/>
                      <a:pt x="66" y="32"/>
                    </a:cubicBezTo>
                    <a:cubicBezTo>
                      <a:pt x="65" y="32"/>
                      <a:pt x="64" y="33"/>
                      <a:pt x="62" y="34"/>
                    </a:cubicBezTo>
                    <a:cubicBezTo>
                      <a:pt x="38" y="47"/>
                      <a:pt x="13" y="67"/>
                      <a:pt x="0" y="77"/>
                    </a:cubicBezTo>
                    <a:cubicBezTo>
                      <a:pt x="10" y="73"/>
                      <a:pt x="23" y="67"/>
                      <a:pt x="37" y="60"/>
                    </a:cubicBezTo>
                    <a:cubicBezTo>
                      <a:pt x="32" y="61"/>
                      <a:pt x="28" y="61"/>
                      <a:pt x="25" y="61"/>
                    </a:cubicBezTo>
                    <a:cubicBezTo>
                      <a:pt x="23" y="61"/>
                      <a:pt x="22" y="61"/>
                      <a:pt x="22" y="61"/>
                    </a:cubicBezTo>
                    <a:cubicBezTo>
                      <a:pt x="16" y="58"/>
                      <a:pt x="168" y="3"/>
                      <a:pt x="164" y="0"/>
                    </a:cubicBezTo>
                    <a:cubicBezTo>
                      <a:pt x="164" y="0"/>
                      <a:pt x="164" y="0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1" name="Freeform 94"/>
              <p:cNvSpPr>
                <a:spLocks/>
              </p:cNvSpPr>
              <p:nvPr/>
            </p:nvSpPr>
            <p:spPr bwMode="auto">
              <a:xfrm>
                <a:off x="2128" y="857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46 w 48"/>
                  <a:gd name="T3" fmla="*/ 0 h 22"/>
                  <a:gd name="T4" fmla="*/ 0 w 48"/>
                  <a:gd name="T5" fmla="*/ 22 h 22"/>
                  <a:gd name="T6" fmla="*/ 48 w 48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47" y="0"/>
                      <a:pt x="47" y="0"/>
                      <a:pt x="46" y="0"/>
                    </a:cubicBezTo>
                    <a:cubicBezTo>
                      <a:pt x="30" y="7"/>
                      <a:pt x="15" y="14"/>
                      <a:pt x="0" y="22"/>
                    </a:cubicBezTo>
                    <a:cubicBezTo>
                      <a:pt x="14" y="15"/>
                      <a:pt x="30" y="8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2" name="Freeform 95"/>
              <p:cNvSpPr>
                <a:spLocks noEditPoints="1"/>
              </p:cNvSpPr>
              <p:nvPr/>
            </p:nvSpPr>
            <p:spPr bwMode="auto">
              <a:xfrm>
                <a:off x="1524" y="1060"/>
                <a:ext cx="155" cy="65"/>
              </a:xfrm>
              <a:custGeom>
                <a:avLst/>
                <a:gdLst>
                  <a:gd name="T0" fmla="*/ 68 w 98"/>
                  <a:gd name="T1" fmla="*/ 17 h 41"/>
                  <a:gd name="T2" fmla="*/ 48 w 98"/>
                  <a:gd name="T3" fmla="*/ 21 h 41"/>
                  <a:gd name="T4" fmla="*/ 0 w 98"/>
                  <a:gd name="T5" fmla="*/ 41 h 41"/>
                  <a:gd name="T6" fmla="*/ 20 w 98"/>
                  <a:gd name="T7" fmla="*/ 34 h 41"/>
                  <a:gd name="T8" fmla="*/ 11 w 98"/>
                  <a:gd name="T9" fmla="*/ 37 h 41"/>
                  <a:gd name="T10" fmla="*/ 68 w 98"/>
                  <a:gd name="T11" fmla="*/ 17 h 41"/>
                  <a:gd name="T12" fmla="*/ 98 w 98"/>
                  <a:gd name="T13" fmla="*/ 0 h 41"/>
                  <a:gd name="T14" fmla="*/ 59 w 98"/>
                  <a:gd name="T15" fmla="*/ 17 h 41"/>
                  <a:gd name="T16" fmla="*/ 98 w 98"/>
                  <a:gd name="T17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8" h="41">
                    <a:moveTo>
                      <a:pt x="68" y="17"/>
                    </a:moveTo>
                    <a:cubicBezTo>
                      <a:pt x="61" y="18"/>
                      <a:pt x="55" y="20"/>
                      <a:pt x="48" y="21"/>
                    </a:cubicBezTo>
                    <a:cubicBezTo>
                      <a:pt x="33" y="28"/>
                      <a:pt x="17" y="34"/>
                      <a:pt x="0" y="41"/>
                    </a:cubicBezTo>
                    <a:cubicBezTo>
                      <a:pt x="13" y="36"/>
                      <a:pt x="20" y="34"/>
                      <a:pt x="20" y="34"/>
                    </a:cubicBezTo>
                    <a:cubicBezTo>
                      <a:pt x="20" y="34"/>
                      <a:pt x="17" y="35"/>
                      <a:pt x="11" y="37"/>
                    </a:cubicBezTo>
                    <a:cubicBezTo>
                      <a:pt x="30" y="31"/>
                      <a:pt x="49" y="24"/>
                      <a:pt x="68" y="17"/>
                    </a:cubicBezTo>
                    <a:moveTo>
                      <a:pt x="98" y="0"/>
                    </a:moveTo>
                    <a:cubicBezTo>
                      <a:pt x="85" y="5"/>
                      <a:pt x="72" y="11"/>
                      <a:pt x="59" y="17"/>
                    </a:cubicBezTo>
                    <a:cubicBezTo>
                      <a:pt x="73" y="13"/>
                      <a:pt x="86" y="7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3" name="Freeform 96"/>
              <p:cNvSpPr>
                <a:spLocks noEditPoints="1"/>
              </p:cNvSpPr>
              <p:nvPr/>
            </p:nvSpPr>
            <p:spPr bwMode="auto">
              <a:xfrm>
                <a:off x="267" y="1086"/>
                <a:ext cx="1716" cy="632"/>
              </a:xfrm>
              <a:custGeom>
                <a:avLst/>
                <a:gdLst>
                  <a:gd name="T0" fmla="*/ 367 w 1083"/>
                  <a:gd name="T1" fmla="*/ 243 h 399"/>
                  <a:gd name="T2" fmla="*/ 334 w 1083"/>
                  <a:gd name="T3" fmla="*/ 270 h 399"/>
                  <a:gd name="T4" fmla="*/ 368 w 1083"/>
                  <a:gd name="T5" fmla="*/ 242 h 399"/>
                  <a:gd name="T6" fmla="*/ 382 w 1083"/>
                  <a:gd name="T7" fmla="*/ 200 h 399"/>
                  <a:gd name="T8" fmla="*/ 344 w 1083"/>
                  <a:gd name="T9" fmla="*/ 216 h 399"/>
                  <a:gd name="T10" fmla="*/ 341 w 1083"/>
                  <a:gd name="T11" fmla="*/ 216 h 399"/>
                  <a:gd name="T12" fmla="*/ 335 w 1083"/>
                  <a:gd name="T13" fmla="*/ 215 h 399"/>
                  <a:gd name="T14" fmla="*/ 247 w 1083"/>
                  <a:gd name="T15" fmla="*/ 238 h 399"/>
                  <a:gd name="T16" fmla="*/ 230 w 1083"/>
                  <a:gd name="T17" fmla="*/ 242 h 399"/>
                  <a:gd name="T18" fmla="*/ 22 w 1083"/>
                  <a:gd name="T19" fmla="*/ 361 h 399"/>
                  <a:gd name="T20" fmla="*/ 19 w 1083"/>
                  <a:gd name="T21" fmla="*/ 368 h 399"/>
                  <a:gd name="T22" fmla="*/ 16 w 1083"/>
                  <a:gd name="T23" fmla="*/ 370 h 399"/>
                  <a:gd name="T24" fmla="*/ 3 w 1083"/>
                  <a:gd name="T25" fmla="*/ 390 h 399"/>
                  <a:gd name="T26" fmla="*/ 5 w 1083"/>
                  <a:gd name="T27" fmla="*/ 398 h 399"/>
                  <a:gd name="T28" fmla="*/ 163 w 1083"/>
                  <a:gd name="T29" fmla="*/ 298 h 399"/>
                  <a:gd name="T30" fmla="*/ 234 w 1083"/>
                  <a:gd name="T31" fmla="*/ 267 h 399"/>
                  <a:gd name="T32" fmla="*/ 95 w 1083"/>
                  <a:gd name="T33" fmla="*/ 345 h 399"/>
                  <a:gd name="T34" fmla="*/ 106 w 1083"/>
                  <a:gd name="T35" fmla="*/ 348 h 399"/>
                  <a:gd name="T36" fmla="*/ 95 w 1083"/>
                  <a:gd name="T37" fmla="*/ 361 h 399"/>
                  <a:gd name="T38" fmla="*/ 164 w 1083"/>
                  <a:gd name="T39" fmla="*/ 328 h 399"/>
                  <a:gd name="T40" fmla="*/ 170 w 1083"/>
                  <a:gd name="T41" fmla="*/ 325 h 399"/>
                  <a:gd name="T42" fmla="*/ 195 w 1083"/>
                  <a:gd name="T43" fmla="*/ 315 h 399"/>
                  <a:gd name="T44" fmla="*/ 201 w 1083"/>
                  <a:gd name="T45" fmla="*/ 313 h 399"/>
                  <a:gd name="T46" fmla="*/ 310 w 1083"/>
                  <a:gd name="T47" fmla="*/ 262 h 399"/>
                  <a:gd name="T48" fmla="*/ 238 w 1083"/>
                  <a:gd name="T49" fmla="*/ 287 h 399"/>
                  <a:gd name="T50" fmla="*/ 355 w 1083"/>
                  <a:gd name="T51" fmla="*/ 231 h 399"/>
                  <a:gd name="T52" fmla="*/ 418 w 1083"/>
                  <a:gd name="T53" fmla="*/ 191 h 399"/>
                  <a:gd name="T54" fmla="*/ 431 w 1083"/>
                  <a:gd name="T55" fmla="*/ 187 h 399"/>
                  <a:gd name="T56" fmla="*/ 414 w 1083"/>
                  <a:gd name="T57" fmla="*/ 214 h 399"/>
                  <a:gd name="T58" fmla="*/ 545 w 1083"/>
                  <a:gd name="T59" fmla="*/ 156 h 399"/>
                  <a:gd name="T60" fmla="*/ 500 w 1083"/>
                  <a:gd name="T61" fmla="*/ 181 h 399"/>
                  <a:gd name="T62" fmla="*/ 506 w 1083"/>
                  <a:gd name="T63" fmla="*/ 177 h 399"/>
                  <a:gd name="T64" fmla="*/ 545 w 1083"/>
                  <a:gd name="T65" fmla="*/ 156 h 399"/>
                  <a:gd name="T66" fmla="*/ 661 w 1083"/>
                  <a:gd name="T67" fmla="*/ 159 h 399"/>
                  <a:gd name="T68" fmla="*/ 740 w 1083"/>
                  <a:gd name="T69" fmla="*/ 135 h 399"/>
                  <a:gd name="T70" fmla="*/ 772 w 1083"/>
                  <a:gd name="T71" fmla="*/ 123 h 399"/>
                  <a:gd name="T72" fmla="*/ 927 w 1083"/>
                  <a:gd name="T73" fmla="*/ 52 h 399"/>
                  <a:gd name="T74" fmla="*/ 876 w 1083"/>
                  <a:gd name="T75" fmla="*/ 79 h 399"/>
                  <a:gd name="T76" fmla="*/ 793 w 1083"/>
                  <a:gd name="T77" fmla="*/ 109 h 399"/>
                  <a:gd name="T78" fmla="*/ 875 w 1083"/>
                  <a:gd name="T79" fmla="*/ 82 h 399"/>
                  <a:gd name="T80" fmla="*/ 927 w 1083"/>
                  <a:gd name="T81" fmla="*/ 52 h 399"/>
                  <a:gd name="T82" fmla="*/ 1054 w 1083"/>
                  <a:gd name="T83" fmla="*/ 9 h 399"/>
                  <a:gd name="T84" fmla="*/ 989 w 1083"/>
                  <a:gd name="T85" fmla="*/ 35 h 399"/>
                  <a:gd name="T86" fmla="*/ 1083 w 1083"/>
                  <a:gd name="T87" fmla="*/ 0 h 3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083" h="399">
                    <a:moveTo>
                      <a:pt x="368" y="242"/>
                    </a:moveTo>
                    <a:cubicBezTo>
                      <a:pt x="368" y="242"/>
                      <a:pt x="367" y="242"/>
                      <a:pt x="367" y="243"/>
                    </a:cubicBezTo>
                    <a:cubicBezTo>
                      <a:pt x="361" y="245"/>
                      <a:pt x="340" y="259"/>
                      <a:pt x="315" y="277"/>
                    </a:cubicBezTo>
                    <a:cubicBezTo>
                      <a:pt x="321" y="275"/>
                      <a:pt x="328" y="273"/>
                      <a:pt x="334" y="270"/>
                    </a:cubicBezTo>
                    <a:cubicBezTo>
                      <a:pt x="335" y="269"/>
                      <a:pt x="336" y="268"/>
                      <a:pt x="337" y="268"/>
                    </a:cubicBezTo>
                    <a:cubicBezTo>
                      <a:pt x="361" y="249"/>
                      <a:pt x="370" y="242"/>
                      <a:pt x="368" y="242"/>
                    </a:cubicBezTo>
                    <a:moveTo>
                      <a:pt x="418" y="191"/>
                    </a:moveTo>
                    <a:cubicBezTo>
                      <a:pt x="406" y="194"/>
                      <a:pt x="394" y="197"/>
                      <a:pt x="382" y="200"/>
                    </a:cubicBezTo>
                    <a:cubicBezTo>
                      <a:pt x="370" y="205"/>
                      <a:pt x="358" y="210"/>
                      <a:pt x="348" y="212"/>
                    </a:cubicBezTo>
                    <a:cubicBezTo>
                      <a:pt x="347" y="213"/>
                      <a:pt x="346" y="214"/>
                      <a:pt x="344" y="216"/>
                    </a:cubicBezTo>
                    <a:cubicBezTo>
                      <a:pt x="344" y="216"/>
                      <a:pt x="343" y="216"/>
                      <a:pt x="343" y="216"/>
                    </a:cubicBezTo>
                    <a:cubicBezTo>
                      <a:pt x="342" y="216"/>
                      <a:pt x="342" y="216"/>
                      <a:pt x="341" y="216"/>
                    </a:cubicBezTo>
                    <a:cubicBezTo>
                      <a:pt x="333" y="220"/>
                      <a:pt x="323" y="225"/>
                      <a:pt x="313" y="226"/>
                    </a:cubicBezTo>
                    <a:cubicBezTo>
                      <a:pt x="335" y="215"/>
                      <a:pt x="335" y="215"/>
                      <a:pt x="335" y="215"/>
                    </a:cubicBezTo>
                    <a:cubicBezTo>
                      <a:pt x="337" y="214"/>
                      <a:pt x="339" y="212"/>
                      <a:pt x="341" y="210"/>
                    </a:cubicBezTo>
                    <a:cubicBezTo>
                      <a:pt x="310" y="220"/>
                      <a:pt x="279" y="232"/>
                      <a:pt x="247" y="238"/>
                    </a:cubicBezTo>
                    <a:cubicBezTo>
                      <a:pt x="245" y="238"/>
                      <a:pt x="243" y="238"/>
                      <a:pt x="240" y="238"/>
                    </a:cubicBezTo>
                    <a:cubicBezTo>
                      <a:pt x="237" y="239"/>
                      <a:pt x="233" y="240"/>
                      <a:pt x="230" y="242"/>
                    </a:cubicBezTo>
                    <a:cubicBezTo>
                      <a:pt x="202" y="251"/>
                      <a:pt x="173" y="261"/>
                      <a:pt x="144" y="277"/>
                    </a:cubicBezTo>
                    <a:cubicBezTo>
                      <a:pt x="106" y="300"/>
                      <a:pt x="68" y="320"/>
                      <a:pt x="22" y="361"/>
                    </a:cubicBezTo>
                    <a:cubicBezTo>
                      <a:pt x="22" y="362"/>
                      <a:pt x="21" y="363"/>
                      <a:pt x="20" y="364"/>
                    </a:cubicBezTo>
                    <a:cubicBezTo>
                      <a:pt x="20" y="365"/>
                      <a:pt x="20" y="366"/>
                      <a:pt x="19" y="368"/>
                    </a:cubicBezTo>
                    <a:cubicBezTo>
                      <a:pt x="19" y="369"/>
                      <a:pt x="18" y="370"/>
                      <a:pt x="17" y="370"/>
                    </a:cubicBezTo>
                    <a:cubicBezTo>
                      <a:pt x="17" y="370"/>
                      <a:pt x="17" y="370"/>
                      <a:pt x="16" y="370"/>
                    </a:cubicBezTo>
                    <a:cubicBezTo>
                      <a:pt x="16" y="370"/>
                      <a:pt x="16" y="369"/>
                      <a:pt x="15" y="369"/>
                    </a:cubicBezTo>
                    <a:cubicBezTo>
                      <a:pt x="10" y="376"/>
                      <a:pt x="5" y="383"/>
                      <a:pt x="3" y="390"/>
                    </a:cubicBezTo>
                    <a:cubicBezTo>
                      <a:pt x="0" y="396"/>
                      <a:pt x="1" y="399"/>
                      <a:pt x="3" y="399"/>
                    </a:cubicBezTo>
                    <a:cubicBezTo>
                      <a:pt x="3" y="399"/>
                      <a:pt x="4" y="399"/>
                      <a:pt x="5" y="398"/>
                    </a:cubicBezTo>
                    <a:cubicBezTo>
                      <a:pt x="14" y="390"/>
                      <a:pt x="22" y="381"/>
                      <a:pt x="31" y="375"/>
                    </a:cubicBezTo>
                    <a:cubicBezTo>
                      <a:pt x="73" y="334"/>
                      <a:pt x="123" y="321"/>
                      <a:pt x="163" y="298"/>
                    </a:cubicBezTo>
                    <a:cubicBezTo>
                      <a:pt x="179" y="293"/>
                      <a:pt x="195" y="283"/>
                      <a:pt x="210" y="275"/>
                    </a:cubicBezTo>
                    <a:cubicBezTo>
                      <a:pt x="216" y="273"/>
                      <a:pt x="226" y="267"/>
                      <a:pt x="234" y="267"/>
                    </a:cubicBezTo>
                    <a:cubicBezTo>
                      <a:pt x="236" y="267"/>
                      <a:pt x="237" y="268"/>
                      <a:pt x="239" y="268"/>
                    </a:cubicBezTo>
                    <a:cubicBezTo>
                      <a:pt x="192" y="290"/>
                      <a:pt x="142" y="313"/>
                      <a:pt x="95" y="345"/>
                    </a:cubicBezTo>
                    <a:cubicBezTo>
                      <a:pt x="98" y="345"/>
                      <a:pt x="102" y="346"/>
                      <a:pt x="105" y="342"/>
                    </a:cubicBezTo>
                    <a:cubicBezTo>
                      <a:pt x="105" y="345"/>
                      <a:pt x="106" y="348"/>
                      <a:pt x="106" y="348"/>
                    </a:cubicBezTo>
                    <a:cubicBezTo>
                      <a:pt x="106" y="348"/>
                      <a:pt x="111" y="345"/>
                      <a:pt x="116" y="343"/>
                    </a:cubicBezTo>
                    <a:cubicBezTo>
                      <a:pt x="112" y="349"/>
                      <a:pt x="91" y="361"/>
                      <a:pt x="95" y="361"/>
                    </a:cubicBezTo>
                    <a:cubicBezTo>
                      <a:pt x="95" y="361"/>
                      <a:pt x="96" y="361"/>
                      <a:pt x="97" y="361"/>
                    </a:cubicBezTo>
                    <a:cubicBezTo>
                      <a:pt x="121" y="351"/>
                      <a:pt x="143" y="340"/>
                      <a:pt x="164" y="328"/>
                    </a:cubicBezTo>
                    <a:cubicBezTo>
                      <a:pt x="177" y="325"/>
                      <a:pt x="177" y="325"/>
                      <a:pt x="177" y="325"/>
                    </a:cubicBezTo>
                    <a:cubicBezTo>
                      <a:pt x="170" y="325"/>
                      <a:pt x="170" y="325"/>
                      <a:pt x="170" y="325"/>
                    </a:cubicBezTo>
                    <a:cubicBezTo>
                      <a:pt x="182" y="319"/>
                      <a:pt x="182" y="319"/>
                      <a:pt x="182" y="319"/>
                    </a:cubicBezTo>
                    <a:cubicBezTo>
                      <a:pt x="186" y="317"/>
                      <a:pt x="191" y="316"/>
                      <a:pt x="195" y="315"/>
                    </a:cubicBezTo>
                    <a:cubicBezTo>
                      <a:pt x="195" y="315"/>
                      <a:pt x="194" y="315"/>
                      <a:pt x="194" y="315"/>
                    </a:cubicBezTo>
                    <a:cubicBezTo>
                      <a:pt x="196" y="314"/>
                      <a:pt x="199" y="314"/>
                      <a:pt x="201" y="313"/>
                    </a:cubicBezTo>
                    <a:cubicBezTo>
                      <a:pt x="222" y="307"/>
                      <a:pt x="244" y="300"/>
                      <a:pt x="265" y="293"/>
                    </a:cubicBezTo>
                    <a:cubicBezTo>
                      <a:pt x="274" y="284"/>
                      <a:pt x="282" y="277"/>
                      <a:pt x="310" y="262"/>
                    </a:cubicBezTo>
                    <a:cubicBezTo>
                      <a:pt x="312" y="260"/>
                      <a:pt x="315" y="259"/>
                      <a:pt x="317" y="258"/>
                    </a:cubicBezTo>
                    <a:cubicBezTo>
                      <a:pt x="291" y="267"/>
                      <a:pt x="264" y="277"/>
                      <a:pt x="238" y="287"/>
                    </a:cubicBezTo>
                    <a:cubicBezTo>
                      <a:pt x="254" y="278"/>
                      <a:pt x="269" y="270"/>
                      <a:pt x="285" y="262"/>
                    </a:cubicBezTo>
                    <a:cubicBezTo>
                      <a:pt x="308" y="251"/>
                      <a:pt x="332" y="240"/>
                      <a:pt x="355" y="231"/>
                    </a:cubicBezTo>
                    <a:cubicBezTo>
                      <a:pt x="358" y="230"/>
                      <a:pt x="361" y="229"/>
                      <a:pt x="364" y="228"/>
                    </a:cubicBezTo>
                    <a:cubicBezTo>
                      <a:pt x="383" y="215"/>
                      <a:pt x="402" y="201"/>
                      <a:pt x="418" y="191"/>
                    </a:cubicBezTo>
                    <a:moveTo>
                      <a:pt x="445" y="184"/>
                    </a:moveTo>
                    <a:cubicBezTo>
                      <a:pt x="440" y="185"/>
                      <a:pt x="436" y="186"/>
                      <a:pt x="431" y="187"/>
                    </a:cubicBezTo>
                    <a:cubicBezTo>
                      <a:pt x="423" y="196"/>
                      <a:pt x="412" y="208"/>
                      <a:pt x="401" y="217"/>
                    </a:cubicBezTo>
                    <a:cubicBezTo>
                      <a:pt x="405" y="216"/>
                      <a:pt x="409" y="215"/>
                      <a:pt x="414" y="214"/>
                    </a:cubicBezTo>
                    <a:cubicBezTo>
                      <a:pt x="424" y="204"/>
                      <a:pt x="433" y="194"/>
                      <a:pt x="445" y="184"/>
                    </a:cubicBezTo>
                    <a:moveTo>
                      <a:pt x="545" y="156"/>
                    </a:moveTo>
                    <a:cubicBezTo>
                      <a:pt x="538" y="158"/>
                      <a:pt x="531" y="160"/>
                      <a:pt x="525" y="162"/>
                    </a:cubicBezTo>
                    <a:cubicBezTo>
                      <a:pt x="515" y="168"/>
                      <a:pt x="507" y="175"/>
                      <a:pt x="500" y="181"/>
                    </a:cubicBezTo>
                    <a:cubicBezTo>
                      <a:pt x="503" y="180"/>
                      <a:pt x="505" y="178"/>
                      <a:pt x="508" y="177"/>
                    </a:cubicBezTo>
                    <a:cubicBezTo>
                      <a:pt x="507" y="177"/>
                      <a:pt x="507" y="177"/>
                      <a:pt x="506" y="177"/>
                    </a:cubicBezTo>
                    <a:cubicBezTo>
                      <a:pt x="507" y="177"/>
                      <a:pt x="508" y="177"/>
                      <a:pt x="508" y="177"/>
                    </a:cubicBezTo>
                    <a:cubicBezTo>
                      <a:pt x="520" y="170"/>
                      <a:pt x="533" y="163"/>
                      <a:pt x="545" y="156"/>
                    </a:cubicBezTo>
                    <a:moveTo>
                      <a:pt x="774" y="118"/>
                    </a:moveTo>
                    <a:cubicBezTo>
                      <a:pt x="735" y="131"/>
                      <a:pt x="697" y="143"/>
                      <a:pt x="661" y="159"/>
                    </a:cubicBezTo>
                    <a:cubicBezTo>
                      <a:pt x="682" y="153"/>
                      <a:pt x="702" y="146"/>
                      <a:pt x="723" y="141"/>
                    </a:cubicBezTo>
                    <a:cubicBezTo>
                      <a:pt x="729" y="139"/>
                      <a:pt x="735" y="137"/>
                      <a:pt x="740" y="135"/>
                    </a:cubicBezTo>
                    <a:cubicBezTo>
                      <a:pt x="741" y="134"/>
                      <a:pt x="741" y="133"/>
                      <a:pt x="740" y="131"/>
                    </a:cubicBezTo>
                    <a:cubicBezTo>
                      <a:pt x="751" y="128"/>
                      <a:pt x="761" y="126"/>
                      <a:pt x="772" y="123"/>
                    </a:cubicBezTo>
                    <a:cubicBezTo>
                      <a:pt x="773" y="122"/>
                      <a:pt x="774" y="120"/>
                      <a:pt x="774" y="118"/>
                    </a:cubicBezTo>
                    <a:moveTo>
                      <a:pt x="927" y="52"/>
                    </a:moveTo>
                    <a:cubicBezTo>
                      <a:pt x="895" y="63"/>
                      <a:pt x="861" y="75"/>
                      <a:pt x="828" y="89"/>
                    </a:cubicBezTo>
                    <a:cubicBezTo>
                      <a:pt x="844" y="86"/>
                      <a:pt x="860" y="82"/>
                      <a:pt x="876" y="79"/>
                    </a:cubicBezTo>
                    <a:cubicBezTo>
                      <a:pt x="849" y="88"/>
                      <a:pt x="821" y="97"/>
                      <a:pt x="794" y="106"/>
                    </a:cubicBezTo>
                    <a:cubicBezTo>
                      <a:pt x="793" y="107"/>
                      <a:pt x="793" y="108"/>
                      <a:pt x="793" y="109"/>
                    </a:cubicBezTo>
                    <a:cubicBezTo>
                      <a:pt x="828" y="98"/>
                      <a:pt x="863" y="88"/>
                      <a:pt x="896" y="74"/>
                    </a:cubicBezTo>
                    <a:cubicBezTo>
                      <a:pt x="889" y="77"/>
                      <a:pt x="882" y="79"/>
                      <a:pt x="875" y="82"/>
                    </a:cubicBezTo>
                    <a:cubicBezTo>
                      <a:pt x="880" y="76"/>
                      <a:pt x="889" y="67"/>
                      <a:pt x="897" y="63"/>
                    </a:cubicBezTo>
                    <a:cubicBezTo>
                      <a:pt x="907" y="60"/>
                      <a:pt x="917" y="56"/>
                      <a:pt x="927" y="52"/>
                    </a:cubicBezTo>
                    <a:moveTo>
                      <a:pt x="1083" y="0"/>
                    </a:moveTo>
                    <a:cubicBezTo>
                      <a:pt x="1073" y="2"/>
                      <a:pt x="1064" y="5"/>
                      <a:pt x="1054" y="9"/>
                    </a:cubicBezTo>
                    <a:cubicBezTo>
                      <a:pt x="1040" y="13"/>
                      <a:pt x="1027" y="18"/>
                      <a:pt x="1014" y="22"/>
                    </a:cubicBezTo>
                    <a:cubicBezTo>
                      <a:pt x="1006" y="27"/>
                      <a:pt x="997" y="31"/>
                      <a:pt x="989" y="35"/>
                    </a:cubicBezTo>
                    <a:cubicBezTo>
                      <a:pt x="1003" y="31"/>
                      <a:pt x="1017" y="27"/>
                      <a:pt x="1029" y="21"/>
                    </a:cubicBezTo>
                    <a:cubicBezTo>
                      <a:pt x="1046" y="12"/>
                      <a:pt x="1065" y="6"/>
                      <a:pt x="10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4" name="Freeform 97"/>
              <p:cNvSpPr>
                <a:spLocks noEditPoints="1"/>
              </p:cNvSpPr>
              <p:nvPr/>
            </p:nvSpPr>
            <p:spPr bwMode="auto">
              <a:xfrm>
                <a:off x="687" y="1043"/>
                <a:ext cx="1410" cy="507"/>
              </a:xfrm>
              <a:custGeom>
                <a:avLst/>
                <a:gdLst>
                  <a:gd name="T0" fmla="*/ 103 w 890"/>
                  <a:gd name="T1" fmla="*/ 230 h 320"/>
                  <a:gd name="T2" fmla="*/ 70 w 890"/>
                  <a:gd name="T3" fmla="*/ 242 h 320"/>
                  <a:gd name="T4" fmla="*/ 76 w 890"/>
                  <a:gd name="T5" fmla="*/ 243 h 320"/>
                  <a:gd name="T6" fmla="*/ 79 w 890"/>
                  <a:gd name="T7" fmla="*/ 243 h 320"/>
                  <a:gd name="T8" fmla="*/ 117 w 890"/>
                  <a:gd name="T9" fmla="*/ 227 h 320"/>
                  <a:gd name="T10" fmla="*/ 153 w 890"/>
                  <a:gd name="T11" fmla="*/ 218 h 320"/>
                  <a:gd name="T12" fmla="*/ 136 w 890"/>
                  <a:gd name="T13" fmla="*/ 244 h 320"/>
                  <a:gd name="T14" fmla="*/ 332 w 890"/>
                  <a:gd name="T15" fmla="*/ 184 h 320"/>
                  <a:gd name="T16" fmla="*/ 235 w 890"/>
                  <a:gd name="T17" fmla="*/ 208 h 320"/>
                  <a:gd name="T18" fmla="*/ 180 w 890"/>
                  <a:gd name="T19" fmla="*/ 211 h 320"/>
                  <a:gd name="T20" fmla="*/ 332 w 890"/>
                  <a:gd name="T21" fmla="*/ 184 h 320"/>
                  <a:gd name="T22" fmla="*/ 52 w 890"/>
                  <a:gd name="T23" fmla="*/ 285 h 320"/>
                  <a:gd name="T24" fmla="*/ 0 w 890"/>
                  <a:gd name="T25" fmla="*/ 320 h 320"/>
                  <a:gd name="T26" fmla="*/ 102 w 890"/>
                  <a:gd name="T27" fmla="*/ 270 h 320"/>
                  <a:gd name="T28" fmla="*/ 72 w 890"/>
                  <a:gd name="T29" fmla="*/ 295 h 320"/>
                  <a:gd name="T30" fmla="*/ 396 w 890"/>
                  <a:gd name="T31" fmla="*/ 186 h 320"/>
                  <a:gd name="T32" fmla="*/ 508 w 890"/>
                  <a:gd name="T33" fmla="*/ 142 h 320"/>
                  <a:gd name="T34" fmla="*/ 529 w 890"/>
                  <a:gd name="T35" fmla="*/ 133 h 320"/>
                  <a:gd name="T36" fmla="*/ 882 w 890"/>
                  <a:gd name="T37" fmla="*/ 2 h 320"/>
                  <a:gd name="T38" fmla="*/ 879 w 890"/>
                  <a:gd name="T39" fmla="*/ 2 h 320"/>
                  <a:gd name="T40" fmla="*/ 749 w 890"/>
                  <a:gd name="T41" fmla="*/ 49 h 320"/>
                  <a:gd name="T42" fmla="*/ 818 w 890"/>
                  <a:gd name="T43" fmla="*/ 27 h 320"/>
                  <a:gd name="T44" fmla="*/ 890 w 890"/>
                  <a:gd name="T45" fmla="*/ 0 h 320"/>
                  <a:gd name="T46" fmla="*/ 737 w 890"/>
                  <a:gd name="T47" fmla="*/ 34 h 320"/>
                  <a:gd name="T48" fmla="*/ 686 w 890"/>
                  <a:gd name="T49" fmla="*/ 54 h 320"/>
                  <a:gd name="T50" fmla="*/ 664 w 890"/>
                  <a:gd name="T51" fmla="*/ 71 h 320"/>
                  <a:gd name="T52" fmla="*/ 522 w 890"/>
                  <a:gd name="T53" fmla="*/ 124 h 320"/>
                  <a:gd name="T54" fmla="*/ 513 w 890"/>
                  <a:gd name="T55" fmla="*/ 123 h 320"/>
                  <a:gd name="T56" fmla="*/ 633 w 890"/>
                  <a:gd name="T57" fmla="*/ 72 h 320"/>
                  <a:gd name="T58" fmla="*/ 670 w 890"/>
                  <a:gd name="T59" fmla="*/ 51 h 320"/>
                  <a:gd name="T60" fmla="*/ 794 w 890"/>
                  <a:gd name="T61" fmla="*/ 0 h 320"/>
                  <a:gd name="T62" fmla="*/ 641 w 890"/>
                  <a:gd name="T63" fmla="*/ 54 h 320"/>
                  <a:gd name="T64" fmla="*/ 585 w 890"/>
                  <a:gd name="T65" fmla="*/ 84 h 320"/>
                  <a:gd name="T66" fmla="*/ 585 w 890"/>
                  <a:gd name="T67" fmla="*/ 84 h 320"/>
                  <a:gd name="T68" fmla="*/ 491 w 890"/>
                  <a:gd name="T69" fmla="*/ 114 h 320"/>
                  <a:gd name="T70" fmla="*/ 432 w 890"/>
                  <a:gd name="T71" fmla="*/ 137 h 320"/>
                  <a:gd name="T72" fmla="*/ 453 w 890"/>
                  <a:gd name="T73" fmla="*/ 127 h 320"/>
                  <a:gd name="T74" fmla="*/ 243 w 890"/>
                  <a:gd name="T75" fmla="*/ 204 h 320"/>
                  <a:gd name="T76" fmla="*/ 340 w 890"/>
                  <a:gd name="T77" fmla="*/ 171 h 320"/>
                  <a:gd name="T78" fmla="*/ 399 w 890"/>
                  <a:gd name="T79" fmla="*/ 159 h 320"/>
                  <a:gd name="T80" fmla="*/ 662 w 890"/>
                  <a:gd name="T81" fmla="*/ 79 h 320"/>
                  <a:gd name="T82" fmla="*/ 695 w 890"/>
                  <a:gd name="T83" fmla="*/ 52 h 320"/>
                  <a:gd name="T84" fmla="*/ 794 w 890"/>
                  <a:gd name="T85" fmla="*/ 0 h 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890" h="320">
                    <a:moveTo>
                      <a:pt x="117" y="227"/>
                    </a:moveTo>
                    <a:cubicBezTo>
                      <a:pt x="112" y="228"/>
                      <a:pt x="107" y="229"/>
                      <a:pt x="103" y="230"/>
                    </a:cubicBezTo>
                    <a:cubicBezTo>
                      <a:pt x="94" y="232"/>
                      <a:pt x="85" y="235"/>
                      <a:pt x="76" y="237"/>
                    </a:cubicBezTo>
                    <a:cubicBezTo>
                      <a:pt x="74" y="239"/>
                      <a:pt x="72" y="241"/>
                      <a:pt x="70" y="242"/>
                    </a:cubicBezTo>
                    <a:cubicBezTo>
                      <a:pt x="48" y="253"/>
                      <a:pt x="48" y="253"/>
                      <a:pt x="48" y="253"/>
                    </a:cubicBezTo>
                    <a:cubicBezTo>
                      <a:pt x="58" y="252"/>
                      <a:pt x="68" y="247"/>
                      <a:pt x="76" y="243"/>
                    </a:cubicBezTo>
                    <a:cubicBezTo>
                      <a:pt x="77" y="243"/>
                      <a:pt x="77" y="243"/>
                      <a:pt x="78" y="243"/>
                    </a:cubicBezTo>
                    <a:cubicBezTo>
                      <a:pt x="78" y="243"/>
                      <a:pt x="79" y="243"/>
                      <a:pt x="79" y="243"/>
                    </a:cubicBezTo>
                    <a:cubicBezTo>
                      <a:pt x="81" y="241"/>
                      <a:pt x="82" y="240"/>
                      <a:pt x="83" y="239"/>
                    </a:cubicBezTo>
                    <a:cubicBezTo>
                      <a:pt x="93" y="237"/>
                      <a:pt x="105" y="232"/>
                      <a:pt x="117" y="227"/>
                    </a:cubicBezTo>
                    <a:moveTo>
                      <a:pt x="166" y="214"/>
                    </a:moveTo>
                    <a:cubicBezTo>
                      <a:pt x="162" y="215"/>
                      <a:pt x="158" y="216"/>
                      <a:pt x="153" y="218"/>
                    </a:cubicBezTo>
                    <a:cubicBezTo>
                      <a:pt x="137" y="228"/>
                      <a:pt x="118" y="242"/>
                      <a:pt x="99" y="255"/>
                    </a:cubicBezTo>
                    <a:cubicBezTo>
                      <a:pt x="111" y="251"/>
                      <a:pt x="123" y="248"/>
                      <a:pt x="136" y="244"/>
                    </a:cubicBezTo>
                    <a:cubicBezTo>
                      <a:pt x="147" y="235"/>
                      <a:pt x="158" y="223"/>
                      <a:pt x="166" y="214"/>
                    </a:cubicBezTo>
                    <a:moveTo>
                      <a:pt x="332" y="184"/>
                    </a:moveTo>
                    <a:cubicBezTo>
                      <a:pt x="300" y="195"/>
                      <a:pt x="271" y="201"/>
                      <a:pt x="243" y="204"/>
                    </a:cubicBezTo>
                    <a:cubicBezTo>
                      <a:pt x="240" y="205"/>
                      <a:pt x="238" y="207"/>
                      <a:pt x="235" y="208"/>
                    </a:cubicBezTo>
                    <a:cubicBezTo>
                      <a:pt x="242" y="202"/>
                      <a:pt x="250" y="195"/>
                      <a:pt x="260" y="189"/>
                    </a:cubicBezTo>
                    <a:cubicBezTo>
                      <a:pt x="233" y="196"/>
                      <a:pt x="207" y="204"/>
                      <a:pt x="180" y="211"/>
                    </a:cubicBezTo>
                    <a:cubicBezTo>
                      <a:pt x="168" y="221"/>
                      <a:pt x="159" y="231"/>
                      <a:pt x="149" y="241"/>
                    </a:cubicBezTo>
                    <a:cubicBezTo>
                      <a:pt x="210" y="225"/>
                      <a:pt x="270" y="211"/>
                      <a:pt x="332" y="184"/>
                    </a:cubicBezTo>
                    <a:moveTo>
                      <a:pt x="529" y="133"/>
                    </a:moveTo>
                    <a:cubicBezTo>
                      <a:pt x="370" y="184"/>
                      <a:pt x="209" y="229"/>
                      <a:pt x="52" y="285"/>
                    </a:cubicBezTo>
                    <a:cubicBezTo>
                      <a:pt x="50" y="286"/>
                      <a:pt x="47" y="287"/>
                      <a:pt x="45" y="289"/>
                    </a:cubicBezTo>
                    <a:cubicBezTo>
                      <a:pt x="17" y="304"/>
                      <a:pt x="9" y="311"/>
                      <a:pt x="0" y="320"/>
                    </a:cubicBezTo>
                    <a:cubicBezTo>
                      <a:pt x="17" y="315"/>
                      <a:pt x="33" y="309"/>
                      <a:pt x="50" y="304"/>
                    </a:cubicBezTo>
                    <a:cubicBezTo>
                      <a:pt x="75" y="286"/>
                      <a:pt x="96" y="272"/>
                      <a:pt x="102" y="270"/>
                    </a:cubicBezTo>
                    <a:cubicBezTo>
                      <a:pt x="102" y="269"/>
                      <a:pt x="103" y="269"/>
                      <a:pt x="103" y="269"/>
                    </a:cubicBezTo>
                    <a:cubicBezTo>
                      <a:pt x="105" y="269"/>
                      <a:pt x="96" y="276"/>
                      <a:pt x="72" y="295"/>
                    </a:cubicBezTo>
                    <a:cubicBezTo>
                      <a:pt x="71" y="295"/>
                      <a:pt x="70" y="296"/>
                      <a:pt x="69" y="297"/>
                    </a:cubicBezTo>
                    <a:cubicBezTo>
                      <a:pt x="178" y="260"/>
                      <a:pt x="286" y="220"/>
                      <a:pt x="396" y="186"/>
                    </a:cubicBezTo>
                    <a:cubicBezTo>
                      <a:pt x="432" y="170"/>
                      <a:pt x="470" y="158"/>
                      <a:pt x="509" y="145"/>
                    </a:cubicBezTo>
                    <a:cubicBezTo>
                      <a:pt x="509" y="144"/>
                      <a:pt x="509" y="143"/>
                      <a:pt x="508" y="142"/>
                    </a:cubicBezTo>
                    <a:cubicBezTo>
                      <a:pt x="515" y="140"/>
                      <a:pt x="521" y="138"/>
                      <a:pt x="528" y="136"/>
                    </a:cubicBezTo>
                    <a:cubicBezTo>
                      <a:pt x="528" y="135"/>
                      <a:pt x="528" y="134"/>
                      <a:pt x="529" y="133"/>
                    </a:cubicBezTo>
                    <a:moveTo>
                      <a:pt x="890" y="0"/>
                    </a:moveTo>
                    <a:cubicBezTo>
                      <a:pt x="887" y="0"/>
                      <a:pt x="885" y="1"/>
                      <a:pt x="882" y="2"/>
                    </a:cubicBezTo>
                    <a:cubicBezTo>
                      <a:pt x="882" y="2"/>
                      <a:pt x="881" y="2"/>
                      <a:pt x="881" y="2"/>
                    </a:cubicBezTo>
                    <a:cubicBezTo>
                      <a:pt x="880" y="2"/>
                      <a:pt x="879" y="2"/>
                      <a:pt x="879" y="2"/>
                    </a:cubicBezTo>
                    <a:cubicBezTo>
                      <a:pt x="876" y="4"/>
                      <a:pt x="875" y="4"/>
                      <a:pt x="873" y="5"/>
                    </a:cubicBezTo>
                    <a:cubicBezTo>
                      <a:pt x="839" y="7"/>
                      <a:pt x="794" y="27"/>
                      <a:pt x="749" y="49"/>
                    </a:cubicBezTo>
                    <a:cubicBezTo>
                      <a:pt x="762" y="45"/>
                      <a:pt x="775" y="40"/>
                      <a:pt x="789" y="36"/>
                    </a:cubicBezTo>
                    <a:cubicBezTo>
                      <a:pt x="799" y="32"/>
                      <a:pt x="808" y="29"/>
                      <a:pt x="818" y="27"/>
                    </a:cubicBezTo>
                    <a:cubicBezTo>
                      <a:pt x="841" y="20"/>
                      <a:pt x="864" y="13"/>
                      <a:pt x="885" y="4"/>
                    </a:cubicBezTo>
                    <a:cubicBezTo>
                      <a:pt x="886" y="3"/>
                      <a:pt x="888" y="1"/>
                      <a:pt x="890" y="0"/>
                    </a:cubicBezTo>
                    <a:moveTo>
                      <a:pt x="737" y="34"/>
                    </a:moveTo>
                    <a:cubicBezTo>
                      <a:pt x="737" y="34"/>
                      <a:pt x="737" y="34"/>
                      <a:pt x="737" y="34"/>
                    </a:cubicBezTo>
                    <a:cubicBezTo>
                      <a:pt x="737" y="34"/>
                      <a:pt x="737" y="34"/>
                      <a:pt x="737" y="34"/>
                    </a:cubicBezTo>
                    <a:cubicBezTo>
                      <a:pt x="720" y="39"/>
                      <a:pt x="703" y="47"/>
                      <a:pt x="686" y="54"/>
                    </a:cubicBezTo>
                    <a:cubicBezTo>
                      <a:pt x="689" y="54"/>
                      <a:pt x="692" y="53"/>
                      <a:pt x="695" y="52"/>
                    </a:cubicBezTo>
                    <a:cubicBezTo>
                      <a:pt x="685" y="56"/>
                      <a:pt x="674" y="69"/>
                      <a:pt x="664" y="71"/>
                    </a:cubicBezTo>
                    <a:cubicBezTo>
                      <a:pt x="612" y="87"/>
                      <a:pt x="576" y="114"/>
                      <a:pt x="524" y="124"/>
                    </a:cubicBezTo>
                    <a:cubicBezTo>
                      <a:pt x="523" y="124"/>
                      <a:pt x="523" y="124"/>
                      <a:pt x="522" y="124"/>
                    </a:cubicBezTo>
                    <a:cubicBezTo>
                      <a:pt x="520" y="124"/>
                      <a:pt x="519" y="124"/>
                      <a:pt x="517" y="124"/>
                    </a:cubicBezTo>
                    <a:cubicBezTo>
                      <a:pt x="516" y="123"/>
                      <a:pt x="514" y="123"/>
                      <a:pt x="513" y="123"/>
                    </a:cubicBezTo>
                    <a:cubicBezTo>
                      <a:pt x="512" y="123"/>
                      <a:pt x="512" y="123"/>
                      <a:pt x="511" y="123"/>
                    </a:cubicBezTo>
                    <a:cubicBezTo>
                      <a:pt x="554" y="109"/>
                      <a:pt x="592" y="89"/>
                      <a:pt x="633" y="72"/>
                    </a:cubicBezTo>
                    <a:cubicBezTo>
                      <a:pt x="617" y="76"/>
                      <a:pt x="601" y="80"/>
                      <a:pt x="585" y="84"/>
                    </a:cubicBezTo>
                    <a:cubicBezTo>
                      <a:pt x="613" y="73"/>
                      <a:pt x="642" y="62"/>
                      <a:pt x="670" y="51"/>
                    </a:cubicBezTo>
                    <a:cubicBezTo>
                      <a:pt x="691" y="44"/>
                      <a:pt x="717" y="36"/>
                      <a:pt x="737" y="34"/>
                    </a:cubicBezTo>
                    <a:moveTo>
                      <a:pt x="794" y="0"/>
                    </a:moveTo>
                    <a:cubicBezTo>
                      <a:pt x="757" y="13"/>
                      <a:pt x="719" y="26"/>
                      <a:pt x="684" y="42"/>
                    </a:cubicBezTo>
                    <a:cubicBezTo>
                      <a:pt x="673" y="48"/>
                      <a:pt x="656" y="50"/>
                      <a:pt x="641" y="54"/>
                    </a:cubicBezTo>
                    <a:cubicBezTo>
                      <a:pt x="614" y="66"/>
                      <a:pt x="584" y="78"/>
                      <a:pt x="553" y="90"/>
                    </a:cubicBezTo>
                    <a:cubicBezTo>
                      <a:pt x="563" y="88"/>
                      <a:pt x="574" y="86"/>
                      <a:pt x="585" y="84"/>
                    </a:cubicBezTo>
                    <a:cubicBezTo>
                      <a:pt x="585" y="84"/>
                      <a:pt x="585" y="84"/>
                      <a:pt x="585" y="84"/>
                    </a:cubicBezTo>
                    <a:cubicBezTo>
                      <a:pt x="585" y="84"/>
                      <a:pt x="585" y="84"/>
                      <a:pt x="585" y="84"/>
                    </a:cubicBezTo>
                    <a:cubicBezTo>
                      <a:pt x="556" y="94"/>
                      <a:pt x="528" y="104"/>
                      <a:pt x="500" y="111"/>
                    </a:cubicBezTo>
                    <a:cubicBezTo>
                      <a:pt x="491" y="114"/>
                      <a:pt x="491" y="114"/>
                      <a:pt x="491" y="114"/>
                    </a:cubicBezTo>
                    <a:cubicBezTo>
                      <a:pt x="468" y="124"/>
                      <a:pt x="445" y="133"/>
                      <a:pt x="420" y="142"/>
                    </a:cubicBezTo>
                    <a:cubicBezTo>
                      <a:pt x="426" y="140"/>
                      <a:pt x="430" y="138"/>
                      <a:pt x="432" y="137"/>
                    </a:cubicBezTo>
                    <a:cubicBezTo>
                      <a:pt x="441" y="133"/>
                      <a:pt x="450" y="129"/>
                      <a:pt x="458" y="126"/>
                    </a:cubicBezTo>
                    <a:cubicBezTo>
                      <a:pt x="456" y="127"/>
                      <a:pt x="455" y="127"/>
                      <a:pt x="453" y="127"/>
                    </a:cubicBezTo>
                    <a:cubicBezTo>
                      <a:pt x="395" y="147"/>
                      <a:pt x="337" y="166"/>
                      <a:pt x="280" y="183"/>
                    </a:cubicBezTo>
                    <a:cubicBezTo>
                      <a:pt x="268" y="190"/>
                      <a:pt x="255" y="197"/>
                      <a:pt x="243" y="204"/>
                    </a:cubicBezTo>
                    <a:cubicBezTo>
                      <a:pt x="269" y="196"/>
                      <a:pt x="295" y="187"/>
                      <a:pt x="321" y="180"/>
                    </a:cubicBezTo>
                    <a:cubicBezTo>
                      <a:pt x="328" y="176"/>
                      <a:pt x="334" y="173"/>
                      <a:pt x="340" y="171"/>
                    </a:cubicBezTo>
                    <a:cubicBezTo>
                      <a:pt x="355" y="166"/>
                      <a:pt x="355" y="166"/>
                      <a:pt x="355" y="166"/>
                    </a:cubicBezTo>
                    <a:cubicBezTo>
                      <a:pt x="370" y="164"/>
                      <a:pt x="384" y="162"/>
                      <a:pt x="399" y="159"/>
                    </a:cubicBezTo>
                    <a:cubicBezTo>
                      <a:pt x="455" y="145"/>
                      <a:pt x="508" y="130"/>
                      <a:pt x="563" y="116"/>
                    </a:cubicBezTo>
                    <a:cubicBezTo>
                      <a:pt x="596" y="102"/>
                      <a:pt x="630" y="90"/>
                      <a:pt x="662" y="79"/>
                    </a:cubicBezTo>
                    <a:cubicBezTo>
                      <a:pt x="695" y="66"/>
                      <a:pt x="729" y="54"/>
                      <a:pt x="758" y="39"/>
                    </a:cubicBezTo>
                    <a:cubicBezTo>
                      <a:pt x="737" y="43"/>
                      <a:pt x="716" y="44"/>
                      <a:pt x="695" y="52"/>
                    </a:cubicBezTo>
                    <a:cubicBezTo>
                      <a:pt x="703" y="48"/>
                      <a:pt x="710" y="44"/>
                      <a:pt x="717" y="42"/>
                    </a:cubicBezTo>
                    <a:cubicBezTo>
                      <a:pt x="757" y="30"/>
                      <a:pt x="774" y="14"/>
                      <a:pt x="7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5" name="Freeform 98"/>
              <p:cNvSpPr>
                <a:spLocks/>
              </p:cNvSpPr>
              <p:nvPr/>
            </p:nvSpPr>
            <p:spPr bwMode="auto">
              <a:xfrm>
                <a:off x="1490" y="1065"/>
                <a:ext cx="573" cy="216"/>
              </a:xfrm>
              <a:custGeom>
                <a:avLst/>
                <a:gdLst>
                  <a:gd name="T0" fmla="*/ 361 w 361"/>
                  <a:gd name="T1" fmla="*/ 0 h 136"/>
                  <a:gd name="T2" fmla="*/ 311 w 361"/>
                  <a:gd name="T3" fmla="*/ 13 h 136"/>
                  <a:gd name="T4" fmla="*/ 257 w 361"/>
                  <a:gd name="T5" fmla="*/ 34 h 136"/>
                  <a:gd name="T6" fmla="*/ 217 w 361"/>
                  <a:gd name="T7" fmla="*/ 48 h 136"/>
                  <a:gd name="T8" fmla="*/ 161 w 361"/>
                  <a:gd name="T9" fmla="*/ 74 h 136"/>
                  <a:gd name="T10" fmla="*/ 124 w 361"/>
                  <a:gd name="T11" fmla="*/ 87 h 136"/>
                  <a:gd name="T12" fmla="*/ 21 w 361"/>
                  <a:gd name="T13" fmla="*/ 122 h 136"/>
                  <a:gd name="T14" fmla="*/ 22 w 361"/>
                  <a:gd name="T15" fmla="*/ 125 h 136"/>
                  <a:gd name="T16" fmla="*/ 2 w 361"/>
                  <a:gd name="T17" fmla="*/ 131 h 136"/>
                  <a:gd name="T18" fmla="*/ 0 w 361"/>
                  <a:gd name="T19" fmla="*/ 136 h 136"/>
                  <a:gd name="T20" fmla="*/ 24 w 361"/>
                  <a:gd name="T21" fmla="*/ 130 h 136"/>
                  <a:gd name="T22" fmla="*/ 99 w 361"/>
                  <a:gd name="T23" fmla="*/ 98 h 136"/>
                  <a:gd name="T24" fmla="*/ 161 w 361"/>
                  <a:gd name="T25" fmla="*/ 79 h 136"/>
                  <a:gd name="T26" fmla="*/ 361 w 361"/>
                  <a:gd name="T27" fmla="*/ 0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1" h="136">
                    <a:moveTo>
                      <a:pt x="361" y="0"/>
                    </a:moveTo>
                    <a:cubicBezTo>
                      <a:pt x="345" y="4"/>
                      <a:pt x="328" y="8"/>
                      <a:pt x="311" y="13"/>
                    </a:cubicBezTo>
                    <a:cubicBezTo>
                      <a:pt x="293" y="19"/>
                      <a:pt x="274" y="25"/>
                      <a:pt x="257" y="34"/>
                    </a:cubicBezTo>
                    <a:cubicBezTo>
                      <a:pt x="245" y="40"/>
                      <a:pt x="231" y="44"/>
                      <a:pt x="217" y="48"/>
                    </a:cubicBezTo>
                    <a:cubicBezTo>
                      <a:pt x="198" y="57"/>
                      <a:pt x="179" y="66"/>
                      <a:pt x="161" y="74"/>
                    </a:cubicBezTo>
                    <a:cubicBezTo>
                      <a:pt x="149" y="79"/>
                      <a:pt x="136" y="83"/>
                      <a:pt x="124" y="87"/>
                    </a:cubicBezTo>
                    <a:cubicBezTo>
                      <a:pt x="91" y="101"/>
                      <a:pt x="56" y="111"/>
                      <a:pt x="21" y="122"/>
                    </a:cubicBezTo>
                    <a:cubicBezTo>
                      <a:pt x="21" y="123"/>
                      <a:pt x="21" y="124"/>
                      <a:pt x="22" y="125"/>
                    </a:cubicBezTo>
                    <a:cubicBezTo>
                      <a:pt x="15" y="127"/>
                      <a:pt x="9" y="129"/>
                      <a:pt x="2" y="131"/>
                    </a:cubicBezTo>
                    <a:cubicBezTo>
                      <a:pt x="2" y="133"/>
                      <a:pt x="1" y="135"/>
                      <a:pt x="0" y="136"/>
                    </a:cubicBezTo>
                    <a:cubicBezTo>
                      <a:pt x="8" y="134"/>
                      <a:pt x="16" y="132"/>
                      <a:pt x="24" y="130"/>
                    </a:cubicBezTo>
                    <a:cubicBezTo>
                      <a:pt x="50" y="121"/>
                      <a:pt x="75" y="110"/>
                      <a:pt x="99" y="98"/>
                    </a:cubicBezTo>
                    <a:cubicBezTo>
                      <a:pt x="114" y="89"/>
                      <a:pt x="145" y="87"/>
                      <a:pt x="161" y="79"/>
                    </a:cubicBezTo>
                    <a:cubicBezTo>
                      <a:pt x="226" y="48"/>
                      <a:pt x="299" y="31"/>
                      <a:pt x="3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6" name="Freeform 99"/>
              <p:cNvSpPr>
                <a:spLocks noEditPoints="1"/>
              </p:cNvSpPr>
              <p:nvPr/>
            </p:nvSpPr>
            <p:spPr bwMode="auto">
              <a:xfrm>
                <a:off x="1492" y="1037"/>
                <a:ext cx="645" cy="236"/>
              </a:xfrm>
              <a:custGeom>
                <a:avLst/>
                <a:gdLst>
                  <a:gd name="T0" fmla="*/ 20 w 407"/>
                  <a:gd name="T1" fmla="*/ 140 h 149"/>
                  <a:gd name="T2" fmla="*/ 0 w 407"/>
                  <a:gd name="T3" fmla="*/ 146 h 149"/>
                  <a:gd name="T4" fmla="*/ 1 w 407"/>
                  <a:gd name="T5" fmla="*/ 149 h 149"/>
                  <a:gd name="T6" fmla="*/ 21 w 407"/>
                  <a:gd name="T7" fmla="*/ 143 h 149"/>
                  <a:gd name="T8" fmla="*/ 20 w 407"/>
                  <a:gd name="T9" fmla="*/ 140 h 149"/>
                  <a:gd name="T10" fmla="*/ 407 w 407"/>
                  <a:gd name="T11" fmla="*/ 0 h 149"/>
                  <a:gd name="T12" fmla="*/ 382 w 407"/>
                  <a:gd name="T13" fmla="*/ 4 h 149"/>
                  <a:gd name="T14" fmla="*/ 377 w 407"/>
                  <a:gd name="T15" fmla="*/ 8 h 149"/>
                  <a:gd name="T16" fmla="*/ 310 w 407"/>
                  <a:gd name="T17" fmla="*/ 31 h 149"/>
                  <a:gd name="T18" fmla="*/ 360 w 407"/>
                  <a:gd name="T19" fmla="*/ 18 h 149"/>
                  <a:gd name="T20" fmla="*/ 380 w 407"/>
                  <a:gd name="T21" fmla="*/ 7 h 149"/>
                  <a:gd name="T22" fmla="*/ 407 w 407"/>
                  <a:gd name="T23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7" h="149">
                    <a:moveTo>
                      <a:pt x="20" y="140"/>
                    </a:moveTo>
                    <a:cubicBezTo>
                      <a:pt x="13" y="142"/>
                      <a:pt x="7" y="144"/>
                      <a:pt x="0" y="146"/>
                    </a:cubicBezTo>
                    <a:cubicBezTo>
                      <a:pt x="1" y="147"/>
                      <a:pt x="1" y="148"/>
                      <a:pt x="1" y="149"/>
                    </a:cubicBezTo>
                    <a:cubicBezTo>
                      <a:pt x="8" y="147"/>
                      <a:pt x="14" y="145"/>
                      <a:pt x="21" y="143"/>
                    </a:cubicBezTo>
                    <a:cubicBezTo>
                      <a:pt x="20" y="142"/>
                      <a:pt x="20" y="141"/>
                      <a:pt x="20" y="140"/>
                    </a:cubicBezTo>
                    <a:moveTo>
                      <a:pt x="407" y="0"/>
                    </a:moveTo>
                    <a:cubicBezTo>
                      <a:pt x="399" y="0"/>
                      <a:pt x="390" y="1"/>
                      <a:pt x="382" y="4"/>
                    </a:cubicBezTo>
                    <a:cubicBezTo>
                      <a:pt x="380" y="5"/>
                      <a:pt x="378" y="7"/>
                      <a:pt x="377" y="8"/>
                    </a:cubicBezTo>
                    <a:cubicBezTo>
                      <a:pt x="356" y="17"/>
                      <a:pt x="333" y="24"/>
                      <a:pt x="310" y="31"/>
                    </a:cubicBezTo>
                    <a:cubicBezTo>
                      <a:pt x="327" y="26"/>
                      <a:pt x="344" y="22"/>
                      <a:pt x="360" y="18"/>
                    </a:cubicBezTo>
                    <a:cubicBezTo>
                      <a:pt x="367" y="15"/>
                      <a:pt x="373" y="11"/>
                      <a:pt x="380" y="7"/>
                    </a:cubicBezTo>
                    <a:cubicBezTo>
                      <a:pt x="407" y="0"/>
                      <a:pt x="407" y="0"/>
                      <a:pt x="4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7" name="Freeform 100"/>
              <p:cNvSpPr>
                <a:spLocks noEditPoints="1"/>
              </p:cNvSpPr>
              <p:nvPr/>
            </p:nvSpPr>
            <p:spPr bwMode="auto">
              <a:xfrm>
                <a:off x="1657" y="1060"/>
                <a:ext cx="134" cy="57"/>
              </a:xfrm>
              <a:custGeom>
                <a:avLst/>
                <a:gdLst>
                  <a:gd name="T0" fmla="*/ 7 w 85"/>
                  <a:gd name="T1" fmla="*/ 34 h 36"/>
                  <a:gd name="T2" fmla="*/ 5 w 85"/>
                  <a:gd name="T3" fmla="*/ 34 h 36"/>
                  <a:gd name="T4" fmla="*/ 0 w 85"/>
                  <a:gd name="T5" fmla="*/ 36 h 36"/>
                  <a:gd name="T6" fmla="*/ 3 w 85"/>
                  <a:gd name="T7" fmla="*/ 35 h 36"/>
                  <a:gd name="T8" fmla="*/ 7 w 85"/>
                  <a:gd name="T9" fmla="*/ 34 h 36"/>
                  <a:gd name="T10" fmla="*/ 56 w 85"/>
                  <a:gd name="T11" fmla="*/ 4 h 36"/>
                  <a:gd name="T12" fmla="*/ 47 w 85"/>
                  <a:gd name="T13" fmla="*/ 7 h 36"/>
                  <a:gd name="T14" fmla="*/ 38 w 85"/>
                  <a:gd name="T15" fmla="*/ 10 h 36"/>
                  <a:gd name="T16" fmla="*/ 37 w 85"/>
                  <a:gd name="T17" fmla="*/ 12 h 36"/>
                  <a:gd name="T18" fmla="*/ 56 w 85"/>
                  <a:gd name="T19" fmla="*/ 4 h 36"/>
                  <a:gd name="T20" fmla="*/ 85 w 85"/>
                  <a:gd name="T21" fmla="*/ 0 h 36"/>
                  <a:gd name="T22" fmla="*/ 34 w 85"/>
                  <a:gd name="T23" fmla="*/ 16 h 36"/>
                  <a:gd name="T24" fmla="*/ 33 w 85"/>
                  <a:gd name="T25" fmla="*/ 17 h 36"/>
                  <a:gd name="T26" fmla="*/ 62 w 85"/>
                  <a:gd name="T27" fmla="*/ 11 h 36"/>
                  <a:gd name="T28" fmla="*/ 68 w 85"/>
                  <a:gd name="T29" fmla="*/ 9 h 36"/>
                  <a:gd name="T30" fmla="*/ 85 w 85"/>
                  <a:gd name="T31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5" h="36">
                    <a:moveTo>
                      <a:pt x="7" y="34"/>
                    </a:moveTo>
                    <a:cubicBezTo>
                      <a:pt x="6" y="34"/>
                      <a:pt x="5" y="34"/>
                      <a:pt x="5" y="34"/>
                    </a:cubicBezTo>
                    <a:cubicBezTo>
                      <a:pt x="3" y="34"/>
                      <a:pt x="2" y="35"/>
                      <a:pt x="0" y="36"/>
                    </a:cubicBezTo>
                    <a:cubicBezTo>
                      <a:pt x="3" y="35"/>
                      <a:pt x="3" y="35"/>
                      <a:pt x="3" y="35"/>
                    </a:cubicBezTo>
                    <a:cubicBezTo>
                      <a:pt x="4" y="35"/>
                      <a:pt x="6" y="34"/>
                      <a:pt x="7" y="34"/>
                    </a:cubicBezTo>
                    <a:moveTo>
                      <a:pt x="56" y="4"/>
                    </a:moveTo>
                    <a:cubicBezTo>
                      <a:pt x="53" y="5"/>
                      <a:pt x="50" y="6"/>
                      <a:pt x="47" y="7"/>
                    </a:cubicBezTo>
                    <a:cubicBezTo>
                      <a:pt x="44" y="8"/>
                      <a:pt x="41" y="9"/>
                      <a:pt x="38" y="10"/>
                    </a:cubicBezTo>
                    <a:cubicBezTo>
                      <a:pt x="37" y="11"/>
                      <a:pt x="37" y="12"/>
                      <a:pt x="37" y="12"/>
                    </a:cubicBezTo>
                    <a:cubicBezTo>
                      <a:pt x="43" y="10"/>
                      <a:pt x="50" y="7"/>
                      <a:pt x="56" y="4"/>
                    </a:cubicBezTo>
                    <a:moveTo>
                      <a:pt x="85" y="0"/>
                    </a:moveTo>
                    <a:cubicBezTo>
                      <a:pt x="72" y="8"/>
                      <a:pt x="46" y="7"/>
                      <a:pt x="34" y="16"/>
                    </a:cubicBezTo>
                    <a:cubicBezTo>
                      <a:pt x="34" y="16"/>
                      <a:pt x="33" y="16"/>
                      <a:pt x="33" y="17"/>
                    </a:cubicBezTo>
                    <a:cubicBezTo>
                      <a:pt x="43" y="15"/>
                      <a:pt x="52" y="13"/>
                      <a:pt x="62" y="11"/>
                    </a:cubicBezTo>
                    <a:cubicBezTo>
                      <a:pt x="64" y="11"/>
                      <a:pt x="66" y="10"/>
                      <a:pt x="68" y="9"/>
                    </a:cubicBezTo>
                    <a:cubicBezTo>
                      <a:pt x="74" y="8"/>
                      <a:pt x="80" y="4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8" name="Freeform 101"/>
              <p:cNvSpPr>
                <a:spLocks noEditPoints="1"/>
              </p:cNvSpPr>
              <p:nvPr/>
            </p:nvSpPr>
            <p:spPr bwMode="auto">
              <a:xfrm>
                <a:off x="1641" y="1046"/>
                <a:ext cx="247" cy="79"/>
              </a:xfrm>
              <a:custGeom>
                <a:avLst/>
                <a:gdLst>
                  <a:gd name="T0" fmla="*/ 13 w 156"/>
                  <a:gd name="T1" fmla="*/ 44 h 50"/>
                  <a:gd name="T2" fmla="*/ 10 w 156"/>
                  <a:gd name="T3" fmla="*/ 45 h 50"/>
                  <a:gd name="T4" fmla="*/ 0 w 156"/>
                  <a:gd name="T5" fmla="*/ 50 h 50"/>
                  <a:gd name="T6" fmla="*/ 13 w 156"/>
                  <a:gd name="T7" fmla="*/ 44 h 50"/>
                  <a:gd name="T8" fmla="*/ 156 w 156"/>
                  <a:gd name="T9" fmla="*/ 37 h 50"/>
                  <a:gd name="T10" fmla="*/ 156 w 156"/>
                  <a:gd name="T11" fmla="*/ 37 h 50"/>
                  <a:gd name="T12" fmla="*/ 156 w 156"/>
                  <a:gd name="T13" fmla="*/ 37 h 50"/>
                  <a:gd name="T14" fmla="*/ 72 w 156"/>
                  <a:gd name="T15" fmla="*/ 20 h 50"/>
                  <a:gd name="T16" fmla="*/ 43 w 156"/>
                  <a:gd name="T17" fmla="*/ 26 h 50"/>
                  <a:gd name="T18" fmla="*/ 15 w 156"/>
                  <a:gd name="T19" fmla="*/ 43 h 50"/>
                  <a:gd name="T20" fmla="*/ 17 w 156"/>
                  <a:gd name="T21" fmla="*/ 43 h 50"/>
                  <a:gd name="T22" fmla="*/ 72 w 156"/>
                  <a:gd name="T23" fmla="*/ 20 h 50"/>
                  <a:gd name="T24" fmla="*/ 85 w 156"/>
                  <a:gd name="T25" fmla="*/ 5 h 50"/>
                  <a:gd name="T26" fmla="*/ 84 w 156"/>
                  <a:gd name="T27" fmla="*/ 5 h 50"/>
                  <a:gd name="T28" fmla="*/ 57 w 156"/>
                  <a:gd name="T29" fmla="*/ 16 h 50"/>
                  <a:gd name="T30" fmla="*/ 66 w 156"/>
                  <a:gd name="T31" fmla="*/ 13 h 50"/>
                  <a:gd name="T32" fmla="*/ 85 w 156"/>
                  <a:gd name="T33" fmla="*/ 5 h 50"/>
                  <a:gd name="T34" fmla="*/ 110 w 156"/>
                  <a:gd name="T35" fmla="*/ 0 h 50"/>
                  <a:gd name="T36" fmla="*/ 109 w 156"/>
                  <a:gd name="T37" fmla="*/ 0 h 50"/>
                  <a:gd name="T38" fmla="*/ 109 w 156"/>
                  <a:gd name="T39" fmla="*/ 0 h 50"/>
                  <a:gd name="T40" fmla="*/ 110 w 156"/>
                  <a:gd name="T4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50">
                    <a:moveTo>
                      <a:pt x="13" y="44"/>
                    </a:moveTo>
                    <a:cubicBezTo>
                      <a:pt x="10" y="45"/>
                      <a:pt x="10" y="45"/>
                      <a:pt x="10" y="45"/>
                    </a:cubicBezTo>
                    <a:cubicBezTo>
                      <a:pt x="7" y="46"/>
                      <a:pt x="4" y="48"/>
                      <a:pt x="0" y="50"/>
                    </a:cubicBezTo>
                    <a:cubicBezTo>
                      <a:pt x="4" y="48"/>
                      <a:pt x="9" y="46"/>
                      <a:pt x="13" y="44"/>
                    </a:cubicBezTo>
                    <a:moveTo>
                      <a:pt x="156" y="37"/>
                    </a:moveTo>
                    <a:cubicBezTo>
                      <a:pt x="156" y="37"/>
                      <a:pt x="156" y="37"/>
                      <a:pt x="156" y="37"/>
                    </a:cubicBezTo>
                    <a:cubicBezTo>
                      <a:pt x="156" y="37"/>
                      <a:pt x="156" y="37"/>
                      <a:pt x="156" y="37"/>
                    </a:cubicBezTo>
                    <a:moveTo>
                      <a:pt x="72" y="20"/>
                    </a:moveTo>
                    <a:cubicBezTo>
                      <a:pt x="62" y="22"/>
                      <a:pt x="53" y="24"/>
                      <a:pt x="43" y="26"/>
                    </a:cubicBezTo>
                    <a:cubicBezTo>
                      <a:pt x="34" y="32"/>
                      <a:pt x="24" y="37"/>
                      <a:pt x="15" y="43"/>
                    </a:cubicBezTo>
                    <a:cubicBezTo>
                      <a:pt x="15" y="43"/>
                      <a:pt x="16" y="43"/>
                      <a:pt x="17" y="43"/>
                    </a:cubicBezTo>
                    <a:cubicBezTo>
                      <a:pt x="34" y="35"/>
                      <a:pt x="52" y="27"/>
                      <a:pt x="72" y="20"/>
                    </a:cubicBezTo>
                    <a:moveTo>
                      <a:pt x="85" y="5"/>
                    </a:moveTo>
                    <a:cubicBezTo>
                      <a:pt x="85" y="5"/>
                      <a:pt x="85" y="5"/>
                      <a:pt x="84" y="5"/>
                    </a:cubicBezTo>
                    <a:cubicBezTo>
                      <a:pt x="75" y="9"/>
                      <a:pt x="66" y="12"/>
                      <a:pt x="57" y="16"/>
                    </a:cubicBezTo>
                    <a:cubicBezTo>
                      <a:pt x="60" y="15"/>
                      <a:pt x="63" y="14"/>
                      <a:pt x="66" y="13"/>
                    </a:cubicBezTo>
                    <a:cubicBezTo>
                      <a:pt x="73" y="11"/>
                      <a:pt x="79" y="8"/>
                      <a:pt x="85" y="5"/>
                    </a:cubicBezTo>
                    <a:moveTo>
                      <a:pt x="110" y="0"/>
                    </a:moveTo>
                    <a:cubicBezTo>
                      <a:pt x="110" y="0"/>
                      <a:pt x="110" y="0"/>
                      <a:pt x="109" y="0"/>
                    </a:cubicBezTo>
                    <a:cubicBezTo>
                      <a:pt x="109" y="0"/>
                      <a:pt x="109" y="0"/>
                      <a:pt x="109" y="0"/>
                    </a:cubicBezTo>
                    <a:cubicBezTo>
                      <a:pt x="109" y="0"/>
                      <a:pt x="110" y="0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9" name="Freeform 102"/>
              <p:cNvSpPr>
                <a:spLocks/>
              </p:cNvSpPr>
              <p:nvPr/>
            </p:nvSpPr>
            <p:spPr bwMode="auto">
              <a:xfrm>
                <a:off x="1506" y="1122"/>
                <a:ext cx="30" cy="10"/>
              </a:xfrm>
              <a:custGeom>
                <a:avLst/>
                <a:gdLst>
                  <a:gd name="T0" fmla="*/ 19 w 19"/>
                  <a:gd name="T1" fmla="*/ 0 h 6"/>
                  <a:gd name="T2" fmla="*/ 19 w 19"/>
                  <a:gd name="T3" fmla="*/ 0 h 6"/>
                  <a:gd name="T4" fmla="*/ 0 w 19"/>
                  <a:gd name="T5" fmla="*/ 6 h 6"/>
                  <a:gd name="T6" fmla="*/ 19 w 19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6">
                    <a:moveTo>
                      <a:pt x="19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2"/>
                      <a:pt x="6" y="4"/>
                      <a:pt x="0" y="6"/>
                    </a:cubicBezTo>
                    <a:cubicBezTo>
                      <a:pt x="8" y="3"/>
                      <a:pt x="14" y="1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0" name="Freeform 103"/>
              <p:cNvSpPr>
                <a:spLocks/>
              </p:cNvSpPr>
              <p:nvPr/>
            </p:nvSpPr>
            <p:spPr bwMode="auto">
              <a:xfrm>
                <a:off x="1536" y="1119"/>
                <a:ext cx="5" cy="3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0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2" y="1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1" name="Freeform 104"/>
              <p:cNvSpPr>
                <a:spLocks/>
              </p:cNvSpPr>
              <p:nvPr/>
            </p:nvSpPr>
            <p:spPr bwMode="auto">
              <a:xfrm>
                <a:off x="1424" y="1125"/>
                <a:ext cx="100" cy="35"/>
              </a:xfrm>
              <a:custGeom>
                <a:avLst/>
                <a:gdLst>
                  <a:gd name="T0" fmla="*/ 63 w 63"/>
                  <a:gd name="T1" fmla="*/ 0 h 22"/>
                  <a:gd name="T2" fmla="*/ 62 w 63"/>
                  <a:gd name="T3" fmla="*/ 0 h 22"/>
                  <a:gd name="T4" fmla="*/ 0 w 63"/>
                  <a:gd name="T5" fmla="*/ 22 h 22"/>
                  <a:gd name="T6" fmla="*/ 12 w 63"/>
                  <a:gd name="T7" fmla="*/ 19 h 22"/>
                  <a:gd name="T8" fmla="*/ 52 w 63"/>
                  <a:gd name="T9" fmla="*/ 4 h 22"/>
                  <a:gd name="T10" fmla="*/ 52 w 63"/>
                  <a:gd name="T11" fmla="*/ 4 h 22"/>
                  <a:gd name="T12" fmla="*/ 52 w 63"/>
                  <a:gd name="T13" fmla="*/ 4 h 22"/>
                  <a:gd name="T14" fmla="*/ 63 w 63"/>
                  <a:gd name="T15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3" h="22">
                    <a:moveTo>
                      <a:pt x="63" y="0"/>
                    </a:moveTo>
                    <a:cubicBezTo>
                      <a:pt x="63" y="0"/>
                      <a:pt x="63" y="0"/>
                      <a:pt x="62" y="0"/>
                    </a:cubicBezTo>
                    <a:cubicBezTo>
                      <a:pt x="48" y="5"/>
                      <a:pt x="26" y="12"/>
                      <a:pt x="0" y="22"/>
                    </a:cubicBezTo>
                    <a:cubicBezTo>
                      <a:pt x="4" y="21"/>
                      <a:pt x="8" y="20"/>
                      <a:pt x="12" y="19"/>
                    </a:cubicBezTo>
                    <a:cubicBezTo>
                      <a:pt x="26" y="14"/>
                      <a:pt x="39" y="9"/>
                      <a:pt x="52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6" y="2"/>
                      <a:pt x="59" y="1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2" name="Freeform 105"/>
              <p:cNvSpPr>
                <a:spLocks/>
              </p:cNvSpPr>
              <p:nvPr/>
            </p:nvSpPr>
            <p:spPr bwMode="auto">
              <a:xfrm>
                <a:off x="1522" y="1125"/>
                <a:ext cx="2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  <a:gd name="T3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3" name="Freeform 106"/>
              <p:cNvSpPr>
                <a:spLocks noEditPoints="1"/>
              </p:cNvSpPr>
              <p:nvPr/>
            </p:nvSpPr>
            <p:spPr bwMode="auto">
              <a:xfrm>
                <a:off x="1028" y="1192"/>
                <a:ext cx="399" cy="112"/>
              </a:xfrm>
              <a:custGeom>
                <a:avLst/>
                <a:gdLst>
                  <a:gd name="T0" fmla="*/ 59 w 252"/>
                  <a:gd name="T1" fmla="*/ 51 h 71"/>
                  <a:gd name="T2" fmla="*/ 39 w 252"/>
                  <a:gd name="T3" fmla="*/ 56 h 71"/>
                  <a:gd name="T4" fmla="*/ 0 w 252"/>
                  <a:gd name="T5" fmla="*/ 71 h 71"/>
                  <a:gd name="T6" fmla="*/ 35 w 252"/>
                  <a:gd name="T7" fmla="*/ 62 h 71"/>
                  <a:gd name="T8" fmla="*/ 59 w 252"/>
                  <a:gd name="T9" fmla="*/ 51 h 71"/>
                  <a:gd name="T10" fmla="*/ 162 w 252"/>
                  <a:gd name="T11" fmla="*/ 19 h 71"/>
                  <a:gd name="T12" fmla="*/ 113 w 252"/>
                  <a:gd name="T13" fmla="*/ 32 h 71"/>
                  <a:gd name="T14" fmla="*/ 105 w 252"/>
                  <a:gd name="T15" fmla="*/ 36 h 71"/>
                  <a:gd name="T16" fmla="*/ 132 w 252"/>
                  <a:gd name="T17" fmla="*/ 28 h 71"/>
                  <a:gd name="T18" fmla="*/ 132 w 252"/>
                  <a:gd name="T19" fmla="*/ 28 h 71"/>
                  <a:gd name="T20" fmla="*/ 132 w 252"/>
                  <a:gd name="T21" fmla="*/ 28 h 71"/>
                  <a:gd name="T22" fmla="*/ 94 w 252"/>
                  <a:gd name="T23" fmla="*/ 41 h 71"/>
                  <a:gd name="T24" fmla="*/ 71 w 252"/>
                  <a:gd name="T25" fmla="*/ 53 h 71"/>
                  <a:gd name="T26" fmla="*/ 111 w 252"/>
                  <a:gd name="T27" fmla="*/ 43 h 71"/>
                  <a:gd name="T28" fmla="*/ 162 w 252"/>
                  <a:gd name="T29" fmla="*/ 19 h 71"/>
                  <a:gd name="T30" fmla="*/ 252 w 252"/>
                  <a:gd name="T31" fmla="*/ 0 h 71"/>
                  <a:gd name="T32" fmla="*/ 201 w 252"/>
                  <a:gd name="T33" fmla="*/ 21 h 71"/>
                  <a:gd name="T34" fmla="*/ 209 w 252"/>
                  <a:gd name="T35" fmla="*/ 19 h 71"/>
                  <a:gd name="T36" fmla="*/ 242 w 252"/>
                  <a:gd name="T37" fmla="*/ 5 h 71"/>
                  <a:gd name="T38" fmla="*/ 252 w 252"/>
                  <a:gd name="T3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52" h="71">
                    <a:moveTo>
                      <a:pt x="59" y="51"/>
                    </a:moveTo>
                    <a:cubicBezTo>
                      <a:pt x="52" y="53"/>
                      <a:pt x="45" y="54"/>
                      <a:pt x="39" y="56"/>
                    </a:cubicBezTo>
                    <a:cubicBezTo>
                      <a:pt x="26" y="61"/>
                      <a:pt x="13" y="66"/>
                      <a:pt x="0" y="71"/>
                    </a:cubicBezTo>
                    <a:cubicBezTo>
                      <a:pt x="12" y="68"/>
                      <a:pt x="23" y="65"/>
                      <a:pt x="35" y="62"/>
                    </a:cubicBezTo>
                    <a:cubicBezTo>
                      <a:pt x="43" y="58"/>
                      <a:pt x="51" y="55"/>
                      <a:pt x="59" y="51"/>
                    </a:cubicBezTo>
                    <a:moveTo>
                      <a:pt x="162" y="19"/>
                    </a:moveTo>
                    <a:cubicBezTo>
                      <a:pt x="146" y="23"/>
                      <a:pt x="129" y="27"/>
                      <a:pt x="113" y="32"/>
                    </a:cubicBezTo>
                    <a:cubicBezTo>
                      <a:pt x="110" y="33"/>
                      <a:pt x="107" y="34"/>
                      <a:pt x="105" y="36"/>
                    </a:cubicBezTo>
                    <a:cubicBezTo>
                      <a:pt x="114" y="34"/>
                      <a:pt x="123" y="31"/>
                      <a:pt x="132" y="28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19" y="33"/>
                      <a:pt x="107" y="37"/>
                      <a:pt x="94" y="41"/>
                    </a:cubicBezTo>
                    <a:cubicBezTo>
                      <a:pt x="87" y="45"/>
                      <a:pt x="79" y="49"/>
                      <a:pt x="71" y="53"/>
                    </a:cubicBezTo>
                    <a:cubicBezTo>
                      <a:pt x="84" y="50"/>
                      <a:pt x="98" y="47"/>
                      <a:pt x="111" y="43"/>
                    </a:cubicBezTo>
                    <a:cubicBezTo>
                      <a:pt x="128" y="35"/>
                      <a:pt x="144" y="27"/>
                      <a:pt x="162" y="19"/>
                    </a:cubicBezTo>
                    <a:moveTo>
                      <a:pt x="252" y="0"/>
                    </a:moveTo>
                    <a:cubicBezTo>
                      <a:pt x="235" y="7"/>
                      <a:pt x="218" y="14"/>
                      <a:pt x="201" y="21"/>
                    </a:cubicBezTo>
                    <a:cubicBezTo>
                      <a:pt x="204" y="20"/>
                      <a:pt x="207" y="19"/>
                      <a:pt x="209" y="19"/>
                    </a:cubicBezTo>
                    <a:cubicBezTo>
                      <a:pt x="219" y="15"/>
                      <a:pt x="230" y="10"/>
                      <a:pt x="242" y="5"/>
                    </a:cubicBezTo>
                    <a:cubicBezTo>
                      <a:pt x="244" y="4"/>
                      <a:pt x="247" y="2"/>
                      <a:pt x="2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4" name="Freeform 107"/>
              <p:cNvSpPr>
                <a:spLocks noEditPoints="1"/>
              </p:cNvSpPr>
              <p:nvPr/>
            </p:nvSpPr>
            <p:spPr bwMode="auto">
              <a:xfrm>
                <a:off x="1083" y="1130"/>
                <a:ext cx="594" cy="160"/>
              </a:xfrm>
              <a:custGeom>
                <a:avLst/>
                <a:gdLst>
                  <a:gd name="T0" fmla="*/ 59 w 375"/>
                  <a:gd name="T1" fmla="*/ 80 h 101"/>
                  <a:gd name="T2" fmla="*/ 24 w 375"/>
                  <a:gd name="T3" fmla="*/ 90 h 101"/>
                  <a:gd name="T4" fmla="*/ 0 w 375"/>
                  <a:gd name="T5" fmla="*/ 101 h 101"/>
                  <a:gd name="T6" fmla="*/ 36 w 375"/>
                  <a:gd name="T7" fmla="*/ 92 h 101"/>
                  <a:gd name="T8" fmla="*/ 59 w 375"/>
                  <a:gd name="T9" fmla="*/ 80 h 101"/>
                  <a:gd name="T10" fmla="*/ 78 w 375"/>
                  <a:gd name="T11" fmla="*/ 71 h 101"/>
                  <a:gd name="T12" fmla="*/ 41 w 375"/>
                  <a:gd name="T13" fmla="*/ 79 h 101"/>
                  <a:gd name="T14" fmla="*/ 70 w 375"/>
                  <a:gd name="T15" fmla="*/ 75 h 101"/>
                  <a:gd name="T16" fmla="*/ 78 w 375"/>
                  <a:gd name="T17" fmla="*/ 71 h 101"/>
                  <a:gd name="T18" fmla="*/ 285 w 375"/>
                  <a:gd name="T19" fmla="*/ 20 h 101"/>
                  <a:gd name="T20" fmla="*/ 270 w 375"/>
                  <a:gd name="T21" fmla="*/ 23 h 101"/>
                  <a:gd name="T22" fmla="*/ 127 w 375"/>
                  <a:gd name="T23" fmla="*/ 58 h 101"/>
                  <a:gd name="T24" fmla="*/ 76 w 375"/>
                  <a:gd name="T25" fmla="*/ 82 h 101"/>
                  <a:gd name="T26" fmla="*/ 166 w 375"/>
                  <a:gd name="T27" fmla="*/ 60 h 101"/>
                  <a:gd name="T28" fmla="*/ 217 w 375"/>
                  <a:gd name="T29" fmla="*/ 39 h 101"/>
                  <a:gd name="T30" fmla="*/ 207 w 375"/>
                  <a:gd name="T31" fmla="*/ 44 h 101"/>
                  <a:gd name="T32" fmla="*/ 174 w 375"/>
                  <a:gd name="T33" fmla="*/ 58 h 101"/>
                  <a:gd name="T34" fmla="*/ 281 w 375"/>
                  <a:gd name="T35" fmla="*/ 29 h 101"/>
                  <a:gd name="T36" fmla="*/ 285 w 375"/>
                  <a:gd name="T37" fmla="*/ 20 h 101"/>
                  <a:gd name="T38" fmla="*/ 375 w 375"/>
                  <a:gd name="T39" fmla="*/ 0 h 101"/>
                  <a:gd name="T40" fmla="*/ 358 w 375"/>
                  <a:gd name="T41" fmla="*/ 3 h 101"/>
                  <a:gd name="T42" fmla="*/ 331 w 375"/>
                  <a:gd name="T43" fmla="*/ 14 h 101"/>
                  <a:gd name="T44" fmla="*/ 373 w 375"/>
                  <a:gd name="T45" fmla="*/ 1 h 101"/>
                  <a:gd name="T46" fmla="*/ 375 w 375"/>
                  <a:gd name="T4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75" h="101">
                    <a:moveTo>
                      <a:pt x="59" y="80"/>
                    </a:moveTo>
                    <a:cubicBezTo>
                      <a:pt x="47" y="84"/>
                      <a:pt x="36" y="87"/>
                      <a:pt x="24" y="90"/>
                    </a:cubicBezTo>
                    <a:cubicBezTo>
                      <a:pt x="16" y="94"/>
                      <a:pt x="8" y="97"/>
                      <a:pt x="0" y="101"/>
                    </a:cubicBezTo>
                    <a:cubicBezTo>
                      <a:pt x="12" y="98"/>
                      <a:pt x="24" y="95"/>
                      <a:pt x="36" y="92"/>
                    </a:cubicBezTo>
                    <a:cubicBezTo>
                      <a:pt x="44" y="88"/>
                      <a:pt x="52" y="84"/>
                      <a:pt x="59" y="80"/>
                    </a:cubicBezTo>
                    <a:moveTo>
                      <a:pt x="78" y="71"/>
                    </a:moveTo>
                    <a:cubicBezTo>
                      <a:pt x="66" y="73"/>
                      <a:pt x="53" y="76"/>
                      <a:pt x="41" y="79"/>
                    </a:cubicBezTo>
                    <a:cubicBezTo>
                      <a:pt x="51" y="78"/>
                      <a:pt x="60" y="77"/>
                      <a:pt x="70" y="75"/>
                    </a:cubicBezTo>
                    <a:cubicBezTo>
                      <a:pt x="72" y="73"/>
                      <a:pt x="75" y="72"/>
                      <a:pt x="78" y="71"/>
                    </a:cubicBezTo>
                    <a:moveTo>
                      <a:pt x="285" y="20"/>
                    </a:moveTo>
                    <a:cubicBezTo>
                      <a:pt x="280" y="21"/>
                      <a:pt x="275" y="22"/>
                      <a:pt x="270" y="23"/>
                    </a:cubicBezTo>
                    <a:cubicBezTo>
                      <a:pt x="222" y="35"/>
                      <a:pt x="175" y="47"/>
                      <a:pt x="127" y="58"/>
                    </a:cubicBezTo>
                    <a:cubicBezTo>
                      <a:pt x="109" y="66"/>
                      <a:pt x="93" y="74"/>
                      <a:pt x="76" y="82"/>
                    </a:cubicBezTo>
                    <a:cubicBezTo>
                      <a:pt x="106" y="75"/>
                      <a:pt x="136" y="67"/>
                      <a:pt x="166" y="60"/>
                    </a:cubicBezTo>
                    <a:cubicBezTo>
                      <a:pt x="183" y="53"/>
                      <a:pt x="200" y="46"/>
                      <a:pt x="217" y="39"/>
                    </a:cubicBezTo>
                    <a:cubicBezTo>
                      <a:pt x="212" y="41"/>
                      <a:pt x="209" y="43"/>
                      <a:pt x="207" y="44"/>
                    </a:cubicBezTo>
                    <a:cubicBezTo>
                      <a:pt x="195" y="49"/>
                      <a:pt x="184" y="54"/>
                      <a:pt x="174" y="58"/>
                    </a:cubicBezTo>
                    <a:cubicBezTo>
                      <a:pt x="210" y="49"/>
                      <a:pt x="245" y="39"/>
                      <a:pt x="281" y="29"/>
                    </a:cubicBezTo>
                    <a:cubicBezTo>
                      <a:pt x="283" y="26"/>
                      <a:pt x="285" y="23"/>
                      <a:pt x="285" y="20"/>
                    </a:cubicBezTo>
                    <a:moveTo>
                      <a:pt x="375" y="0"/>
                    </a:moveTo>
                    <a:cubicBezTo>
                      <a:pt x="369" y="1"/>
                      <a:pt x="363" y="2"/>
                      <a:pt x="358" y="3"/>
                    </a:cubicBezTo>
                    <a:cubicBezTo>
                      <a:pt x="349" y="7"/>
                      <a:pt x="340" y="11"/>
                      <a:pt x="331" y="14"/>
                    </a:cubicBezTo>
                    <a:cubicBezTo>
                      <a:pt x="345" y="10"/>
                      <a:pt x="359" y="6"/>
                      <a:pt x="373" y="1"/>
                    </a:cubicBezTo>
                    <a:cubicBezTo>
                      <a:pt x="374" y="1"/>
                      <a:pt x="374" y="0"/>
                      <a:pt x="3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5" name="Freeform 108"/>
              <p:cNvSpPr>
                <a:spLocks noEditPoints="1"/>
              </p:cNvSpPr>
              <p:nvPr/>
            </p:nvSpPr>
            <p:spPr bwMode="auto">
              <a:xfrm>
                <a:off x="750" y="1284"/>
                <a:ext cx="472" cy="139"/>
              </a:xfrm>
              <a:custGeom>
                <a:avLst/>
                <a:gdLst>
                  <a:gd name="T0" fmla="*/ 75 w 298"/>
                  <a:gd name="T1" fmla="*/ 58 h 88"/>
                  <a:gd name="T2" fmla="*/ 48 w 298"/>
                  <a:gd name="T3" fmla="*/ 66 h 88"/>
                  <a:gd name="T4" fmla="*/ 10 w 298"/>
                  <a:gd name="T5" fmla="*/ 83 h 88"/>
                  <a:gd name="T6" fmla="*/ 0 w 298"/>
                  <a:gd name="T7" fmla="*/ 88 h 88"/>
                  <a:gd name="T8" fmla="*/ 50 w 298"/>
                  <a:gd name="T9" fmla="*/ 74 h 88"/>
                  <a:gd name="T10" fmla="*/ 75 w 298"/>
                  <a:gd name="T11" fmla="*/ 58 h 88"/>
                  <a:gd name="T12" fmla="*/ 222 w 298"/>
                  <a:gd name="T13" fmla="*/ 18 h 88"/>
                  <a:gd name="T14" fmla="*/ 208 w 298"/>
                  <a:gd name="T15" fmla="*/ 20 h 88"/>
                  <a:gd name="T16" fmla="*/ 199 w 298"/>
                  <a:gd name="T17" fmla="*/ 23 h 88"/>
                  <a:gd name="T18" fmla="*/ 192 w 298"/>
                  <a:gd name="T19" fmla="*/ 27 h 88"/>
                  <a:gd name="T20" fmla="*/ 139 w 298"/>
                  <a:gd name="T21" fmla="*/ 44 h 88"/>
                  <a:gd name="T22" fmla="*/ 150 w 298"/>
                  <a:gd name="T23" fmla="*/ 36 h 88"/>
                  <a:gd name="T24" fmla="*/ 132 w 298"/>
                  <a:gd name="T25" fmla="*/ 41 h 88"/>
                  <a:gd name="T26" fmla="*/ 102 w 298"/>
                  <a:gd name="T27" fmla="*/ 60 h 88"/>
                  <a:gd name="T28" fmla="*/ 164 w 298"/>
                  <a:gd name="T29" fmla="*/ 43 h 88"/>
                  <a:gd name="T30" fmla="*/ 175 w 298"/>
                  <a:gd name="T31" fmla="*/ 38 h 88"/>
                  <a:gd name="T32" fmla="*/ 192 w 298"/>
                  <a:gd name="T33" fmla="*/ 27 h 88"/>
                  <a:gd name="T34" fmla="*/ 214 w 298"/>
                  <a:gd name="T35" fmla="*/ 21 h 88"/>
                  <a:gd name="T36" fmla="*/ 222 w 298"/>
                  <a:gd name="T37" fmla="*/ 18 h 88"/>
                  <a:gd name="T38" fmla="*/ 298 w 298"/>
                  <a:gd name="T39" fmla="*/ 0 h 88"/>
                  <a:gd name="T40" fmla="*/ 277 w 298"/>
                  <a:gd name="T41" fmla="*/ 5 h 88"/>
                  <a:gd name="T42" fmla="*/ 248 w 298"/>
                  <a:gd name="T43" fmla="*/ 20 h 88"/>
                  <a:gd name="T44" fmla="*/ 274 w 298"/>
                  <a:gd name="T45" fmla="*/ 12 h 88"/>
                  <a:gd name="T46" fmla="*/ 298 w 298"/>
                  <a:gd name="T47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8" h="88">
                    <a:moveTo>
                      <a:pt x="75" y="58"/>
                    </a:moveTo>
                    <a:cubicBezTo>
                      <a:pt x="66" y="60"/>
                      <a:pt x="57" y="63"/>
                      <a:pt x="48" y="66"/>
                    </a:cubicBezTo>
                    <a:cubicBezTo>
                      <a:pt x="36" y="72"/>
                      <a:pt x="23" y="77"/>
                      <a:pt x="10" y="83"/>
                    </a:cubicBezTo>
                    <a:cubicBezTo>
                      <a:pt x="6" y="85"/>
                      <a:pt x="3" y="86"/>
                      <a:pt x="0" y="88"/>
                    </a:cubicBezTo>
                    <a:cubicBezTo>
                      <a:pt x="17" y="83"/>
                      <a:pt x="33" y="79"/>
                      <a:pt x="50" y="74"/>
                    </a:cubicBezTo>
                    <a:cubicBezTo>
                      <a:pt x="58" y="69"/>
                      <a:pt x="66" y="63"/>
                      <a:pt x="75" y="58"/>
                    </a:cubicBezTo>
                    <a:moveTo>
                      <a:pt x="222" y="18"/>
                    </a:moveTo>
                    <a:cubicBezTo>
                      <a:pt x="217" y="18"/>
                      <a:pt x="212" y="19"/>
                      <a:pt x="208" y="20"/>
                    </a:cubicBezTo>
                    <a:cubicBezTo>
                      <a:pt x="205" y="21"/>
                      <a:pt x="202" y="22"/>
                      <a:pt x="199" y="23"/>
                    </a:cubicBezTo>
                    <a:cubicBezTo>
                      <a:pt x="197" y="24"/>
                      <a:pt x="194" y="26"/>
                      <a:pt x="192" y="27"/>
                    </a:cubicBezTo>
                    <a:cubicBezTo>
                      <a:pt x="175" y="36"/>
                      <a:pt x="157" y="38"/>
                      <a:pt x="139" y="44"/>
                    </a:cubicBezTo>
                    <a:cubicBezTo>
                      <a:pt x="143" y="41"/>
                      <a:pt x="146" y="39"/>
                      <a:pt x="150" y="36"/>
                    </a:cubicBezTo>
                    <a:cubicBezTo>
                      <a:pt x="144" y="38"/>
                      <a:pt x="138" y="40"/>
                      <a:pt x="132" y="41"/>
                    </a:cubicBezTo>
                    <a:cubicBezTo>
                      <a:pt x="122" y="48"/>
                      <a:pt x="112" y="54"/>
                      <a:pt x="102" y="60"/>
                    </a:cubicBezTo>
                    <a:cubicBezTo>
                      <a:pt x="123" y="55"/>
                      <a:pt x="143" y="49"/>
                      <a:pt x="164" y="43"/>
                    </a:cubicBezTo>
                    <a:cubicBezTo>
                      <a:pt x="167" y="42"/>
                      <a:pt x="171" y="40"/>
                      <a:pt x="175" y="38"/>
                    </a:cubicBezTo>
                    <a:cubicBezTo>
                      <a:pt x="180" y="36"/>
                      <a:pt x="186" y="32"/>
                      <a:pt x="192" y="27"/>
                    </a:cubicBezTo>
                    <a:cubicBezTo>
                      <a:pt x="199" y="25"/>
                      <a:pt x="206" y="23"/>
                      <a:pt x="214" y="21"/>
                    </a:cubicBezTo>
                    <a:cubicBezTo>
                      <a:pt x="216" y="20"/>
                      <a:pt x="219" y="19"/>
                      <a:pt x="222" y="18"/>
                    </a:cubicBezTo>
                    <a:moveTo>
                      <a:pt x="298" y="0"/>
                    </a:moveTo>
                    <a:cubicBezTo>
                      <a:pt x="291" y="2"/>
                      <a:pt x="284" y="4"/>
                      <a:pt x="277" y="5"/>
                    </a:cubicBezTo>
                    <a:cubicBezTo>
                      <a:pt x="267" y="10"/>
                      <a:pt x="257" y="15"/>
                      <a:pt x="248" y="20"/>
                    </a:cubicBezTo>
                    <a:cubicBezTo>
                      <a:pt x="257" y="17"/>
                      <a:pt x="266" y="15"/>
                      <a:pt x="274" y="12"/>
                    </a:cubicBezTo>
                    <a:cubicBezTo>
                      <a:pt x="282" y="8"/>
                      <a:pt x="290" y="4"/>
                      <a:pt x="2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6" name="Freeform 109"/>
              <p:cNvSpPr>
                <a:spLocks noEditPoints="1"/>
              </p:cNvSpPr>
              <p:nvPr/>
            </p:nvSpPr>
            <p:spPr bwMode="auto">
              <a:xfrm>
                <a:off x="829" y="1214"/>
                <a:ext cx="634" cy="187"/>
              </a:xfrm>
              <a:custGeom>
                <a:avLst/>
                <a:gdLst>
                  <a:gd name="T0" fmla="*/ 82 w 400"/>
                  <a:gd name="T1" fmla="*/ 85 h 118"/>
                  <a:gd name="T2" fmla="*/ 25 w 400"/>
                  <a:gd name="T3" fmla="*/ 102 h 118"/>
                  <a:gd name="T4" fmla="*/ 0 w 400"/>
                  <a:gd name="T5" fmla="*/ 118 h 118"/>
                  <a:gd name="T6" fmla="*/ 52 w 400"/>
                  <a:gd name="T7" fmla="*/ 104 h 118"/>
                  <a:gd name="T8" fmla="*/ 82 w 400"/>
                  <a:gd name="T9" fmla="*/ 85 h 118"/>
                  <a:gd name="T10" fmla="*/ 149 w 400"/>
                  <a:gd name="T11" fmla="*/ 67 h 118"/>
                  <a:gd name="T12" fmla="*/ 100 w 400"/>
                  <a:gd name="T13" fmla="*/ 80 h 118"/>
                  <a:gd name="T14" fmla="*/ 89 w 400"/>
                  <a:gd name="T15" fmla="*/ 88 h 118"/>
                  <a:gd name="T16" fmla="*/ 142 w 400"/>
                  <a:gd name="T17" fmla="*/ 71 h 118"/>
                  <a:gd name="T18" fmla="*/ 149 w 400"/>
                  <a:gd name="T19" fmla="*/ 67 h 118"/>
                  <a:gd name="T20" fmla="*/ 227 w 400"/>
                  <a:gd name="T21" fmla="*/ 49 h 118"/>
                  <a:gd name="T22" fmla="*/ 172 w 400"/>
                  <a:gd name="T23" fmla="*/ 62 h 118"/>
                  <a:gd name="T24" fmla="*/ 164 w 400"/>
                  <a:gd name="T25" fmla="*/ 65 h 118"/>
                  <a:gd name="T26" fmla="*/ 142 w 400"/>
                  <a:gd name="T27" fmla="*/ 71 h 118"/>
                  <a:gd name="T28" fmla="*/ 125 w 400"/>
                  <a:gd name="T29" fmla="*/ 82 h 118"/>
                  <a:gd name="T30" fmla="*/ 114 w 400"/>
                  <a:gd name="T31" fmla="*/ 87 h 118"/>
                  <a:gd name="T32" fmla="*/ 198 w 400"/>
                  <a:gd name="T33" fmla="*/ 64 h 118"/>
                  <a:gd name="T34" fmla="*/ 227 w 400"/>
                  <a:gd name="T35" fmla="*/ 49 h 118"/>
                  <a:gd name="T36" fmla="*/ 400 w 400"/>
                  <a:gd name="T37" fmla="*/ 0 h 118"/>
                  <a:gd name="T38" fmla="*/ 382 w 400"/>
                  <a:gd name="T39" fmla="*/ 4 h 118"/>
                  <a:gd name="T40" fmla="*/ 350 w 400"/>
                  <a:gd name="T41" fmla="*/ 13 h 118"/>
                  <a:gd name="T42" fmla="*/ 248 w 400"/>
                  <a:gd name="T43" fmla="*/ 44 h 118"/>
                  <a:gd name="T44" fmla="*/ 224 w 400"/>
                  <a:gd name="T45" fmla="*/ 56 h 118"/>
                  <a:gd name="T46" fmla="*/ 391 w 400"/>
                  <a:gd name="T47" fmla="*/ 8 h 118"/>
                  <a:gd name="T48" fmla="*/ 391 w 400"/>
                  <a:gd name="T49" fmla="*/ 8 h 118"/>
                  <a:gd name="T50" fmla="*/ 391 w 400"/>
                  <a:gd name="T51" fmla="*/ 8 h 118"/>
                  <a:gd name="T52" fmla="*/ 390 w 400"/>
                  <a:gd name="T53" fmla="*/ 9 h 118"/>
                  <a:gd name="T54" fmla="*/ 393 w 400"/>
                  <a:gd name="T55" fmla="*/ 8 h 118"/>
                  <a:gd name="T56" fmla="*/ 391 w 400"/>
                  <a:gd name="T57" fmla="*/ 8 h 118"/>
                  <a:gd name="T58" fmla="*/ 400 w 400"/>
                  <a:gd name="T59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400" h="118">
                    <a:moveTo>
                      <a:pt x="82" y="85"/>
                    </a:moveTo>
                    <a:cubicBezTo>
                      <a:pt x="63" y="91"/>
                      <a:pt x="44" y="96"/>
                      <a:pt x="25" y="102"/>
                    </a:cubicBezTo>
                    <a:cubicBezTo>
                      <a:pt x="16" y="107"/>
                      <a:pt x="8" y="113"/>
                      <a:pt x="0" y="118"/>
                    </a:cubicBezTo>
                    <a:cubicBezTo>
                      <a:pt x="18" y="114"/>
                      <a:pt x="35" y="109"/>
                      <a:pt x="52" y="104"/>
                    </a:cubicBezTo>
                    <a:cubicBezTo>
                      <a:pt x="62" y="98"/>
                      <a:pt x="72" y="92"/>
                      <a:pt x="82" y="85"/>
                    </a:cubicBezTo>
                    <a:moveTo>
                      <a:pt x="149" y="67"/>
                    </a:moveTo>
                    <a:cubicBezTo>
                      <a:pt x="132" y="71"/>
                      <a:pt x="116" y="76"/>
                      <a:pt x="100" y="80"/>
                    </a:cubicBezTo>
                    <a:cubicBezTo>
                      <a:pt x="96" y="83"/>
                      <a:pt x="93" y="85"/>
                      <a:pt x="89" y="88"/>
                    </a:cubicBezTo>
                    <a:cubicBezTo>
                      <a:pt x="107" y="82"/>
                      <a:pt x="125" y="80"/>
                      <a:pt x="142" y="71"/>
                    </a:cubicBezTo>
                    <a:cubicBezTo>
                      <a:pt x="144" y="70"/>
                      <a:pt x="147" y="68"/>
                      <a:pt x="149" y="67"/>
                    </a:cubicBezTo>
                    <a:moveTo>
                      <a:pt x="227" y="49"/>
                    </a:moveTo>
                    <a:cubicBezTo>
                      <a:pt x="208" y="54"/>
                      <a:pt x="190" y="58"/>
                      <a:pt x="172" y="62"/>
                    </a:cubicBezTo>
                    <a:cubicBezTo>
                      <a:pt x="169" y="63"/>
                      <a:pt x="166" y="64"/>
                      <a:pt x="164" y="65"/>
                    </a:cubicBezTo>
                    <a:cubicBezTo>
                      <a:pt x="156" y="67"/>
                      <a:pt x="149" y="69"/>
                      <a:pt x="142" y="71"/>
                    </a:cubicBezTo>
                    <a:cubicBezTo>
                      <a:pt x="136" y="76"/>
                      <a:pt x="130" y="80"/>
                      <a:pt x="125" y="82"/>
                    </a:cubicBezTo>
                    <a:cubicBezTo>
                      <a:pt x="121" y="84"/>
                      <a:pt x="117" y="86"/>
                      <a:pt x="114" y="87"/>
                    </a:cubicBezTo>
                    <a:cubicBezTo>
                      <a:pt x="142" y="80"/>
                      <a:pt x="170" y="72"/>
                      <a:pt x="198" y="64"/>
                    </a:cubicBezTo>
                    <a:cubicBezTo>
                      <a:pt x="207" y="59"/>
                      <a:pt x="217" y="54"/>
                      <a:pt x="227" y="49"/>
                    </a:cubicBezTo>
                    <a:moveTo>
                      <a:pt x="400" y="0"/>
                    </a:moveTo>
                    <a:cubicBezTo>
                      <a:pt x="394" y="1"/>
                      <a:pt x="388" y="3"/>
                      <a:pt x="382" y="4"/>
                    </a:cubicBezTo>
                    <a:cubicBezTo>
                      <a:pt x="371" y="7"/>
                      <a:pt x="360" y="10"/>
                      <a:pt x="350" y="13"/>
                    </a:cubicBezTo>
                    <a:cubicBezTo>
                      <a:pt x="316" y="24"/>
                      <a:pt x="282" y="35"/>
                      <a:pt x="248" y="44"/>
                    </a:cubicBezTo>
                    <a:cubicBezTo>
                      <a:pt x="240" y="48"/>
                      <a:pt x="232" y="52"/>
                      <a:pt x="224" y="56"/>
                    </a:cubicBezTo>
                    <a:cubicBezTo>
                      <a:pt x="279" y="40"/>
                      <a:pt x="335" y="24"/>
                      <a:pt x="391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1" y="9"/>
                      <a:pt x="391" y="9"/>
                      <a:pt x="390" y="9"/>
                    </a:cubicBezTo>
                    <a:cubicBezTo>
                      <a:pt x="391" y="9"/>
                      <a:pt x="392" y="8"/>
                      <a:pt x="393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6" y="6"/>
                      <a:pt x="399" y="3"/>
                      <a:pt x="4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7" name="Freeform 110"/>
              <p:cNvSpPr>
                <a:spLocks noEditPoints="1"/>
              </p:cNvSpPr>
              <p:nvPr/>
            </p:nvSpPr>
            <p:spPr bwMode="auto">
              <a:xfrm>
                <a:off x="574" y="1358"/>
                <a:ext cx="721" cy="229"/>
              </a:xfrm>
              <a:custGeom>
                <a:avLst/>
                <a:gdLst>
                  <a:gd name="T0" fmla="*/ 64 w 455"/>
                  <a:gd name="T1" fmla="*/ 128 h 144"/>
                  <a:gd name="T2" fmla="*/ 7 w 455"/>
                  <a:gd name="T3" fmla="*/ 141 h 144"/>
                  <a:gd name="T4" fmla="*/ 0 w 455"/>
                  <a:gd name="T5" fmla="*/ 143 h 144"/>
                  <a:gd name="T6" fmla="*/ 1 w 455"/>
                  <a:gd name="T7" fmla="*/ 143 h 144"/>
                  <a:gd name="T8" fmla="*/ 31 w 455"/>
                  <a:gd name="T9" fmla="*/ 144 h 144"/>
                  <a:gd name="T10" fmla="*/ 42 w 455"/>
                  <a:gd name="T11" fmla="*/ 144 h 144"/>
                  <a:gd name="T12" fmla="*/ 49 w 455"/>
                  <a:gd name="T13" fmla="*/ 143 h 144"/>
                  <a:gd name="T14" fmla="*/ 64 w 455"/>
                  <a:gd name="T15" fmla="*/ 128 h 144"/>
                  <a:gd name="T16" fmla="*/ 121 w 455"/>
                  <a:gd name="T17" fmla="*/ 113 h 144"/>
                  <a:gd name="T18" fmla="*/ 102 w 455"/>
                  <a:gd name="T19" fmla="*/ 119 h 144"/>
                  <a:gd name="T20" fmla="*/ 81 w 455"/>
                  <a:gd name="T21" fmla="*/ 136 h 144"/>
                  <a:gd name="T22" fmla="*/ 100 w 455"/>
                  <a:gd name="T23" fmla="*/ 130 h 144"/>
                  <a:gd name="T24" fmla="*/ 121 w 455"/>
                  <a:gd name="T25" fmla="*/ 113 h 144"/>
                  <a:gd name="T26" fmla="*/ 455 w 455"/>
                  <a:gd name="T27" fmla="*/ 0 h 144"/>
                  <a:gd name="T28" fmla="*/ 277 w 455"/>
                  <a:gd name="T29" fmla="*/ 61 h 144"/>
                  <a:gd name="T30" fmla="*/ 257 w 455"/>
                  <a:gd name="T31" fmla="*/ 71 h 144"/>
                  <a:gd name="T32" fmla="*/ 247 w 455"/>
                  <a:gd name="T33" fmla="*/ 81 h 144"/>
                  <a:gd name="T34" fmla="*/ 276 w 455"/>
                  <a:gd name="T35" fmla="*/ 71 h 144"/>
                  <a:gd name="T36" fmla="*/ 293 w 455"/>
                  <a:gd name="T37" fmla="*/ 63 h 144"/>
                  <a:gd name="T38" fmla="*/ 375 w 455"/>
                  <a:gd name="T39" fmla="*/ 27 h 144"/>
                  <a:gd name="T40" fmla="*/ 455 w 455"/>
                  <a:gd name="T4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5" h="144">
                    <a:moveTo>
                      <a:pt x="64" y="128"/>
                    </a:moveTo>
                    <a:cubicBezTo>
                      <a:pt x="45" y="133"/>
                      <a:pt x="26" y="137"/>
                      <a:pt x="7" y="141"/>
                    </a:cubicBezTo>
                    <a:cubicBezTo>
                      <a:pt x="5" y="142"/>
                      <a:pt x="2" y="142"/>
                      <a:pt x="0" y="143"/>
                    </a:cubicBezTo>
                    <a:cubicBezTo>
                      <a:pt x="0" y="143"/>
                      <a:pt x="1" y="143"/>
                      <a:pt x="1" y="143"/>
                    </a:cubicBezTo>
                    <a:cubicBezTo>
                      <a:pt x="11" y="143"/>
                      <a:pt x="21" y="144"/>
                      <a:pt x="31" y="144"/>
                    </a:cubicBezTo>
                    <a:cubicBezTo>
                      <a:pt x="35" y="144"/>
                      <a:pt x="39" y="144"/>
                      <a:pt x="42" y="144"/>
                    </a:cubicBezTo>
                    <a:cubicBezTo>
                      <a:pt x="45" y="144"/>
                      <a:pt x="47" y="143"/>
                      <a:pt x="49" y="143"/>
                    </a:cubicBezTo>
                    <a:cubicBezTo>
                      <a:pt x="55" y="137"/>
                      <a:pt x="60" y="132"/>
                      <a:pt x="64" y="128"/>
                    </a:cubicBezTo>
                    <a:moveTo>
                      <a:pt x="121" y="113"/>
                    </a:moveTo>
                    <a:cubicBezTo>
                      <a:pt x="115" y="115"/>
                      <a:pt x="108" y="117"/>
                      <a:pt x="102" y="119"/>
                    </a:cubicBezTo>
                    <a:cubicBezTo>
                      <a:pt x="95" y="124"/>
                      <a:pt x="88" y="130"/>
                      <a:pt x="81" y="136"/>
                    </a:cubicBezTo>
                    <a:cubicBezTo>
                      <a:pt x="87" y="134"/>
                      <a:pt x="93" y="132"/>
                      <a:pt x="100" y="130"/>
                    </a:cubicBezTo>
                    <a:cubicBezTo>
                      <a:pt x="107" y="124"/>
                      <a:pt x="114" y="118"/>
                      <a:pt x="121" y="113"/>
                    </a:cubicBezTo>
                    <a:moveTo>
                      <a:pt x="455" y="0"/>
                    </a:moveTo>
                    <a:cubicBezTo>
                      <a:pt x="395" y="20"/>
                      <a:pt x="336" y="41"/>
                      <a:pt x="277" y="61"/>
                    </a:cubicBezTo>
                    <a:cubicBezTo>
                      <a:pt x="270" y="64"/>
                      <a:pt x="263" y="67"/>
                      <a:pt x="257" y="71"/>
                    </a:cubicBezTo>
                    <a:cubicBezTo>
                      <a:pt x="254" y="73"/>
                      <a:pt x="251" y="77"/>
                      <a:pt x="247" y="81"/>
                    </a:cubicBezTo>
                    <a:cubicBezTo>
                      <a:pt x="257" y="78"/>
                      <a:pt x="266" y="74"/>
                      <a:pt x="276" y="71"/>
                    </a:cubicBezTo>
                    <a:cubicBezTo>
                      <a:pt x="282" y="69"/>
                      <a:pt x="287" y="66"/>
                      <a:pt x="293" y="63"/>
                    </a:cubicBezTo>
                    <a:cubicBezTo>
                      <a:pt x="322" y="52"/>
                      <a:pt x="348" y="40"/>
                      <a:pt x="375" y="27"/>
                    </a:cubicBezTo>
                    <a:cubicBezTo>
                      <a:pt x="401" y="19"/>
                      <a:pt x="428" y="10"/>
                      <a:pt x="4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8" name="Freeform 111"/>
              <p:cNvSpPr>
                <a:spLocks noEditPoints="1"/>
              </p:cNvSpPr>
              <p:nvPr/>
            </p:nvSpPr>
            <p:spPr bwMode="auto">
              <a:xfrm>
                <a:off x="652" y="1455"/>
                <a:ext cx="361" cy="130"/>
              </a:xfrm>
              <a:custGeom>
                <a:avLst/>
                <a:gdLst>
                  <a:gd name="T0" fmla="*/ 53 w 228"/>
                  <a:gd name="T1" fmla="*/ 58 h 82"/>
                  <a:gd name="T2" fmla="*/ 49 w 228"/>
                  <a:gd name="T3" fmla="*/ 59 h 82"/>
                  <a:gd name="T4" fmla="*/ 15 w 228"/>
                  <a:gd name="T5" fmla="*/ 67 h 82"/>
                  <a:gd name="T6" fmla="*/ 0 w 228"/>
                  <a:gd name="T7" fmla="*/ 82 h 82"/>
                  <a:gd name="T8" fmla="*/ 32 w 228"/>
                  <a:gd name="T9" fmla="*/ 75 h 82"/>
                  <a:gd name="T10" fmla="*/ 53 w 228"/>
                  <a:gd name="T11" fmla="*/ 58 h 82"/>
                  <a:gd name="T12" fmla="*/ 228 w 228"/>
                  <a:gd name="T13" fmla="*/ 0 h 82"/>
                  <a:gd name="T14" fmla="*/ 72 w 228"/>
                  <a:gd name="T15" fmla="*/ 52 h 82"/>
                  <a:gd name="T16" fmla="*/ 51 w 228"/>
                  <a:gd name="T17" fmla="*/ 69 h 82"/>
                  <a:gd name="T18" fmla="*/ 115 w 228"/>
                  <a:gd name="T19" fmla="*/ 46 h 82"/>
                  <a:gd name="T20" fmla="*/ 198 w 228"/>
                  <a:gd name="T21" fmla="*/ 20 h 82"/>
                  <a:gd name="T22" fmla="*/ 208 w 228"/>
                  <a:gd name="T23" fmla="*/ 10 h 82"/>
                  <a:gd name="T24" fmla="*/ 228 w 228"/>
                  <a:gd name="T25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8" h="82">
                    <a:moveTo>
                      <a:pt x="53" y="58"/>
                    </a:moveTo>
                    <a:cubicBezTo>
                      <a:pt x="52" y="59"/>
                      <a:pt x="50" y="59"/>
                      <a:pt x="49" y="59"/>
                    </a:cubicBezTo>
                    <a:cubicBezTo>
                      <a:pt x="38" y="62"/>
                      <a:pt x="26" y="65"/>
                      <a:pt x="15" y="67"/>
                    </a:cubicBezTo>
                    <a:cubicBezTo>
                      <a:pt x="11" y="71"/>
                      <a:pt x="6" y="76"/>
                      <a:pt x="0" y="82"/>
                    </a:cubicBezTo>
                    <a:cubicBezTo>
                      <a:pt x="11" y="80"/>
                      <a:pt x="21" y="78"/>
                      <a:pt x="32" y="75"/>
                    </a:cubicBezTo>
                    <a:cubicBezTo>
                      <a:pt x="39" y="69"/>
                      <a:pt x="46" y="63"/>
                      <a:pt x="53" y="58"/>
                    </a:cubicBezTo>
                    <a:moveTo>
                      <a:pt x="228" y="0"/>
                    </a:moveTo>
                    <a:cubicBezTo>
                      <a:pt x="177" y="18"/>
                      <a:pt x="125" y="36"/>
                      <a:pt x="72" y="52"/>
                    </a:cubicBezTo>
                    <a:cubicBezTo>
                      <a:pt x="65" y="57"/>
                      <a:pt x="58" y="63"/>
                      <a:pt x="51" y="69"/>
                    </a:cubicBezTo>
                    <a:cubicBezTo>
                      <a:pt x="72" y="61"/>
                      <a:pt x="94" y="52"/>
                      <a:pt x="115" y="46"/>
                    </a:cubicBezTo>
                    <a:cubicBezTo>
                      <a:pt x="143" y="38"/>
                      <a:pt x="170" y="29"/>
                      <a:pt x="198" y="20"/>
                    </a:cubicBezTo>
                    <a:cubicBezTo>
                      <a:pt x="202" y="16"/>
                      <a:pt x="205" y="12"/>
                      <a:pt x="208" y="10"/>
                    </a:cubicBezTo>
                    <a:cubicBezTo>
                      <a:pt x="214" y="6"/>
                      <a:pt x="221" y="3"/>
                      <a:pt x="2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9" name="Freeform 112"/>
              <p:cNvSpPr>
                <a:spLocks/>
              </p:cNvSpPr>
              <p:nvPr/>
            </p:nvSpPr>
            <p:spPr bwMode="auto">
              <a:xfrm>
                <a:off x="1012" y="1314"/>
                <a:ext cx="415" cy="157"/>
              </a:xfrm>
              <a:custGeom>
                <a:avLst/>
                <a:gdLst>
                  <a:gd name="T0" fmla="*/ 262 w 262"/>
                  <a:gd name="T1" fmla="*/ 0 h 99"/>
                  <a:gd name="T2" fmla="*/ 179 w 262"/>
                  <a:gd name="T3" fmla="*/ 28 h 99"/>
                  <a:gd name="T4" fmla="*/ 99 w 262"/>
                  <a:gd name="T5" fmla="*/ 55 h 99"/>
                  <a:gd name="T6" fmla="*/ 17 w 262"/>
                  <a:gd name="T7" fmla="*/ 91 h 99"/>
                  <a:gd name="T8" fmla="*/ 0 w 262"/>
                  <a:gd name="T9" fmla="*/ 99 h 99"/>
                  <a:gd name="T10" fmla="*/ 235 w 262"/>
                  <a:gd name="T11" fmla="*/ 12 h 99"/>
                  <a:gd name="T12" fmla="*/ 262 w 262"/>
                  <a:gd name="T13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2" h="99">
                    <a:moveTo>
                      <a:pt x="262" y="0"/>
                    </a:moveTo>
                    <a:cubicBezTo>
                      <a:pt x="234" y="9"/>
                      <a:pt x="206" y="19"/>
                      <a:pt x="179" y="28"/>
                    </a:cubicBezTo>
                    <a:cubicBezTo>
                      <a:pt x="152" y="38"/>
                      <a:pt x="125" y="47"/>
                      <a:pt x="99" y="55"/>
                    </a:cubicBezTo>
                    <a:cubicBezTo>
                      <a:pt x="72" y="68"/>
                      <a:pt x="46" y="80"/>
                      <a:pt x="17" y="91"/>
                    </a:cubicBezTo>
                    <a:cubicBezTo>
                      <a:pt x="11" y="94"/>
                      <a:pt x="6" y="97"/>
                      <a:pt x="0" y="99"/>
                    </a:cubicBezTo>
                    <a:cubicBezTo>
                      <a:pt x="78" y="73"/>
                      <a:pt x="156" y="43"/>
                      <a:pt x="235" y="12"/>
                    </a:cubicBezTo>
                    <a:cubicBezTo>
                      <a:pt x="241" y="10"/>
                      <a:pt x="253" y="6"/>
                      <a:pt x="2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0" name="Freeform 113"/>
              <p:cNvSpPr>
                <a:spLocks/>
              </p:cNvSpPr>
              <p:nvPr/>
            </p:nvSpPr>
            <p:spPr bwMode="auto">
              <a:xfrm>
                <a:off x="1589" y="1176"/>
                <a:ext cx="241" cy="82"/>
              </a:xfrm>
              <a:custGeom>
                <a:avLst/>
                <a:gdLst>
                  <a:gd name="T0" fmla="*/ 152 w 152"/>
                  <a:gd name="T1" fmla="*/ 0 h 52"/>
                  <a:gd name="T2" fmla="*/ 85 w 152"/>
                  <a:gd name="T3" fmla="*/ 17 h 52"/>
                  <a:gd name="T4" fmla="*/ 0 w 152"/>
                  <a:gd name="T5" fmla="*/ 52 h 52"/>
                  <a:gd name="T6" fmla="*/ 90 w 152"/>
                  <a:gd name="T7" fmla="*/ 26 h 52"/>
                  <a:gd name="T8" fmla="*/ 152 w 152"/>
                  <a:gd name="T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52">
                    <a:moveTo>
                      <a:pt x="152" y="0"/>
                    </a:moveTo>
                    <a:cubicBezTo>
                      <a:pt x="132" y="2"/>
                      <a:pt x="106" y="10"/>
                      <a:pt x="85" y="17"/>
                    </a:cubicBezTo>
                    <a:cubicBezTo>
                      <a:pt x="56" y="28"/>
                      <a:pt x="28" y="41"/>
                      <a:pt x="0" y="52"/>
                    </a:cubicBezTo>
                    <a:cubicBezTo>
                      <a:pt x="30" y="45"/>
                      <a:pt x="60" y="36"/>
                      <a:pt x="90" y="26"/>
                    </a:cubicBezTo>
                    <a:cubicBezTo>
                      <a:pt x="111" y="17"/>
                      <a:pt x="131" y="7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1" name="Freeform 114"/>
              <p:cNvSpPr>
                <a:spLocks/>
              </p:cNvSpPr>
              <p:nvPr/>
            </p:nvSpPr>
            <p:spPr bwMode="auto">
              <a:xfrm>
                <a:off x="1440" y="1281"/>
                <a:ext cx="50" cy="22"/>
              </a:xfrm>
              <a:custGeom>
                <a:avLst/>
                <a:gdLst>
                  <a:gd name="T0" fmla="*/ 32 w 32"/>
                  <a:gd name="T1" fmla="*/ 0 h 14"/>
                  <a:gd name="T2" fmla="*/ 0 w 32"/>
                  <a:gd name="T3" fmla="*/ 8 h 14"/>
                  <a:gd name="T4" fmla="*/ 0 w 32"/>
                  <a:gd name="T5" fmla="*/ 12 h 14"/>
                  <a:gd name="T6" fmla="*/ 0 w 32"/>
                  <a:gd name="T7" fmla="*/ 14 h 14"/>
                  <a:gd name="T8" fmla="*/ 11 w 32"/>
                  <a:gd name="T9" fmla="*/ 9 h 14"/>
                  <a:gd name="T10" fmla="*/ 32 w 32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4">
                    <a:moveTo>
                      <a:pt x="32" y="0"/>
                    </a:moveTo>
                    <a:cubicBezTo>
                      <a:pt x="21" y="3"/>
                      <a:pt x="11" y="5"/>
                      <a:pt x="0" y="8"/>
                    </a:cubicBezTo>
                    <a:cubicBezTo>
                      <a:pt x="1" y="10"/>
                      <a:pt x="1" y="11"/>
                      <a:pt x="0" y="12"/>
                    </a:cubicBezTo>
                    <a:cubicBezTo>
                      <a:pt x="0" y="13"/>
                      <a:pt x="0" y="13"/>
                      <a:pt x="0" y="14"/>
                    </a:cubicBezTo>
                    <a:cubicBezTo>
                      <a:pt x="4" y="12"/>
                      <a:pt x="7" y="11"/>
                      <a:pt x="11" y="9"/>
                    </a:cubicBezTo>
                    <a:cubicBezTo>
                      <a:pt x="16" y="8"/>
                      <a:pt x="27" y="5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2" name="Freeform 115"/>
              <p:cNvSpPr>
                <a:spLocks/>
              </p:cNvSpPr>
              <p:nvPr/>
            </p:nvSpPr>
            <p:spPr bwMode="auto">
              <a:xfrm>
                <a:off x="1427" y="1258"/>
                <a:ext cx="162" cy="56"/>
              </a:xfrm>
              <a:custGeom>
                <a:avLst/>
                <a:gdLst>
                  <a:gd name="T0" fmla="*/ 102 w 102"/>
                  <a:gd name="T1" fmla="*/ 0 h 35"/>
                  <a:gd name="T2" fmla="*/ 64 w 102"/>
                  <a:gd name="T3" fmla="*/ 8 h 35"/>
                  <a:gd name="T4" fmla="*/ 40 w 102"/>
                  <a:gd name="T5" fmla="*/ 14 h 35"/>
                  <a:gd name="T6" fmla="*/ 19 w 102"/>
                  <a:gd name="T7" fmla="*/ 23 h 35"/>
                  <a:gd name="T8" fmla="*/ 8 w 102"/>
                  <a:gd name="T9" fmla="*/ 28 h 35"/>
                  <a:gd name="T10" fmla="*/ 0 w 102"/>
                  <a:gd name="T11" fmla="*/ 35 h 35"/>
                  <a:gd name="T12" fmla="*/ 18 w 102"/>
                  <a:gd name="T13" fmla="*/ 30 h 35"/>
                  <a:gd name="T14" fmla="*/ 102 w 102"/>
                  <a:gd name="T15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2" h="35">
                    <a:moveTo>
                      <a:pt x="102" y="0"/>
                    </a:moveTo>
                    <a:cubicBezTo>
                      <a:pt x="89" y="2"/>
                      <a:pt x="77" y="5"/>
                      <a:pt x="64" y="8"/>
                    </a:cubicBezTo>
                    <a:cubicBezTo>
                      <a:pt x="56" y="10"/>
                      <a:pt x="48" y="12"/>
                      <a:pt x="40" y="14"/>
                    </a:cubicBezTo>
                    <a:cubicBezTo>
                      <a:pt x="35" y="19"/>
                      <a:pt x="24" y="22"/>
                      <a:pt x="19" y="23"/>
                    </a:cubicBezTo>
                    <a:cubicBezTo>
                      <a:pt x="15" y="25"/>
                      <a:pt x="12" y="26"/>
                      <a:pt x="8" y="28"/>
                    </a:cubicBezTo>
                    <a:cubicBezTo>
                      <a:pt x="7" y="30"/>
                      <a:pt x="4" y="33"/>
                      <a:pt x="0" y="35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46" y="21"/>
                      <a:pt x="74" y="10"/>
                      <a:pt x="10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3" name="Freeform 116"/>
              <p:cNvSpPr>
                <a:spLocks noEditPoints="1"/>
              </p:cNvSpPr>
              <p:nvPr/>
            </p:nvSpPr>
            <p:spPr bwMode="auto">
              <a:xfrm>
                <a:off x="289" y="686"/>
                <a:ext cx="2233" cy="985"/>
              </a:xfrm>
              <a:custGeom>
                <a:avLst/>
                <a:gdLst>
                  <a:gd name="T0" fmla="*/ 277 w 1409"/>
                  <a:gd name="T1" fmla="*/ 423 h 621"/>
                  <a:gd name="T2" fmla="*/ 232 w 1409"/>
                  <a:gd name="T3" fmla="*/ 443 h 621"/>
                  <a:gd name="T4" fmla="*/ 106 w 1409"/>
                  <a:gd name="T5" fmla="*/ 527 h 621"/>
                  <a:gd name="T6" fmla="*/ 97 w 1409"/>
                  <a:gd name="T7" fmla="*/ 540 h 621"/>
                  <a:gd name="T8" fmla="*/ 168 w 1409"/>
                  <a:gd name="T9" fmla="*/ 502 h 621"/>
                  <a:gd name="T10" fmla="*/ 191 w 1409"/>
                  <a:gd name="T11" fmla="*/ 490 h 621"/>
                  <a:gd name="T12" fmla="*/ 387 w 1409"/>
                  <a:gd name="T13" fmla="*/ 420 h 621"/>
                  <a:gd name="T14" fmla="*/ 340 w 1409"/>
                  <a:gd name="T15" fmla="*/ 425 h 621"/>
                  <a:gd name="T16" fmla="*/ 282 w 1409"/>
                  <a:gd name="T17" fmla="*/ 435 h 621"/>
                  <a:gd name="T18" fmla="*/ 227 w 1409"/>
                  <a:gd name="T19" fmla="*/ 414 h 621"/>
                  <a:gd name="T20" fmla="*/ 20 w 1409"/>
                  <a:gd name="T21" fmla="*/ 551 h 621"/>
                  <a:gd name="T22" fmla="*/ 1 w 1409"/>
                  <a:gd name="T23" fmla="*/ 621 h 621"/>
                  <a:gd name="T24" fmla="*/ 97 w 1409"/>
                  <a:gd name="T25" fmla="*/ 510 h 621"/>
                  <a:gd name="T26" fmla="*/ 214 w 1409"/>
                  <a:gd name="T27" fmla="*/ 446 h 621"/>
                  <a:gd name="T28" fmla="*/ 220 w 1409"/>
                  <a:gd name="T29" fmla="*/ 432 h 621"/>
                  <a:gd name="T30" fmla="*/ 215 w 1409"/>
                  <a:gd name="T31" fmla="*/ 427 h 621"/>
                  <a:gd name="T32" fmla="*/ 466 w 1409"/>
                  <a:gd name="T33" fmla="*/ 390 h 621"/>
                  <a:gd name="T34" fmla="*/ 466 w 1409"/>
                  <a:gd name="T35" fmla="*/ 390 h 621"/>
                  <a:gd name="T36" fmla="*/ 346 w 1409"/>
                  <a:gd name="T37" fmla="*/ 410 h 621"/>
                  <a:gd name="T38" fmla="*/ 487 w 1409"/>
                  <a:gd name="T39" fmla="*/ 373 h 621"/>
                  <a:gd name="T40" fmla="*/ 503 w 1409"/>
                  <a:gd name="T41" fmla="*/ 369 h 621"/>
                  <a:gd name="T42" fmla="*/ 540 w 1409"/>
                  <a:gd name="T43" fmla="*/ 360 h 621"/>
                  <a:gd name="T44" fmla="*/ 599 w 1409"/>
                  <a:gd name="T45" fmla="*/ 316 h 621"/>
                  <a:gd name="T46" fmla="*/ 332 w 1409"/>
                  <a:gd name="T47" fmla="*/ 385 h 621"/>
                  <a:gd name="T48" fmla="*/ 587 w 1409"/>
                  <a:gd name="T49" fmla="*/ 321 h 621"/>
                  <a:gd name="T50" fmla="*/ 590 w 1409"/>
                  <a:gd name="T51" fmla="*/ 326 h 621"/>
                  <a:gd name="T52" fmla="*/ 711 w 1409"/>
                  <a:gd name="T53" fmla="*/ 279 h 621"/>
                  <a:gd name="T54" fmla="*/ 694 w 1409"/>
                  <a:gd name="T55" fmla="*/ 279 h 621"/>
                  <a:gd name="T56" fmla="*/ 657 w 1409"/>
                  <a:gd name="T57" fmla="*/ 283 h 621"/>
                  <a:gd name="T58" fmla="*/ 600 w 1409"/>
                  <a:gd name="T59" fmla="*/ 306 h 621"/>
                  <a:gd name="T60" fmla="*/ 675 w 1409"/>
                  <a:gd name="T61" fmla="*/ 289 h 621"/>
                  <a:gd name="T62" fmla="*/ 683 w 1409"/>
                  <a:gd name="T63" fmla="*/ 293 h 621"/>
                  <a:gd name="T64" fmla="*/ 737 w 1409"/>
                  <a:gd name="T65" fmla="*/ 255 h 621"/>
                  <a:gd name="T66" fmla="*/ 796 w 1409"/>
                  <a:gd name="T67" fmla="*/ 231 h 621"/>
                  <a:gd name="T68" fmla="*/ 809 w 1409"/>
                  <a:gd name="T69" fmla="*/ 226 h 621"/>
                  <a:gd name="T70" fmla="*/ 914 w 1409"/>
                  <a:gd name="T71" fmla="*/ 215 h 621"/>
                  <a:gd name="T72" fmla="*/ 883 w 1409"/>
                  <a:gd name="T73" fmla="*/ 228 h 621"/>
                  <a:gd name="T74" fmla="*/ 991 w 1409"/>
                  <a:gd name="T75" fmla="*/ 196 h 621"/>
                  <a:gd name="T76" fmla="*/ 991 w 1409"/>
                  <a:gd name="T77" fmla="*/ 196 h 621"/>
                  <a:gd name="T78" fmla="*/ 889 w 1409"/>
                  <a:gd name="T79" fmla="*/ 212 h 621"/>
                  <a:gd name="T80" fmla="*/ 927 w 1409"/>
                  <a:gd name="T81" fmla="*/ 167 h 621"/>
                  <a:gd name="T82" fmla="*/ 805 w 1409"/>
                  <a:gd name="T83" fmla="*/ 226 h 621"/>
                  <a:gd name="T84" fmla="*/ 927 w 1409"/>
                  <a:gd name="T85" fmla="*/ 167 h 621"/>
                  <a:gd name="T86" fmla="*/ 1275 w 1409"/>
                  <a:gd name="T87" fmla="*/ 29 h 621"/>
                  <a:gd name="T88" fmla="*/ 1021 w 1409"/>
                  <a:gd name="T89" fmla="*/ 159 h 621"/>
                  <a:gd name="T90" fmla="*/ 1023 w 1409"/>
                  <a:gd name="T91" fmla="*/ 140 h 621"/>
                  <a:gd name="T92" fmla="*/ 1018 w 1409"/>
                  <a:gd name="T93" fmla="*/ 170 h 621"/>
                  <a:gd name="T94" fmla="*/ 990 w 1409"/>
                  <a:gd name="T95" fmla="*/ 189 h 621"/>
                  <a:gd name="T96" fmla="*/ 1114 w 1409"/>
                  <a:gd name="T97" fmla="*/ 133 h 621"/>
                  <a:gd name="T98" fmla="*/ 1122 w 1409"/>
                  <a:gd name="T99" fmla="*/ 129 h 621"/>
                  <a:gd name="T100" fmla="*/ 1151 w 1409"/>
                  <a:gd name="T101" fmla="*/ 123 h 621"/>
                  <a:gd name="T102" fmla="*/ 1122 w 1409"/>
                  <a:gd name="T103" fmla="*/ 147 h 621"/>
                  <a:gd name="T104" fmla="*/ 1160 w 1409"/>
                  <a:gd name="T105" fmla="*/ 130 h 621"/>
                  <a:gd name="T106" fmla="*/ 1231 w 1409"/>
                  <a:gd name="T107" fmla="*/ 84 h 621"/>
                  <a:gd name="T108" fmla="*/ 1285 w 1409"/>
                  <a:gd name="T109" fmla="*/ 63 h 621"/>
                  <a:gd name="T110" fmla="*/ 1236 w 1409"/>
                  <a:gd name="T111" fmla="*/ 66 h 6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09" h="621">
                    <a:moveTo>
                      <a:pt x="298" y="415"/>
                    </a:moveTo>
                    <a:cubicBezTo>
                      <a:pt x="294" y="416"/>
                      <a:pt x="291" y="416"/>
                      <a:pt x="287" y="417"/>
                    </a:cubicBezTo>
                    <a:cubicBezTo>
                      <a:pt x="277" y="423"/>
                      <a:pt x="277" y="423"/>
                      <a:pt x="277" y="423"/>
                    </a:cubicBezTo>
                    <a:cubicBezTo>
                      <a:pt x="284" y="425"/>
                      <a:pt x="284" y="425"/>
                      <a:pt x="284" y="425"/>
                    </a:cubicBezTo>
                    <a:cubicBezTo>
                      <a:pt x="272" y="426"/>
                      <a:pt x="272" y="426"/>
                      <a:pt x="272" y="426"/>
                    </a:cubicBezTo>
                    <a:cubicBezTo>
                      <a:pt x="260" y="433"/>
                      <a:pt x="246" y="439"/>
                      <a:pt x="232" y="443"/>
                    </a:cubicBezTo>
                    <a:cubicBezTo>
                      <a:pt x="185" y="466"/>
                      <a:pt x="139" y="492"/>
                      <a:pt x="94" y="525"/>
                    </a:cubicBezTo>
                    <a:cubicBezTo>
                      <a:pt x="98" y="525"/>
                      <a:pt x="102" y="525"/>
                      <a:pt x="105" y="522"/>
                    </a:cubicBezTo>
                    <a:cubicBezTo>
                      <a:pt x="105" y="524"/>
                      <a:pt x="106" y="527"/>
                      <a:pt x="106" y="527"/>
                    </a:cubicBezTo>
                    <a:cubicBezTo>
                      <a:pt x="106" y="527"/>
                      <a:pt x="111" y="524"/>
                      <a:pt x="116" y="522"/>
                    </a:cubicBezTo>
                    <a:cubicBezTo>
                      <a:pt x="112" y="528"/>
                      <a:pt x="92" y="541"/>
                      <a:pt x="95" y="541"/>
                    </a:cubicBezTo>
                    <a:cubicBezTo>
                      <a:pt x="96" y="541"/>
                      <a:pt x="96" y="541"/>
                      <a:pt x="97" y="540"/>
                    </a:cubicBezTo>
                    <a:cubicBezTo>
                      <a:pt x="121" y="530"/>
                      <a:pt x="141" y="518"/>
                      <a:pt x="162" y="505"/>
                    </a:cubicBezTo>
                    <a:cubicBezTo>
                      <a:pt x="174" y="502"/>
                      <a:pt x="174" y="502"/>
                      <a:pt x="174" y="502"/>
                    </a:cubicBezTo>
                    <a:cubicBezTo>
                      <a:pt x="168" y="502"/>
                      <a:pt x="168" y="502"/>
                      <a:pt x="168" y="502"/>
                    </a:cubicBezTo>
                    <a:cubicBezTo>
                      <a:pt x="179" y="495"/>
                      <a:pt x="179" y="495"/>
                      <a:pt x="179" y="495"/>
                    </a:cubicBezTo>
                    <a:cubicBezTo>
                      <a:pt x="183" y="493"/>
                      <a:pt x="188" y="492"/>
                      <a:pt x="192" y="490"/>
                    </a:cubicBezTo>
                    <a:cubicBezTo>
                      <a:pt x="192" y="490"/>
                      <a:pt x="191" y="490"/>
                      <a:pt x="191" y="490"/>
                    </a:cubicBezTo>
                    <a:cubicBezTo>
                      <a:pt x="193" y="489"/>
                      <a:pt x="196" y="489"/>
                      <a:pt x="199" y="488"/>
                    </a:cubicBezTo>
                    <a:cubicBezTo>
                      <a:pt x="245" y="472"/>
                      <a:pt x="292" y="457"/>
                      <a:pt x="339" y="443"/>
                    </a:cubicBezTo>
                    <a:cubicBezTo>
                      <a:pt x="355" y="435"/>
                      <a:pt x="371" y="428"/>
                      <a:pt x="387" y="420"/>
                    </a:cubicBezTo>
                    <a:cubicBezTo>
                      <a:pt x="389" y="420"/>
                      <a:pt x="391" y="419"/>
                      <a:pt x="392" y="418"/>
                    </a:cubicBezTo>
                    <a:cubicBezTo>
                      <a:pt x="377" y="422"/>
                      <a:pt x="361" y="425"/>
                      <a:pt x="344" y="425"/>
                    </a:cubicBezTo>
                    <a:cubicBezTo>
                      <a:pt x="343" y="425"/>
                      <a:pt x="341" y="425"/>
                      <a:pt x="340" y="425"/>
                    </a:cubicBezTo>
                    <a:cubicBezTo>
                      <a:pt x="340" y="425"/>
                      <a:pt x="340" y="425"/>
                      <a:pt x="340" y="425"/>
                    </a:cubicBezTo>
                    <a:cubicBezTo>
                      <a:pt x="304" y="436"/>
                      <a:pt x="269" y="447"/>
                      <a:pt x="234" y="460"/>
                    </a:cubicBezTo>
                    <a:cubicBezTo>
                      <a:pt x="249" y="451"/>
                      <a:pt x="265" y="442"/>
                      <a:pt x="282" y="435"/>
                    </a:cubicBezTo>
                    <a:cubicBezTo>
                      <a:pt x="293" y="430"/>
                      <a:pt x="305" y="425"/>
                      <a:pt x="317" y="420"/>
                    </a:cubicBezTo>
                    <a:cubicBezTo>
                      <a:pt x="311" y="419"/>
                      <a:pt x="305" y="417"/>
                      <a:pt x="298" y="415"/>
                    </a:cubicBezTo>
                    <a:moveTo>
                      <a:pt x="227" y="414"/>
                    </a:moveTo>
                    <a:cubicBezTo>
                      <a:pt x="197" y="425"/>
                      <a:pt x="168" y="438"/>
                      <a:pt x="139" y="456"/>
                    </a:cubicBezTo>
                    <a:cubicBezTo>
                      <a:pt x="121" y="467"/>
                      <a:pt x="103" y="479"/>
                      <a:pt x="84" y="493"/>
                    </a:cubicBezTo>
                    <a:cubicBezTo>
                      <a:pt x="65" y="508"/>
                      <a:pt x="45" y="519"/>
                      <a:pt x="20" y="551"/>
                    </a:cubicBezTo>
                    <a:cubicBezTo>
                      <a:pt x="10" y="562"/>
                      <a:pt x="0" y="584"/>
                      <a:pt x="0" y="607"/>
                    </a:cubicBezTo>
                    <a:cubicBezTo>
                      <a:pt x="0" y="612"/>
                      <a:pt x="0" y="617"/>
                      <a:pt x="0" y="620"/>
                    </a:cubicBezTo>
                    <a:cubicBezTo>
                      <a:pt x="1" y="620"/>
                      <a:pt x="1" y="621"/>
                      <a:pt x="1" y="621"/>
                    </a:cubicBezTo>
                    <a:cubicBezTo>
                      <a:pt x="3" y="619"/>
                      <a:pt x="4" y="617"/>
                      <a:pt x="6" y="616"/>
                    </a:cubicBezTo>
                    <a:cubicBezTo>
                      <a:pt x="10" y="589"/>
                      <a:pt x="21" y="575"/>
                      <a:pt x="29" y="564"/>
                    </a:cubicBezTo>
                    <a:cubicBezTo>
                      <a:pt x="52" y="534"/>
                      <a:pt x="75" y="522"/>
                      <a:pt x="97" y="510"/>
                    </a:cubicBezTo>
                    <a:cubicBezTo>
                      <a:pt x="119" y="498"/>
                      <a:pt x="140" y="488"/>
                      <a:pt x="160" y="475"/>
                    </a:cubicBezTo>
                    <a:cubicBezTo>
                      <a:pt x="175" y="469"/>
                      <a:pt x="190" y="459"/>
                      <a:pt x="205" y="450"/>
                    </a:cubicBezTo>
                    <a:cubicBezTo>
                      <a:pt x="207" y="449"/>
                      <a:pt x="210" y="447"/>
                      <a:pt x="214" y="446"/>
                    </a:cubicBezTo>
                    <a:cubicBezTo>
                      <a:pt x="214" y="446"/>
                      <a:pt x="214" y="446"/>
                      <a:pt x="214" y="446"/>
                    </a:cubicBezTo>
                    <a:cubicBezTo>
                      <a:pt x="204" y="445"/>
                      <a:pt x="226" y="438"/>
                      <a:pt x="229" y="430"/>
                    </a:cubicBezTo>
                    <a:cubicBezTo>
                      <a:pt x="224" y="431"/>
                      <a:pt x="220" y="432"/>
                      <a:pt x="220" y="432"/>
                    </a:cubicBezTo>
                    <a:cubicBezTo>
                      <a:pt x="220" y="432"/>
                      <a:pt x="220" y="432"/>
                      <a:pt x="220" y="432"/>
                    </a:cubicBezTo>
                    <a:cubicBezTo>
                      <a:pt x="220" y="432"/>
                      <a:pt x="219" y="429"/>
                      <a:pt x="218" y="425"/>
                    </a:cubicBezTo>
                    <a:cubicBezTo>
                      <a:pt x="217" y="426"/>
                      <a:pt x="216" y="427"/>
                      <a:pt x="215" y="427"/>
                    </a:cubicBezTo>
                    <a:cubicBezTo>
                      <a:pt x="213" y="427"/>
                      <a:pt x="210" y="425"/>
                      <a:pt x="208" y="425"/>
                    </a:cubicBezTo>
                    <a:cubicBezTo>
                      <a:pt x="215" y="421"/>
                      <a:pt x="221" y="418"/>
                      <a:pt x="227" y="414"/>
                    </a:cubicBezTo>
                    <a:moveTo>
                      <a:pt x="466" y="390"/>
                    </a:moveTo>
                    <a:cubicBezTo>
                      <a:pt x="466" y="390"/>
                      <a:pt x="466" y="390"/>
                      <a:pt x="466" y="390"/>
                    </a:cubicBezTo>
                    <a:cubicBezTo>
                      <a:pt x="466" y="390"/>
                      <a:pt x="466" y="390"/>
                      <a:pt x="465" y="391"/>
                    </a:cubicBezTo>
                    <a:cubicBezTo>
                      <a:pt x="466" y="390"/>
                      <a:pt x="466" y="390"/>
                      <a:pt x="466" y="390"/>
                    </a:cubicBezTo>
                    <a:moveTo>
                      <a:pt x="487" y="373"/>
                    </a:moveTo>
                    <a:cubicBezTo>
                      <a:pt x="426" y="387"/>
                      <a:pt x="364" y="401"/>
                      <a:pt x="302" y="414"/>
                    </a:cubicBezTo>
                    <a:cubicBezTo>
                      <a:pt x="316" y="413"/>
                      <a:pt x="331" y="411"/>
                      <a:pt x="346" y="410"/>
                    </a:cubicBezTo>
                    <a:cubicBezTo>
                      <a:pt x="348" y="409"/>
                      <a:pt x="351" y="408"/>
                      <a:pt x="353" y="407"/>
                    </a:cubicBezTo>
                    <a:cubicBezTo>
                      <a:pt x="391" y="397"/>
                      <a:pt x="429" y="391"/>
                      <a:pt x="467" y="383"/>
                    </a:cubicBezTo>
                    <a:cubicBezTo>
                      <a:pt x="474" y="380"/>
                      <a:pt x="480" y="376"/>
                      <a:pt x="487" y="373"/>
                    </a:cubicBezTo>
                    <a:moveTo>
                      <a:pt x="540" y="360"/>
                    </a:moveTo>
                    <a:cubicBezTo>
                      <a:pt x="528" y="363"/>
                      <a:pt x="516" y="366"/>
                      <a:pt x="504" y="369"/>
                    </a:cubicBezTo>
                    <a:cubicBezTo>
                      <a:pt x="504" y="369"/>
                      <a:pt x="503" y="369"/>
                      <a:pt x="503" y="369"/>
                    </a:cubicBezTo>
                    <a:cubicBezTo>
                      <a:pt x="497" y="372"/>
                      <a:pt x="490" y="376"/>
                      <a:pt x="484" y="379"/>
                    </a:cubicBezTo>
                    <a:cubicBezTo>
                      <a:pt x="491" y="378"/>
                      <a:pt x="498" y="376"/>
                      <a:pt x="505" y="375"/>
                    </a:cubicBezTo>
                    <a:cubicBezTo>
                      <a:pt x="516" y="370"/>
                      <a:pt x="528" y="365"/>
                      <a:pt x="540" y="360"/>
                    </a:cubicBezTo>
                    <a:moveTo>
                      <a:pt x="621" y="313"/>
                    </a:moveTo>
                    <a:cubicBezTo>
                      <a:pt x="610" y="316"/>
                      <a:pt x="598" y="318"/>
                      <a:pt x="587" y="321"/>
                    </a:cubicBezTo>
                    <a:cubicBezTo>
                      <a:pt x="591" y="319"/>
                      <a:pt x="595" y="318"/>
                      <a:pt x="599" y="316"/>
                    </a:cubicBezTo>
                    <a:cubicBezTo>
                      <a:pt x="545" y="329"/>
                      <a:pt x="490" y="330"/>
                      <a:pt x="435" y="339"/>
                    </a:cubicBezTo>
                    <a:cubicBezTo>
                      <a:pt x="414" y="346"/>
                      <a:pt x="393" y="353"/>
                      <a:pt x="373" y="362"/>
                    </a:cubicBezTo>
                    <a:cubicBezTo>
                      <a:pt x="358" y="369"/>
                      <a:pt x="345" y="377"/>
                      <a:pt x="332" y="385"/>
                    </a:cubicBezTo>
                    <a:cubicBezTo>
                      <a:pt x="397" y="367"/>
                      <a:pt x="462" y="353"/>
                      <a:pt x="528" y="339"/>
                    </a:cubicBezTo>
                    <a:cubicBezTo>
                      <a:pt x="547" y="332"/>
                      <a:pt x="567" y="326"/>
                      <a:pt x="587" y="321"/>
                    </a:cubicBezTo>
                    <a:cubicBezTo>
                      <a:pt x="587" y="321"/>
                      <a:pt x="587" y="321"/>
                      <a:pt x="587" y="321"/>
                    </a:cubicBezTo>
                    <a:cubicBezTo>
                      <a:pt x="587" y="321"/>
                      <a:pt x="587" y="321"/>
                      <a:pt x="587" y="321"/>
                    </a:cubicBezTo>
                    <a:cubicBezTo>
                      <a:pt x="579" y="325"/>
                      <a:pt x="571" y="328"/>
                      <a:pt x="564" y="332"/>
                    </a:cubicBezTo>
                    <a:cubicBezTo>
                      <a:pt x="573" y="330"/>
                      <a:pt x="581" y="328"/>
                      <a:pt x="590" y="326"/>
                    </a:cubicBezTo>
                    <a:cubicBezTo>
                      <a:pt x="600" y="321"/>
                      <a:pt x="610" y="317"/>
                      <a:pt x="621" y="313"/>
                    </a:cubicBezTo>
                    <a:moveTo>
                      <a:pt x="754" y="271"/>
                    </a:moveTo>
                    <a:cubicBezTo>
                      <a:pt x="740" y="274"/>
                      <a:pt x="726" y="277"/>
                      <a:pt x="711" y="279"/>
                    </a:cubicBezTo>
                    <a:cubicBezTo>
                      <a:pt x="708" y="279"/>
                      <a:pt x="706" y="279"/>
                      <a:pt x="703" y="279"/>
                    </a:cubicBezTo>
                    <a:cubicBezTo>
                      <a:pt x="694" y="282"/>
                      <a:pt x="684" y="285"/>
                      <a:pt x="675" y="289"/>
                    </a:cubicBezTo>
                    <a:cubicBezTo>
                      <a:pt x="680" y="285"/>
                      <a:pt x="688" y="281"/>
                      <a:pt x="694" y="279"/>
                    </a:cubicBezTo>
                    <a:cubicBezTo>
                      <a:pt x="693" y="279"/>
                      <a:pt x="693" y="279"/>
                      <a:pt x="693" y="279"/>
                    </a:cubicBezTo>
                    <a:cubicBezTo>
                      <a:pt x="685" y="279"/>
                      <a:pt x="678" y="279"/>
                      <a:pt x="670" y="279"/>
                    </a:cubicBezTo>
                    <a:cubicBezTo>
                      <a:pt x="657" y="283"/>
                      <a:pt x="657" y="283"/>
                      <a:pt x="657" y="283"/>
                    </a:cubicBezTo>
                    <a:cubicBezTo>
                      <a:pt x="652" y="284"/>
                      <a:pt x="647" y="287"/>
                      <a:pt x="642" y="291"/>
                    </a:cubicBezTo>
                    <a:cubicBezTo>
                      <a:pt x="618" y="295"/>
                      <a:pt x="594" y="300"/>
                      <a:pt x="570" y="305"/>
                    </a:cubicBezTo>
                    <a:cubicBezTo>
                      <a:pt x="580" y="306"/>
                      <a:pt x="590" y="306"/>
                      <a:pt x="600" y="306"/>
                    </a:cubicBezTo>
                    <a:cubicBezTo>
                      <a:pt x="609" y="306"/>
                      <a:pt x="619" y="306"/>
                      <a:pt x="629" y="304"/>
                    </a:cubicBezTo>
                    <a:cubicBezTo>
                      <a:pt x="639" y="300"/>
                      <a:pt x="649" y="297"/>
                      <a:pt x="659" y="294"/>
                    </a:cubicBezTo>
                    <a:cubicBezTo>
                      <a:pt x="675" y="289"/>
                      <a:pt x="675" y="289"/>
                      <a:pt x="675" y="289"/>
                    </a:cubicBezTo>
                    <a:cubicBezTo>
                      <a:pt x="675" y="289"/>
                      <a:pt x="675" y="289"/>
                      <a:pt x="675" y="289"/>
                    </a:cubicBezTo>
                    <a:cubicBezTo>
                      <a:pt x="671" y="291"/>
                      <a:pt x="669" y="294"/>
                      <a:pt x="668" y="297"/>
                    </a:cubicBezTo>
                    <a:cubicBezTo>
                      <a:pt x="673" y="296"/>
                      <a:pt x="678" y="294"/>
                      <a:pt x="683" y="293"/>
                    </a:cubicBezTo>
                    <a:cubicBezTo>
                      <a:pt x="707" y="286"/>
                      <a:pt x="730" y="279"/>
                      <a:pt x="754" y="271"/>
                    </a:cubicBezTo>
                    <a:moveTo>
                      <a:pt x="805" y="226"/>
                    </a:moveTo>
                    <a:cubicBezTo>
                      <a:pt x="790" y="232"/>
                      <a:pt x="766" y="242"/>
                      <a:pt x="737" y="255"/>
                    </a:cubicBezTo>
                    <a:cubicBezTo>
                      <a:pt x="735" y="256"/>
                      <a:pt x="732" y="258"/>
                      <a:pt x="727" y="260"/>
                    </a:cubicBezTo>
                    <a:cubicBezTo>
                      <a:pt x="751" y="251"/>
                      <a:pt x="774" y="241"/>
                      <a:pt x="796" y="231"/>
                    </a:cubicBezTo>
                    <a:cubicBezTo>
                      <a:pt x="796" y="231"/>
                      <a:pt x="796" y="231"/>
                      <a:pt x="796" y="231"/>
                    </a:cubicBezTo>
                    <a:cubicBezTo>
                      <a:pt x="796" y="231"/>
                      <a:pt x="796" y="231"/>
                      <a:pt x="796" y="231"/>
                    </a:cubicBezTo>
                    <a:cubicBezTo>
                      <a:pt x="799" y="229"/>
                      <a:pt x="802" y="228"/>
                      <a:pt x="805" y="226"/>
                    </a:cubicBezTo>
                    <a:moveTo>
                      <a:pt x="809" y="226"/>
                    </a:moveTo>
                    <a:cubicBezTo>
                      <a:pt x="804" y="227"/>
                      <a:pt x="800" y="229"/>
                      <a:pt x="796" y="231"/>
                    </a:cubicBezTo>
                    <a:cubicBezTo>
                      <a:pt x="801" y="229"/>
                      <a:pt x="805" y="227"/>
                      <a:pt x="809" y="226"/>
                    </a:cubicBezTo>
                    <a:moveTo>
                      <a:pt x="914" y="215"/>
                    </a:moveTo>
                    <a:cubicBezTo>
                      <a:pt x="894" y="220"/>
                      <a:pt x="875" y="225"/>
                      <a:pt x="855" y="231"/>
                    </a:cubicBezTo>
                    <a:cubicBezTo>
                      <a:pt x="849" y="235"/>
                      <a:pt x="842" y="238"/>
                      <a:pt x="835" y="241"/>
                    </a:cubicBezTo>
                    <a:cubicBezTo>
                      <a:pt x="851" y="238"/>
                      <a:pt x="868" y="234"/>
                      <a:pt x="883" y="228"/>
                    </a:cubicBezTo>
                    <a:cubicBezTo>
                      <a:pt x="891" y="225"/>
                      <a:pt x="898" y="221"/>
                      <a:pt x="906" y="219"/>
                    </a:cubicBezTo>
                    <a:cubicBezTo>
                      <a:pt x="909" y="217"/>
                      <a:pt x="911" y="216"/>
                      <a:pt x="914" y="215"/>
                    </a:cubicBezTo>
                    <a:moveTo>
                      <a:pt x="991" y="196"/>
                    </a:moveTo>
                    <a:cubicBezTo>
                      <a:pt x="983" y="198"/>
                      <a:pt x="975" y="199"/>
                      <a:pt x="967" y="201"/>
                    </a:cubicBezTo>
                    <a:cubicBezTo>
                      <a:pt x="966" y="202"/>
                      <a:pt x="965" y="202"/>
                      <a:pt x="964" y="203"/>
                    </a:cubicBezTo>
                    <a:cubicBezTo>
                      <a:pt x="973" y="201"/>
                      <a:pt x="982" y="198"/>
                      <a:pt x="991" y="196"/>
                    </a:cubicBezTo>
                    <a:moveTo>
                      <a:pt x="964" y="181"/>
                    </a:moveTo>
                    <a:cubicBezTo>
                      <a:pt x="957" y="183"/>
                      <a:pt x="950" y="184"/>
                      <a:pt x="942" y="186"/>
                    </a:cubicBezTo>
                    <a:cubicBezTo>
                      <a:pt x="923" y="194"/>
                      <a:pt x="906" y="203"/>
                      <a:pt x="889" y="212"/>
                    </a:cubicBezTo>
                    <a:cubicBezTo>
                      <a:pt x="908" y="207"/>
                      <a:pt x="928" y="202"/>
                      <a:pt x="948" y="197"/>
                    </a:cubicBezTo>
                    <a:cubicBezTo>
                      <a:pt x="953" y="192"/>
                      <a:pt x="958" y="184"/>
                      <a:pt x="964" y="181"/>
                    </a:cubicBezTo>
                    <a:moveTo>
                      <a:pt x="927" y="167"/>
                    </a:moveTo>
                    <a:cubicBezTo>
                      <a:pt x="918" y="170"/>
                      <a:pt x="909" y="173"/>
                      <a:pt x="900" y="177"/>
                    </a:cubicBezTo>
                    <a:cubicBezTo>
                      <a:pt x="895" y="179"/>
                      <a:pt x="891" y="180"/>
                      <a:pt x="887" y="182"/>
                    </a:cubicBezTo>
                    <a:cubicBezTo>
                      <a:pt x="860" y="197"/>
                      <a:pt x="833" y="212"/>
                      <a:pt x="805" y="226"/>
                    </a:cubicBezTo>
                    <a:cubicBezTo>
                      <a:pt x="815" y="222"/>
                      <a:pt x="821" y="220"/>
                      <a:pt x="822" y="220"/>
                    </a:cubicBezTo>
                    <a:cubicBezTo>
                      <a:pt x="822" y="220"/>
                      <a:pt x="818" y="222"/>
                      <a:pt x="809" y="226"/>
                    </a:cubicBezTo>
                    <a:cubicBezTo>
                      <a:pt x="851" y="208"/>
                      <a:pt x="895" y="190"/>
                      <a:pt x="927" y="167"/>
                    </a:cubicBezTo>
                    <a:moveTo>
                      <a:pt x="1400" y="0"/>
                    </a:moveTo>
                    <a:cubicBezTo>
                      <a:pt x="1377" y="0"/>
                      <a:pt x="1300" y="15"/>
                      <a:pt x="1286" y="20"/>
                    </a:cubicBezTo>
                    <a:cubicBezTo>
                      <a:pt x="1280" y="23"/>
                      <a:pt x="1275" y="24"/>
                      <a:pt x="1275" y="29"/>
                    </a:cubicBezTo>
                    <a:cubicBezTo>
                      <a:pt x="1254" y="36"/>
                      <a:pt x="1237" y="44"/>
                      <a:pt x="1216" y="53"/>
                    </a:cubicBezTo>
                    <a:cubicBezTo>
                      <a:pt x="1172" y="74"/>
                      <a:pt x="1131" y="101"/>
                      <a:pt x="1083" y="115"/>
                    </a:cubicBezTo>
                    <a:cubicBezTo>
                      <a:pt x="1060" y="132"/>
                      <a:pt x="1037" y="149"/>
                      <a:pt x="1021" y="159"/>
                    </a:cubicBezTo>
                    <a:cubicBezTo>
                      <a:pt x="1026" y="151"/>
                      <a:pt x="1035" y="139"/>
                      <a:pt x="1044" y="127"/>
                    </a:cubicBezTo>
                    <a:cubicBezTo>
                      <a:pt x="1039" y="130"/>
                      <a:pt x="1034" y="135"/>
                      <a:pt x="1030" y="137"/>
                    </a:cubicBezTo>
                    <a:cubicBezTo>
                      <a:pt x="1028" y="138"/>
                      <a:pt x="1025" y="139"/>
                      <a:pt x="1023" y="140"/>
                    </a:cubicBezTo>
                    <a:cubicBezTo>
                      <a:pt x="1013" y="151"/>
                      <a:pt x="1001" y="162"/>
                      <a:pt x="981" y="169"/>
                    </a:cubicBezTo>
                    <a:cubicBezTo>
                      <a:pt x="975" y="172"/>
                      <a:pt x="970" y="176"/>
                      <a:pt x="964" y="181"/>
                    </a:cubicBezTo>
                    <a:cubicBezTo>
                      <a:pt x="981" y="173"/>
                      <a:pt x="1000" y="173"/>
                      <a:pt x="1018" y="170"/>
                    </a:cubicBezTo>
                    <a:cubicBezTo>
                      <a:pt x="1018" y="170"/>
                      <a:pt x="1018" y="170"/>
                      <a:pt x="1018" y="170"/>
                    </a:cubicBezTo>
                    <a:cubicBezTo>
                      <a:pt x="1018" y="170"/>
                      <a:pt x="1018" y="170"/>
                      <a:pt x="1018" y="170"/>
                    </a:cubicBezTo>
                    <a:cubicBezTo>
                      <a:pt x="1010" y="177"/>
                      <a:pt x="1000" y="183"/>
                      <a:pt x="990" y="189"/>
                    </a:cubicBezTo>
                    <a:cubicBezTo>
                      <a:pt x="995" y="188"/>
                      <a:pt x="999" y="187"/>
                      <a:pt x="1004" y="186"/>
                    </a:cubicBezTo>
                    <a:cubicBezTo>
                      <a:pt x="1007" y="186"/>
                      <a:pt x="1009" y="185"/>
                      <a:pt x="1012" y="185"/>
                    </a:cubicBezTo>
                    <a:cubicBezTo>
                      <a:pt x="1048" y="159"/>
                      <a:pt x="1083" y="133"/>
                      <a:pt x="1114" y="133"/>
                    </a:cubicBezTo>
                    <a:cubicBezTo>
                      <a:pt x="1115" y="133"/>
                      <a:pt x="1115" y="133"/>
                      <a:pt x="1116" y="133"/>
                    </a:cubicBezTo>
                    <a:cubicBezTo>
                      <a:pt x="1117" y="132"/>
                      <a:pt x="1118" y="131"/>
                      <a:pt x="1120" y="129"/>
                    </a:cubicBezTo>
                    <a:cubicBezTo>
                      <a:pt x="1120" y="129"/>
                      <a:pt x="1121" y="129"/>
                      <a:pt x="1122" y="129"/>
                    </a:cubicBezTo>
                    <a:cubicBezTo>
                      <a:pt x="1122" y="129"/>
                      <a:pt x="1122" y="129"/>
                      <a:pt x="1123" y="129"/>
                    </a:cubicBezTo>
                    <a:cubicBezTo>
                      <a:pt x="1130" y="126"/>
                      <a:pt x="1139" y="123"/>
                      <a:pt x="1148" y="123"/>
                    </a:cubicBezTo>
                    <a:cubicBezTo>
                      <a:pt x="1149" y="123"/>
                      <a:pt x="1150" y="123"/>
                      <a:pt x="1151" y="123"/>
                    </a:cubicBezTo>
                    <a:cubicBezTo>
                      <a:pt x="1129" y="131"/>
                      <a:pt x="1129" y="131"/>
                      <a:pt x="1129" y="131"/>
                    </a:cubicBezTo>
                    <a:cubicBezTo>
                      <a:pt x="1122" y="138"/>
                      <a:pt x="1114" y="145"/>
                      <a:pt x="1107" y="151"/>
                    </a:cubicBezTo>
                    <a:cubicBezTo>
                      <a:pt x="1111" y="149"/>
                      <a:pt x="1117" y="148"/>
                      <a:pt x="1122" y="147"/>
                    </a:cubicBezTo>
                    <a:cubicBezTo>
                      <a:pt x="1114" y="149"/>
                      <a:pt x="1105" y="153"/>
                      <a:pt x="1096" y="158"/>
                    </a:cubicBezTo>
                    <a:cubicBezTo>
                      <a:pt x="1096" y="158"/>
                      <a:pt x="1096" y="158"/>
                      <a:pt x="1096" y="158"/>
                    </a:cubicBezTo>
                    <a:cubicBezTo>
                      <a:pt x="1118" y="150"/>
                      <a:pt x="1139" y="140"/>
                      <a:pt x="1160" y="130"/>
                    </a:cubicBezTo>
                    <a:cubicBezTo>
                      <a:pt x="1140" y="139"/>
                      <a:pt x="1125" y="144"/>
                      <a:pt x="1123" y="144"/>
                    </a:cubicBezTo>
                    <a:cubicBezTo>
                      <a:pt x="1120" y="144"/>
                      <a:pt x="1150" y="128"/>
                      <a:pt x="1244" y="83"/>
                    </a:cubicBezTo>
                    <a:cubicBezTo>
                      <a:pt x="1240" y="84"/>
                      <a:pt x="1235" y="84"/>
                      <a:pt x="1231" y="84"/>
                    </a:cubicBezTo>
                    <a:cubicBezTo>
                      <a:pt x="1230" y="84"/>
                      <a:pt x="1229" y="84"/>
                      <a:pt x="1227" y="84"/>
                    </a:cubicBezTo>
                    <a:cubicBezTo>
                      <a:pt x="1252" y="78"/>
                      <a:pt x="1252" y="78"/>
                      <a:pt x="1252" y="78"/>
                    </a:cubicBezTo>
                    <a:cubicBezTo>
                      <a:pt x="1262" y="73"/>
                      <a:pt x="1273" y="68"/>
                      <a:pt x="1285" y="63"/>
                    </a:cubicBezTo>
                    <a:cubicBezTo>
                      <a:pt x="1308" y="52"/>
                      <a:pt x="1334" y="40"/>
                      <a:pt x="1363" y="26"/>
                    </a:cubicBezTo>
                    <a:cubicBezTo>
                      <a:pt x="1352" y="28"/>
                      <a:pt x="1245" y="66"/>
                      <a:pt x="1237" y="66"/>
                    </a:cubicBezTo>
                    <a:cubicBezTo>
                      <a:pt x="1236" y="66"/>
                      <a:pt x="1236" y="66"/>
                      <a:pt x="1236" y="66"/>
                    </a:cubicBezTo>
                    <a:cubicBezTo>
                      <a:pt x="1231" y="62"/>
                      <a:pt x="1409" y="2"/>
                      <a:pt x="1405" y="1"/>
                    </a:cubicBezTo>
                    <a:cubicBezTo>
                      <a:pt x="1404" y="1"/>
                      <a:pt x="1402" y="0"/>
                      <a:pt x="14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4" name="Freeform 117"/>
              <p:cNvSpPr>
                <a:spLocks noEditPoints="1"/>
              </p:cNvSpPr>
              <p:nvPr/>
            </p:nvSpPr>
            <p:spPr bwMode="auto">
              <a:xfrm>
                <a:off x="991" y="1116"/>
                <a:ext cx="499" cy="198"/>
              </a:xfrm>
              <a:custGeom>
                <a:avLst/>
                <a:gdLst>
                  <a:gd name="T0" fmla="*/ 23 w 315"/>
                  <a:gd name="T1" fmla="*/ 119 h 125"/>
                  <a:gd name="T2" fmla="*/ 0 w 315"/>
                  <a:gd name="T3" fmla="*/ 125 h 125"/>
                  <a:gd name="T4" fmla="*/ 15 w 315"/>
                  <a:gd name="T5" fmla="*/ 122 h 125"/>
                  <a:gd name="T6" fmla="*/ 22 w 315"/>
                  <a:gd name="T7" fmla="*/ 120 h 125"/>
                  <a:gd name="T8" fmla="*/ 23 w 315"/>
                  <a:gd name="T9" fmla="*/ 119 h 125"/>
                  <a:gd name="T10" fmla="*/ 61 w 315"/>
                  <a:gd name="T11" fmla="*/ 98 h 125"/>
                  <a:gd name="T12" fmla="*/ 44 w 315"/>
                  <a:gd name="T13" fmla="*/ 102 h 125"/>
                  <a:gd name="T14" fmla="*/ 24 w 315"/>
                  <a:gd name="T15" fmla="*/ 112 h 125"/>
                  <a:gd name="T16" fmla="*/ 41 w 315"/>
                  <a:gd name="T17" fmla="*/ 108 h 125"/>
                  <a:gd name="T18" fmla="*/ 60 w 315"/>
                  <a:gd name="T19" fmla="*/ 98 h 125"/>
                  <a:gd name="T20" fmla="*/ 61 w 315"/>
                  <a:gd name="T21" fmla="*/ 98 h 125"/>
                  <a:gd name="T22" fmla="*/ 315 w 315"/>
                  <a:gd name="T23" fmla="*/ 0 h 125"/>
                  <a:gd name="T24" fmla="*/ 311 w 315"/>
                  <a:gd name="T25" fmla="*/ 0 h 125"/>
                  <a:gd name="T26" fmla="*/ 240 w 315"/>
                  <a:gd name="T27" fmla="*/ 22 h 125"/>
                  <a:gd name="T28" fmla="*/ 225 w 315"/>
                  <a:gd name="T29" fmla="*/ 26 h 125"/>
                  <a:gd name="T30" fmla="*/ 225 w 315"/>
                  <a:gd name="T31" fmla="*/ 30 h 125"/>
                  <a:gd name="T32" fmla="*/ 178 w 315"/>
                  <a:gd name="T33" fmla="*/ 42 h 125"/>
                  <a:gd name="T34" fmla="*/ 147 w 315"/>
                  <a:gd name="T35" fmla="*/ 55 h 125"/>
                  <a:gd name="T36" fmla="*/ 168 w 315"/>
                  <a:gd name="T37" fmla="*/ 51 h 125"/>
                  <a:gd name="T38" fmla="*/ 315 w 315"/>
                  <a:gd name="T39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15" h="125">
                    <a:moveTo>
                      <a:pt x="23" y="119"/>
                    </a:moveTo>
                    <a:cubicBezTo>
                      <a:pt x="15" y="121"/>
                      <a:pt x="8" y="123"/>
                      <a:pt x="0" y="125"/>
                    </a:cubicBezTo>
                    <a:cubicBezTo>
                      <a:pt x="5" y="124"/>
                      <a:pt x="10" y="123"/>
                      <a:pt x="15" y="122"/>
                    </a:cubicBezTo>
                    <a:cubicBezTo>
                      <a:pt x="17" y="121"/>
                      <a:pt x="20" y="120"/>
                      <a:pt x="22" y="120"/>
                    </a:cubicBezTo>
                    <a:cubicBezTo>
                      <a:pt x="23" y="119"/>
                      <a:pt x="23" y="119"/>
                      <a:pt x="23" y="119"/>
                    </a:cubicBezTo>
                    <a:moveTo>
                      <a:pt x="61" y="98"/>
                    </a:moveTo>
                    <a:cubicBezTo>
                      <a:pt x="55" y="99"/>
                      <a:pt x="50" y="100"/>
                      <a:pt x="44" y="102"/>
                    </a:cubicBezTo>
                    <a:cubicBezTo>
                      <a:pt x="37" y="105"/>
                      <a:pt x="31" y="109"/>
                      <a:pt x="24" y="112"/>
                    </a:cubicBezTo>
                    <a:cubicBezTo>
                      <a:pt x="29" y="111"/>
                      <a:pt x="35" y="110"/>
                      <a:pt x="41" y="108"/>
                    </a:cubicBezTo>
                    <a:cubicBezTo>
                      <a:pt x="47" y="105"/>
                      <a:pt x="54" y="101"/>
                      <a:pt x="60" y="98"/>
                    </a:cubicBezTo>
                    <a:cubicBezTo>
                      <a:pt x="60" y="98"/>
                      <a:pt x="61" y="98"/>
                      <a:pt x="61" y="98"/>
                    </a:cubicBezTo>
                    <a:moveTo>
                      <a:pt x="315" y="0"/>
                    </a:moveTo>
                    <a:cubicBezTo>
                      <a:pt x="314" y="0"/>
                      <a:pt x="312" y="0"/>
                      <a:pt x="311" y="0"/>
                    </a:cubicBezTo>
                    <a:cubicBezTo>
                      <a:pt x="287" y="8"/>
                      <a:pt x="264" y="15"/>
                      <a:pt x="240" y="22"/>
                    </a:cubicBezTo>
                    <a:cubicBezTo>
                      <a:pt x="235" y="23"/>
                      <a:pt x="230" y="25"/>
                      <a:pt x="225" y="26"/>
                    </a:cubicBezTo>
                    <a:cubicBezTo>
                      <a:pt x="225" y="27"/>
                      <a:pt x="225" y="29"/>
                      <a:pt x="225" y="30"/>
                    </a:cubicBezTo>
                    <a:cubicBezTo>
                      <a:pt x="209" y="35"/>
                      <a:pt x="194" y="38"/>
                      <a:pt x="178" y="42"/>
                    </a:cubicBezTo>
                    <a:cubicBezTo>
                      <a:pt x="167" y="46"/>
                      <a:pt x="157" y="50"/>
                      <a:pt x="147" y="55"/>
                    </a:cubicBezTo>
                    <a:cubicBezTo>
                      <a:pt x="154" y="54"/>
                      <a:pt x="161" y="52"/>
                      <a:pt x="168" y="51"/>
                    </a:cubicBezTo>
                    <a:cubicBezTo>
                      <a:pt x="218" y="34"/>
                      <a:pt x="268" y="19"/>
                      <a:pt x="3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5" name="Freeform 118"/>
              <p:cNvSpPr>
                <a:spLocks noEditPoints="1"/>
              </p:cNvSpPr>
              <p:nvPr/>
            </p:nvSpPr>
            <p:spPr bwMode="auto">
              <a:xfrm>
                <a:off x="1359" y="979"/>
                <a:ext cx="534" cy="165"/>
              </a:xfrm>
              <a:custGeom>
                <a:avLst/>
                <a:gdLst>
                  <a:gd name="T0" fmla="*/ 28 w 337"/>
                  <a:gd name="T1" fmla="*/ 94 h 104"/>
                  <a:gd name="T2" fmla="*/ 19 w 337"/>
                  <a:gd name="T3" fmla="*/ 94 h 104"/>
                  <a:gd name="T4" fmla="*/ 0 w 337"/>
                  <a:gd name="T5" fmla="*/ 104 h 104"/>
                  <a:gd name="T6" fmla="*/ 28 w 337"/>
                  <a:gd name="T7" fmla="*/ 94 h 104"/>
                  <a:gd name="T8" fmla="*/ 273 w 337"/>
                  <a:gd name="T9" fmla="*/ 12 h 104"/>
                  <a:gd name="T10" fmla="*/ 214 w 337"/>
                  <a:gd name="T11" fmla="*/ 27 h 104"/>
                  <a:gd name="T12" fmla="*/ 180 w 337"/>
                  <a:gd name="T13" fmla="*/ 46 h 104"/>
                  <a:gd name="T14" fmla="*/ 239 w 337"/>
                  <a:gd name="T15" fmla="*/ 30 h 104"/>
                  <a:gd name="T16" fmla="*/ 265 w 337"/>
                  <a:gd name="T17" fmla="*/ 18 h 104"/>
                  <a:gd name="T18" fmla="*/ 273 w 337"/>
                  <a:gd name="T19" fmla="*/ 12 h 104"/>
                  <a:gd name="T20" fmla="*/ 337 w 337"/>
                  <a:gd name="T21" fmla="*/ 0 h 104"/>
                  <a:gd name="T22" fmla="*/ 329 w 337"/>
                  <a:gd name="T23" fmla="*/ 1 h 104"/>
                  <a:gd name="T24" fmla="*/ 315 w 337"/>
                  <a:gd name="T25" fmla="*/ 4 h 104"/>
                  <a:gd name="T26" fmla="*/ 292 w 337"/>
                  <a:gd name="T27" fmla="*/ 16 h 104"/>
                  <a:gd name="T28" fmla="*/ 316 w 337"/>
                  <a:gd name="T29" fmla="*/ 11 h 104"/>
                  <a:gd name="T30" fmla="*/ 326 w 337"/>
                  <a:gd name="T31" fmla="*/ 8 h 104"/>
                  <a:gd name="T32" fmla="*/ 337 w 337"/>
                  <a:gd name="T33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7" h="104">
                    <a:moveTo>
                      <a:pt x="28" y="94"/>
                    </a:moveTo>
                    <a:cubicBezTo>
                      <a:pt x="25" y="94"/>
                      <a:pt x="22" y="94"/>
                      <a:pt x="19" y="94"/>
                    </a:cubicBezTo>
                    <a:cubicBezTo>
                      <a:pt x="13" y="96"/>
                      <a:pt x="5" y="100"/>
                      <a:pt x="0" y="104"/>
                    </a:cubicBezTo>
                    <a:cubicBezTo>
                      <a:pt x="9" y="100"/>
                      <a:pt x="19" y="97"/>
                      <a:pt x="28" y="94"/>
                    </a:cubicBezTo>
                    <a:moveTo>
                      <a:pt x="273" y="12"/>
                    </a:moveTo>
                    <a:cubicBezTo>
                      <a:pt x="253" y="17"/>
                      <a:pt x="233" y="22"/>
                      <a:pt x="214" y="27"/>
                    </a:cubicBezTo>
                    <a:cubicBezTo>
                      <a:pt x="203" y="34"/>
                      <a:pt x="192" y="40"/>
                      <a:pt x="180" y="46"/>
                    </a:cubicBezTo>
                    <a:cubicBezTo>
                      <a:pt x="200" y="40"/>
                      <a:pt x="219" y="35"/>
                      <a:pt x="239" y="30"/>
                    </a:cubicBezTo>
                    <a:cubicBezTo>
                      <a:pt x="247" y="25"/>
                      <a:pt x="256" y="21"/>
                      <a:pt x="265" y="18"/>
                    </a:cubicBezTo>
                    <a:cubicBezTo>
                      <a:pt x="268" y="17"/>
                      <a:pt x="271" y="15"/>
                      <a:pt x="273" y="12"/>
                    </a:cubicBezTo>
                    <a:moveTo>
                      <a:pt x="337" y="0"/>
                    </a:moveTo>
                    <a:cubicBezTo>
                      <a:pt x="334" y="0"/>
                      <a:pt x="332" y="1"/>
                      <a:pt x="329" y="1"/>
                    </a:cubicBezTo>
                    <a:cubicBezTo>
                      <a:pt x="324" y="2"/>
                      <a:pt x="320" y="3"/>
                      <a:pt x="315" y="4"/>
                    </a:cubicBezTo>
                    <a:cubicBezTo>
                      <a:pt x="308" y="8"/>
                      <a:pt x="300" y="12"/>
                      <a:pt x="292" y="16"/>
                    </a:cubicBezTo>
                    <a:cubicBezTo>
                      <a:pt x="300" y="14"/>
                      <a:pt x="308" y="13"/>
                      <a:pt x="316" y="11"/>
                    </a:cubicBezTo>
                    <a:cubicBezTo>
                      <a:pt x="319" y="10"/>
                      <a:pt x="323" y="9"/>
                      <a:pt x="326" y="8"/>
                    </a:cubicBezTo>
                    <a:cubicBezTo>
                      <a:pt x="330" y="5"/>
                      <a:pt x="334" y="2"/>
                      <a:pt x="3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6" name="Freeform 119"/>
              <p:cNvSpPr>
                <a:spLocks/>
              </p:cNvSpPr>
              <p:nvPr/>
            </p:nvSpPr>
            <p:spPr bwMode="auto">
              <a:xfrm>
                <a:off x="1126" y="1195"/>
                <a:ext cx="93" cy="29"/>
              </a:xfrm>
              <a:custGeom>
                <a:avLst/>
                <a:gdLst>
                  <a:gd name="T0" fmla="*/ 59 w 59"/>
                  <a:gd name="T1" fmla="*/ 0 h 18"/>
                  <a:gd name="T2" fmla="*/ 0 w 59"/>
                  <a:gd name="T3" fmla="*/ 18 h 18"/>
                  <a:gd name="T4" fmla="*/ 36 w 59"/>
                  <a:gd name="T5" fmla="*/ 11 h 18"/>
                  <a:gd name="T6" fmla="*/ 59 w 59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9" h="18">
                    <a:moveTo>
                      <a:pt x="59" y="0"/>
                    </a:moveTo>
                    <a:cubicBezTo>
                      <a:pt x="39" y="5"/>
                      <a:pt x="19" y="11"/>
                      <a:pt x="0" y="18"/>
                    </a:cubicBezTo>
                    <a:cubicBezTo>
                      <a:pt x="12" y="16"/>
                      <a:pt x="24" y="13"/>
                      <a:pt x="36" y="11"/>
                    </a:cubicBezTo>
                    <a:cubicBezTo>
                      <a:pt x="43" y="7"/>
                      <a:pt x="51" y="4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7" name="Freeform 120"/>
              <p:cNvSpPr>
                <a:spLocks/>
              </p:cNvSpPr>
              <p:nvPr/>
            </p:nvSpPr>
            <p:spPr bwMode="auto">
              <a:xfrm>
                <a:off x="1219" y="1144"/>
                <a:ext cx="140" cy="51"/>
              </a:xfrm>
              <a:custGeom>
                <a:avLst/>
                <a:gdLst>
                  <a:gd name="T0" fmla="*/ 88 w 88"/>
                  <a:gd name="T1" fmla="*/ 0 h 32"/>
                  <a:gd name="T2" fmla="*/ 72 w 88"/>
                  <a:gd name="T3" fmla="*/ 5 h 32"/>
                  <a:gd name="T4" fmla="*/ 42 w 88"/>
                  <a:gd name="T5" fmla="*/ 15 h 32"/>
                  <a:gd name="T6" fmla="*/ 66 w 88"/>
                  <a:gd name="T7" fmla="*/ 10 h 32"/>
                  <a:gd name="T8" fmla="*/ 66 w 88"/>
                  <a:gd name="T9" fmla="*/ 10 h 32"/>
                  <a:gd name="T10" fmla="*/ 66 w 88"/>
                  <a:gd name="T11" fmla="*/ 10 h 32"/>
                  <a:gd name="T12" fmla="*/ 12 w 88"/>
                  <a:gd name="T13" fmla="*/ 27 h 32"/>
                  <a:gd name="T14" fmla="*/ 0 w 88"/>
                  <a:gd name="T15" fmla="*/ 32 h 32"/>
                  <a:gd name="T16" fmla="*/ 34 w 88"/>
                  <a:gd name="T17" fmla="*/ 24 h 32"/>
                  <a:gd name="T18" fmla="*/ 81 w 88"/>
                  <a:gd name="T19" fmla="*/ 12 h 32"/>
                  <a:gd name="T20" fmla="*/ 81 w 88"/>
                  <a:gd name="T21" fmla="*/ 8 h 32"/>
                  <a:gd name="T22" fmla="*/ 88 w 88"/>
                  <a:gd name="T2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" h="32">
                    <a:moveTo>
                      <a:pt x="88" y="0"/>
                    </a:moveTo>
                    <a:cubicBezTo>
                      <a:pt x="72" y="5"/>
                      <a:pt x="72" y="5"/>
                      <a:pt x="72" y="5"/>
                    </a:cubicBezTo>
                    <a:cubicBezTo>
                      <a:pt x="62" y="8"/>
                      <a:pt x="52" y="11"/>
                      <a:pt x="42" y="15"/>
                    </a:cubicBezTo>
                    <a:cubicBezTo>
                      <a:pt x="50" y="14"/>
                      <a:pt x="58" y="12"/>
                      <a:pt x="66" y="10"/>
                    </a:cubicBezTo>
                    <a:cubicBezTo>
                      <a:pt x="66" y="10"/>
                      <a:pt x="66" y="10"/>
                      <a:pt x="66" y="10"/>
                    </a:cubicBezTo>
                    <a:cubicBezTo>
                      <a:pt x="66" y="10"/>
                      <a:pt x="66" y="10"/>
                      <a:pt x="66" y="10"/>
                    </a:cubicBezTo>
                    <a:cubicBezTo>
                      <a:pt x="49" y="17"/>
                      <a:pt x="30" y="23"/>
                      <a:pt x="12" y="27"/>
                    </a:cubicBezTo>
                    <a:cubicBezTo>
                      <a:pt x="8" y="29"/>
                      <a:pt x="4" y="30"/>
                      <a:pt x="0" y="32"/>
                    </a:cubicBezTo>
                    <a:cubicBezTo>
                      <a:pt x="11" y="29"/>
                      <a:pt x="23" y="27"/>
                      <a:pt x="34" y="24"/>
                    </a:cubicBezTo>
                    <a:cubicBezTo>
                      <a:pt x="50" y="20"/>
                      <a:pt x="65" y="17"/>
                      <a:pt x="81" y="12"/>
                    </a:cubicBezTo>
                    <a:cubicBezTo>
                      <a:pt x="81" y="11"/>
                      <a:pt x="81" y="9"/>
                      <a:pt x="81" y="8"/>
                    </a:cubicBezTo>
                    <a:cubicBezTo>
                      <a:pt x="82" y="5"/>
                      <a:pt x="84" y="2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8" name="Freeform 121"/>
              <p:cNvSpPr>
                <a:spLocks noEditPoints="1"/>
              </p:cNvSpPr>
              <p:nvPr/>
            </p:nvSpPr>
            <p:spPr bwMode="auto">
              <a:xfrm>
                <a:off x="1966" y="746"/>
                <a:ext cx="482" cy="283"/>
              </a:xfrm>
              <a:custGeom>
                <a:avLst/>
                <a:gdLst>
                  <a:gd name="T0" fmla="*/ 35 w 304"/>
                  <a:gd name="T1" fmla="*/ 165 h 178"/>
                  <a:gd name="T2" fmla="*/ 0 w 304"/>
                  <a:gd name="T3" fmla="*/ 178 h 178"/>
                  <a:gd name="T4" fmla="*/ 9 w 304"/>
                  <a:gd name="T5" fmla="*/ 175 h 178"/>
                  <a:gd name="T6" fmla="*/ 34 w 304"/>
                  <a:gd name="T7" fmla="*/ 165 h 178"/>
                  <a:gd name="T8" fmla="*/ 35 w 304"/>
                  <a:gd name="T9" fmla="*/ 165 h 178"/>
                  <a:gd name="T10" fmla="*/ 214 w 304"/>
                  <a:gd name="T11" fmla="*/ 39 h 178"/>
                  <a:gd name="T12" fmla="*/ 212 w 304"/>
                  <a:gd name="T13" fmla="*/ 39 h 178"/>
                  <a:gd name="T14" fmla="*/ 150 w 304"/>
                  <a:gd name="T15" fmla="*/ 70 h 178"/>
                  <a:gd name="T16" fmla="*/ 204 w 304"/>
                  <a:gd name="T17" fmla="*/ 49 h 178"/>
                  <a:gd name="T18" fmla="*/ 213 w 304"/>
                  <a:gd name="T19" fmla="*/ 40 h 178"/>
                  <a:gd name="T20" fmla="*/ 214 w 304"/>
                  <a:gd name="T21" fmla="*/ 39 h 178"/>
                  <a:gd name="T22" fmla="*/ 304 w 304"/>
                  <a:gd name="T23" fmla="*/ 0 h 178"/>
                  <a:gd name="T24" fmla="*/ 278 w 304"/>
                  <a:gd name="T25" fmla="*/ 10 h 178"/>
                  <a:gd name="T26" fmla="*/ 292 w 304"/>
                  <a:gd name="T27" fmla="*/ 7 h 178"/>
                  <a:gd name="T28" fmla="*/ 304 w 304"/>
                  <a:gd name="T29" fmla="*/ 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4" h="178">
                    <a:moveTo>
                      <a:pt x="35" y="165"/>
                    </a:moveTo>
                    <a:cubicBezTo>
                      <a:pt x="20" y="168"/>
                      <a:pt x="9" y="173"/>
                      <a:pt x="0" y="178"/>
                    </a:cubicBezTo>
                    <a:cubicBezTo>
                      <a:pt x="3" y="177"/>
                      <a:pt x="6" y="176"/>
                      <a:pt x="9" y="175"/>
                    </a:cubicBezTo>
                    <a:cubicBezTo>
                      <a:pt x="18" y="172"/>
                      <a:pt x="26" y="169"/>
                      <a:pt x="34" y="165"/>
                    </a:cubicBezTo>
                    <a:cubicBezTo>
                      <a:pt x="34" y="165"/>
                      <a:pt x="35" y="165"/>
                      <a:pt x="35" y="165"/>
                    </a:cubicBezTo>
                    <a:moveTo>
                      <a:pt x="214" y="39"/>
                    </a:moveTo>
                    <a:cubicBezTo>
                      <a:pt x="213" y="39"/>
                      <a:pt x="212" y="39"/>
                      <a:pt x="212" y="39"/>
                    </a:cubicBezTo>
                    <a:cubicBezTo>
                      <a:pt x="192" y="50"/>
                      <a:pt x="170" y="60"/>
                      <a:pt x="150" y="70"/>
                    </a:cubicBezTo>
                    <a:cubicBezTo>
                      <a:pt x="171" y="61"/>
                      <a:pt x="187" y="55"/>
                      <a:pt x="204" y="49"/>
                    </a:cubicBezTo>
                    <a:cubicBezTo>
                      <a:pt x="204" y="44"/>
                      <a:pt x="209" y="43"/>
                      <a:pt x="213" y="40"/>
                    </a:cubicBezTo>
                    <a:cubicBezTo>
                      <a:pt x="213" y="39"/>
                      <a:pt x="213" y="39"/>
                      <a:pt x="214" y="39"/>
                    </a:cubicBezTo>
                    <a:moveTo>
                      <a:pt x="304" y="0"/>
                    </a:moveTo>
                    <a:cubicBezTo>
                      <a:pt x="295" y="3"/>
                      <a:pt x="286" y="6"/>
                      <a:pt x="278" y="10"/>
                    </a:cubicBezTo>
                    <a:cubicBezTo>
                      <a:pt x="283" y="9"/>
                      <a:pt x="288" y="8"/>
                      <a:pt x="292" y="7"/>
                    </a:cubicBezTo>
                    <a:cubicBezTo>
                      <a:pt x="297" y="4"/>
                      <a:pt x="301" y="2"/>
                      <a:pt x="3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9" name="Freeform 122"/>
              <p:cNvSpPr>
                <a:spLocks noEditPoints="1"/>
              </p:cNvSpPr>
              <p:nvPr/>
            </p:nvSpPr>
            <p:spPr bwMode="auto">
              <a:xfrm>
                <a:off x="1543" y="1008"/>
                <a:ext cx="477" cy="182"/>
              </a:xfrm>
              <a:custGeom>
                <a:avLst/>
                <a:gdLst>
                  <a:gd name="T0" fmla="*/ 113 w 301"/>
                  <a:gd name="T1" fmla="*/ 70 h 115"/>
                  <a:gd name="T2" fmla="*/ 86 w 301"/>
                  <a:gd name="T3" fmla="*/ 80 h 115"/>
                  <a:gd name="T4" fmla="*/ 92 w 301"/>
                  <a:gd name="T5" fmla="*/ 74 h 115"/>
                  <a:gd name="T6" fmla="*/ 85 w 301"/>
                  <a:gd name="T7" fmla="*/ 77 h 115"/>
                  <a:gd name="T8" fmla="*/ 87 w 301"/>
                  <a:gd name="T9" fmla="*/ 77 h 115"/>
                  <a:gd name="T10" fmla="*/ 83 w 301"/>
                  <a:gd name="T11" fmla="*/ 78 h 115"/>
                  <a:gd name="T12" fmla="*/ 0 w 301"/>
                  <a:gd name="T13" fmla="*/ 115 h 115"/>
                  <a:gd name="T14" fmla="*/ 5 w 301"/>
                  <a:gd name="T15" fmla="*/ 114 h 115"/>
                  <a:gd name="T16" fmla="*/ 82 w 301"/>
                  <a:gd name="T17" fmla="*/ 83 h 115"/>
                  <a:gd name="T18" fmla="*/ 101 w 301"/>
                  <a:gd name="T19" fmla="*/ 76 h 115"/>
                  <a:gd name="T20" fmla="*/ 113 w 301"/>
                  <a:gd name="T21" fmla="*/ 70 h 115"/>
                  <a:gd name="T22" fmla="*/ 301 w 301"/>
                  <a:gd name="T23" fmla="*/ 0 h 115"/>
                  <a:gd name="T24" fmla="*/ 276 w 301"/>
                  <a:gd name="T25" fmla="*/ 10 h 115"/>
                  <a:gd name="T26" fmla="*/ 267 w 301"/>
                  <a:gd name="T27" fmla="*/ 13 h 115"/>
                  <a:gd name="T28" fmla="*/ 254 w 301"/>
                  <a:gd name="T29" fmla="*/ 22 h 115"/>
                  <a:gd name="T30" fmla="*/ 285 w 301"/>
                  <a:gd name="T31" fmla="*/ 10 h 115"/>
                  <a:gd name="T32" fmla="*/ 286 w 301"/>
                  <a:gd name="T33" fmla="*/ 9 h 115"/>
                  <a:gd name="T34" fmla="*/ 279 w 301"/>
                  <a:gd name="T35" fmla="*/ 12 h 115"/>
                  <a:gd name="T36" fmla="*/ 301 w 301"/>
                  <a:gd name="T37" fmla="*/ 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1" h="115">
                    <a:moveTo>
                      <a:pt x="113" y="70"/>
                    </a:moveTo>
                    <a:cubicBezTo>
                      <a:pt x="104" y="73"/>
                      <a:pt x="95" y="77"/>
                      <a:pt x="86" y="80"/>
                    </a:cubicBezTo>
                    <a:cubicBezTo>
                      <a:pt x="87" y="78"/>
                      <a:pt x="90" y="76"/>
                      <a:pt x="92" y="74"/>
                    </a:cubicBezTo>
                    <a:cubicBezTo>
                      <a:pt x="90" y="75"/>
                      <a:pt x="87" y="76"/>
                      <a:pt x="85" y="77"/>
                    </a:cubicBezTo>
                    <a:cubicBezTo>
                      <a:pt x="86" y="77"/>
                      <a:pt x="86" y="77"/>
                      <a:pt x="87" y="77"/>
                    </a:cubicBezTo>
                    <a:cubicBezTo>
                      <a:pt x="86" y="77"/>
                      <a:pt x="84" y="77"/>
                      <a:pt x="83" y="78"/>
                    </a:cubicBezTo>
                    <a:cubicBezTo>
                      <a:pt x="56" y="90"/>
                      <a:pt x="28" y="102"/>
                      <a:pt x="0" y="115"/>
                    </a:cubicBezTo>
                    <a:cubicBezTo>
                      <a:pt x="2" y="114"/>
                      <a:pt x="4" y="114"/>
                      <a:pt x="5" y="114"/>
                    </a:cubicBezTo>
                    <a:cubicBezTo>
                      <a:pt x="32" y="105"/>
                      <a:pt x="57" y="95"/>
                      <a:pt x="82" y="83"/>
                    </a:cubicBezTo>
                    <a:cubicBezTo>
                      <a:pt x="87" y="80"/>
                      <a:pt x="94" y="78"/>
                      <a:pt x="101" y="76"/>
                    </a:cubicBezTo>
                    <a:cubicBezTo>
                      <a:pt x="105" y="74"/>
                      <a:pt x="109" y="72"/>
                      <a:pt x="113" y="70"/>
                    </a:cubicBezTo>
                    <a:moveTo>
                      <a:pt x="301" y="0"/>
                    </a:moveTo>
                    <a:cubicBezTo>
                      <a:pt x="293" y="4"/>
                      <a:pt x="285" y="7"/>
                      <a:pt x="276" y="10"/>
                    </a:cubicBezTo>
                    <a:cubicBezTo>
                      <a:pt x="273" y="11"/>
                      <a:pt x="270" y="12"/>
                      <a:pt x="267" y="13"/>
                    </a:cubicBezTo>
                    <a:cubicBezTo>
                      <a:pt x="262" y="16"/>
                      <a:pt x="258" y="19"/>
                      <a:pt x="254" y="22"/>
                    </a:cubicBezTo>
                    <a:cubicBezTo>
                      <a:pt x="265" y="18"/>
                      <a:pt x="275" y="14"/>
                      <a:pt x="285" y="10"/>
                    </a:cubicBezTo>
                    <a:cubicBezTo>
                      <a:pt x="286" y="9"/>
                      <a:pt x="286" y="9"/>
                      <a:pt x="286" y="9"/>
                    </a:cubicBezTo>
                    <a:cubicBezTo>
                      <a:pt x="283" y="10"/>
                      <a:pt x="280" y="11"/>
                      <a:pt x="279" y="12"/>
                    </a:cubicBezTo>
                    <a:cubicBezTo>
                      <a:pt x="286" y="8"/>
                      <a:pt x="294" y="4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0" name="Freeform 123"/>
              <p:cNvSpPr>
                <a:spLocks noEditPoints="1"/>
              </p:cNvSpPr>
              <p:nvPr/>
            </p:nvSpPr>
            <p:spPr bwMode="auto">
              <a:xfrm>
                <a:off x="1945" y="799"/>
                <a:ext cx="422" cy="193"/>
              </a:xfrm>
              <a:custGeom>
                <a:avLst/>
                <a:gdLst>
                  <a:gd name="T0" fmla="*/ 37 w 266"/>
                  <a:gd name="T1" fmla="*/ 109 h 122"/>
                  <a:gd name="T2" fmla="*/ 17 w 266"/>
                  <a:gd name="T3" fmla="*/ 112 h 122"/>
                  <a:gd name="T4" fmla="*/ 13 w 266"/>
                  <a:gd name="T5" fmla="*/ 112 h 122"/>
                  <a:gd name="T6" fmla="*/ 0 w 266"/>
                  <a:gd name="T7" fmla="*/ 122 h 122"/>
                  <a:gd name="T8" fmla="*/ 20 w 266"/>
                  <a:gd name="T9" fmla="*/ 118 h 122"/>
                  <a:gd name="T10" fmla="*/ 37 w 266"/>
                  <a:gd name="T11" fmla="*/ 109 h 122"/>
                  <a:gd name="T12" fmla="*/ 266 w 266"/>
                  <a:gd name="T13" fmla="*/ 0 h 122"/>
                  <a:gd name="T14" fmla="*/ 227 w 266"/>
                  <a:gd name="T15" fmla="*/ 6 h 122"/>
                  <a:gd name="T16" fmla="*/ 226 w 266"/>
                  <a:gd name="T17" fmla="*/ 7 h 122"/>
                  <a:gd name="T18" fmla="*/ 217 w 266"/>
                  <a:gd name="T19" fmla="*/ 16 h 122"/>
                  <a:gd name="T20" fmla="*/ 163 w 266"/>
                  <a:gd name="T21" fmla="*/ 37 h 122"/>
                  <a:gd name="T22" fmla="*/ 115 w 266"/>
                  <a:gd name="T23" fmla="*/ 59 h 122"/>
                  <a:gd name="T24" fmla="*/ 51 w 266"/>
                  <a:gd name="T25" fmla="*/ 87 h 122"/>
                  <a:gd name="T26" fmla="*/ 32 w 266"/>
                  <a:gd name="T27" fmla="*/ 99 h 122"/>
                  <a:gd name="T28" fmla="*/ 65 w 266"/>
                  <a:gd name="T29" fmla="*/ 95 h 122"/>
                  <a:gd name="T30" fmla="*/ 104 w 266"/>
                  <a:gd name="T31" fmla="*/ 78 h 122"/>
                  <a:gd name="T32" fmla="*/ 171 w 266"/>
                  <a:gd name="T33" fmla="*/ 47 h 122"/>
                  <a:gd name="T34" fmla="*/ 205 w 266"/>
                  <a:gd name="T35" fmla="*/ 36 h 122"/>
                  <a:gd name="T36" fmla="*/ 243 w 266"/>
                  <a:gd name="T37" fmla="*/ 14 h 122"/>
                  <a:gd name="T38" fmla="*/ 266 w 266"/>
                  <a:gd name="T39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66" h="122">
                    <a:moveTo>
                      <a:pt x="37" y="109"/>
                    </a:moveTo>
                    <a:cubicBezTo>
                      <a:pt x="30" y="110"/>
                      <a:pt x="24" y="111"/>
                      <a:pt x="17" y="112"/>
                    </a:cubicBezTo>
                    <a:cubicBezTo>
                      <a:pt x="16" y="112"/>
                      <a:pt x="14" y="112"/>
                      <a:pt x="13" y="112"/>
                    </a:cubicBezTo>
                    <a:cubicBezTo>
                      <a:pt x="8" y="116"/>
                      <a:pt x="4" y="119"/>
                      <a:pt x="0" y="122"/>
                    </a:cubicBezTo>
                    <a:cubicBezTo>
                      <a:pt x="7" y="120"/>
                      <a:pt x="13" y="119"/>
                      <a:pt x="20" y="118"/>
                    </a:cubicBezTo>
                    <a:cubicBezTo>
                      <a:pt x="25" y="115"/>
                      <a:pt x="31" y="112"/>
                      <a:pt x="37" y="109"/>
                    </a:cubicBezTo>
                    <a:moveTo>
                      <a:pt x="266" y="0"/>
                    </a:moveTo>
                    <a:cubicBezTo>
                      <a:pt x="252" y="4"/>
                      <a:pt x="238" y="6"/>
                      <a:pt x="227" y="6"/>
                    </a:cubicBezTo>
                    <a:cubicBezTo>
                      <a:pt x="226" y="6"/>
                      <a:pt x="226" y="6"/>
                      <a:pt x="226" y="7"/>
                    </a:cubicBezTo>
                    <a:cubicBezTo>
                      <a:pt x="222" y="10"/>
                      <a:pt x="217" y="11"/>
                      <a:pt x="217" y="16"/>
                    </a:cubicBezTo>
                    <a:cubicBezTo>
                      <a:pt x="200" y="22"/>
                      <a:pt x="184" y="28"/>
                      <a:pt x="163" y="37"/>
                    </a:cubicBezTo>
                    <a:cubicBezTo>
                      <a:pt x="145" y="45"/>
                      <a:pt x="129" y="52"/>
                      <a:pt x="115" y="59"/>
                    </a:cubicBezTo>
                    <a:cubicBezTo>
                      <a:pt x="94" y="69"/>
                      <a:pt x="73" y="79"/>
                      <a:pt x="51" y="87"/>
                    </a:cubicBezTo>
                    <a:cubicBezTo>
                      <a:pt x="44" y="92"/>
                      <a:pt x="38" y="95"/>
                      <a:pt x="32" y="99"/>
                    </a:cubicBezTo>
                    <a:cubicBezTo>
                      <a:pt x="43" y="97"/>
                      <a:pt x="54" y="96"/>
                      <a:pt x="65" y="95"/>
                    </a:cubicBezTo>
                    <a:cubicBezTo>
                      <a:pt x="78" y="89"/>
                      <a:pt x="91" y="83"/>
                      <a:pt x="104" y="78"/>
                    </a:cubicBezTo>
                    <a:cubicBezTo>
                      <a:pt x="127" y="64"/>
                      <a:pt x="128" y="59"/>
                      <a:pt x="171" y="47"/>
                    </a:cubicBezTo>
                    <a:cubicBezTo>
                      <a:pt x="181" y="44"/>
                      <a:pt x="192" y="40"/>
                      <a:pt x="205" y="36"/>
                    </a:cubicBezTo>
                    <a:cubicBezTo>
                      <a:pt x="214" y="30"/>
                      <a:pt x="223" y="24"/>
                      <a:pt x="243" y="14"/>
                    </a:cubicBezTo>
                    <a:cubicBezTo>
                      <a:pt x="247" y="12"/>
                      <a:pt x="256" y="7"/>
                      <a:pt x="2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1" name="Freeform 124"/>
              <p:cNvSpPr>
                <a:spLocks/>
              </p:cNvSpPr>
              <p:nvPr/>
            </p:nvSpPr>
            <p:spPr bwMode="auto">
              <a:xfrm>
                <a:off x="1921" y="986"/>
                <a:ext cx="56" cy="25"/>
              </a:xfrm>
              <a:custGeom>
                <a:avLst/>
                <a:gdLst>
                  <a:gd name="T0" fmla="*/ 35 w 35"/>
                  <a:gd name="T1" fmla="*/ 0 h 16"/>
                  <a:gd name="T2" fmla="*/ 15 w 35"/>
                  <a:gd name="T3" fmla="*/ 4 h 16"/>
                  <a:gd name="T4" fmla="*/ 0 w 35"/>
                  <a:gd name="T5" fmla="*/ 16 h 16"/>
                  <a:gd name="T6" fmla="*/ 35 w 35"/>
                  <a:gd name="T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" h="16">
                    <a:moveTo>
                      <a:pt x="35" y="0"/>
                    </a:moveTo>
                    <a:cubicBezTo>
                      <a:pt x="28" y="1"/>
                      <a:pt x="22" y="2"/>
                      <a:pt x="15" y="4"/>
                    </a:cubicBezTo>
                    <a:cubicBezTo>
                      <a:pt x="9" y="9"/>
                      <a:pt x="4" y="13"/>
                      <a:pt x="0" y="16"/>
                    </a:cubicBezTo>
                    <a:cubicBezTo>
                      <a:pt x="10" y="12"/>
                      <a:pt x="22" y="6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2" name="Freeform 125"/>
              <p:cNvSpPr>
                <a:spLocks/>
              </p:cNvSpPr>
              <p:nvPr/>
            </p:nvSpPr>
            <p:spPr bwMode="auto">
              <a:xfrm>
                <a:off x="1966" y="949"/>
                <a:ext cx="82" cy="27"/>
              </a:xfrm>
              <a:custGeom>
                <a:avLst/>
                <a:gdLst>
                  <a:gd name="T0" fmla="*/ 52 w 52"/>
                  <a:gd name="T1" fmla="*/ 0 h 17"/>
                  <a:gd name="T2" fmla="*/ 19 w 52"/>
                  <a:gd name="T3" fmla="*/ 4 h 17"/>
                  <a:gd name="T4" fmla="*/ 17 w 52"/>
                  <a:gd name="T5" fmla="*/ 5 h 17"/>
                  <a:gd name="T6" fmla="*/ 0 w 52"/>
                  <a:gd name="T7" fmla="*/ 17 h 17"/>
                  <a:gd name="T8" fmla="*/ 4 w 52"/>
                  <a:gd name="T9" fmla="*/ 17 h 17"/>
                  <a:gd name="T10" fmla="*/ 24 w 52"/>
                  <a:gd name="T11" fmla="*/ 14 h 17"/>
                  <a:gd name="T12" fmla="*/ 52 w 52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17">
                    <a:moveTo>
                      <a:pt x="52" y="0"/>
                    </a:moveTo>
                    <a:cubicBezTo>
                      <a:pt x="41" y="1"/>
                      <a:pt x="30" y="2"/>
                      <a:pt x="19" y="4"/>
                    </a:cubicBezTo>
                    <a:cubicBezTo>
                      <a:pt x="18" y="4"/>
                      <a:pt x="18" y="5"/>
                      <a:pt x="17" y="5"/>
                    </a:cubicBezTo>
                    <a:cubicBezTo>
                      <a:pt x="11" y="9"/>
                      <a:pt x="5" y="13"/>
                      <a:pt x="0" y="17"/>
                    </a:cubicBezTo>
                    <a:cubicBezTo>
                      <a:pt x="1" y="17"/>
                      <a:pt x="3" y="17"/>
                      <a:pt x="4" y="17"/>
                    </a:cubicBezTo>
                    <a:cubicBezTo>
                      <a:pt x="11" y="16"/>
                      <a:pt x="17" y="15"/>
                      <a:pt x="24" y="14"/>
                    </a:cubicBezTo>
                    <a:cubicBezTo>
                      <a:pt x="33" y="10"/>
                      <a:pt x="43" y="5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3" name="Freeform 126"/>
              <p:cNvSpPr>
                <a:spLocks noEditPoints="1"/>
              </p:cNvSpPr>
              <p:nvPr/>
            </p:nvSpPr>
            <p:spPr bwMode="auto">
              <a:xfrm>
                <a:off x="1348" y="987"/>
                <a:ext cx="586" cy="191"/>
              </a:xfrm>
              <a:custGeom>
                <a:avLst/>
                <a:gdLst>
                  <a:gd name="T0" fmla="*/ 110 w 370"/>
                  <a:gd name="T1" fmla="*/ 87 h 120"/>
                  <a:gd name="T2" fmla="*/ 0 w 370"/>
                  <a:gd name="T3" fmla="*/ 120 h 120"/>
                  <a:gd name="T4" fmla="*/ 48 w 370"/>
                  <a:gd name="T5" fmla="*/ 109 h 120"/>
                  <a:gd name="T6" fmla="*/ 110 w 370"/>
                  <a:gd name="T7" fmla="*/ 87 h 120"/>
                  <a:gd name="T8" fmla="*/ 205 w 370"/>
                  <a:gd name="T9" fmla="*/ 79 h 120"/>
                  <a:gd name="T10" fmla="*/ 202 w 370"/>
                  <a:gd name="T11" fmla="*/ 80 h 120"/>
                  <a:gd name="T12" fmla="*/ 198 w 370"/>
                  <a:gd name="T13" fmla="*/ 81 h 120"/>
                  <a:gd name="T14" fmla="*/ 205 w 370"/>
                  <a:gd name="T15" fmla="*/ 79 h 120"/>
                  <a:gd name="T16" fmla="*/ 225 w 370"/>
                  <a:gd name="T17" fmla="*/ 57 h 120"/>
                  <a:gd name="T18" fmla="*/ 119 w 370"/>
                  <a:gd name="T19" fmla="*/ 85 h 120"/>
                  <a:gd name="T20" fmla="*/ 100 w 370"/>
                  <a:gd name="T21" fmla="*/ 91 h 120"/>
                  <a:gd name="T22" fmla="*/ 100 w 370"/>
                  <a:gd name="T23" fmla="*/ 91 h 120"/>
                  <a:gd name="T24" fmla="*/ 60 w 370"/>
                  <a:gd name="T25" fmla="*/ 106 h 120"/>
                  <a:gd name="T26" fmla="*/ 225 w 370"/>
                  <a:gd name="T27" fmla="*/ 57 h 120"/>
                  <a:gd name="T28" fmla="*/ 242 w 370"/>
                  <a:gd name="T29" fmla="*/ 53 h 120"/>
                  <a:gd name="T30" fmla="*/ 234 w 370"/>
                  <a:gd name="T31" fmla="*/ 55 h 120"/>
                  <a:gd name="T32" fmla="*/ 233 w 370"/>
                  <a:gd name="T33" fmla="*/ 56 h 120"/>
                  <a:gd name="T34" fmla="*/ 242 w 370"/>
                  <a:gd name="T35" fmla="*/ 53 h 120"/>
                  <a:gd name="T36" fmla="*/ 238 w 370"/>
                  <a:gd name="T37" fmla="*/ 29 h 120"/>
                  <a:gd name="T38" fmla="*/ 215 w 370"/>
                  <a:gd name="T39" fmla="*/ 38 h 120"/>
                  <a:gd name="T40" fmla="*/ 167 w 370"/>
                  <a:gd name="T41" fmla="*/ 51 h 120"/>
                  <a:gd name="T42" fmla="*/ 141 w 370"/>
                  <a:gd name="T43" fmla="*/ 62 h 120"/>
                  <a:gd name="T44" fmla="*/ 142 w 370"/>
                  <a:gd name="T45" fmla="*/ 62 h 120"/>
                  <a:gd name="T46" fmla="*/ 147 w 370"/>
                  <a:gd name="T47" fmla="*/ 63 h 120"/>
                  <a:gd name="T48" fmla="*/ 210 w 370"/>
                  <a:gd name="T49" fmla="*/ 45 h 120"/>
                  <a:gd name="T50" fmla="*/ 238 w 370"/>
                  <a:gd name="T51" fmla="*/ 29 h 120"/>
                  <a:gd name="T52" fmla="*/ 351 w 370"/>
                  <a:gd name="T53" fmla="*/ 26 h 120"/>
                  <a:gd name="T54" fmla="*/ 287 w 370"/>
                  <a:gd name="T55" fmla="*/ 42 h 120"/>
                  <a:gd name="T56" fmla="*/ 282 w 370"/>
                  <a:gd name="T57" fmla="*/ 44 h 120"/>
                  <a:gd name="T58" fmla="*/ 280 w 370"/>
                  <a:gd name="T59" fmla="*/ 46 h 120"/>
                  <a:gd name="T60" fmla="*/ 263 w 370"/>
                  <a:gd name="T61" fmla="*/ 55 h 120"/>
                  <a:gd name="T62" fmla="*/ 257 w 370"/>
                  <a:gd name="T63" fmla="*/ 57 h 120"/>
                  <a:gd name="T64" fmla="*/ 271 w 370"/>
                  <a:gd name="T65" fmla="*/ 55 h 120"/>
                  <a:gd name="T66" fmla="*/ 272 w 370"/>
                  <a:gd name="T67" fmla="*/ 54 h 120"/>
                  <a:gd name="T68" fmla="*/ 321 w 370"/>
                  <a:gd name="T69" fmla="*/ 40 h 120"/>
                  <a:gd name="T70" fmla="*/ 351 w 370"/>
                  <a:gd name="T71" fmla="*/ 26 h 120"/>
                  <a:gd name="T72" fmla="*/ 332 w 370"/>
                  <a:gd name="T73" fmla="*/ 4 h 120"/>
                  <a:gd name="T74" fmla="*/ 323 w 370"/>
                  <a:gd name="T75" fmla="*/ 6 h 120"/>
                  <a:gd name="T76" fmla="*/ 296 w 370"/>
                  <a:gd name="T77" fmla="*/ 13 h 120"/>
                  <a:gd name="T78" fmla="*/ 253 w 370"/>
                  <a:gd name="T79" fmla="*/ 34 h 120"/>
                  <a:gd name="T80" fmla="*/ 312 w 370"/>
                  <a:gd name="T81" fmla="*/ 18 h 120"/>
                  <a:gd name="T82" fmla="*/ 332 w 370"/>
                  <a:gd name="T83" fmla="*/ 4 h 120"/>
                  <a:gd name="T84" fmla="*/ 370 w 370"/>
                  <a:gd name="T85" fmla="*/ 0 h 120"/>
                  <a:gd name="T86" fmla="*/ 351 w 370"/>
                  <a:gd name="T87" fmla="*/ 9 h 120"/>
                  <a:gd name="T88" fmla="*/ 359 w 370"/>
                  <a:gd name="T89" fmla="*/ 7 h 120"/>
                  <a:gd name="T90" fmla="*/ 370 w 370"/>
                  <a:gd name="T91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70" h="120">
                    <a:moveTo>
                      <a:pt x="110" y="87"/>
                    </a:moveTo>
                    <a:cubicBezTo>
                      <a:pt x="73" y="97"/>
                      <a:pt x="37" y="108"/>
                      <a:pt x="0" y="120"/>
                    </a:cubicBezTo>
                    <a:cubicBezTo>
                      <a:pt x="16" y="116"/>
                      <a:pt x="32" y="113"/>
                      <a:pt x="48" y="109"/>
                    </a:cubicBezTo>
                    <a:cubicBezTo>
                      <a:pt x="74" y="99"/>
                      <a:pt x="96" y="92"/>
                      <a:pt x="110" y="87"/>
                    </a:cubicBezTo>
                    <a:moveTo>
                      <a:pt x="205" y="79"/>
                    </a:moveTo>
                    <a:cubicBezTo>
                      <a:pt x="204" y="79"/>
                      <a:pt x="203" y="79"/>
                      <a:pt x="202" y="80"/>
                    </a:cubicBezTo>
                    <a:cubicBezTo>
                      <a:pt x="201" y="80"/>
                      <a:pt x="199" y="81"/>
                      <a:pt x="198" y="81"/>
                    </a:cubicBezTo>
                    <a:cubicBezTo>
                      <a:pt x="205" y="79"/>
                      <a:pt x="205" y="79"/>
                      <a:pt x="205" y="79"/>
                    </a:cubicBezTo>
                    <a:moveTo>
                      <a:pt x="225" y="57"/>
                    </a:moveTo>
                    <a:cubicBezTo>
                      <a:pt x="190" y="66"/>
                      <a:pt x="154" y="75"/>
                      <a:pt x="119" y="85"/>
                    </a:cubicBezTo>
                    <a:cubicBezTo>
                      <a:pt x="114" y="86"/>
                      <a:pt x="108" y="88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87" y="96"/>
                      <a:pt x="74" y="101"/>
                      <a:pt x="60" y="106"/>
                    </a:cubicBezTo>
                    <a:cubicBezTo>
                      <a:pt x="116" y="92"/>
                      <a:pt x="171" y="77"/>
                      <a:pt x="225" y="57"/>
                    </a:cubicBezTo>
                    <a:moveTo>
                      <a:pt x="242" y="53"/>
                    </a:moveTo>
                    <a:cubicBezTo>
                      <a:pt x="239" y="53"/>
                      <a:pt x="236" y="54"/>
                      <a:pt x="234" y="55"/>
                    </a:cubicBezTo>
                    <a:cubicBezTo>
                      <a:pt x="233" y="55"/>
                      <a:pt x="233" y="56"/>
                      <a:pt x="233" y="56"/>
                    </a:cubicBezTo>
                    <a:cubicBezTo>
                      <a:pt x="236" y="55"/>
                      <a:pt x="239" y="54"/>
                      <a:pt x="242" y="53"/>
                    </a:cubicBezTo>
                    <a:moveTo>
                      <a:pt x="238" y="29"/>
                    </a:moveTo>
                    <a:cubicBezTo>
                      <a:pt x="230" y="31"/>
                      <a:pt x="223" y="35"/>
                      <a:pt x="215" y="38"/>
                    </a:cubicBezTo>
                    <a:cubicBezTo>
                      <a:pt x="200" y="44"/>
                      <a:pt x="183" y="48"/>
                      <a:pt x="167" y="51"/>
                    </a:cubicBezTo>
                    <a:cubicBezTo>
                      <a:pt x="159" y="55"/>
                      <a:pt x="150" y="59"/>
                      <a:pt x="141" y="62"/>
                    </a:cubicBezTo>
                    <a:cubicBezTo>
                      <a:pt x="142" y="62"/>
                      <a:pt x="142" y="62"/>
                      <a:pt x="142" y="62"/>
                    </a:cubicBezTo>
                    <a:cubicBezTo>
                      <a:pt x="144" y="62"/>
                      <a:pt x="145" y="63"/>
                      <a:pt x="147" y="63"/>
                    </a:cubicBezTo>
                    <a:cubicBezTo>
                      <a:pt x="168" y="57"/>
                      <a:pt x="189" y="51"/>
                      <a:pt x="210" y="45"/>
                    </a:cubicBezTo>
                    <a:cubicBezTo>
                      <a:pt x="219" y="40"/>
                      <a:pt x="229" y="34"/>
                      <a:pt x="238" y="29"/>
                    </a:cubicBezTo>
                    <a:moveTo>
                      <a:pt x="351" y="26"/>
                    </a:moveTo>
                    <a:cubicBezTo>
                      <a:pt x="329" y="31"/>
                      <a:pt x="308" y="36"/>
                      <a:pt x="287" y="42"/>
                    </a:cubicBezTo>
                    <a:cubicBezTo>
                      <a:pt x="285" y="42"/>
                      <a:pt x="284" y="43"/>
                      <a:pt x="282" y="44"/>
                    </a:cubicBezTo>
                    <a:cubicBezTo>
                      <a:pt x="282" y="45"/>
                      <a:pt x="281" y="45"/>
                      <a:pt x="280" y="46"/>
                    </a:cubicBezTo>
                    <a:cubicBezTo>
                      <a:pt x="275" y="50"/>
                      <a:pt x="269" y="54"/>
                      <a:pt x="263" y="55"/>
                    </a:cubicBezTo>
                    <a:cubicBezTo>
                      <a:pt x="261" y="56"/>
                      <a:pt x="259" y="57"/>
                      <a:pt x="257" y="57"/>
                    </a:cubicBezTo>
                    <a:cubicBezTo>
                      <a:pt x="261" y="56"/>
                      <a:pt x="266" y="56"/>
                      <a:pt x="271" y="55"/>
                    </a:cubicBezTo>
                    <a:cubicBezTo>
                      <a:pt x="271" y="55"/>
                      <a:pt x="271" y="55"/>
                      <a:pt x="272" y="54"/>
                    </a:cubicBezTo>
                    <a:cubicBezTo>
                      <a:pt x="287" y="48"/>
                      <a:pt x="304" y="42"/>
                      <a:pt x="321" y="40"/>
                    </a:cubicBezTo>
                    <a:cubicBezTo>
                      <a:pt x="331" y="36"/>
                      <a:pt x="341" y="31"/>
                      <a:pt x="351" y="26"/>
                    </a:cubicBezTo>
                    <a:moveTo>
                      <a:pt x="332" y="4"/>
                    </a:moveTo>
                    <a:cubicBezTo>
                      <a:pt x="329" y="5"/>
                      <a:pt x="326" y="5"/>
                      <a:pt x="323" y="6"/>
                    </a:cubicBezTo>
                    <a:cubicBezTo>
                      <a:pt x="314" y="8"/>
                      <a:pt x="305" y="11"/>
                      <a:pt x="296" y="13"/>
                    </a:cubicBezTo>
                    <a:cubicBezTo>
                      <a:pt x="281" y="20"/>
                      <a:pt x="267" y="27"/>
                      <a:pt x="253" y="34"/>
                    </a:cubicBezTo>
                    <a:cubicBezTo>
                      <a:pt x="272" y="28"/>
                      <a:pt x="292" y="23"/>
                      <a:pt x="312" y="18"/>
                    </a:cubicBezTo>
                    <a:cubicBezTo>
                      <a:pt x="318" y="14"/>
                      <a:pt x="325" y="9"/>
                      <a:pt x="332" y="4"/>
                    </a:cubicBezTo>
                    <a:moveTo>
                      <a:pt x="370" y="0"/>
                    </a:moveTo>
                    <a:cubicBezTo>
                      <a:pt x="363" y="3"/>
                      <a:pt x="357" y="6"/>
                      <a:pt x="351" y="9"/>
                    </a:cubicBezTo>
                    <a:cubicBezTo>
                      <a:pt x="354" y="8"/>
                      <a:pt x="356" y="8"/>
                      <a:pt x="359" y="7"/>
                    </a:cubicBezTo>
                    <a:cubicBezTo>
                      <a:pt x="363" y="5"/>
                      <a:pt x="367" y="2"/>
                      <a:pt x="3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4" name="Freeform 127"/>
              <p:cNvSpPr>
                <a:spLocks noEditPoints="1"/>
              </p:cNvSpPr>
              <p:nvPr/>
            </p:nvSpPr>
            <p:spPr bwMode="auto">
              <a:xfrm>
                <a:off x="1257" y="999"/>
                <a:ext cx="660" cy="198"/>
              </a:xfrm>
              <a:custGeom>
                <a:avLst/>
                <a:gdLst>
                  <a:gd name="T0" fmla="*/ 216 w 416"/>
                  <a:gd name="T1" fmla="*/ 60 h 125"/>
                  <a:gd name="T2" fmla="*/ 147 w 416"/>
                  <a:gd name="T3" fmla="*/ 74 h 125"/>
                  <a:gd name="T4" fmla="*/ 0 w 416"/>
                  <a:gd name="T5" fmla="*/ 125 h 125"/>
                  <a:gd name="T6" fmla="*/ 57 w 416"/>
                  <a:gd name="T7" fmla="*/ 113 h 125"/>
                  <a:gd name="T8" fmla="*/ 167 w 416"/>
                  <a:gd name="T9" fmla="*/ 80 h 125"/>
                  <a:gd name="T10" fmla="*/ 168 w 416"/>
                  <a:gd name="T11" fmla="*/ 80 h 125"/>
                  <a:gd name="T12" fmla="*/ 216 w 416"/>
                  <a:gd name="T13" fmla="*/ 60 h 125"/>
                  <a:gd name="T14" fmla="*/ 328 w 416"/>
                  <a:gd name="T15" fmla="*/ 48 h 125"/>
                  <a:gd name="T16" fmla="*/ 314 w 416"/>
                  <a:gd name="T17" fmla="*/ 50 h 125"/>
                  <a:gd name="T18" fmla="*/ 259 w 416"/>
                  <a:gd name="T19" fmla="*/ 73 h 125"/>
                  <a:gd name="T20" fmla="*/ 262 w 416"/>
                  <a:gd name="T21" fmla="*/ 72 h 125"/>
                  <a:gd name="T22" fmla="*/ 255 w 416"/>
                  <a:gd name="T23" fmla="*/ 74 h 125"/>
                  <a:gd name="T24" fmla="*/ 242 w 416"/>
                  <a:gd name="T25" fmla="*/ 80 h 125"/>
                  <a:gd name="T26" fmla="*/ 223 w 416"/>
                  <a:gd name="T27" fmla="*/ 88 h 125"/>
                  <a:gd name="T28" fmla="*/ 258 w 416"/>
                  <a:gd name="T29" fmla="*/ 82 h 125"/>
                  <a:gd name="T30" fmla="*/ 258 w 416"/>
                  <a:gd name="T31" fmla="*/ 82 h 125"/>
                  <a:gd name="T32" fmla="*/ 258 w 416"/>
                  <a:gd name="T33" fmla="*/ 82 h 125"/>
                  <a:gd name="T34" fmla="*/ 248 w 416"/>
                  <a:gd name="T35" fmla="*/ 86 h 125"/>
                  <a:gd name="T36" fmla="*/ 265 w 416"/>
                  <a:gd name="T37" fmla="*/ 83 h 125"/>
                  <a:gd name="T38" fmla="*/ 272 w 416"/>
                  <a:gd name="T39" fmla="*/ 80 h 125"/>
                  <a:gd name="T40" fmla="*/ 273 w 416"/>
                  <a:gd name="T41" fmla="*/ 79 h 125"/>
                  <a:gd name="T42" fmla="*/ 258 w 416"/>
                  <a:gd name="T43" fmla="*/ 82 h 125"/>
                  <a:gd name="T44" fmla="*/ 328 w 416"/>
                  <a:gd name="T45" fmla="*/ 48 h 125"/>
                  <a:gd name="T46" fmla="*/ 289 w 416"/>
                  <a:gd name="T47" fmla="*/ 47 h 125"/>
                  <a:gd name="T48" fmla="*/ 236 w 416"/>
                  <a:gd name="T49" fmla="*/ 56 h 125"/>
                  <a:gd name="T50" fmla="*/ 179 w 416"/>
                  <a:gd name="T51" fmla="*/ 76 h 125"/>
                  <a:gd name="T52" fmla="*/ 176 w 416"/>
                  <a:gd name="T53" fmla="*/ 78 h 125"/>
                  <a:gd name="T54" fmla="*/ 282 w 416"/>
                  <a:gd name="T55" fmla="*/ 50 h 125"/>
                  <a:gd name="T56" fmla="*/ 289 w 416"/>
                  <a:gd name="T57" fmla="*/ 47 h 125"/>
                  <a:gd name="T58" fmla="*/ 267 w 416"/>
                  <a:gd name="T59" fmla="*/ 38 h 125"/>
                  <a:gd name="T60" fmla="*/ 204 w 416"/>
                  <a:gd name="T61" fmla="*/ 56 h 125"/>
                  <a:gd name="T62" fmla="*/ 205 w 416"/>
                  <a:gd name="T63" fmla="*/ 57 h 125"/>
                  <a:gd name="T64" fmla="*/ 211 w 416"/>
                  <a:gd name="T65" fmla="*/ 59 h 125"/>
                  <a:gd name="T66" fmla="*/ 211 w 416"/>
                  <a:gd name="T67" fmla="*/ 58 h 125"/>
                  <a:gd name="T68" fmla="*/ 227 w 416"/>
                  <a:gd name="T69" fmla="*/ 56 h 125"/>
                  <a:gd name="T70" fmla="*/ 266 w 416"/>
                  <a:gd name="T71" fmla="*/ 39 h 125"/>
                  <a:gd name="T72" fmla="*/ 267 w 416"/>
                  <a:gd name="T73" fmla="*/ 38 h 125"/>
                  <a:gd name="T74" fmla="*/ 369 w 416"/>
                  <a:gd name="T75" fmla="*/ 11 h 125"/>
                  <a:gd name="T76" fmla="*/ 310 w 416"/>
                  <a:gd name="T77" fmla="*/ 27 h 125"/>
                  <a:gd name="T78" fmla="*/ 305 w 416"/>
                  <a:gd name="T79" fmla="*/ 29 h 125"/>
                  <a:gd name="T80" fmla="*/ 291 w 416"/>
                  <a:gd name="T81" fmla="*/ 48 h 125"/>
                  <a:gd name="T82" fmla="*/ 299 w 416"/>
                  <a:gd name="T83" fmla="*/ 46 h 125"/>
                  <a:gd name="T84" fmla="*/ 326 w 416"/>
                  <a:gd name="T85" fmla="*/ 35 h 125"/>
                  <a:gd name="T86" fmla="*/ 327 w 416"/>
                  <a:gd name="T87" fmla="*/ 35 h 125"/>
                  <a:gd name="T88" fmla="*/ 338 w 416"/>
                  <a:gd name="T89" fmla="*/ 30 h 125"/>
                  <a:gd name="T90" fmla="*/ 369 w 416"/>
                  <a:gd name="T91" fmla="*/ 11 h 125"/>
                  <a:gd name="T92" fmla="*/ 416 w 416"/>
                  <a:gd name="T93" fmla="*/ 0 h 125"/>
                  <a:gd name="T94" fmla="*/ 408 w 416"/>
                  <a:gd name="T95" fmla="*/ 2 h 125"/>
                  <a:gd name="T96" fmla="*/ 351 w 416"/>
                  <a:gd name="T97" fmla="*/ 30 h 125"/>
                  <a:gd name="T98" fmla="*/ 352 w 416"/>
                  <a:gd name="T99" fmla="*/ 30 h 125"/>
                  <a:gd name="T100" fmla="*/ 351 w 416"/>
                  <a:gd name="T101" fmla="*/ 30 h 125"/>
                  <a:gd name="T102" fmla="*/ 344 w 416"/>
                  <a:gd name="T103" fmla="*/ 35 h 125"/>
                  <a:gd name="T104" fmla="*/ 408 w 416"/>
                  <a:gd name="T105" fmla="*/ 19 h 125"/>
                  <a:gd name="T106" fmla="*/ 414 w 416"/>
                  <a:gd name="T107" fmla="*/ 16 h 125"/>
                  <a:gd name="T108" fmla="*/ 352 w 416"/>
                  <a:gd name="T109" fmla="*/ 30 h 125"/>
                  <a:gd name="T110" fmla="*/ 373 w 416"/>
                  <a:gd name="T111" fmla="*/ 19 h 125"/>
                  <a:gd name="T112" fmla="*/ 416 w 416"/>
                  <a:gd name="T11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16" h="125">
                    <a:moveTo>
                      <a:pt x="216" y="60"/>
                    </a:moveTo>
                    <a:cubicBezTo>
                      <a:pt x="193" y="65"/>
                      <a:pt x="171" y="69"/>
                      <a:pt x="147" y="74"/>
                    </a:cubicBezTo>
                    <a:cubicBezTo>
                      <a:pt x="100" y="93"/>
                      <a:pt x="50" y="108"/>
                      <a:pt x="0" y="125"/>
                    </a:cubicBezTo>
                    <a:cubicBezTo>
                      <a:pt x="19" y="121"/>
                      <a:pt x="38" y="117"/>
                      <a:pt x="57" y="113"/>
                    </a:cubicBezTo>
                    <a:cubicBezTo>
                      <a:pt x="94" y="101"/>
                      <a:pt x="130" y="90"/>
                      <a:pt x="167" y="80"/>
                    </a:cubicBezTo>
                    <a:cubicBezTo>
                      <a:pt x="168" y="80"/>
                      <a:pt x="168" y="80"/>
                      <a:pt x="168" y="80"/>
                    </a:cubicBezTo>
                    <a:cubicBezTo>
                      <a:pt x="185" y="73"/>
                      <a:pt x="201" y="67"/>
                      <a:pt x="216" y="60"/>
                    </a:cubicBezTo>
                    <a:moveTo>
                      <a:pt x="328" y="48"/>
                    </a:moveTo>
                    <a:cubicBezTo>
                      <a:pt x="323" y="49"/>
                      <a:pt x="318" y="49"/>
                      <a:pt x="314" y="50"/>
                    </a:cubicBezTo>
                    <a:cubicBezTo>
                      <a:pt x="294" y="57"/>
                      <a:pt x="276" y="65"/>
                      <a:pt x="259" y="73"/>
                    </a:cubicBezTo>
                    <a:cubicBezTo>
                      <a:pt x="260" y="72"/>
                      <a:pt x="261" y="72"/>
                      <a:pt x="262" y="72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1" y="76"/>
                      <a:pt x="246" y="78"/>
                      <a:pt x="242" y="80"/>
                    </a:cubicBezTo>
                    <a:cubicBezTo>
                      <a:pt x="236" y="83"/>
                      <a:pt x="229" y="85"/>
                      <a:pt x="223" y="88"/>
                    </a:cubicBezTo>
                    <a:cubicBezTo>
                      <a:pt x="235" y="86"/>
                      <a:pt x="246" y="84"/>
                      <a:pt x="258" y="82"/>
                    </a:cubicBezTo>
                    <a:cubicBezTo>
                      <a:pt x="258" y="82"/>
                      <a:pt x="258" y="82"/>
                      <a:pt x="258" y="82"/>
                    </a:cubicBezTo>
                    <a:cubicBezTo>
                      <a:pt x="258" y="82"/>
                      <a:pt x="258" y="82"/>
                      <a:pt x="258" y="82"/>
                    </a:cubicBezTo>
                    <a:cubicBezTo>
                      <a:pt x="254" y="83"/>
                      <a:pt x="251" y="85"/>
                      <a:pt x="248" y="86"/>
                    </a:cubicBezTo>
                    <a:cubicBezTo>
                      <a:pt x="253" y="85"/>
                      <a:pt x="259" y="84"/>
                      <a:pt x="265" y="83"/>
                    </a:cubicBezTo>
                    <a:cubicBezTo>
                      <a:pt x="267" y="82"/>
                      <a:pt x="270" y="81"/>
                      <a:pt x="272" y="80"/>
                    </a:cubicBezTo>
                    <a:cubicBezTo>
                      <a:pt x="272" y="80"/>
                      <a:pt x="272" y="79"/>
                      <a:pt x="273" y="79"/>
                    </a:cubicBezTo>
                    <a:cubicBezTo>
                      <a:pt x="268" y="80"/>
                      <a:pt x="263" y="81"/>
                      <a:pt x="258" y="82"/>
                    </a:cubicBezTo>
                    <a:cubicBezTo>
                      <a:pt x="281" y="71"/>
                      <a:pt x="304" y="60"/>
                      <a:pt x="328" y="48"/>
                    </a:cubicBezTo>
                    <a:moveTo>
                      <a:pt x="289" y="47"/>
                    </a:moveTo>
                    <a:cubicBezTo>
                      <a:pt x="271" y="50"/>
                      <a:pt x="253" y="53"/>
                      <a:pt x="236" y="56"/>
                    </a:cubicBezTo>
                    <a:cubicBezTo>
                      <a:pt x="217" y="63"/>
                      <a:pt x="198" y="70"/>
                      <a:pt x="179" y="76"/>
                    </a:cubicBezTo>
                    <a:cubicBezTo>
                      <a:pt x="178" y="77"/>
                      <a:pt x="177" y="77"/>
                      <a:pt x="176" y="78"/>
                    </a:cubicBezTo>
                    <a:cubicBezTo>
                      <a:pt x="211" y="68"/>
                      <a:pt x="247" y="59"/>
                      <a:pt x="282" y="50"/>
                    </a:cubicBezTo>
                    <a:cubicBezTo>
                      <a:pt x="284" y="49"/>
                      <a:pt x="287" y="48"/>
                      <a:pt x="289" y="47"/>
                    </a:cubicBezTo>
                    <a:moveTo>
                      <a:pt x="267" y="38"/>
                    </a:moveTo>
                    <a:cubicBezTo>
                      <a:pt x="246" y="44"/>
                      <a:pt x="225" y="50"/>
                      <a:pt x="204" y="56"/>
                    </a:cubicBezTo>
                    <a:cubicBezTo>
                      <a:pt x="204" y="57"/>
                      <a:pt x="204" y="57"/>
                      <a:pt x="205" y="57"/>
                    </a:cubicBezTo>
                    <a:cubicBezTo>
                      <a:pt x="207" y="58"/>
                      <a:pt x="209" y="59"/>
                      <a:pt x="211" y="59"/>
                    </a:cubicBezTo>
                    <a:cubicBezTo>
                      <a:pt x="211" y="59"/>
                      <a:pt x="211" y="59"/>
                      <a:pt x="211" y="58"/>
                    </a:cubicBezTo>
                    <a:cubicBezTo>
                      <a:pt x="217" y="58"/>
                      <a:pt x="222" y="57"/>
                      <a:pt x="227" y="56"/>
                    </a:cubicBezTo>
                    <a:cubicBezTo>
                      <a:pt x="240" y="50"/>
                      <a:pt x="253" y="44"/>
                      <a:pt x="266" y="39"/>
                    </a:cubicBezTo>
                    <a:cubicBezTo>
                      <a:pt x="267" y="38"/>
                      <a:pt x="267" y="38"/>
                      <a:pt x="267" y="38"/>
                    </a:cubicBezTo>
                    <a:moveTo>
                      <a:pt x="369" y="11"/>
                    </a:moveTo>
                    <a:cubicBezTo>
                      <a:pt x="349" y="16"/>
                      <a:pt x="329" y="21"/>
                      <a:pt x="310" y="27"/>
                    </a:cubicBezTo>
                    <a:cubicBezTo>
                      <a:pt x="308" y="27"/>
                      <a:pt x="306" y="28"/>
                      <a:pt x="305" y="29"/>
                    </a:cubicBezTo>
                    <a:cubicBezTo>
                      <a:pt x="299" y="33"/>
                      <a:pt x="294" y="41"/>
                      <a:pt x="291" y="48"/>
                    </a:cubicBezTo>
                    <a:cubicBezTo>
                      <a:pt x="293" y="47"/>
                      <a:pt x="296" y="46"/>
                      <a:pt x="299" y="46"/>
                    </a:cubicBezTo>
                    <a:cubicBezTo>
                      <a:pt x="308" y="42"/>
                      <a:pt x="317" y="39"/>
                      <a:pt x="326" y="35"/>
                    </a:cubicBezTo>
                    <a:cubicBezTo>
                      <a:pt x="327" y="35"/>
                      <a:pt x="327" y="35"/>
                      <a:pt x="327" y="35"/>
                    </a:cubicBezTo>
                    <a:cubicBezTo>
                      <a:pt x="330" y="34"/>
                      <a:pt x="334" y="32"/>
                      <a:pt x="338" y="30"/>
                    </a:cubicBezTo>
                    <a:cubicBezTo>
                      <a:pt x="348" y="25"/>
                      <a:pt x="358" y="18"/>
                      <a:pt x="369" y="11"/>
                    </a:cubicBezTo>
                    <a:moveTo>
                      <a:pt x="416" y="0"/>
                    </a:moveTo>
                    <a:cubicBezTo>
                      <a:pt x="413" y="1"/>
                      <a:pt x="411" y="1"/>
                      <a:pt x="408" y="2"/>
                    </a:cubicBezTo>
                    <a:cubicBezTo>
                      <a:pt x="389" y="11"/>
                      <a:pt x="370" y="20"/>
                      <a:pt x="351" y="30"/>
                    </a:cubicBezTo>
                    <a:cubicBezTo>
                      <a:pt x="352" y="30"/>
                      <a:pt x="352" y="30"/>
                      <a:pt x="352" y="30"/>
                    </a:cubicBezTo>
                    <a:cubicBezTo>
                      <a:pt x="352" y="30"/>
                      <a:pt x="351" y="30"/>
                      <a:pt x="351" y="30"/>
                    </a:cubicBezTo>
                    <a:cubicBezTo>
                      <a:pt x="349" y="32"/>
                      <a:pt x="346" y="33"/>
                      <a:pt x="344" y="35"/>
                    </a:cubicBezTo>
                    <a:cubicBezTo>
                      <a:pt x="365" y="29"/>
                      <a:pt x="386" y="24"/>
                      <a:pt x="408" y="19"/>
                    </a:cubicBezTo>
                    <a:cubicBezTo>
                      <a:pt x="410" y="18"/>
                      <a:pt x="412" y="17"/>
                      <a:pt x="414" y="16"/>
                    </a:cubicBezTo>
                    <a:cubicBezTo>
                      <a:pt x="393" y="20"/>
                      <a:pt x="373" y="22"/>
                      <a:pt x="352" y="30"/>
                    </a:cubicBezTo>
                    <a:cubicBezTo>
                      <a:pt x="359" y="26"/>
                      <a:pt x="366" y="22"/>
                      <a:pt x="373" y="19"/>
                    </a:cubicBezTo>
                    <a:cubicBezTo>
                      <a:pt x="392" y="14"/>
                      <a:pt x="405" y="7"/>
                      <a:pt x="4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5" name="Freeform 128"/>
              <p:cNvSpPr>
                <a:spLocks/>
              </p:cNvSpPr>
              <p:nvPr/>
            </p:nvSpPr>
            <p:spPr bwMode="auto">
              <a:xfrm>
                <a:off x="1860" y="992"/>
                <a:ext cx="16" cy="5"/>
              </a:xfrm>
              <a:custGeom>
                <a:avLst/>
                <a:gdLst>
                  <a:gd name="T0" fmla="*/ 10 w 10"/>
                  <a:gd name="T1" fmla="*/ 0 h 3"/>
                  <a:gd name="T2" fmla="*/ 0 w 10"/>
                  <a:gd name="T3" fmla="*/ 3 h 3"/>
                  <a:gd name="T4" fmla="*/ 9 w 10"/>
                  <a:gd name="T5" fmla="*/ 1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7" y="1"/>
                      <a:pt x="3" y="2"/>
                      <a:pt x="0" y="3"/>
                    </a:cubicBezTo>
                    <a:cubicBezTo>
                      <a:pt x="3" y="2"/>
                      <a:pt x="6" y="2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6" name="Freeform 129"/>
              <p:cNvSpPr>
                <a:spLocks noEditPoints="1"/>
              </p:cNvSpPr>
              <p:nvPr/>
            </p:nvSpPr>
            <p:spPr bwMode="auto">
              <a:xfrm>
                <a:off x="1861" y="959"/>
                <a:ext cx="254" cy="101"/>
              </a:xfrm>
              <a:custGeom>
                <a:avLst/>
                <a:gdLst>
                  <a:gd name="T0" fmla="*/ 114 w 160"/>
                  <a:gd name="T1" fmla="*/ 24 h 64"/>
                  <a:gd name="T2" fmla="*/ 51 w 160"/>
                  <a:gd name="T3" fmla="*/ 39 h 64"/>
                  <a:gd name="T4" fmla="*/ 0 w 160"/>
                  <a:gd name="T5" fmla="*/ 64 h 64"/>
                  <a:gd name="T6" fmla="*/ 13 w 160"/>
                  <a:gd name="T7" fmla="*/ 61 h 64"/>
                  <a:gd name="T8" fmla="*/ 66 w 160"/>
                  <a:gd name="T9" fmla="*/ 44 h 64"/>
                  <a:gd name="T10" fmla="*/ 101 w 160"/>
                  <a:gd name="T11" fmla="*/ 31 h 64"/>
                  <a:gd name="T12" fmla="*/ 114 w 160"/>
                  <a:gd name="T13" fmla="*/ 24 h 64"/>
                  <a:gd name="T14" fmla="*/ 160 w 160"/>
                  <a:gd name="T15" fmla="*/ 0 h 64"/>
                  <a:gd name="T16" fmla="*/ 159 w 160"/>
                  <a:gd name="T17" fmla="*/ 1 h 64"/>
                  <a:gd name="T18" fmla="*/ 160 w 160"/>
                  <a:gd name="T19" fmla="*/ 1 h 64"/>
                  <a:gd name="T20" fmla="*/ 160 w 160"/>
                  <a:gd name="T21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64">
                    <a:moveTo>
                      <a:pt x="114" y="24"/>
                    </a:moveTo>
                    <a:cubicBezTo>
                      <a:pt x="93" y="29"/>
                      <a:pt x="72" y="34"/>
                      <a:pt x="51" y="39"/>
                    </a:cubicBezTo>
                    <a:cubicBezTo>
                      <a:pt x="34" y="47"/>
                      <a:pt x="17" y="55"/>
                      <a:pt x="0" y="64"/>
                    </a:cubicBezTo>
                    <a:cubicBezTo>
                      <a:pt x="4" y="63"/>
                      <a:pt x="9" y="62"/>
                      <a:pt x="13" y="61"/>
                    </a:cubicBezTo>
                    <a:cubicBezTo>
                      <a:pt x="31" y="56"/>
                      <a:pt x="48" y="50"/>
                      <a:pt x="66" y="44"/>
                    </a:cubicBezTo>
                    <a:cubicBezTo>
                      <a:pt x="75" y="39"/>
                      <a:pt x="86" y="34"/>
                      <a:pt x="101" y="31"/>
                    </a:cubicBezTo>
                    <a:cubicBezTo>
                      <a:pt x="105" y="28"/>
                      <a:pt x="110" y="26"/>
                      <a:pt x="114" y="24"/>
                    </a:cubicBezTo>
                    <a:moveTo>
                      <a:pt x="160" y="0"/>
                    </a:moveTo>
                    <a:cubicBezTo>
                      <a:pt x="160" y="0"/>
                      <a:pt x="160" y="1"/>
                      <a:pt x="159" y="1"/>
                    </a:cubicBezTo>
                    <a:cubicBezTo>
                      <a:pt x="160" y="1"/>
                      <a:pt x="160" y="1"/>
                      <a:pt x="160" y="1"/>
                    </a:cubicBezTo>
                    <a:cubicBezTo>
                      <a:pt x="160" y="0"/>
                      <a:pt x="160" y="0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7" name="Freeform 130"/>
              <p:cNvSpPr>
                <a:spLocks noEditPoints="1"/>
              </p:cNvSpPr>
              <p:nvPr/>
            </p:nvSpPr>
            <p:spPr bwMode="auto">
              <a:xfrm>
                <a:off x="1703" y="960"/>
                <a:ext cx="412" cy="168"/>
              </a:xfrm>
              <a:custGeom>
                <a:avLst/>
                <a:gdLst>
                  <a:gd name="T0" fmla="*/ 166 w 260"/>
                  <a:gd name="T1" fmla="*/ 43 h 106"/>
                  <a:gd name="T2" fmla="*/ 113 w 260"/>
                  <a:gd name="T3" fmla="*/ 60 h 106"/>
                  <a:gd name="T4" fmla="*/ 100 w 260"/>
                  <a:gd name="T5" fmla="*/ 63 h 106"/>
                  <a:gd name="T6" fmla="*/ 58 w 260"/>
                  <a:gd name="T7" fmla="*/ 83 h 106"/>
                  <a:gd name="T8" fmla="*/ 55 w 260"/>
                  <a:gd name="T9" fmla="*/ 85 h 106"/>
                  <a:gd name="T10" fmla="*/ 37 w 260"/>
                  <a:gd name="T11" fmla="*/ 91 h 106"/>
                  <a:gd name="T12" fmla="*/ 12 w 260"/>
                  <a:gd name="T13" fmla="*/ 100 h 106"/>
                  <a:gd name="T14" fmla="*/ 0 w 260"/>
                  <a:gd name="T15" fmla="*/ 106 h 106"/>
                  <a:gd name="T16" fmla="*/ 43 w 260"/>
                  <a:gd name="T17" fmla="*/ 94 h 106"/>
                  <a:gd name="T18" fmla="*/ 153 w 260"/>
                  <a:gd name="T19" fmla="*/ 52 h 106"/>
                  <a:gd name="T20" fmla="*/ 166 w 260"/>
                  <a:gd name="T21" fmla="*/ 43 h 106"/>
                  <a:gd name="T22" fmla="*/ 188 w 260"/>
                  <a:gd name="T23" fmla="*/ 38 h 106"/>
                  <a:gd name="T24" fmla="*/ 185 w 260"/>
                  <a:gd name="T25" fmla="*/ 39 h 106"/>
                  <a:gd name="T26" fmla="*/ 184 w 260"/>
                  <a:gd name="T27" fmla="*/ 40 h 106"/>
                  <a:gd name="T28" fmla="*/ 188 w 260"/>
                  <a:gd name="T29" fmla="*/ 38 h 106"/>
                  <a:gd name="T30" fmla="*/ 260 w 260"/>
                  <a:gd name="T31" fmla="*/ 0 h 106"/>
                  <a:gd name="T32" fmla="*/ 259 w 260"/>
                  <a:gd name="T33" fmla="*/ 0 h 106"/>
                  <a:gd name="T34" fmla="*/ 256 w 260"/>
                  <a:gd name="T35" fmla="*/ 1 h 106"/>
                  <a:gd name="T36" fmla="*/ 255 w 260"/>
                  <a:gd name="T37" fmla="*/ 1 h 106"/>
                  <a:gd name="T38" fmla="*/ 253 w 260"/>
                  <a:gd name="T39" fmla="*/ 1 h 106"/>
                  <a:gd name="T40" fmla="*/ 247 w 260"/>
                  <a:gd name="T41" fmla="*/ 4 h 106"/>
                  <a:gd name="T42" fmla="*/ 222 w 260"/>
                  <a:gd name="T43" fmla="*/ 9 h 106"/>
                  <a:gd name="T44" fmla="*/ 177 w 260"/>
                  <a:gd name="T45" fmla="*/ 30 h 106"/>
                  <a:gd name="T46" fmla="*/ 194 w 260"/>
                  <a:gd name="T47" fmla="*/ 18 h 106"/>
                  <a:gd name="T48" fmla="*/ 151 w 260"/>
                  <a:gd name="T49" fmla="*/ 38 h 106"/>
                  <a:gd name="T50" fmla="*/ 214 w 260"/>
                  <a:gd name="T51" fmla="*/ 23 h 106"/>
                  <a:gd name="T52" fmla="*/ 260 w 260"/>
                  <a:gd name="T53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60" h="106">
                    <a:moveTo>
                      <a:pt x="166" y="43"/>
                    </a:moveTo>
                    <a:cubicBezTo>
                      <a:pt x="148" y="49"/>
                      <a:pt x="131" y="55"/>
                      <a:pt x="113" y="60"/>
                    </a:cubicBezTo>
                    <a:cubicBezTo>
                      <a:pt x="109" y="61"/>
                      <a:pt x="104" y="62"/>
                      <a:pt x="100" y="63"/>
                    </a:cubicBezTo>
                    <a:cubicBezTo>
                      <a:pt x="86" y="70"/>
                      <a:pt x="72" y="77"/>
                      <a:pt x="58" y="83"/>
                    </a:cubicBezTo>
                    <a:cubicBezTo>
                      <a:pt x="57" y="83"/>
                      <a:pt x="56" y="84"/>
                      <a:pt x="55" y="85"/>
                    </a:cubicBezTo>
                    <a:cubicBezTo>
                      <a:pt x="49" y="87"/>
                      <a:pt x="43" y="89"/>
                      <a:pt x="37" y="91"/>
                    </a:cubicBezTo>
                    <a:cubicBezTo>
                      <a:pt x="29" y="94"/>
                      <a:pt x="21" y="97"/>
                      <a:pt x="12" y="100"/>
                    </a:cubicBezTo>
                    <a:cubicBezTo>
                      <a:pt x="8" y="102"/>
                      <a:pt x="4" y="104"/>
                      <a:pt x="0" y="106"/>
                    </a:cubicBezTo>
                    <a:cubicBezTo>
                      <a:pt x="15" y="102"/>
                      <a:pt x="32" y="100"/>
                      <a:pt x="43" y="94"/>
                    </a:cubicBezTo>
                    <a:cubicBezTo>
                      <a:pt x="78" y="78"/>
                      <a:pt x="116" y="65"/>
                      <a:pt x="153" y="52"/>
                    </a:cubicBezTo>
                    <a:cubicBezTo>
                      <a:pt x="157" y="49"/>
                      <a:pt x="161" y="46"/>
                      <a:pt x="166" y="43"/>
                    </a:cubicBezTo>
                    <a:moveTo>
                      <a:pt x="188" y="38"/>
                    </a:moveTo>
                    <a:cubicBezTo>
                      <a:pt x="187" y="38"/>
                      <a:pt x="186" y="39"/>
                      <a:pt x="185" y="39"/>
                    </a:cubicBezTo>
                    <a:cubicBezTo>
                      <a:pt x="185" y="39"/>
                      <a:pt x="185" y="39"/>
                      <a:pt x="184" y="40"/>
                    </a:cubicBezTo>
                    <a:cubicBezTo>
                      <a:pt x="186" y="39"/>
                      <a:pt x="187" y="38"/>
                      <a:pt x="188" y="38"/>
                    </a:cubicBezTo>
                    <a:moveTo>
                      <a:pt x="260" y="0"/>
                    </a:moveTo>
                    <a:cubicBezTo>
                      <a:pt x="260" y="0"/>
                      <a:pt x="260" y="0"/>
                      <a:pt x="259" y="0"/>
                    </a:cubicBezTo>
                    <a:cubicBezTo>
                      <a:pt x="258" y="0"/>
                      <a:pt x="257" y="0"/>
                      <a:pt x="256" y="1"/>
                    </a:cubicBezTo>
                    <a:cubicBezTo>
                      <a:pt x="256" y="1"/>
                      <a:pt x="255" y="1"/>
                      <a:pt x="255" y="1"/>
                    </a:cubicBezTo>
                    <a:cubicBezTo>
                      <a:pt x="254" y="1"/>
                      <a:pt x="253" y="1"/>
                      <a:pt x="253" y="1"/>
                    </a:cubicBezTo>
                    <a:cubicBezTo>
                      <a:pt x="250" y="3"/>
                      <a:pt x="249" y="3"/>
                      <a:pt x="247" y="4"/>
                    </a:cubicBezTo>
                    <a:cubicBezTo>
                      <a:pt x="240" y="5"/>
                      <a:pt x="231" y="6"/>
                      <a:pt x="222" y="9"/>
                    </a:cubicBezTo>
                    <a:cubicBezTo>
                      <a:pt x="210" y="15"/>
                      <a:pt x="195" y="23"/>
                      <a:pt x="177" y="30"/>
                    </a:cubicBezTo>
                    <a:cubicBezTo>
                      <a:pt x="182" y="27"/>
                      <a:pt x="187" y="23"/>
                      <a:pt x="194" y="18"/>
                    </a:cubicBezTo>
                    <a:cubicBezTo>
                      <a:pt x="180" y="24"/>
                      <a:pt x="165" y="31"/>
                      <a:pt x="151" y="38"/>
                    </a:cubicBezTo>
                    <a:cubicBezTo>
                      <a:pt x="172" y="33"/>
                      <a:pt x="193" y="28"/>
                      <a:pt x="214" y="23"/>
                    </a:cubicBezTo>
                    <a:cubicBezTo>
                      <a:pt x="231" y="14"/>
                      <a:pt x="246" y="7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8" name="Freeform 131"/>
              <p:cNvSpPr>
                <a:spLocks noEditPoints="1"/>
              </p:cNvSpPr>
              <p:nvPr/>
            </p:nvSpPr>
            <p:spPr bwMode="auto">
              <a:xfrm>
                <a:off x="826" y="1222"/>
                <a:ext cx="533" cy="166"/>
              </a:xfrm>
              <a:custGeom>
                <a:avLst/>
                <a:gdLst>
                  <a:gd name="T0" fmla="*/ 59 w 336"/>
                  <a:gd name="T1" fmla="*/ 79 h 105"/>
                  <a:gd name="T2" fmla="*/ 53 w 336"/>
                  <a:gd name="T3" fmla="*/ 80 h 105"/>
                  <a:gd name="T4" fmla="*/ 48 w 336"/>
                  <a:gd name="T5" fmla="*/ 82 h 105"/>
                  <a:gd name="T6" fmla="*/ 0 w 336"/>
                  <a:gd name="T7" fmla="*/ 105 h 105"/>
                  <a:gd name="T8" fmla="*/ 27 w 336"/>
                  <a:gd name="T9" fmla="*/ 97 h 105"/>
                  <a:gd name="T10" fmla="*/ 59 w 336"/>
                  <a:gd name="T11" fmla="*/ 79 h 105"/>
                  <a:gd name="T12" fmla="*/ 117 w 336"/>
                  <a:gd name="T13" fmla="*/ 66 h 105"/>
                  <a:gd name="T14" fmla="*/ 110 w 336"/>
                  <a:gd name="T15" fmla="*/ 67 h 105"/>
                  <a:gd name="T16" fmla="*/ 102 w 336"/>
                  <a:gd name="T17" fmla="*/ 69 h 105"/>
                  <a:gd name="T18" fmla="*/ 84 w 336"/>
                  <a:gd name="T19" fmla="*/ 80 h 105"/>
                  <a:gd name="T20" fmla="*/ 102 w 336"/>
                  <a:gd name="T21" fmla="*/ 75 h 105"/>
                  <a:gd name="T22" fmla="*/ 117 w 336"/>
                  <a:gd name="T23" fmla="*/ 66 h 105"/>
                  <a:gd name="T24" fmla="*/ 160 w 336"/>
                  <a:gd name="T25" fmla="*/ 59 h 105"/>
                  <a:gd name="T26" fmla="*/ 152 w 336"/>
                  <a:gd name="T27" fmla="*/ 61 h 105"/>
                  <a:gd name="T28" fmla="*/ 151 w 336"/>
                  <a:gd name="T29" fmla="*/ 62 h 105"/>
                  <a:gd name="T30" fmla="*/ 160 w 336"/>
                  <a:gd name="T31" fmla="*/ 59 h 105"/>
                  <a:gd name="T32" fmla="*/ 162 w 336"/>
                  <a:gd name="T33" fmla="*/ 43 h 105"/>
                  <a:gd name="T34" fmla="*/ 127 w 336"/>
                  <a:gd name="T35" fmla="*/ 52 h 105"/>
                  <a:gd name="T36" fmla="*/ 126 w 336"/>
                  <a:gd name="T37" fmla="*/ 53 h 105"/>
                  <a:gd name="T38" fmla="*/ 123 w 336"/>
                  <a:gd name="T39" fmla="*/ 55 h 105"/>
                  <a:gd name="T40" fmla="*/ 149 w 336"/>
                  <a:gd name="T41" fmla="*/ 49 h 105"/>
                  <a:gd name="T42" fmla="*/ 162 w 336"/>
                  <a:gd name="T43" fmla="*/ 43 h 105"/>
                  <a:gd name="T44" fmla="*/ 238 w 336"/>
                  <a:gd name="T45" fmla="*/ 24 h 105"/>
                  <a:gd name="T46" fmla="*/ 198 w 336"/>
                  <a:gd name="T47" fmla="*/ 34 h 105"/>
                  <a:gd name="T48" fmla="*/ 181 w 336"/>
                  <a:gd name="T49" fmla="*/ 42 h 105"/>
                  <a:gd name="T50" fmla="*/ 221 w 336"/>
                  <a:gd name="T51" fmla="*/ 33 h 105"/>
                  <a:gd name="T52" fmla="*/ 238 w 336"/>
                  <a:gd name="T53" fmla="*/ 24 h 105"/>
                  <a:gd name="T54" fmla="*/ 336 w 336"/>
                  <a:gd name="T55" fmla="*/ 0 h 105"/>
                  <a:gd name="T56" fmla="*/ 328 w 336"/>
                  <a:gd name="T57" fmla="*/ 2 h 105"/>
                  <a:gd name="T58" fmla="*/ 312 w 336"/>
                  <a:gd name="T59" fmla="*/ 9 h 105"/>
                  <a:gd name="T60" fmla="*/ 317 w 336"/>
                  <a:gd name="T61" fmla="*/ 8 h 105"/>
                  <a:gd name="T62" fmla="*/ 336 w 336"/>
                  <a:gd name="T6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36" h="105">
                    <a:moveTo>
                      <a:pt x="59" y="79"/>
                    </a:moveTo>
                    <a:cubicBezTo>
                      <a:pt x="57" y="79"/>
                      <a:pt x="55" y="80"/>
                      <a:pt x="53" y="80"/>
                    </a:cubicBezTo>
                    <a:cubicBezTo>
                      <a:pt x="52" y="81"/>
                      <a:pt x="50" y="82"/>
                      <a:pt x="48" y="82"/>
                    </a:cubicBezTo>
                    <a:cubicBezTo>
                      <a:pt x="32" y="90"/>
                      <a:pt x="16" y="97"/>
                      <a:pt x="0" y="105"/>
                    </a:cubicBezTo>
                    <a:cubicBezTo>
                      <a:pt x="9" y="102"/>
                      <a:pt x="18" y="99"/>
                      <a:pt x="27" y="97"/>
                    </a:cubicBezTo>
                    <a:cubicBezTo>
                      <a:pt x="37" y="91"/>
                      <a:pt x="48" y="85"/>
                      <a:pt x="59" y="79"/>
                    </a:cubicBezTo>
                    <a:moveTo>
                      <a:pt x="117" y="66"/>
                    </a:moveTo>
                    <a:cubicBezTo>
                      <a:pt x="115" y="67"/>
                      <a:pt x="113" y="67"/>
                      <a:pt x="110" y="67"/>
                    </a:cubicBezTo>
                    <a:cubicBezTo>
                      <a:pt x="108" y="68"/>
                      <a:pt x="105" y="68"/>
                      <a:pt x="102" y="69"/>
                    </a:cubicBezTo>
                    <a:cubicBezTo>
                      <a:pt x="96" y="72"/>
                      <a:pt x="90" y="76"/>
                      <a:pt x="84" y="80"/>
                    </a:cubicBezTo>
                    <a:cubicBezTo>
                      <a:pt x="90" y="79"/>
                      <a:pt x="96" y="77"/>
                      <a:pt x="102" y="75"/>
                    </a:cubicBezTo>
                    <a:cubicBezTo>
                      <a:pt x="107" y="72"/>
                      <a:pt x="112" y="69"/>
                      <a:pt x="117" y="66"/>
                    </a:cubicBezTo>
                    <a:moveTo>
                      <a:pt x="160" y="59"/>
                    </a:moveTo>
                    <a:cubicBezTo>
                      <a:pt x="157" y="60"/>
                      <a:pt x="155" y="60"/>
                      <a:pt x="152" y="61"/>
                    </a:cubicBezTo>
                    <a:cubicBezTo>
                      <a:pt x="152" y="61"/>
                      <a:pt x="151" y="61"/>
                      <a:pt x="151" y="62"/>
                    </a:cubicBezTo>
                    <a:cubicBezTo>
                      <a:pt x="154" y="61"/>
                      <a:pt x="157" y="60"/>
                      <a:pt x="160" y="59"/>
                    </a:cubicBezTo>
                    <a:moveTo>
                      <a:pt x="162" y="43"/>
                    </a:moveTo>
                    <a:cubicBezTo>
                      <a:pt x="150" y="46"/>
                      <a:pt x="139" y="49"/>
                      <a:pt x="127" y="52"/>
                    </a:cubicBezTo>
                    <a:cubicBezTo>
                      <a:pt x="127" y="52"/>
                      <a:pt x="127" y="52"/>
                      <a:pt x="126" y="53"/>
                    </a:cubicBezTo>
                    <a:cubicBezTo>
                      <a:pt x="125" y="53"/>
                      <a:pt x="124" y="54"/>
                      <a:pt x="123" y="55"/>
                    </a:cubicBezTo>
                    <a:cubicBezTo>
                      <a:pt x="132" y="53"/>
                      <a:pt x="141" y="51"/>
                      <a:pt x="149" y="49"/>
                    </a:cubicBezTo>
                    <a:cubicBezTo>
                      <a:pt x="153" y="47"/>
                      <a:pt x="158" y="45"/>
                      <a:pt x="162" y="43"/>
                    </a:cubicBezTo>
                    <a:moveTo>
                      <a:pt x="238" y="24"/>
                    </a:moveTo>
                    <a:cubicBezTo>
                      <a:pt x="225" y="28"/>
                      <a:pt x="211" y="31"/>
                      <a:pt x="198" y="34"/>
                    </a:cubicBezTo>
                    <a:cubicBezTo>
                      <a:pt x="193" y="37"/>
                      <a:pt x="187" y="40"/>
                      <a:pt x="181" y="42"/>
                    </a:cubicBezTo>
                    <a:cubicBezTo>
                      <a:pt x="195" y="39"/>
                      <a:pt x="208" y="36"/>
                      <a:pt x="221" y="33"/>
                    </a:cubicBezTo>
                    <a:cubicBezTo>
                      <a:pt x="227" y="30"/>
                      <a:pt x="232" y="27"/>
                      <a:pt x="238" y="24"/>
                    </a:cubicBezTo>
                    <a:moveTo>
                      <a:pt x="336" y="0"/>
                    </a:moveTo>
                    <a:cubicBezTo>
                      <a:pt x="334" y="0"/>
                      <a:pt x="331" y="1"/>
                      <a:pt x="328" y="2"/>
                    </a:cubicBezTo>
                    <a:cubicBezTo>
                      <a:pt x="323" y="4"/>
                      <a:pt x="317" y="7"/>
                      <a:pt x="312" y="9"/>
                    </a:cubicBezTo>
                    <a:cubicBezTo>
                      <a:pt x="314" y="9"/>
                      <a:pt x="315" y="8"/>
                      <a:pt x="317" y="8"/>
                    </a:cubicBezTo>
                    <a:cubicBezTo>
                      <a:pt x="323" y="5"/>
                      <a:pt x="329" y="3"/>
                      <a:pt x="3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9" name="Freeform 132"/>
              <p:cNvSpPr>
                <a:spLocks noEditPoints="1"/>
              </p:cNvSpPr>
              <p:nvPr/>
            </p:nvSpPr>
            <p:spPr bwMode="auto">
              <a:xfrm>
                <a:off x="869" y="1132"/>
                <a:ext cx="805" cy="244"/>
              </a:xfrm>
              <a:custGeom>
                <a:avLst/>
                <a:gdLst>
                  <a:gd name="T0" fmla="*/ 75 w 508"/>
                  <a:gd name="T1" fmla="*/ 126 h 154"/>
                  <a:gd name="T2" fmla="*/ 32 w 508"/>
                  <a:gd name="T3" fmla="*/ 136 h 154"/>
                  <a:gd name="T4" fmla="*/ 0 w 508"/>
                  <a:gd name="T5" fmla="*/ 154 h 154"/>
                  <a:gd name="T6" fmla="*/ 57 w 508"/>
                  <a:gd name="T7" fmla="*/ 137 h 154"/>
                  <a:gd name="T8" fmla="*/ 75 w 508"/>
                  <a:gd name="T9" fmla="*/ 126 h 154"/>
                  <a:gd name="T10" fmla="*/ 125 w 508"/>
                  <a:gd name="T11" fmla="*/ 118 h 154"/>
                  <a:gd name="T12" fmla="*/ 90 w 508"/>
                  <a:gd name="T13" fmla="*/ 123 h 154"/>
                  <a:gd name="T14" fmla="*/ 75 w 508"/>
                  <a:gd name="T15" fmla="*/ 132 h 154"/>
                  <a:gd name="T16" fmla="*/ 124 w 508"/>
                  <a:gd name="T17" fmla="*/ 119 h 154"/>
                  <a:gd name="T18" fmla="*/ 125 w 508"/>
                  <a:gd name="T19" fmla="*/ 118 h 154"/>
                  <a:gd name="T20" fmla="*/ 99 w 508"/>
                  <a:gd name="T21" fmla="*/ 110 h 154"/>
                  <a:gd name="T22" fmla="*/ 92 w 508"/>
                  <a:gd name="T23" fmla="*/ 112 h 154"/>
                  <a:gd name="T24" fmla="*/ 96 w 508"/>
                  <a:gd name="T25" fmla="*/ 112 h 154"/>
                  <a:gd name="T26" fmla="*/ 99 w 508"/>
                  <a:gd name="T27" fmla="*/ 110 h 154"/>
                  <a:gd name="T28" fmla="*/ 171 w 508"/>
                  <a:gd name="T29" fmla="*/ 91 h 154"/>
                  <a:gd name="T30" fmla="*/ 135 w 508"/>
                  <a:gd name="T31" fmla="*/ 100 h 154"/>
                  <a:gd name="T32" fmla="*/ 122 w 508"/>
                  <a:gd name="T33" fmla="*/ 106 h 154"/>
                  <a:gd name="T34" fmla="*/ 154 w 508"/>
                  <a:gd name="T35" fmla="*/ 99 h 154"/>
                  <a:gd name="T36" fmla="*/ 171 w 508"/>
                  <a:gd name="T37" fmla="*/ 91 h 154"/>
                  <a:gd name="T38" fmla="*/ 301 w 508"/>
                  <a:gd name="T39" fmla="*/ 59 h 154"/>
                  <a:gd name="T40" fmla="*/ 211 w 508"/>
                  <a:gd name="T41" fmla="*/ 81 h 154"/>
                  <a:gd name="T42" fmla="*/ 194 w 508"/>
                  <a:gd name="T43" fmla="*/ 90 h 154"/>
                  <a:gd name="T44" fmla="*/ 285 w 508"/>
                  <a:gd name="T45" fmla="*/ 66 h 154"/>
                  <a:gd name="T46" fmla="*/ 301 w 508"/>
                  <a:gd name="T47" fmla="*/ 59 h 154"/>
                  <a:gd name="T48" fmla="*/ 508 w 508"/>
                  <a:gd name="T49" fmla="*/ 0 h 154"/>
                  <a:gd name="T50" fmla="*/ 466 w 508"/>
                  <a:gd name="T51" fmla="*/ 13 h 154"/>
                  <a:gd name="T52" fmla="*/ 430 w 508"/>
                  <a:gd name="T53" fmla="*/ 25 h 154"/>
                  <a:gd name="T54" fmla="*/ 415 w 508"/>
                  <a:gd name="T55" fmla="*/ 29 h 154"/>
                  <a:gd name="T56" fmla="*/ 416 w 508"/>
                  <a:gd name="T57" fmla="*/ 28 h 154"/>
                  <a:gd name="T58" fmla="*/ 309 w 508"/>
                  <a:gd name="T59" fmla="*/ 57 h 154"/>
                  <a:gd name="T60" fmla="*/ 290 w 508"/>
                  <a:gd name="T61" fmla="*/ 65 h 154"/>
                  <a:gd name="T62" fmla="*/ 415 w 508"/>
                  <a:gd name="T63" fmla="*/ 29 h 154"/>
                  <a:gd name="T64" fmla="*/ 415 w 508"/>
                  <a:gd name="T65" fmla="*/ 29 h 154"/>
                  <a:gd name="T66" fmla="*/ 415 w 508"/>
                  <a:gd name="T67" fmla="*/ 29 h 154"/>
                  <a:gd name="T68" fmla="*/ 391 w 508"/>
                  <a:gd name="T69" fmla="*/ 40 h 154"/>
                  <a:gd name="T70" fmla="*/ 325 w 508"/>
                  <a:gd name="T71" fmla="*/ 65 h 154"/>
                  <a:gd name="T72" fmla="*/ 357 w 508"/>
                  <a:gd name="T73" fmla="*/ 56 h 154"/>
                  <a:gd name="T74" fmla="*/ 375 w 508"/>
                  <a:gd name="T75" fmla="*/ 52 h 154"/>
                  <a:gd name="T76" fmla="*/ 375 w 508"/>
                  <a:gd name="T77" fmla="*/ 47 h 154"/>
                  <a:gd name="T78" fmla="*/ 425 w 508"/>
                  <a:gd name="T79" fmla="*/ 37 h 154"/>
                  <a:gd name="T80" fmla="*/ 508 w 508"/>
                  <a:gd name="T81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08" h="154">
                    <a:moveTo>
                      <a:pt x="75" y="126"/>
                    </a:moveTo>
                    <a:cubicBezTo>
                      <a:pt x="60" y="128"/>
                      <a:pt x="46" y="132"/>
                      <a:pt x="32" y="136"/>
                    </a:cubicBezTo>
                    <a:cubicBezTo>
                      <a:pt x="21" y="142"/>
                      <a:pt x="10" y="148"/>
                      <a:pt x="0" y="154"/>
                    </a:cubicBezTo>
                    <a:cubicBezTo>
                      <a:pt x="19" y="148"/>
                      <a:pt x="38" y="143"/>
                      <a:pt x="57" y="137"/>
                    </a:cubicBezTo>
                    <a:cubicBezTo>
                      <a:pt x="63" y="133"/>
                      <a:pt x="69" y="129"/>
                      <a:pt x="75" y="126"/>
                    </a:cubicBezTo>
                    <a:moveTo>
                      <a:pt x="125" y="118"/>
                    </a:moveTo>
                    <a:cubicBezTo>
                      <a:pt x="113" y="120"/>
                      <a:pt x="102" y="122"/>
                      <a:pt x="90" y="123"/>
                    </a:cubicBezTo>
                    <a:cubicBezTo>
                      <a:pt x="85" y="126"/>
                      <a:pt x="80" y="129"/>
                      <a:pt x="75" y="132"/>
                    </a:cubicBezTo>
                    <a:cubicBezTo>
                      <a:pt x="91" y="128"/>
                      <a:pt x="107" y="123"/>
                      <a:pt x="124" y="119"/>
                    </a:cubicBezTo>
                    <a:cubicBezTo>
                      <a:pt x="124" y="118"/>
                      <a:pt x="125" y="118"/>
                      <a:pt x="125" y="118"/>
                    </a:cubicBezTo>
                    <a:moveTo>
                      <a:pt x="99" y="110"/>
                    </a:moveTo>
                    <a:cubicBezTo>
                      <a:pt x="97" y="110"/>
                      <a:pt x="94" y="111"/>
                      <a:pt x="92" y="112"/>
                    </a:cubicBezTo>
                    <a:cubicBezTo>
                      <a:pt x="93" y="112"/>
                      <a:pt x="95" y="112"/>
                      <a:pt x="96" y="112"/>
                    </a:cubicBezTo>
                    <a:cubicBezTo>
                      <a:pt x="97" y="111"/>
                      <a:pt x="98" y="110"/>
                      <a:pt x="99" y="110"/>
                    </a:cubicBezTo>
                    <a:moveTo>
                      <a:pt x="171" y="91"/>
                    </a:moveTo>
                    <a:cubicBezTo>
                      <a:pt x="159" y="94"/>
                      <a:pt x="147" y="97"/>
                      <a:pt x="135" y="100"/>
                    </a:cubicBezTo>
                    <a:cubicBezTo>
                      <a:pt x="131" y="102"/>
                      <a:pt x="126" y="104"/>
                      <a:pt x="122" y="106"/>
                    </a:cubicBezTo>
                    <a:cubicBezTo>
                      <a:pt x="133" y="104"/>
                      <a:pt x="144" y="102"/>
                      <a:pt x="154" y="99"/>
                    </a:cubicBezTo>
                    <a:cubicBezTo>
                      <a:pt x="160" y="97"/>
                      <a:pt x="166" y="94"/>
                      <a:pt x="171" y="91"/>
                    </a:cubicBezTo>
                    <a:moveTo>
                      <a:pt x="301" y="59"/>
                    </a:moveTo>
                    <a:cubicBezTo>
                      <a:pt x="271" y="66"/>
                      <a:pt x="241" y="74"/>
                      <a:pt x="211" y="81"/>
                    </a:cubicBezTo>
                    <a:cubicBezTo>
                      <a:pt x="205" y="84"/>
                      <a:pt x="200" y="87"/>
                      <a:pt x="194" y="90"/>
                    </a:cubicBezTo>
                    <a:cubicBezTo>
                      <a:pt x="225" y="82"/>
                      <a:pt x="255" y="74"/>
                      <a:pt x="285" y="66"/>
                    </a:cubicBezTo>
                    <a:cubicBezTo>
                      <a:pt x="290" y="64"/>
                      <a:pt x="296" y="61"/>
                      <a:pt x="301" y="59"/>
                    </a:cubicBezTo>
                    <a:moveTo>
                      <a:pt x="508" y="0"/>
                    </a:moveTo>
                    <a:cubicBezTo>
                      <a:pt x="494" y="5"/>
                      <a:pt x="480" y="9"/>
                      <a:pt x="466" y="13"/>
                    </a:cubicBezTo>
                    <a:cubicBezTo>
                      <a:pt x="454" y="18"/>
                      <a:pt x="442" y="22"/>
                      <a:pt x="430" y="25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15" y="29"/>
                      <a:pt x="415" y="29"/>
                      <a:pt x="416" y="28"/>
                    </a:cubicBezTo>
                    <a:cubicBezTo>
                      <a:pt x="380" y="38"/>
                      <a:pt x="345" y="48"/>
                      <a:pt x="309" y="57"/>
                    </a:cubicBezTo>
                    <a:cubicBezTo>
                      <a:pt x="302" y="60"/>
                      <a:pt x="296" y="62"/>
                      <a:pt x="290" y="65"/>
                    </a:cubicBezTo>
                    <a:cubicBezTo>
                      <a:pt x="331" y="53"/>
                      <a:pt x="372" y="41"/>
                      <a:pt x="415" y="29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08" y="36"/>
                      <a:pt x="397" y="39"/>
                      <a:pt x="391" y="40"/>
                    </a:cubicBezTo>
                    <a:cubicBezTo>
                      <a:pt x="369" y="49"/>
                      <a:pt x="347" y="57"/>
                      <a:pt x="325" y="65"/>
                    </a:cubicBezTo>
                    <a:cubicBezTo>
                      <a:pt x="335" y="62"/>
                      <a:pt x="346" y="59"/>
                      <a:pt x="357" y="56"/>
                    </a:cubicBezTo>
                    <a:cubicBezTo>
                      <a:pt x="363" y="55"/>
                      <a:pt x="369" y="53"/>
                      <a:pt x="375" y="52"/>
                    </a:cubicBezTo>
                    <a:cubicBezTo>
                      <a:pt x="375" y="50"/>
                      <a:pt x="375" y="49"/>
                      <a:pt x="375" y="47"/>
                    </a:cubicBezTo>
                    <a:cubicBezTo>
                      <a:pt x="392" y="44"/>
                      <a:pt x="409" y="40"/>
                      <a:pt x="425" y="37"/>
                    </a:cubicBezTo>
                    <a:cubicBezTo>
                      <a:pt x="453" y="24"/>
                      <a:pt x="481" y="12"/>
                      <a:pt x="5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0" name="Freeform 133"/>
              <p:cNvSpPr>
                <a:spLocks noEditPoints="1"/>
              </p:cNvSpPr>
              <p:nvPr/>
            </p:nvSpPr>
            <p:spPr bwMode="auto">
              <a:xfrm>
                <a:off x="1089" y="1236"/>
                <a:ext cx="148" cy="45"/>
              </a:xfrm>
              <a:custGeom>
                <a:avLst/>
                <a:gdLst>
                  <a:gd name="T0" fmla="*/ 37 w 93"/>
                  <a:gd name="T1" fmla="*/ 12 h 28"/>
                  <a:gd name="T2" fmla="*/ 35 w 93"/>
                  <a:gd name="T3" fmla="*/ 13 h 28"/>
                  <a:gd name="T4" fmla="*/ 0 w 93"/>
                  <a:gd name="T5" fmla="*/ 28 h 28"/>
                  <a:gd name="T6" fmla="*/ 20 w 93"/>
                  <a:gd name="T7" fmla="*/ 23 h 28"/>
                  <a:gd name="T8" fmla="*/ 30 w 93"/>
                  <a:gd name="T9" fmla="*/ 18 h 28"/>
                  <a:gd name="T10" fmla="*/ 37 w 93"/>
                  <a:gd name="T11" fmla="*/ 12 h 28"/>
                  <a:gd name="T12" fmla="*/ 93 w 93"/>
                  <a:gd name="T13" fmla="*/ 0 h 28"/>
                  <a:gd name="T14" fmla="*/ 66 w 93"/>
                  <a:gd name="T15" fmla="*/ 8 h 28"/>
                  <a:gd name="T16" fmla="*/ 55 w 93"/>
                  <a:gd name="T17" fmla="*/ 13 h 28"/>
                  <a:gd name="T18" fmla="*/ 93 w 93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28">
                    <a:moveTo>
                      <a:pt x="37" y="12"/>
                    </a:moveTo>
                    <a:cubicBezTo>
                      <a:pt x="36" y="13"/>
                      <a:pt x="36" y="13"/>
                      <a:pt x="35" y="13"/>
                    </a:cubicBezTo>
                    <a:cubicBezTo>
                      <a:pt x="23" y="18"/>
                      <a:pt x="11" y="23"/>
                      <a:pt x="0" y="28"/>
                    </a:cubicBezTo>
                    <a:cubicBezTo>
                      <a:pt x="6" y="26"/>
                      <a:pt x="13" y="25"/>
                      <a:pt x="20" y="23"/>
                    </a:cubicBezTo>
                    <a:cubicBezTo>
                      <a:pt x="23" y="21"/>
                      <a:pt x="27" y="20"/>
                      <a:pt x="30" y="18"/>
                    </a:cubicBezTo>
                    <a:cubicBezTo>
                      <a:pt x="32" y="17"/>
                      <a:pt x="35" y="15"/>
                      <a:pt x="37" y="12"/>
                    </a:cubicBezTo>
                    <a:moveTo>
                      <a:pt x="93" y="0"/>
                    </a:moveTo>
                    <a:cubicBezTo>
                      <a:pt x="84" y="3"/>
                      <a:pt x="75" y="6"/>
                      <a:pt x="66" y="8"/>
                    </a:cubicBezTo>
                    <a:cubicBezTo>
                      <a:pt x="62" y="9"/>
                      <a:pt x="59" y="11"/>
                      <a:pt x="55" y="13"/>
                    </a:cubicBezTo>
                    <a:cubicBezTo>
                      <a:pt x="68" y="9"/>
                      <a:pt x="80" y="5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1" name="Freeform 134"/>
              <p:cNvSpPr>
                <a:spLocks/>
              </p:cNvSpPr>
              <p:nvPr/>
            </p:nvSpPr>
            <p:spPr bwMode="auto">
              <a:xfrm>
                <a:off x="1121" y="1249"/>
                <a:ext cx="73" cy="24"/>
              </a:xfrm>
              <a:custGeom>
                <a:avLst/>
                <a:gdLst>
                  <a:gd name="T0" fmla="*/ 46 w 46"/>
                  <a:gd name="T1" fmla="*/ 0 h 15"/>
                  <a:gd name="T2" fmla="*/ 17 w 46"/>
                  <a:gd name="T3" fmla="*/ 4 h 15"/>
                  <a:gd name="T4" fmla="*/ 17 w 46"/>
                  <a:gd name="T5" fmla="*/ 4 h 15"/>
                  <a:gd name="T6" fmla="*/ 10 w 46"/>
                  <a:gd name="T7" fmla="*/ 10 h 15"/>
                  <a:gd name="T8" fmla="*/ 0 w 46"/>
                  <a:gd name="T9" fmla="*/ 15 h 15"/>
                  <a:gd name="T10" fmla="*/ 35 w 46"/>
                  <a:gd name="T11" fmla="*/ 5 h 15"/>
                  <a:gd name="T12" fmla="*/ 46 w 46"/>
                  <a:gd name="T13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5">
                    <a:moveTo>
                      <a:pt x="46" y="0"/>
                    </a:moveTo>
                    <a:cubicBezTo>
                      <a:pt x="36" y="2"/>
                      <a:pt x="27" y="3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5" y="7"/>
                      <a:pt x="12" y="9"/>
                      <a:pt x="10" y="10"/>
                    </a:cubicBezTo>
                    <a:cubicBezTo>
                      <a:pt x="7" y="12"/>
                      <a:pt x="3" y="13"/>
                      <a:pt x="0" y="15"/>
                    </a:cubicBezTo>
                    <a:cubicBezTo>
                      <a:pt x="12" y="12"/>
                      <a:pt x="23" y="9"/>
                      <a:pt x="35" y="5"/>
                    </a:cubicBezTo>
                    <a:cubicBezTo>
                      <a:pt x="39" y="3"/>
                      <a:pt x="42" y="1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2" name="Freeform 135"/>
              <p:cNvSpPr>
                <a:spLocks/>
              </p:cNvSpPr>
              <p:nvPr/>
            </p:nvSpPr>
            <p:spPr bwMode="auto">
              <a:xfrm>
                <a:off x="291" y="1663"/>
                <a:ext cx="7" cy="9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5 h 6"/>
                  <a:gd name="T4" fmla="*/ 1 w 5"/>
                  <a:gd name="T5" fmla="*/ 6 h 6"/>
                  <a:gd name="T6" fmla="*/ 2 w 5"/>
                  <a:gd name="T7" fmla="*/ 6 h 6"/>
                  <a:gd name="T8" fmla="*/ 4 w 5"/>
                  <a:gd name="T9" fmla="*/ 4 h 6"/>
                  <a:gd name="T10" fmla="*/ 5 w 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cubicBezTo>
                      <a:pt x="3" y="1"/>
                      <a:pt x="2" y="3"/>
                      <a:pt x="0" y="5"/>
                    </a:cubicBezTo>
                    <a:cubicBezTo>
                      <a:pt x="1" y="5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6"/>
                      <a:pt x="4" y="5"/>
                      <a:pt x="4" y="4"/>
                    </a:cubicBezTo>
                    <a:cubicBezTo>
                      <a:pt x="5" y="2"/>
                      <a:pt x="5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3" name="Freeform 136"/>
              <p:cNvSpPr>
                <a:spLocks/>
              </p:cNvSpPr>
              <p:nvPr/>
            </p:nvSpPr>
            <p:spPr bwMode="auto">
              <a:xfrm>
                <a:off x="1506" y="1122"/>
                <a:ext cx="30" cy="10"/>
              </a:xfrm>
              <a:custGeom>
                <a:avLst/>
                <a:gdLst>
                  <a:gd name="T0" fmla="*/ 19 w 19"/>
                  <a:gd name="T1" fmla="*/ 0 h 6"/>
                  <a:gd name="T2" fmla="*/ 11 w 19"/>
                  <a:gd name="T3" fmla="*/ 2 h 6"/>
                  <a:gd name="T4" fmla="*/ 0 w 19"/>
                  <a:gd name="T5" fmla="*/ 6 h 6"/>
                  <a:gd name="T6" fmla="*/ 0 w 19"/>
                  <a:gd name="T7" fmla="*/ 6 h 6"/>
                  <a:gd name="T8" fmla="*/ 19 w 19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6">
                    <a:moveTo>
                      <a:pt x="19" y="0"/>
                    </a:moveTo>
                    <a:cubicBezTo>
                      <a:pt x="16" y="0"/>
                      <a:pt x="13" y="1"/>
                      <a:pt x="11" y="2"/>
                    </a:cubicBezTo>
                    <a:cubicBezTo>
                      <a:pt x="7" y="3"/>
                      <a:pt x="4" y="4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6" y="4"/>
                      <a:pt x="13" y="2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4" name="Freeform 137"/>
              <p:cNvSpPr>
                <a:spLocks/>
              </p:cNvSpPr>
              <p:nvPr/>
            </p:nvSpPr>
            <p:spPr bwMode="auto">
              <a:xfrm>
                <a:off x="1524" y="1114"/>
                <a:ext cx="31" cy="11"/>
              </a:xfrm>
              <a:custGeom>
                <a:avLst/>
                <a:gdLst>
                  <a:gd name="T0" fmla="*/ 20 w 20"/>
                  <a:gd name="T1" fmla="*/ 0 h 7"/>
                  <a:gd name="T2" fmla="*/ 0 w 20"/>
                  <a:gd name="T3" fmla="*/ 7 h 7"/>
                  <a:gd name="T4" fmla="*/ 0 w 20"/>
                  <a:gd name="T5" fmla="*/ 7 h 7"/>
                  <a:gd name="T6" fmla="*/ 8 w 20"/>
                  <a:gd name="T7" fmla="*/ 5 h 7"/>
                  <a:gd name="T8" fmla="*/ 11 w 20"/>
                  <a:gd name="T9" fmla="*/ 3 h 7"/>
                  <a:gd name="T10" fmla="*/ 20 w 20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7">
                    <a:moveTo>
                      <a:pt x="20" y="0"/>
                    </a:moveTo>
                    <a:cubicBezTo>
                      <a:pt x="20" y="0"/>
                      <a:pt x="13" y="2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2" y="6"/>
                      <a:pt x="5" y="5"/>
                      <a:pt x="8" y="5"/>
                    </a:cubicBezTo>
                    <a:cubicBezTo>
                      <a:pt x="9" y="4"/>
                      <a:pt x="10" y="4"/>
                      <a:pt x="11" y="3"/>
                    </a:cubicBezTo>
                    <a:cubicBezTo>
                      <a:pt x="17" y="1"/>
                      <a:pt x="20" y="0"/>
                      <a:pt x="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5" name="Freeform 138"/>
              <p:cNvSpPr>
                <a:spLocks/>
              </p:cNvSpPr>
              <p:nvPr/>
            </p:nvSpPr>
            <p:spPr bwMode="auto">
              <a:xfrm>
                <a:off x="1413" y="1228"/>
                <a:ext cx="35" cy="15"/>
              </a:xfrm>
              <a:custGeom>
                <a:avLst/>
                <a:gdLst>
                  <a:gd name="T0" fmla="*/ 22 w 22"/>
                  <a:gd name="T1" fmla="*/ 0 h 9"/>
                  <a:gd name="T2" fmla="*/ 0 w 22"/>
                  <a:gd name="T3" fmla="*/ 9 h 9"/>
                  <a:gd name="T4" fmla="*/ 22 w 22"/>
                  <a:gd name="T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" h="9">
                    <a:moveTo>
                      <a:pt x="22" y="0"/>
                    </a:moveTo>
                    <a:cubicBezTo>
                      <a:pt x="15" y="3"/>
                      <a:pt x="8" y="6"/>
                      <a:pt x="0" y="9"/>
                    </a:cubicBezTo>
                    <a:cubicBezTo>
                      <a:pt x="6" y="7"/>
                      <a:pt x="15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6" name="Freeform 139"/>
              <p:cNvSpPr>
                <a:spLocks/>
              </p:cNvSpPr>
              <p:nvPr/>
            </p:nvSpPr>
            <p:spPr bwMode="auto">
              <a:xfrm>
                <a:off x="592" y="1423"/>
                <a:ext cx="158" cy="42"/>
              </a:xfrm>
              <a:custGeom>
                <a:avLst/>
                <a:gdLst>
                  <a:gd name="T0" fmla="*/ 100 w 100"/>
                  <a:gd name="T1" fmla="*/ 0 h 26"/>
                  <a:gd name="T2" fmla="*/ 97 w 100"/>
                  <a:gd name="T3" fmla="*/ 0 h 26"/>
                  <a:gd name="T4" fmla="*/ 8 w 100"/>
                  <a:gd name="T5" fmla="*/ 23 h 26"/>
                  <a:gd name="T6" fmla="*/ 0 w 100"/>
                  <a:gd name="T7" fmla="*/ 25 h 26"/>
                  <a:gd name="T8" fmla="*/ 1 w 100"/>
                  <a:gd name="T9" fmla="*/ 25 h 26"/>
                  <a:gd name="T10" fmla="*/ 21 w 100"/>
                  <a:gd name="T11" fmla="*/ 26 h 26"/>
                  <a:gd name="T12" fmla="*/ 35 w 100"/>
                  <a:gd name="T13" fmla="*/ 25 h 26"/>
                  <a:gd name="T14" fmla="*/ 100 w 100"/>
                  <a:gd name="T1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0" h="26">
                    <a:moveTo>
                      <a:pt x="100" y="0"/>
                    </a:moveTo>
                    <a:cubicBezTo>
                      <a:pt x="99" y="0"/>
                      <a:pt x="98" y="0"/>
                      <a:pt x="97" y="0"/>
                    </a:cubicBezTo>
                    <a:cubicBezTo>
                      <a:pt x="67" y="7"/>
                      <a:pt x="38" y="15"/>
                      <a:pt x="8" y="23"/>
                    </a:cubicBezTo>
                    <a:cubicBezTo>
                      <a:pt x="5" y="24"/>
                      <a:pt x="2" y="24"/>
                      <a:pt x="0" y="25"/>
                    </a:cubicBezTo>
                    <a:cubicBezTo>
                      <a:pt x="0" y="25"/>
                      <a:pt x="1" y="25"/>
                      <a:pt x="1" y="25"/>
                    </a:cubicBezTo>
                    <a:cubicBezTo>
                      <a:pt x="8" y="25"/>
                      <a:pt x="14" y="26"/>
                      <a:pt x="21" y="26"/>
                    </a:cubicBezTo>
                    <a:cubicBezTo>
                      <a:pt x="25" y="26"/>
                      <a:pt x="30" y="25"/>
                      <a:pt x="35" y="25"/>
                    </a:cubicBezTo>
                    <a:cubicBezTo>
                      <a:pt x="55" y="18"/>
                      <a:pt x="77" y="10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7" name="Freeform 140"/>
              <p:cNvSpPr>
                <a:spLocks noEditPoints="1"/>
              </p:cNvSpPr>
              <p:nvPr/>
            </p:nvSpPr>
            <p:spPr bwMode="auto">
              <a:xfrm>
                <a:off x="647" y="1303"/>
                <a:ext cx="537" cy="160"/>
              </a:xfrm>
              <a:custGeom>
                <a:avLst/>
                <a:gdLst>
                  <a:gd name="T0" fmla="*/ 115 w 339"/>
                  <a:gd name="T1" fmla="*/ 62 h 101"/>
                  <a:gd name="T2" fmla="*/ 65 w 339"/>
                  <a:gd name="T3" fmla="*/ 76 h 101"/>
                  <a:gd name="T4" fmla="*/ 0 w 339"/>
                  <a:gd name="T5" fmla="*/ 101 h 101"/>
                  <a:gd name="T6" fmla="*/ 7 w 339"/>
                  <a:gd name="T7" fmla="*/ 101 h 101"/>
                  <a:gd name="T8" fmla="*/ 101 w 339"/>
                  <a:gd name="T9" fmla="*/ 73 h 101"/>
                  <a:gd name="T10" fmla="*/ 115 w 339"/>
                  <a:gd name="T11" fmla="*/ 62 h 101"/>
                  <a:gd name="T12" fmla="*/ 229 w 339"/>
                  <a:gd name="T13" fmla="*/ 31 h 101"/>
                  <a:gd name="T14" fmla="*/ 167 w 339"/>
                  <a:gd name="T15" fmla="*/ 48 h 101"/>
                  <a:gd name="T16" fmla="*/ 142 w 339"/>
                  <a:gd name="T17" fmla="*/ 63 h 101"/>
                  <a:gd name="T18" fmla="*/ 178 w 339"/>
                  <a:gd name="T19" fmla="*/ 54 h 101"/>
                  <a:gd name="T20" fmla="*/ 200 w 339"/>
                  <a:gd name="T21" fmla="*/ 40 h 101"/>
                  <a:gd name="T22" fmla="*/ 200 w 339"/>
                  <a:gd name="T23" fmla="*/ 40 h 101"/>
                  <a:gd name="T24" fmla="*/ 200 w 339"/>
                  <a:gd name="T25" fmla="*/ 40 h 101"/>
                  <a:gd name="T26" fmla="*/ 191 w 339"/>
                  <a:gd name="T27" fmla="*/ 50 h 101"/>
                  <a:gd name="T28" fmla="*/ 205 w 339"/>
                  <a:gd name="T29" fmla="*/ 47 h 101"/>
                  <a:gd name="T30" fmla="*/ 229 w 339"/>
                  <a:gd name="T31" fmla="*/ 31 h 101"/>
                  <a:gd name="T32" fmla="*/ 339 w 339"/>
                  <a:gd name="T33" fmla="*/ 0 h 101"/>
                  <a:gd name="T34" fmla="*/ 313 w 339"/>
                  <a:gd name="T35" fmla="*/ 8 h 101"/>
                  <a:gd name="T36" fmla="*/ 285 w 339"/>
                  <a:gd name="T37" fmla="*/ 25 h 101"/>
                  <a:gd name="T38" fmla="*/ 305 w 339"/>
                  <a:gd name="T39" fmla="*/ 19 h 101"/>
                  <a:gd name="T40" fmla="*/ 339 w 339"/>
                  <a:gd name="T41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39" h="101">
                    <a:moveTo>
                      <a:pt x="115" y="62"/>
                    </a:moveTo>
                    <a:cubicBezTo>
                      <a:pt x="98" y="67"/>
                      <a:pt x="82" y="71"/>
                      <a:pt x="65" y="76"/>
                    </a:cubicBezTo>
                    <a:cubicBezTo>
                      <a:pt x="42" y="86"/>
                      <a:pt x="20" y="94"/>
                      <a:pt x="0" y="101"/>
                    </a:cubicBezTo>
                    <a:cubicBezTo>
                      <a:pt x="3" y="101"/>
                      <a:pt x="5" y="101"/>
                      <a:pt x="7" y="101"/>
                    </a:cubicBezTo>
                    <a:cubicBezTo>
                      <a:pt x="39" y="95"/>
                      <a:pt x="70" y="83"/>
                      <a:pt x="101" y="73"/>
                    </a:cubicBezTo>
                    <a:cubicBezTo>
                      <a:pt x="106" y="70"/>
                      <a:pt x="110" y="66"/>
                      <a:pt x="115" y="62"/>
                    </a:cubicBezTo>
                    <a:moveTo>
                      <a:pt x="229" y="31"/>
                    </a:moveTo>
                    <a:cubicBezTo>
                      <a:pt x="208" y="37"/>
                      <a:pt x="188" y="43"/>
                      <a:pt x="167" y="48"/>
                    </a:cubicBezTo>
                    <a:cubicBezTo>
                      <a:pt x="158" y="54"/>
                      <a:pt x="150" y="59"/>
                      <a:pt x="142" y="63"/>
                    </a:cubicBezTo>
                    <a:cubicBezTo>
                      <a:pt x="154" y="60"/>
                      <a:pt x="166" y="57"/>
                      <a:pt x="178" y="54"/>
                    </a:cubicBezTo>
                    <a:cubicBezTo>
                      <a:pt x="187" y="48"/>
                      <a:pt x="194" y="43"/>
                      <a:pt x="200" y="40"/>
                    </a:cubicBezTo>
                    <a:cubicBezTo>
                      <a:pt x="200" y="40"/>
                      <a:pt x="200" y="40"/>
                      <a:pt x="200" y="40"/>
                    </a:cubicBezTo>
                    <a:cubicBezTo>
                      <a:pt x="200" y="40"/>
                      <a:pt x="200" y="40"/>
                      <a:pt x="200" y="40"/>
                    </a:cubicBezTo>
                    <a:cubicBezTo>
                      <a:pt x="198" y="43"/>
                      <a:pt x="194" y="46"/>
                      <a:pt x="191" y="50"/>
                    </a:cubicBezTo>
                    <a:cubicBezTo>
                      <a:pt x="196" y="49"/>
                      <a:pt x="200" y="48"/>
                      <a:pt x="205" y="47"/>
                    </a:cubicBezTo>
                    <a:cubicBezTo>
                      <a:pt x="212" y="41"/>
                      <a:pt x="219" y="36"/>
                      <a:pt x="229" y="31"/>
                    </a:cubicBezTo>
                    <a:moveTo>
                      <a:pt x="339" y="0"/>
                    </a:moveTo>
                    <a:cubicBezTo>
                      <a:pt x="331" y="3"/>
                      <a:pt x="322" y="5"/>
                      <a:pt x="313" y="8"/>
                    </a:cubicBezTo>
                    <a:cubicBezTo>
                      <a:pt x="303" y="13"/>
                      <a:pt x="293" y="19"/>
                      <a:pt x="285" y="25"/>
                    </a:cubicBezTo>
                    <a:cubicBezTo>
                      <a:pt x="291" y="23"/>
                      <a:pt x="298" y="21"/>
                      <a:pt x="305" y="19"/>
                    </a:cubicBezTo>
                    <a:cubicBezTo>
                      <a:pt x="316" y="12"/>
                      <a:pt x="328" y="6"/>
                      <a:pt x="3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8" name="Freeform 141"/>
              <p:cNvSpPr>
                <a:spLocks noEditPoints="1"/>
              </p:cNvSpPr>
              <p:nvPr/>
            </p:nvSpPr>
            <p:spPr bwMode="auto">
              <a:xfrm>
                <a:off x="807" y="1227"/>
                <a:ext cx="642" cy="192"/>
              </a:xfrm>
              <a:custGeom>
                <a:avLst/>
                <a:gdLst>
                  <a:gd name="T0" fmla="*/ 66 w 405"/>
                  <a:gd name="T1" fmla="*/ 96 h 121"/>
                  <a:gd name="T2" fmla="*/ 14 w 405"/>
                  <a:gd name="T3" fmla="*/ 110 h 121"/>
                  <a:gd name="T4" fmla="*/ 0 w 405"/>
                  <a:gd name="T5" fmla="*/ 121 h 121"/>
                  <a:gd name="T6" fmla="*/ 27 w 405"/>
                  <a:gd name="T7" fmla="*/ 114 h 121"/>
                  <a:gd name="T8" fmla="*/ 41 w 405"/>
                  <a:gd name="T9" fmla="*/ 111 h 121"/>
                  <a:gd name="T10" fmla="*/ 66 w 405"/>
                  <a:gd name="T11" fmla="*/ 96 h 121"/>
                  <a:gd name="T12" fmla="*/ 99 w 405"/>
                  <a:gd name="T13" fmla="*/ 88 h 121"/>
                  <a:gd name="T14" fmla="*/ 77 w 405"/>
                  <a:gd name="T15" fmla="*/ 102 h 121"/>
                  <a:gd name="T16" fmla="*/ 90 w 405"/>
                  <a:gd name="T17" fmla="*/ 98 h 121"/>
                  <a:gd name="T18" fmla="*/ 99 w 405"/>
                  <a:gd name="T19" fmla="*/ 88 h 121"/>
                  <a:gd name="T20" fmla="*/ 212 w 405"/>
                  <a:gd name="T21" fmla="*/ 56 h 121"/>
                  <a:gd name="T22" fmla="*/ 128 w 405"/>
                  <a:gd name="T23" fmla="*/ 79 h 121"/>
                  <a:gd name="T24" fmla="*/ 104 w 405"/>
                  <a:gd name="T25" fmla="*/ 95 h 121"/>
                  <a:gd name="T26" fmla="*/ 184 w 405"/>
                  <a:gd name="T27" fmla="*/ 73 h 121"/>
                  <a:gd name="T28" fmla="*/ 212 w 405"/>
                  <a:gd name="T29" fmla="*/ 56 h 121"/>
                  <a:gd name="T30" fmla="*/ 405 w 405"/>
                  <a:gd name="T31" fmla="*/ 0 h 121"/>
                  <a:gd name="T32" fmla="*/ 238 w 405"/>
                  <a:gd name="T33" fmla="*/ 48 h 121"/>
                  <a:gd name="T34" fmla="*/ 204 w 405"/>
                  <a:gd name="T35" fmla="*/ 67 h 121"/>
                  <a:gd name="T36" fmla="*/ 377 w 405"/>
                  <a:gd name="T37" fmla="*/ 11 h 121"/>
                  <a:gd name="T38" fmla="*/ 382 w 405"/>
                  <a:gd name="T39" fmla="*/ 10 h 121"/>
                  <a:gd name="T40" fmla="*/ 404 w 405"/>
                  <a:gd name="T41" fmla="*/ 1 h 121"/>
                  <a:gd name="T42" fmla="*/ 405 w 405"/>
                  <a:gd name="T43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05" h="121">
                    <a:moveTo>
                      <a:pt x="66" y="96"/>
                    </a:moveTo>
                    <a:cubicBezTo>
                      <a:pt x="49" y="101"/>
                      <a:pt x="32" y="106"/>
                      <a:pt x="14" y="110"/>
                    </a:cubicBezTo>
                    <a:cubicBezTo>
                      <a:pt x="9" y="114"/>
                      <a:pt x="5" y="118"/>
                      <a:pt x="0" y="121"/>
                    </a:cubicBezTo>
                    <a:cubicBezTo>
                      <a:pt x="9" y="119"/>
                      <a:pt x="18" y="116"/>
                      <a:pt x="27" y="114"/>
                    </a:cubicBezTo>
                    <a:cubicBezTo>
                      <a:pt x="31" y="113"/>
                      <a:pt x="36" y="112"/>
                      <a:pt x="41" y="111"/>
                    </a:cubicBezTo>
                    <a:cubicBezTo>
                      <a:pt x="49" y="107"/>
                      <a:pt x="57" y="102"/>
                      <a:pt x="66" y="96"/>
                    </a:cubicBezTo>
                    <a:moveTo>
                      <a:pt x="99" y="88"/>
                    </a:moveTo>
                    <a:cubicBezTo>
                      <a:pt x="93" y="91"/>
                      <a:pt x="86" y="96"/>
                      <a:pt x="77" y="102"/>
                    </a:cubicBezTo>
                    <a:cubicBezTo>
                      <a:pt x="82" y="100"/>
                      <a:pt x="86" y="99"/>
                      <a:pt x="90" y="98"/>
                    </a:cubicBezTo>
                    <a:cubicBezTo>
                      <a:pt x="93" y="94"/>
                      <a:pt x="97" y="91"/>
                      <a:pt x="99" y="88"/>
                    </a:cubicBezTo>
                    <a:moveTo>
                      <a:pt x="212" y="56"/>
                    </a:moveTo>
                    <a:cubicBezTo>
                      <a:pt x="184" y="64"/>
                      <a:pt x="156" y="72"/>
                      <a:pt x="128" y="79"/>
                    </a:cubicBezTo>
                    <a:cubicBezTo>
                      <a:pt x="118" y="84"/>
                      <a:pt x="111" y="89"/>
                      <a:pt x="104" y="95"/>
                    </a:cubicBezTo>
                    <a:cubicBezTo>
                      <a:pt x="131" y="88"/>
                      <a:pt x="157" y="80"/>
                      <a:pt x="184" y="73"/>
                    </a:cubicBezTo>
                    <a:cubicBezTo>
                      <a:pt x="192" y="67"/>
                      <a:pt x="202" y="61"/>
                      <a:pt x="212" y="56"/>
                    </a:cubicBezTo>
                    <a:moveTo>
                      <a:pt x="405" y="0"/>
                    </a:moveTo>
                    <a:cubicBezTo>
                      <a:pt x="349" y="16"/>
                      <a:pt x="293" y="32"/>
                      <a:pt x="238" y="48"/>
                    </a:cubicBezTo>
                    <a:cubicBezTo>
                      <a:pt x="227" y="54"/>
                      <a:pt x="215" y="60"/>
                      <a:pt x="204" y="67"/>
                    </a:cubicBezTo>
                    <a:cubicBezTo>
                      <a:pt x="261" y="50"/>
                      <a:pt x="319" y="31"/>
                      <a:pt x="377" y="11"/>
                    </a:cubicBezTo>
                    <a:cubicBezTo>
                      <a:pt x="379" y="11"/>
                      <a:pt x="380" y="11"/>
                      <a:pt x="382" y="10"/>
                    </a:cubicBezTo>
                    <a:cubicBezTo>
                      <a:pt x="390" y="7"/>
                      <a:pt x="397" y="4"/>
                      <a:pt x="404" y="1"/>
                    </a:cubicBezTo>
                    <a:cubicBezTo>
                      <a:pt x="405" y="1"/>
                      <a:pt x="405" y="1"/>
                      <a:pt x="4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9" name="Freeform 142"/>
              <p:cNvSpPr>
                <a:spLocks/>
              </p:cNvSpPr>
              <p:nvPr/>
            </p:nvSpPr>
            <p:spPr bwMode="auto">
              <a:xfrm>
                <a:off x="1690" y="1128"/>
                <a:ext cx="84" cy="29"/>
              </a:xfrm>
              <a:custGeom>
                <a:avLst/>
                <a:gdLst>
                  <a:gd name="T0" fmla="*/ 53 w 53"/>
                  <a:gd name="T1" fmla="*/ 0 h 18"/>
                  <a:gd name="T2" fmla="*/ 37 w 53"/>
                  <a:gd name="T3" fmla="*/ 4 h 18"/>
                  <a:gd name="T4" fmla="*/ 0 w 53"/>
                  <a:gd name="T5" fmla="*/ 18 h 18"/>
                  <a:gd name="T6" fmla="*/ 42 w 53"/>
                  <a:gd name="T7" fmla="*/ 6 h 18"/>
                  <a:gd name="T8" fmla="*/ 53 w 53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18">
                    <a:moveTo>
                      <a:pt x="53" y="0"/>
                    </a:moveTo>
                    <a:cubicBezTo>
                      <a:pt x="48" y="2"/>
                      <a:pt x="43" y="3"/>
                      <a:pt x="37" y="4"/>
                    </a:cubicBezTo>
                    <a:cubicBezTo>
                      <a:pt x="24" y="8"/>
                      <a:pt x="12" y="13"/>
                      <a:pt x="0" y="18"/>
                    </a:cubicBezTo>
                    <a:cubicBezTo>
                      <a:pt x="14" y="15"/>
                      <a:pt x="28" y="10"/>
                      <a:pt x="42" y="6"/>
                    </a:cubicBezTo>
                    <a:cubicBezTo>
                      <a:pt x="46" y="4"/>
                      <a:pt x="50" y="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0" name="Freeform 143"/>
              <p:cNvSpPr>
                <a:spLocks/>
              </p:cNvSpPr>
              <p:nvPr/>
            </p:nvSpPr>
            <p:spPr bwMode="auto">
              <a:xfrm>
                <a:off x="1614" y="1097"/>
                <a:ext cx="241" cy="79"/>
              </a:xfrm>
              <a:custGeom>
                <a:avLst/>
                <a:gdLst>
                  <a:gd name="T0" fmla="*/ 152 w 152"/>
                  <a:gd name="T1" fmla="*/ 0 h 50"/>
                  <a:gd name="T2" fmla="*/ 85 w 152"/>
                  <a:gd name="T3" fmla="*/ 17 h 50"/>
                  <a:gd name="T4" fmla="*/ 0 w 152"/>
                  <a:gd name="T5" fmla="*/ 50 h 50"/>
                  <a:gd name="T6" fmla="*/ 48 w 152"/>
                  <a:gd name="T7" fmla="*/ 38 h 50"/>
                  <a:gd name="T8" fmla="*/ 85 w 152"/>
                  <a:gd name="T9" fmla="*/ 24 h 50"/>
                  <a:gd name="T10" fmla="*/ 101 w 152"/>
                  <a:gd name="T11" fmla="*/ 20 h 50"/>
                  <a:gd name="T12" fmla="*/ 152 w 152"/>
                  <a:gd name="T1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2" h="50">
                    <a:moveTo>
                      <a:pt x="152" y="0"/>
                    </a:moveTo>
                    <a:cubicBezTo>
                      <a:pt x="132" y="2"/>
                      <a:pt x="106" y="10"/>
                      <a:pt x="85" y="17"/>
                    </a:cubicBezTo>
                    <a:cubicBezTo>
                      <a:pt x="57" y="28"/>
                      <a:pt x="28" y="39"/>
                      <a:pt x="0" y="50"/>
                    </a:cubicBezTo>
                    <a:cubicBezTo>
                      <a:pt x="16" y="46"/>
                      <a:pt x="32" y="42"/>
                      <a:pt x="48" y="38"/>
                    </a:cubicBezTo>
                    <a:cubicBezTo>
                      <a:pt x="60" y="33"/>
                      <a:pt x="72" y="28"/>
                      <a:pt x="85" y="24"/>
                    </a:cubicBezTo>
                    <a:cubicBezTo>
                      <a:pt x="91" y="23"/>
                      <a:pt x="96" y="22"/>
                      <a:pt x="101" y="20"/>
                    </a:cubicBezTo>
                    <a:cubicBezTo>
                      <a:pt x="118" y="13"/>
                      <a:pt x="135" y="5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1" name="Freeform 144"/>
              <p:cNvSpPr>
                <a:spLocks noEditPoints="1"/>
              </p:cNvSpPr>
              <p:nvPr/>
            </p:nvSpPr>
            <p:spPr bwMode="auto">
              <a:xfrm>
                <a:off x="1452" y="1186"/>
                <a:ext cx="111" cy="41"/>
              </a:xfrm>
              <a:custGeom>
                <a:avLst/>
                <a:gdLst>
                  <a:gd name="T0" fmla="*/ 28 w 70"/>
                  <a:gd name="T1" fmla="*/ 15 h 26"/>
                  <a:gd name="T2" fmla="*/ 0 w 70"/>
                  <a:gd name="T3" fmla="*/ 26 h 26"/>
                  <a:gd name="T4" fmla="*/ 8 w 70"/>
                  <a:gd name="T5" fmla="*/ 24 h 26"/>
                  <a:gd name="T6" fmla="*/ 18 w 70"/>
                  <a:gd name="T7" fmla="*/ 19 h 26"/>
                  <a:gd name="T8" fmla="*/ 18 w 70"/>
                  <a:gd name="T9" fmla="*/ 19 h 26"/>
                  <a:gd name="T10" fmla="*/ 18 w 70"/>
                  <a:gd name="T11" fmla="*/ 19 h 26"/>
                  <a:gd name="T12" fmla="*/ 28 w 70"/>
                  <a:gd name="T13" fmla="*/ 15 h 26"/>
                  <a:gd name="T14" fmla="*/ 45 w 70"/>
                  <a:gd name="T15" fmla="*/ 9 h 26"/>
                  <a:gd name="T16" fmla="*/ 18 w 70"/>
                  <a:gd name="T17" fmla="*/ 19 h 26"/>
                  <a:gd name="T18" fmla="*/ 45 w 70"/>
                  <a:gd name="T19" fmla="*/ 9 h 26"/>
                  <a:gd name="T20" fmla="*/ 70 w 70"/>
                  <a:gd name="T21" fmla="*/ 0 h 26"/>
                  <a:gd name="T22" fmla="*/ 62 w 70"/>
                  <a:gd name="T23" fmla="*/ 2 h 26"/>
                  <a:gd name="T24" fmla="*/ 57 w 70"/>
                  <a:gd name="T25" fmla="*/ 3 h 26"/>
                  <a:gd name="T26" fmla="*/ 28 w 70"/>
                  <a:gd name="T27" fmla="*/ 15 h 26"/>
                  <a:gd name="T28" fmla="*/ 49 w 70"/>
                  <a:gd name="T29" fmla="*/ 8 h 26"/>
                  <a:gd name="T30" fmla="*/ 45 w 70"/>
                  <a:gd name="T31" fmla="*/ 9 h 26"/>
                  <a:gd name="T32" fmla="*/ 70 w 70"/>
                  <a:gd name="T3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0" h="26">
                    <a:moveTo>
                      <a:pt x="28" y="15"/>
                    </a:moveTo>
                    <a:cubicBezTo>
                      <a:pt x="21" y="18"/>
                      <a:pt x="11" y="22"/>
                      <a:pt x="0" y="26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12" y="22"/>
                      <a:pt x="15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21" y="18"/>
                      <a:pt x="25" y="17"/>
                      <a:pt x="28" y="15"/>
                    </a:cubicBezTo>
                    <a:moveTo>
                      <a:pt x="45" y="9"/>
                    </a:moveTo>
                    <a:cubicBezTo>
                      <a:pt x="36" y="13"/>
                      <a:pt x="27" y="16"/>
                      <a:pt x="18" y="19"/>
                    </a:cubicBezTo>
                    <a:cubicBezTo>
                      <a:pt x="32" y="14"/>
                      <a:pt x="41" y="11"/>
                      <a:pt x="45" y="9"/>
                    </a:cubicBezTo>
                    <a:moveTo>
                      <a:pt x="70" y="0"/>
                    </a:moveTo>
                    <a:cubicBezTo>
                      <a:pt x="67" y="1"/>
                      <a:pt x="65" y="1"/>
                      <a:pt x="62" y="2"/>
                    </a:cubicBezTo>
                    <a:cubicBezTo>
                      <a:pt x="61" y="2"/>
                      <a:pt x="59" y="2"/>
                      <a:pt x="57" y="3"/>
                    </a:cubicBezTo>
                    <a:cubicBezTo>
                      <a:pt x="48" y="7"/>
                      <a:pt x="38" y="11"/>
                      <a:pt x="28" y="15"/>
                    </a:cubicBezTo>
                    <a:cubicBezTo>
                      <a:pt x="41" y="10"/>
                      <a:pt x="48" y="8"/>
                      <a:pt x="49" y="8"/>
                    </a:cubicBezTo>
                    <a:cubicBezTo>
                      <a:pt x="49" y="8"/>
                      <a:pt x="48" y="8"/>
                      <a:pt x="45" y="9"/>
                    </a:cubicBezTo>
                    <a:cubicBezTo>
                      <a:pt x="54" y="6"/>
                      <a:pt x="62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2" name="Freeform 145"/>
              <p:cNvSpPr>
                <a:spLocks noEditPoints="1"/>
              </p:cNvSpPr>
              <p:nvPr/>
            </p:nvSpPr>
            <p:spPr bwMode="auto">
              <a:xfrm>
                <a:off x="1449" y="1176"/>
                <a:ext cx="165" cy="51"/>
              </a:xfrm>
              <a:custGeom>
                <a:avLst/>
                <a:gdLst>
                  <a:gd name="T0" fmla="*/ 51 w 104"/>
                  <a:gd name="T1" fmla="*/ 14 h 32"/>
                  <a:gd name="T2" fmla="*/ 30 w 104"/>
                  <a:gd name="T3" fmla="*/ 21 h 32"/>
                  <a:gd name="T4" fmla="*/ 20 w 104"/>
                  <a:gd name="T5" fmla="*/ 25 h 32"/>
                  <a:gd name="T6" fmla="*/ 20 w 104"/>
                  <a:gd name="T7" fmla="*/ 25 h 32"/>
                  <a:gd name="T8" fmla="*/ 47 w 104"/>
                  <a:gd name="T9" fmla="*/ 15 h 32"/>
                  <a:gd name="T10" fmla="*/ 51 w 104"/>
                  <a:gd name="T11" fmla="*/ 14 h 32"/>
                  <a:gd name="T12" fmla="*/ 59 w 104"/>
                  <a:gd name="T13" fmla="*/ 9 h 32"/>
                  <a:gd name="T14" fmla="*/ 9 w 104"/>
                  <a:gd name="T15" fmla="*/ 19 h 32"/>
                  <a:gd name="T16" fmla="*/ 9 w 104"/>
                  <a:gd name="T17" fmla="*/ 24 h 32"/>
                  <a:gd name="T18" fmla="*/ 0 w 104"/>
                  <a:gd name="T19" fmla="*/ 32 h 32"/>
                  <a:gd name="T20" fmla="*/ 2 w 104"/>
                  <a:gd name="T21" fmla="*/ 32 h 32"/>
                  <a:gd name="T22" fmla="*/ 30 w 104"/>
                  <a:gd name="T23" fmla="*/ 21 h 32"/>
                  <a:gd name="T24" fmla="*/ 59 w 104"/>
                  <a:gd name="T25" fmla="*/ 9 h 32"/>
                  <a:gd name="T26" fmla="*/ 104 w 104"/>
                  <a:gd name="T27" fmla="*/ 0 h 32"/>
                  <a:gd name="T28" fmla="*/ 72 w 104"/>
                  <a:gd name="T29" fmla="*/ 6 h 32"/>
                  <a:gd name="T30" fmla="*/ 47 w 104"/>
                  <a:gd name="T31" fmla="*/ 15 h 32"/>
                  <a:gd name="T32" fmla="*/ 20 w 104"/>
                  <a:gd name="T33" fmla="*/ 25 h 32"/>
                  <a:gd name="T34" fmla="*/ 20 w 104"/>
                  <a:gd name="T35" fmla="*/ 25 h 32"/>
                  <a:gd name="T36" fmla="*/ 10 w 104"/>
                  <a:gd name="T37" fmla="*/ 30 h 32"/>
                  <a:gd name="T38" fmla="*/ 19 w 104"/>
                  <a:gd name="T39" fmla="*/ 27 h 32"/>
                  <a:gd name="T40" fmla="*/ 104 w 104"/>
                  <a:gd name="T4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4" h="32">
                    <a:moveTo>
                      <a:pt x="51" y="14"/>
                    </a:moveTo>
                    <a:cubicBezTo>
                      <a:pt x="50" y="14"/>
                      <a:pt x="43" y="16"/>
                      <a:pt x="30" y="21"/>
                    </a:cubicBezTo>
                    <a:cubicBezTo>
                      <a:pt x="27" y="23"/>
                      <a:pt x="23" y="24"/>
                      <a:pt x="20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9" y="22"/>
                      <a:pt x="38" y="19"/>
                      <a:pt x="47" y="15"/>
                    </a:cubicBezTo>
                    <a:cubicBezTo>
                      <a:pt x="50" y="14"/>
                      <a:pt x="51" y="14"/>
                      <a:pt x="51" y="14"/>
                    </a:cubicBezTo>
                    <a:moveTo>
                      <a:pt x="59" y="9"/>
                    </a:moveTo>
                    <a:cubicBezTo>
                      <a:pt x="43" y="12"/>
                      <a:pt x="26" y="16"/>
                      <a:pt x="9" y="19"/>
                    </a:cubicBezTo>
                    <a:cubicBezTo>
                      <a:pt x="9" y="21"/>
                      <a:pt x="9" y="22"/>
                      <a:pt x="9" y="24"/>
                    </a:cubicBezTo>
                    <a:cubicBezTo>
                      <a:pt x="8" y="27"/>
                      <a:pt x="5" y="30"/>
                      <a:pt x="0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13" y="28"/>
                      <a:pt x="23" y="24"/>
                      <a:pt x="30" y="21"/>
                    </a:cubicBezTo>
                    <a:cubicBezTo>
                      <a:pt x="40" y="17"/>
                      <a:pt x="50" y="13"/>
                      <a:pt x="59" y="9"/>
                    </a:cubicBezTo>
                    <a:moveTo>
                      <a:pt x="104" y="0"/>
                    </a:moveTo>
                    <a:cubicBezTo>
                      <a:pt x="93" y="2"/>
                      <a:pt x="82" y="4"/>
                      <a:pt x="72" y="6"/>
                    </a:cubicBezTo>
                    <a:cubicBezTo>
                      <a:pt x="64" y="9"/>
                      <a:pt x="56" y="12"/>
                      <a:pt x="47" y="15"/>
                    </a:cubicBezTo>
                    <a:cubicBezTo>
                      <a:pt x="43" y="17"/>
                      <a:pt x="34" y="20"/>
                      <a:pt x="20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7" y="27"/>
                      <a:pt x="14" y="28"/>
                      <a:pt x="10" y="30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47" y="20"/>
                      <a:pt x="75" y="10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3" name="Freeform 146"/>
              <p:cNvSpPr>
                <a:spLocks noEditPoints="1"/>
              </p:cNvSpPr>
              <p:nvPr/>
            </p:nvSpPr>
            <p:spPr bwMode="auto">
              <a:xfrm>
                <a:off x="479" y="1160"/>
                <a:ext cx="2249" cy="946"/>
              </a:xfrm>
              <a:custGeom>
                <a:avLst/>
                <a:gdLst>
                  <a:gd name="T0" fmla="*/ 172 w 1419"/>
                  <a:gd name="T1" fmla="*/ 511 h 597"/>
                  <a:gd name="T2" fmla="*/ 175 w 1419"/>
                  <a:gd name="T3" fmla="*/ 511 h 597"/>
                  <a:gd name="T4" fmla="*/ 172 w 1419"/>
                  <a:gd name="T5" fmla="*/ 510 h 597"/>
                  <a:gd name="T6" fmla="*/ 94 w 1419"/>
                  <a:gd name="T7" fmla="*/ 532 h 597"/>
                  <a:gd name="T8" fmla="*/ 106 w 1419"/>
                  <a:gd name="T9" fmla="*/ 533 h 597"/>
                  <a:gd name="T10" fmla="*/ 95 w 1419"/>
                  <a:gd name="T11" fmla="*/ 547 h 597"/>
                  <a:gd name="T12" fmla="*/ 146 w 1419"/>
                  <a:gd name="T13" fmla="*/ 523 h 597"/>
                  <a:gd name="T14" fmla="*/ 180 w 1419"/>
                  <a:gd name="T15" fmla="*/ 482 h 597"/>
                  <a:gd name="T16" fmla="*/ 324 w 1419"/>
                  <a:gd name="T17" fmla="*/ 419 h 597"/>
                  <a:gd name="T18" fmla="*/ 174 w 1419"/>
                  <a:gd name="T19" fmla="*/ 508 h 597"/>
                  <a:gd name="T20" fmla="*/ 194 w 1419"/>
                  <a:gd name="T21" fmla="*/ 501 h 597"/>
                  <a:gd name="T22" fmla="*/ 195 w 1419"/>
                  <a:gd name="T23" fmla="*/ 500 h 597"/>
                  <a:gd name="T24" fmla="*/ 229 w 1419"/>
                  <a:gd name="T25" fmla="*/ 484 h 597"/>
                  <a:gd name="T26" fmla="*/ 254 w 1419"/>
                  <a:gd name="T27" fmla="*/ 466 h 597"/>
                  <a:gd name="T28" fmla="*/ 285 w 1419"/>
                  <a:gd name="T29" fmla="*/ 446 h 597"/>
                  <a:gd name="T30" fmla="*/ 300 w 1419"/>
                  <a:gd name="T31" fmla="*/ 438 h 597"/>
                  <a:gd name="T32" fmla="*/ 501 w 1419"/>
                  <a:gd name="T33" fmla="*/ 375 h 597"/>
                  <a:gd name="T34" fmla="*/ 487 w 1419"/>
                  <a:gd name="T35" fmla="*/ 380 h 597"/>
                  <a:gd name="T36" fmla="*/ 485 w 1419"/>
                  <a:gd name="T37" fmla="*/ 326 h 597"/>
                  <a:gd name="T38" fmla="*/ 316 w 1419"/>
                  <a:gd name="T39" fmla="*/ 392 h 597"/>
                  <a:gd name="T40" fmla="*/ 21 w 1419"/>
                  <a:gd name="T41" fmla="*/ 554 h 597"/>
                  <a:gd name="T42" fmla="*/ 3 w 1419"/>
                  <a:gd name="T43" fmla="*/ 597 h 597"/>
                  <a:gd name="T44" fmla="*/ 30 w 1419"/>
                  <a:gd name="T45" fmla="*/ 567 h 597"/>
                  <a:gd name="T46" fmla="*/ 194 w 1419"/>
                  <a:gd name="T47" fmla="*/ 469 h 597"/>
                  <a:gd name="T48" fmla="*/ 415 w 1419"/>
                  <a:gd name="T49" fmla="*/ 356 h 597"/>
                  <a:gd name="T50" fmla="*/ 609 w 1419"/>
                  <a:gd name="T51" fmla="*/ 281 h 597"/>
                  <a:gd name="T52" fmla="*/ 545 w 1419"/>
                  <a:gd name="T53" fmla="*/ 305 h 597"/>
                  <a:gd name="T54" fmla="*/ 598 w 1419"/>
                  <a:gd name="T55" fmla="*/ 286 h 597"/>
                  <a:gd name="T56" fmla="*/ 664 w 1419"/>
                  <a:gd name="T57" fmla="*/ 256 h 597"/>
                  <a:gd name="T58" fmla="*/ 662 w 1419"/>
                  <a:gd name="T59" fmla="*/ 256 h 597"/>
                  <a:gd name="T60" fmla="*/ 1020 w 1419"/>
                  <a:gd name="T61" fmla="*/ 234 h 597"/>
                  <a:gd name="T62" fmla="*/ 984 w 1419"/>
                  <a:gd name="T63" fmla="*/ 249 h 597"/>
                  <a:gd name="T64" fmla="*/ 941 w 1419"/>
                  <a:gd name="T65" fmla="*/ 267 h 597"/>
                  <a:gd name="T66" fmla="*/ 917 w 1419"/>
                  <a:gd name="T67" fmla="*/ 278 h 597"/>
                  <a:gd name="T68" fmla="*/ 971 w 1419"/>
                  <a:gd name="T69" fmla="*/ 260 h 597"/>
                  <a:gd name="T70" fmla="*/ 1020 w 1419"/>
                  <a:gd name="T71" fmla="*/ 234 h 597"/>
                  <a:gd name="T72" fmla="*/ 921 w 1419"/>
                  <a:gd name="T73" fmla="*/ 219 h 597"/>
                  <a:gd name="T74" fmla="*/ 931 w 1419"/>
                  <a:gd name="T75" fmla="*/ 219 h 597"/>
                  <a:gd name="T76" fmla="*/ 979 w 1419"/>
                  <a:gd name="T77" fmla="*/ 192 h 597"/>
                  <a:gd name="T78" fmla="*/ 1061 w 1419"/>
                  <a:gd name="T79" fmla="*/ 183 h 597"/>
                  <a:gd name="T80" fmla="*/ 1062 w 1419"/>
                  <a:gd name="T81" fmla="*/ 183 h 597"/>
                  <a:gd name="T82" fmla="*/ 1061 w 1419"/>
                  <a:gd name="T83" fmla="*/ 175 h 597"/>
                  <a:gd name="T84" fmla="*/ 1208 w 1419"/>
                  <a:gd name="T85" fmla="*/ 107 h 597"/>
                  <a:gd name="T86" fmla="*/ 1207 w 1419"/>
                  <a:gd name="T87" fmla="*/ 108 h 597"/>
                  <a:gd name="T88" fmla="*/ 1375 w 1419"/>
                  <a:gd name="T89" fmla="*/ 41 h 597"/>
                  <a:gd name="T90" fmla="*/ 1275 w 1419"/>
                  <a:gd name="T91" fmla="*/ 89 h 597"/>
                  <a:gd name="T92" fmla="*/ 1178 w 1419"/>
                  <a:gd name="T93" fmla="*/ 139 h 597"/>
                  <a:gd name="T94" fmla="*/ 1293 w 1419"/>
                  <a:gd name="T95" fmla="*/ 91 h 597"/>
                  <a:gd name="T96" fmla="*/ 1375 w 1419"/>
                  <a:gd name="T97" fmla="*/ 41 h 597"/>
                  <a:gd name="T98" fmla="*/ 1281 w 1419"/>
                  <a:gd name="T99" fmla="*/ 64 h 597"/>
                  <a:gd name="T100" fmla="*/ 1194 w 1419"/>
                  <a:gd name="T101" fmla="*/ 110 h 597"/>
                  <a:gd name="T102" fmla="*/ 1200 w 1419"/>
                  <a:gd name="T103" fmla="*/ 107 h 597"/>
                  <a:gd name="T104" fmla="*/ 1223 w 1419"/>
                  <a:gd name="T105" fmla="*/ 100 h 597"/>
                  <a:gd name="T106" fmla="*/ 1324 w 1419"/>
                  <a:gd name="T107" fmla="*/ 55 h 597"/>
                  <a:gd name="T108" fmla="*/ 1324 w 1419"/>
                  <a:gd name="T109" fmla="*/ 55 h 597"/>
                  <a:gd name="T110" fmla="*/ 1375 w 1419"/>
                  <a:gd name="T111" fmla="*/ 29 h 597"/>
                  <a:gd name="T112" fmla="*/ 1325 w 1419"/>
                  <a:gd name="T113" fmla="*/ 18 h 597"/>
                  <a:gd name="T114" fmla="*/ 1318 w 1419"/>
                  <a:gd name="T115" fmla="*/ 22 h 597"/>
                  <a:gd name="T116" fmla="*/ 1360 w 1419"/>
                  <a:gd name="T117" fmla="*/ 20 h 597"/>
                  <a:gd name="T118" fmla="*/ 1215 w 1419"/>
                  <a:gd name="T119" fmla="*/ 77 h 597"/>
                  <a:gd name="T120" fmla="*/ 1415 w 1419"/>
                  <a:gd name="T121" fmla="*/ 1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419" h="597">
                    <a:moveTo>
                      <a:pt x="172" y="510"/>
                    </a:moveTo>
                    <a:cubicBezTo>
                      <a:pt x="172" y="510"/>
                      <a:pt x="172" y="511"/>
                      <a:pt x="172" y="511"/>
                    </a:cubicBezTo>
                    <a:cubicBezTo>
                      <a:pt x="171" y="511"/>
                      <a:pt x="171" y="512"/>
                      <a:pt x="170" y="512"/>
                    </a:cubicBezTo>
                    <a:cubicBezTo>
                      <a:pt x="175" y="511"/>
                      <a:pt x="175" y="511"/>
                      <a:pt x="175" y="511"/>
                    </a:cubicBezTo>
                    <a:cubicBezTo>
                      <a:pt x="175" y="511"/>
                      <a:pt x="176" y="511"/>
                      <a:pt x="176" y="510"/>
                    </a:cubicBezTo>
                    <a:cubicBezTo>
                      <a:pt x="172" y="510"/>
                      <a:pt x="172" y="510"/>
                      <a:pt x="172" y="510"/>
                    </a:cubicBezTo>
                    <a:moveTo>
                      <a:pt x="180" y="482"/>
                    </a:moveTo>
                    <a:cubicBezTo>
                      <a:pt x="151" y="496"/>
                      <a:pt x="122" y="511"/>
                      <a:pt x="94" y="532"/>
                    </a:cubicBezTo>
                    <a:cubicBezTo>
                      <a:pt x="98" y="531"/>
                      <a:pt x="102" y="532"/>
                      <a:pt x="105" y="528"/>
                    </a:cubicBezTo>
                    <a:cubicBezTo>
                      <a:pt x="106" y="531"/>
                      <a:pt x="106" y="533"/>
                      <a:pt x="106" y="533"/>
                    </a:cubicBezTo>
                    <a:cubicBezTo>
                      <a:pt x="106" y="533"/>
                      <a:pt x="111" y="531"/>
                      <a:pt x="116" y="528"/>
                    </a:cubicBezTo>
                    <a:cubicBezTo>
                      <a:pt x="112" y="535"/>
                      <a:pt x="91" y="547"/>
                      <a:pt x="95" y="547"/>
                    </a:cubicBezTo>
                    <a:cubicBezTo>
                      <a:pt x="95" y="547"/>
                      <a:pt x="96" y="547"/>
                      <a:pt x="97" y="547"/>
                    </a:cubicBezTo>
                    <a:cubicBezTo>
                      <a:pt x="114" y="539"/>
                      <a:pt x="131" y="531"/>
                      <a:pt x="146" y="523"/>
                    </a:cubicBezTo>
                    <a:cubicBezTo>
                      <a:pt x="148" y="516"/>
                      <a:pt x="154" y="506"/>
                      <a:pt x="162" y="498"/>
                    </a:cubicBezTo>
                    <a:cubicBezTo>
                      <a:pt x="168" y="492"/>
                      <a:pt x="174" y="487"/>
                      <a:pt x="180" y="482"/>
                    </a:cubicBezTo>
                    <a:moveTo>
                      <a:pt x="342" y="412"/>
                    </a:moveTo>
                    <a:cubicBezTo>
                      <a:pt x="336" y="412"/>
                      <a:pt x="328" y="417"/>
                      <a:pt x="324" y="419"/>
                    </a:cubicBezTo>
                    <a:cubicBezTo>
                      <a:pt x="312" y="427"/>
                      <a:pt x="299" y="435"/>
                      <a:pt x="285" y="440"/>
                    </a:cubicBezTo>
                    <a:cubicBezTo>
                      <a:pt x="253" y="460"/>
                      <a:pt x="209" y="474"/>
                      <a:pt x="174" y="508"/>
                    </a:cubicBezTo>
                    <a:cubicBezTo>
                      <a:pt x="182" y="504"/>
                      <a:pt x="182" y="504"/>
                      <a:pt x="182" y="504"/>
                    </a:cubicBezTo>
                    <a:cubicBezTo>
                      <a:pt x="186" y="503"/>
                      <a:pt x="190" y="502"/>
                      <a:pt x="194" y="501"/>
                    </a:cubicBezTo>
                    <a:cubicBezTo>
                      <a:pt x="195" y="500"/>
                      <a:pt x="195" y="500"/>
                      <a:pt x="196" y="500"/>
                    </a:cubicBezTo>
                    <a:cubicBezTo>
                      <a:pt x="195" y="500"/>
                      <a:pt x="195" y="500"/>
                      <a:pt x="195" y="500"/>
                    </a:cubicBezTo>
                    <a:cubicBezTo>
                      <a:pt x="195" y="500"/>
                      <a:pt x="196" y="499"/>
                      <a:pt x="197" y="499"/>
                    </a:cubicBezTo>
                    <a:cubicBezTo>
                      <a:pt x="207" y="494"/>
                      <a:pt x="218" y="489"/>
                      <a:pt x="229" y="484"/>
                    </a:cubicBezTo>
                    <a:cubicBezTo>
                      <a:pt x="228" y="484"/>
                      <a:pt x="228" y="484"/>
                      <a:pt x="228" y="484"/>
                    </a:cubicBezTo>
                    <a:cubicBezTo>
                      <a:pt x="236" y="478"/>
                      <a:pt x="245" y="472"/>
                      <a:pt x="254" y="466"/>
                    </a:cubicBezTo>
                    <a:cubicBezTo>
                      <a:pt x="249" y="468"/>
                      <a:pt x="244" y="470"/>
                      <a:pt x="239" y="472"/>
                    </a:cubicBezTo>
                    <a:cubicBezTo>
                      <a:pt x="254" y="464"/>
                      <a:pt x="268" y="455"/>
                      <a:pt x="285" y="446"/>
                    </a:cubicBezTo>
                    <a:cubicBezTo>
                      <a:pt x="288" y="445"/>
                      <a:pt x="290" y="444"/>
                      <a:pt x="293" y="442"/>
                    </a:cubicBezTo>
                    <a:cubicBezTo>
                      <a:pt x="295" y="441"/>
                      <a:pt x="298" y="440"/>
                      <a:pt x="300" y="438"/>
                    </a:cubicBezTo>
                    <a:cubicBezTo>
                      <a:pt x="314" y="428"/>
                      <a:pt x="328" y="420"/>
                      <a:pt x="342" y="412"/>
                    </a:cubicBezTo>
                    <a:moveTo>
                      <a:pt x="501" y="375"/>
                    </a:moveTo>
                    <a:cubicBezTo>
                      <a:pt x="496" y="376"/>
                      <a:pt x="492" y="378"/>
                      <a:pt x="488" y="380"/>
                    </a:cubicBezTo>
                    <a:cubicBezTo>
                      <a:pt x="487" y="380"/>
                      <a:pt x="487" y="380"/>
                      <a:pt x="487" y="380"/>
                    </a:cubicBezTo>
                    <a:cubicBezTo>
                      <a:pt x="491" y="378"/>
                      <a:pt x="496" y="377"/>
                      <a:pt x="501" y="375"/>
                    </a:cubicBezTo>
                    <a:moveTo>
                      <a:pt x="485" y="326"/>
                    </a:moveTo>
                    <a:cubicBezTo>
                      <a:pt x="457" y="336"/>
                      <a:pt x="430" y="345"/>
                      <a:pt x="405" y="354"/>
                    </a:cubicBezTo>
                    <a:cubicBezTo>
                      <a:pt x="375" y="367"/>
                      <a:pt x="347" y="379"/>
                      <a:pt x="316" y="392"/>
                    </a:cubicBezTo>
                    <a:cubicBezTo>
                      <a:pt x="252" y="422"/>
                      <a:pt x="207" y="431"/>
                      <a:pt x="145" y="462"/>
                    </a:cubicBezTo>
                    <a:cubicBezTo>
                      <a:pt x="107" y="486"/>
                      <a:pt x="66" y="504"/>
                      <a:pt x="21" y="554"/>
                    </a:cubicBezTo>
                    <a:cubicBezTo>
                      <a:pt x="12" y="563"/>
                      <a:pt x="5" y="577"/>
                      <a:pt x="2" y="587"/>
                    </a:cubicBezTo>
                    <a:cubicBezTo>
                      <a:pt x="0" y="595"/>
                      <a:pt x="1" y="597"/>
                      <a:pt x="3" y="597"/>
                    </a:cubicBezTo>
                    <a:cubicBezTo>
                      <a:pt x="4" y="597"/>
                      <a:pt x="5" y="596"/>
                      <a:pt x="6" y="596"/>
                    </a:cubicBezTo>
                    <a:cubicBezTo>
                      <a:pt x="14" y="585"/>
                      <a:pt x="22" y="575"/>
                      <a:pt x="30" y="567"/>
                    </a:cubicBezTo>
                    <a:cubicBezTo>
                      <a:pt x="72" y="519"/>
                      <a:pt x="124" y="506"/>
                      <a:pt x="164" y="483"/>
                    </a:cubicBezTo>
                    <a:cubicBezTo>
                      <a:pt x="174" y="480"/>
                      <a:pt x="184" y="475"/>
                      <a:pt x="194" y="469"/>
                    </a:cubicBezTo>
                    <a:cubicBezTo>
                      <a:pt x="220" y="449"/>
                      <a:pt x="244" y="435"/>
                      <a:pt x="266" y="420"/>
                    </a:cubicBezTo>
                    <a:cubicBezTo>
                      <a:pt x="314" y="391"/>
                      <a:pt x="362" y="379"/>
                      <a:pt x="415" y="356"/>
                    </a:cubicBezTo>
                    <a:cubicBezTo>
                      <a:pt x="439" y="346"/>
                      <a:pt x="462" y="337"/>
                      <a:pt x="485" y="326"/>
                    </a:cubicBezTo>
                    <a:moveTo>
                      <a:pt x="609" y="281"/>
                    </a:moveTo>
                    <a:cubicBezTo>
                      <a:pt x="606" y="282"/>
                      <a:pt x="604" y="282"/>
                      <a:pt x="602" y="283"/>
                    </a:cubicBezTo>
                    <a:cubicBezTo>
                      <a:pt x="583" y="290"/>
                      <a:pt x="564" y="298"/>
                      <a:pt x="545" y="305"/>
                    </a:cubicBezTo>
                    <a:cubicBezTo>
                      <a:pt x="547" y="304"/>
                      <a:pt x="548" y="304"/>
                      <a:pt x="550" y="304"/>
                    </a:cubicBezTo>
                    <a:cubicBezTo>
                      <a:pt x="566" y="298"/>
                      <a:pt x="582" y="292"/>
                      <a:pt x="598" y="286"/>
                    </a:cubicBezTo>
                    <a:cubicBezTo>
                      <a:pt x="602" y="284"/>
                      <a:pt x="606" y="282"/>
                      <a:pt x="609" y="281"/>
                    </a:cubicBezTo>
                    <a:moveTo>
                      <a:pt x="664" y="256"/>
                    </a:moveTo>
                    <a:cubicBezTo>
                      <a:pt x="662" y="256"/>
                      <a:pt x="660" y="257"/>
                      <a:pt x="658" y="257"/>
                    </a:cubicBezTo>
                    <a:cubicBezTo>
                      <a:pt x="659" y="257"/>
                      <a:pt x="661" y="256"/>
                      <a:pt x="662" y="256"/>
                    </a:cubicBezTo>
                    <a:cubicBezTo>
                      <a:pt x="663" y="256"/>
                      <a:pt x="663" y="256"/>
                      <a:pt x="664" y="256"/>
                    </a:cubicBezTo>
                    <a:moveTo>
                      <a:pt x="1020" y="234"/>
                    </a:moveTo>
                    <a:cubicBezTo>
                      <a:pt x="1015" y="236"/>
                      <a:pt x="1010" y="238"/>
                      <a:pt x="1006" y="240"/>
                    </a:cubicBezTo>
                    <a:cubicBezTo>
                      <a:pt x="998" y="243"/>
                      <a:pt x="991" y="246"/>
                      <a:pt x="984" y="249"/>
                    </a:cubicBezTo>
                    <a:cubicBezTo>
                      <a:pt x="970" y="255"/>
                      <a:pt x="956" y="261"/>
                      <a:pt x="943" y="266"/>
                    </a:cubicBezTo>
                    <a:cubicBezTo>
                      <a:pt x="942" y="266"/>
                      <a:pt x="942" y="266"/>
                      <a:pt x="941" y="267"/>
                    </a:cubicBezTo>
                    <a:cubicBezTo>
                      <a:pt x="930" y="271"/>
                      <a:pt x="919" y="276"/>
                      <a:pt x="907" y="280"/>
                    </a:cubicBezTo>
                    <a:cubicBezTo>
                      <a:pt x="911" y="280"/>
                      <a:pt x="914" y="279"/>
                      <a:pt x="917" y="278"/>
                    </a:cubicBezTo>
                    <a:cubicBezTo>
                      <a:pt x="926" y="275"/>
                      <a:pt x="935" y="271"/>
                      <a:pt x="945" y="268"/>
                    </a:cubicBezTo>
                    <a:cubicBezTo>
                      <a:pt x="953" y="265"/>
                      <a:pt x="962" y="262"/>
                      <a:pt x="971" y="260"/>
                    </a:cubicBezTo>
                    <a:cubicBezTo>
                      <a:pt x="974" y="259"/>
                      <a:pt x="977" y="258"/>
                      <a:pt x="980" y="257"/>
                    </a:cubicBezTo>
                    <a:cubicBezTo>
                      <a:pt x="995" y="249"/>
                      <a:pt x="1009" y="242"/>
                      <a:pt x="1020" y="234"/>
                    </a:cubicBezTo>
                    <a:moveTo>
                      <a:pt x="979" y="192"/>
                    </a:moveTo>
                    <a:cubicBezTo>
                      <a:pt x="960" y="201"/>
                      <a:pt x="941" y="210"/>
                      <a:pt x="921" y="219"/>
                    </a:cubicBezTo>
                    <a:cubicBezTo>
                      <a:pt x="918" y="220"/>
                      <a:pt x="915" y="222"/>
                      <a:pt x="912" y="223"/>
                    </a:cubicBezTo>
                    <a:cubicBezTo>
                      <a:pt x="918" y="222"/>
                      <a:pt x="925" y="221"/>
                      <a:pt x="931" y="219"/>
                    </a:cubicBezTo>
                    <a:cubicBezTo>
                      <a:pt x="936" y="217"/>
                      <a:pt x="941" y="215"/>
                      <a:pt x="947" y="213"/>
                    </a:cubicBezTo>
                    <a:cubicBezTo>
                      <a:pt x="959" y="206"/>
                      <a:pt x="970" y="199"/>
                      <a:pt x="979" y="192"/>
                    </a:cubicBezTo>
                    <a:moveTo>
                      <a:pt x="1062" y="183"/>
                    </a:moveTo>
                    <a:cubicBezTo>
                      <a:pt x="1061" y="183"/>
                      <a:pt x="1061" y="183"/>
                      <a:pt x="1061" y="183"/>
                    </a:cubicBezTo>
                    <a:cubicBezTo>
                      <a:pt x="1061" y="183"/>
                      <a:pt x="1061" y="183"/>
                      <a:pt x="1061" y="183"/>
                    </a:cubicBezTo>
                    <a:cubicBezTo>
                      <a:pt x="1061" y="183"/>
                      <a:pt x="1062" y="183"/>
                      <a:pt x="1062" y="183"/>
                    </a:cubicBezTo>
                    <a:moveTo>
                      <a:pt x="1088" y="159"/>
                    </a:moveTo>
                    <a:cubicBezTo>
                      <a:pt x="1077" y="163"/>
                      <a:pt x="1069" y="169"/>
                      <a:pt x="1061" y="175"/>
                    </a:cubicBezTo>
                    <a:cubicBezTo>
                      <a:pt x="1070" y="170"/>
                      <a:pt x="1079" y="164"/>
                      <a:pt x="1088" y="159"/>
                    </a:cubicBezTo>
                    <a:moveTo>
                      <a:pt x="1208" y="107"/>
                    </a:moveTo>
                    <a:cubicBezTo>
                      <a:pt x="1208" y="108"/>
                      <a:pt x="1208" y="108"/>
                      <a:pt x="1208" y="108"/>
                    </a:cubicBezTo>
                    <a:cubicBezTo>
                      <a:pt x="1208" y="108"/>
                      <a:pt x="1207" y="108"/>
                      <a:pt x="1207" y="108"/>
                    </a:cubicBezTo>
                    <a:cubicBezTo>
                      <a:pt x="1208" y="108"/>
                      <a:pt x="1208" y="107"/>
                      <a:pt x="1208" y="107"/>
                    </a:cubicBezTo>
                    <a:moveTo>
                      <a:pt x="1375" y="41"/>
                    </a:moveTo>
                    <a:cubicBezTo>
                      <a:pt x="1338" y="56"/>
                      <a:pt x="1312" y="73"/>
                      <a:pt x="1292" y="80"/>
                    </a:cubicBezTo>
                    <a:cubicBezTo>
                      <a:pt x="1286" y="83"/>
                      <a:pt x="1281" y="86"/>
                      <a:pt x="1275" y="89"/>
                    </a:cubicBezTo>
                    <a:cubicBezTo>
                      <a:pt x="1269" y="93"/>
                      <a:pt x="1264" y="96"/>
                      <a:pt x="1261" y="98"/>
                    </a:cubicBezTo>
                    <a:cubicBezTo>
                      <a:pt x="1219" y="119"/>
                      <a:pt x="1228" y="123"/>
                      <a:pt x="1178" y="139"/>
                    </a:cubicBezTo>
                    <a:cubicBezTo>
                      <a:pt x="1165" y="142"/>
                      <a:pt x="1150" y="149"/>
                      <a:pt x="1134" y="156"/>
                    </a:cubicBezTo>
                    <a:cubicBezTo>
                      <a:pt x="1192" y="144"/>
                      <a:pt x="1241" y="114"/>
                      <a:pt x="1293" y="91"/>
                    </a:cubicBezTo>
                    <a:cubicBezTo>
                      <a:pt x="1302" y="87"/>
                      <a:pt x="1311" y="83"/>
                      <a:pt x="1320" y="80"/>
                    </a:cubicBezTo>
                    <a:cubicBezTo>
                      <a:pt x="1337" y="68"/>
                      <a:pt x="1361" y="49"/>
                      <a:pt x="1375" y="41"/>
                    </a:cubicBezTo>
                    <a:moveTo>
                      <a:pt x="1375" y="29"/>
                    </a:moveTo>
                    <a:cubicBezTo>
                      <a:pt x="1368" y="31"/>
                      <a:pt x="1316" y="51"/>
                      <a:pt x="1281" y="64"/>
                    </a:cubicBezTo>
                    <a:cubicBezTo>
                      <a:pt x="1240" y="84"/>
                      <a:pt x="1208" y="100"/>
                      <a:pt x="1184" y="112"/>
                    </a:cubicBezTo>
                    <a:cubicBezTo>
                      <a:pt x="1187" y="111"/>
                      <a:pt x="1191" y="111"/>
                      <a:pt x="1194" y="110"/>
                    </a:cubicBezTo>
                    <a:cubicBezTo>
                      <a:pt x="1196" y="109"/>
                      <a:pt x="1197" y="109"/>
                      <a:pt x="1199" y="107"/>
                    </a:cubicBezTo>
                    <a:cubicBezTo>
                      <a:pt x="1199" y="107"/>
                      <a:pt x="1200" y="107"/>
                      <a:pt x="1200" y="107"/>
                    </a:cubicBezTo>
                    <a:cubicBezTo>
                      <a:pt x="1201" y="107"/>
                      <a:pt x="1202" y="107"/>
                      <a:pt x="1202" y="107"/>
                    </a:cubicBezTo>
                    <a:cubicBezTo>
                      <a:pt x="1208" y="104"/>
                      <a:pt x="1215" y="101"/>
                      <a:pt x="1223" y="100"/>
                    </a:cubicBezTo>
                    <a:cubicBezTo>
                      <a:pt x="1233" y="95"/>
                      <a:pt x="1242" y="90"/>
                      <a:pt x="1251" y="86"/>
                    </a:cubicBezTo>
                    <a:cubicBezTo>
                      <a:pt x="1269" y="81"/>
                      <a:pt x="1291" y="66"/>
                      <a:pt x="1324" y="55"/>
                    </a:cubicBezTo>
                    <a:cubicBezTo>
                      <a:pt x="1324" y="55"/>
                      <a:pt x="1324" y="55"/>
                      <a:pt x="1324" y="55"/>
                    </a:cubicBezTo>
                    <a:cubicBezTo>
                      <a:pt x="1324" y="55"/>
                      <a:pt x="1324" y="55"/>
                      <a:pt x="1324" y="55"/>
                    </a:cubicBezTo>
                    <a:cubicBezTo>
                      <a:pt x="1322" y="56"/>
                      <a:pt x="1320" y="57"/>
                      <a:pt x="1318" y="58"/>
                    </a:cubicBezTo>
                    <a:cubicBezTo>
                      <a:pt x="1335" y="49"/>
                      <a:pt x="1354" y="39"/>
                      <a:pt x="1375" y="29"/>
                    </a:cubicBezTo>
                    <a:moveTo>
                      <a:pt x="1412" y="0"/>
                    </a:moveTo>
                    <a:cubicBezTo>
                      <a:pt x="1400" y="0"/>
                      <a:pt x="1355" y="11"/>
                      <a:pt x="1325" y="18"/>
                    </a:cubicBezTo>
                    <a:cubicBezTo>
                      <a:pt x="1324" y="19"/>
                      <a:pt x="1324" y="19"/>
                      <a:pt x="1323" y="19"/>
                    </a:cubicBezTo>
                    <a:cubicBezTo>
                      <a:pt x="1321" y="20"/>
                      <a:pt x="1319" y="21"/>
                      <a:pt x="1318" y="22"/>
                    </a:cubicBezTo>
                    <a:cubicBezTo>
                      <a:pt x="1332" y="20"/>
                      <a:pt x="1346" y="19"/>
                      <a:pt x="1354" y="19"/>
                    </a:cubicBezTo>
                    <a:cubicBezTo>
                      <a:pt x="1357" y="19"/>
                      <a:pt x="1359" y="19"/>
                      <a:pt x="1360" y="20"/>
                    </a:cubicBezTo>
                    <a:cubicBezTo>
                      <a:pt x="1364" y="21"/>
                      <a:pt x="1210" y="72"/>
                      <a:pt x="1214" y="77"/>
                    </a:cubicBezTo>
                    <a:cubicBezTo>
                      <a:pt x="1215" y="77"/>
                      <a:pt x="1215" y="77"/>
                      <a:pt x="1215" y="77"/>
                    </a:cubicBezTo>
                    <a:cubicBezTo>
                      <a:pt x="1221" y="77"/>
                      <a:pt x="1274" y="59"/>
                      <a:pt x="1304" y="49"/>
                    </a:cubicBezTo>
                    <a:cubicBezTo>
                      <a:pt x="1353" y="28"/>
                      <a:pt x="1419" y="2"/>
                      <a:pt x="1415" y="1"/>
                    </a:cubicBezTo>
                    <a:cubicBezTo>
                      <a:pt x="1414" y="1"/>
                      <a:pt x="1414" y="0"/>
                      <a:pt x="14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4" name="Freeform 147"/>
              <p:cNvSpPr>
                <a:spLocks/>
              </p:cNvSpPr>
              <p:nvPr/>
            </p:nvSpPr>
            <p:spPr bwMode="auto">
              <a:xfrm>
                <a:off x="1468" y="1566"/>
                <a:ext cx="60" cy="28"/>
              </a:xfrm>
              <a:custGeom>
                <a:avLst/>
                <a:gdLst>
                  <a:gd name="T0" fmla="*/ 38 w 38"/>
                  <a:gd name="T1" fmla="*/ 0 h 18"/>
                  <a:gd name="T2" fmla="*/ 34 w 38"/>
                  <a:gd name="T3" fmla="*/ 1 h 18"/>
                  <a:gd name="T4" fmla="*/ 2 w 38"/>
                  <a:gd name="T5" fmla="*/ 10 h 18"/>
                  <a:gd name="T6" fmla="*/ 0 w 38"/>
                  <a:gd name="T7" fmla="*/ 18 h 18"/>
                  <a:gd name="T8" fmla="*/ 38 w 3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8">
                    <a:moveTo>
                      <a:pt x="38" y="0"/>
                    </a:moveTo>
                    <a:cubicBezTo>
                      <a:pt x="37" y="0"/>
                      <a:pt x="35" y="1"/>
                      <a:pt x="34" y="1"/>
                    </a:cubicBezTo>
                    <a:cubicBezTo>
                      <a:pt x="24" y="4"/>
                      <a:pt x="13" y="7"/>
                      <a:pt x="2" y="10"/>
                    </a:cubicBezTo>
                    <a:cubicBezTo>
                      <a:pt x="4" y="13"/>
                      <a:pt x="3" y="16"/>
                      <a:pt x="0" y="18"/>
                    </a:cubicBezTo>
                    <a:cubicBezTo>
                      <a:pt x="13" y="12"/>
                      <a:pt x="25" y="6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5" name="Freeform 148"/>
              <p:cNvSpPr>
                <a:spLocks/>
              </p:cNvSpPr>
              <p:nvPr/>
            </p:nvSpPr>
            <p:spPr bwMode="auto">
              <a:xfrm>
                <a:off x="1297" y="1642"/>
                <a:ext cx="54" cy="17"/>
              </a:xfrm>
              <a:custGeom>
                <a:avLst/>
                <a:gdLst>
                  <a:gd name="T0" fmla="*/ 34 w 34"/>
                  <a:gd name="T1" fmla="*/ 0 h 11"/>
                  <a:gd name="T2" fmla="*/ 29 w 34"/>
                  <a:gd name="T3" fmla="*/ 1 h 11"/>
                  <a:gd name="T4" fmla="*/ 0 w 34"/>
                  <a:gd name="T5" fmla="*/ 11 h 11"/>
                  <a:gd name="T6" fmla="*/ 34 w 34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4" h="11">
                    <a:moveTo>
                      <a:pt x="34" y="0"/>
                    </a:moveTo>
                    <a:cubicBezTo>
                      <a:pt x="32" y="0"/>
                      <a:pt x="31" y="0"/>
                      <a:pt x="29" y="1"/>
                    </a:cubicBezTo>
                    <a:cubicBezTo>
                      <a:pt x="19" y="4"/>
                      <a:pt x="9" y="8"/>
                      <a:pt x="0" y="11"/>
                    </a:cubicBezTo>
                    <a:cubicBezTo>
                      <a:pt x="11" y="8"/>
                      <a:pt x="22" y="4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6" name="Freeform 149"/>
              <p:cNvSpPr>
                <a:spLocks noEditPoints="1"/>
              </p:cNvSpPr>
              <p:nvPr/>
            </p:nvSpPr>
            <p:spPr bwMode="auto">
              <a:xfrm>
                <a:off x="1427" y="1190"/>
                <a:ext cx="1149" cy="424"/>
              </a:xfrm>
              <a:custGeom>
                <a:avLst/>
                <a:gdLst>
                  <a:gd name="T0" fmla="*/ 15 w 725"/>
                  <a:gd name="T1" fmla="*/ 261 h 267"/>
                  <a:gd name="T2" fmla="*/ 12 w 725"/>
                  <a:gd name="T3" fmla="*/ 262 h 267"/>
                  <a:gd name="T4" fmla="*/ 11 w 725"/>
                  <a:gd name="T5" fmla="*/ 262 h 267"/>
                  <a:gd name="T6" fmla="*/ 0 w 725"/>
                  <a:gd name="T7" fmla="*/ 267 h 267"/>
                  <a:gd name="T8" fmla="*/ 15 w 725"/>
                  <a:gd name="T9" fmla="*/ 261 h 267"/>
                  <a:gd name="T10" fmla="*/ 80 w 725"/>
                  <a:gd name="T11" fmla="*/ 233 h 267"/>
                  <a:gd name="T12" fmla="*/ 66 w 725"/>
                  <a:gd name="T13" fmla="*/ 237 h 267"/>
                  <a:gd name="T14" fmla="*/ 64 w 725"/>
                  <a:gd name="T15" fmla="*/ 237 h 267"/>
                  <a:gd name="T16" fmla="*/ 78 w 725"/>
                  <a:gd name="T17" fmla="*/ 234 h 267"/>
                  <a:gd name="T18" fmla="*/ 80 w 725"/>
                  <a:gd name="T19" fmla="*/ 233 h 267"/>
                  <a:gd name="T20" fmla="*/ 323 w 725"/>
                  <a:gd name="T21" fmla="*/ 200 h 267"/>
                  <a:gd name="T22" fmla="*/ 312 w 725"/>
                  <a:gd name="T23" fmla="*/ 205 h 267"/>
                  <a:gd name="T24" fmla="*/ 314 w 725"/>
                  <a:gd name="T25" fmla="*/ 204 h 267"/>
                  <a:gd name="T26" fmla="*/ 323 w 725"/>
                  <a:gd name="T27" fmla="*/ 200 h 267"/>
                  <a:gd name="T28" fmla="*/ 519 w 725"/>
                  <a:gd name="T29" fmla="*/ 131 h 267"/>
                  <a:gd name="T30" fmla="*/ 490 w 725"/>
                  <a:gd name="T31" fmla="*/ 140 h 267"/>
                  <a:gd name="T32" fmla="*/ 463 w 725"/>
                  <a:gd name="T33" fmla="*/ 156 h 267"/>
                  <a:gd name="T34" fmla="*/ 449 w 725"/>
                  <a:gd name="T35" fmla="*/ 167 h 267"/>
                  <a:gd name="T36" fmla="*/ 463 w 725"/>
                  <a:gd name="T37" fmla="*/ 164 h 267"/>
                  <a:gd name="T38" fmla="*/ 464 w 725"/>
                  <a:gd name="T39" fmla="*/ 164 h 267"/>
                  <a:gd name="T40" fmla="*/ 519 w 725"/>
                  <a:gd name="T41" fmla="*/ 131 h 267"/>
                  <a:gd name="T42" fmla="*/ 625 w 725"/>
                  <a:gd name="T43" fmla="*/ 81 h 267"/>
                  <a:gd name="T44" fmla="*/ 604 w 725"/>
                  <a:gd name="T45" fmla="*/ 88 h 267"/>
                  <a:gd name="T46" fmla="*/ 602 w 725"/>
                  <a:gd name="T47" fmla="*/ 88 h 267"/>
                  <a:gd name="T48" fmla="*/ 601 w 725"/>
                  <a:gd name="T49" fmla="*/ 88 h 267"/>
                  <a:gd name="T50" fmla="*/ 596 w 725"/>
                  <a:gd name="T51" fmla="*/ 91 h 267"/>
                  <a:gd name="T52" fmla="*/ 586 w 725"/>
                  <a:gd name="T53" fmla="*/ 93 h 267"/>
                  <a:gd name="T54" fmla="*/ 519 w 725"/>
                  <a:gd name="T55" fmla="*/ 129 h 267"/>
                  <a:gd name="T56" fmla="*/ 609 w 725"/>
                  <a:gd name="T57" fmla="*/ 89 h 267"/>
                  <a:gd name="T58" fmla="*/ 610 w 725"/>
                  <a:gd name="T59" fmla="*/ 89 h 267"/>
                  <a:gd name="T60" fmla="*/ 610 w 725"/>
                  <a:gd name="T61" fmla="*/ 88 h 267"/>
                  <a:gd name="T62" fmla="*/ 625 w 725"/>
                  <a:gd name="T63" fmla="*/ 81 h 267"/>
                  <a:gd name="T64" fmla="*/ 725 w 725"/>
                  <a:gd name="T65" fmla="*/ 0 h 267"/>
                  <a:gd name="T66" fmla="*/ 713 w 725"/>
                  <a:gd name="T67" fmla="*/ 4 h 267"/>
                  <a:gd name="T68" fmla="*/ 720 w 725"/>
                  <a:gd name="T69" fmla="*/ 3 h 267"/>
                  <a:gd name="T70" fmla="*/ 725 w 725"/>
                  <a:gd name="T71" fmla="*/ 0 h 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25" h="267">
                    <a:moveTo>
                      <a:pt x="15" y="261"/>
                    </a:moveTo>
                    <a:cubicBezTo>
                      <a:pt x="14" y="261"/>
                      <a:pt x="13" y="261"/>
                      <a:pt x="12" y="262"/>
                    </a:cubicBezTo>
                    <a:cubicBezTo>
                      <a:pt x="12" y="262"/>
                      <a:pt x="11" y="262"/>
                      <a:pt x="11" y="262"/>
                    </a:cubicBezTo>
                    <a:cubicBezTo>
                      <a:pt x="8" y="263"/>
                      <a:pt x="4" y="265"/>
                      <a:pt x="0" y="267"/>
                    </a:cubicBezTo>
                    <a:cubicBezTo>
                      <a:pt x="5" y="265"/>
                      <a:pt x="10" y="263"/>
                      <a:pt x="15" y="261"/>
                    </a:cubicBezTo>
                    <a:moveTo>
                      <a:pt x="80" y="233"/>
                    </a:moveTo>
                    <a:cubicBezTo>
                      <a:pt x="75" y="234"/>
                      <a:pt x="70" y="235"/>
                      <a:pt x="66" y="237"/>
                    </a:cubicBezTo>
                    <a:cubicBezTo>
                      <a:pt x="65" y="237"/>
                      <a:pt x="65" y="237"/>
                      <a:pt x="64" y="237"/>
                    </a:cubicBezTo>
                    <a:cubicBezTo>
                      <a:pt x="69" y="236"/>
                      <a:pt x="74" y="235"/>
                      <a:pt x="78" y="234"/>
                    </a:cubicBezTo>
                    <a:cubicBezTo>
                      <a:pt x="79" y="234"/>
                      <a:pt x="80" y="233"/>
                      <a:pt x="80" y="233"/>
                    </a:cubicBezTo>
                    <a:moveTo>
                      <a:pt x="323" y="200"/>
                    </a:moveTo>
                    <a:cubicBezTo>
                      <a:pt x="320" y="201"/>
                      <a:pt x="316" y="203"/>
                      <a:pt x="312" y="205"/>
                    </a:cubicBezTo>
                    <a:cubicBezTo>
                      <a:pt x="313" y="205"/>
                      <a:pt x="313" y="204"/>
                      <a:pt x="314" y="204"/>
                    </a:cubicBezTo>
                    <a:cubicBezTo>
                      <a:pt x="317" y="203"/>
                      <a:pt x="320" y="201"/>
                      <a:pt x="323" y="200"/>
                    </a:cubicBezTo>
                    <a:moveTo>
                      <a:pt x="519" y="131"/>
                    </a:moveTo>
                    <a:cubicBezTo>
                      <a:pt x="507" y="133"/>
                      <a:pt x="498" y="136"/>
                      <a:pt x="490" y="140"/>
                    </a:cubicBezTo>
                    <a:cubicBezTo>
                      <a:pt x="481" y="145"/>
                      <a:pt x="472" y="151"/>
                      <a:pt x="463" y="156"/>
                    </a:cubicBezTo>
                    <a:cubicBezTo>
                      <a:pt x="458" y="160"/>
                      <a:pt x="454" y="163"/>
                      <a:pt x="449" y="167"/>
                    </a:cubicBezTo>
                    <a:cubicBezTo>
                      <a:pt x="454" y="166"/>
                      <a:pt x="458" y="165"/>
                      <a:pt x="463" y="164"/>
                    </a:cubicBezTo>
                    <a:cubicBezTo>
                      <a:pt x="463" y="164"/>
                      <a:pt x="463" y="164"/>
                      <a:pt x="464" y="164"/>
                    </a:cubicBezTo>
                    <a:cubicBezTo>
                      <a:pt x="480" y="150"/>
                      <a:pt x="501" y="136"/>
                      <a:pt x="519" y="131"/>
                    </a:cubicBezTo>
                    <a:moveTo>
                      <a:pt x="625" y="81"/>
                    </a:moveTo>
                    <a:cubicBezTo>
                      <a:pt x="617" y="82"/>
                      <a:pt x="610" y="85"/>
                      <a:pt x="604" y="88"/>
                    </a:cubicBezTo>
                    <a:cubicBezTo>
                      <a:pt x="604" y="88"/>
                      <a:pt x="603" y="88"/>
                      <a:pt x="602" y="88"/>
                    </a:cubicBezTo>
                    <a:cubicBezTo>
                      <a:pt x="602" y="88"/>
                      <a:pt x="601" y="88"/>
                      <a:pt x="601" y="88"/>
                    </a:cubicBezTo>
                    <a:cubicBezTo>
                      <a:pt x="599" y="90"/>
                      <a:pt x="598" y="90"/>
                      <a:pt x="596" y="91"/>
                    </a:cubicBezTo>
                    <a:cubicBezTo>
                      <a:pt x="593" y="92"/>
                      <a:pt x="589" y="92"/>
                      <a:pt x="586" y="93"/>
                    </a:cubicBezTo>
                    <a:cubicBezTo>
                      <a:pt x="534" y="119"/>
                      <a:pt x="517" y="129"/>
                      <a:pt x="519" y="129"/>
                    </a:cubicBezTo>
                    <a:cubicBezTo>
                      <a:pt x="523" y="129"/>
                      <a:pt x="565" y="110"/>
                      <a:pt x="609" y="89"/>
                    </a:cubicBezTo>
                    <a:cubicBezTo>
                      <a:pt x="609" y="89"/>
                      <a:pt x="610" y="89"/>
                      <a:pt x="610" y="89"/>
                    </a:cubicBezTo>
                    <a:cubicBezTo>
                      <a:pt x="610" y="88"/>
                      <a:pt x="610" y="88"/>
                      <a:pt x="610" y="88"/>
                    </a:cubicBezTo>
                    <a:cubicBezTo>
                      <a:pt x="615" y="86"/>
                      <a:pt x="620" y="83"/>
                      <a:pt x="625" y="81"/>
                    </a:cubicBezTo>
                    <a:moveTo>
                      <a:pt x="725" y="0"/>
                    </a:moveTo>
                    <a:cubicBezTo>
                      <a:pt x="721" y="2"/>
                      <a:pt x="717" y="3"/>
                      <a:pt x="713" y="4"/>
                    </a:cubicBezTo>
                    <a:cubicBezTo>
                      <a:pt x="715" y="4"/>
                      <a:pt x="718" y="3"/>
                      <a:pt x="720" y="3"/>
                    </a:cubicBezTo>
                    <a:cubicBezTo>
                      <a:pt x="721" y="2"/>
                      <a:pt x="723" y="1"/>
                      <a:pt x="7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7" name="Freeform 150"/>
              <p:cNvSpPr>
                <a:spLocks/>
              </p:cNvSpPr>
              <p:nvPr/>
            </p:nvSpPr>
            <p:spPr bwMode="auto">
              <a:xfrm>
                <a:off x="1446" y="1561"/>
                <a:ext cx="105" cy="45"/>
              </a:xfrm>
              <a:custGeom>
                <a:avLst/>
                <a:gdLst>
                  <a:gd name="T0" fmla="*/ 66 w 66"/>
                  <a:gd name="T1" fmla="*/ 0 h 28"/>
                  <a:gd name="T2" fmla="*/ 52 w 66"/>
                  <a:gd name="T3" fmla="*/ 3 h 28"/>
                  <a:gd name="T4" fmla="*/ 14 w 66"/>
                  <a:gd name="T5" fmla="*/ 21 h 28"/>
                  <a:gd name="T6" fmla="*/ 0 w 66"/>
                  <a:gd name="T7" fmla="*/ 28 h 28"/>
                  <a:gd name="T8" fmla="*/ 3 w 66"/>
                  <a:gd name="T9" fmla="*/ 27 h 28"/>
                  <a:gd name="T10" fmla="*/ 48 w 66"/>
                  <a:gd name="T11" fmla="*/ 8 h 28"/>
                  <a:gd name="T12" fmla="*/ 66 w 6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" h="28">
                    <a:moveTo>
                      <a:pt x="66" y="0"/>
                    </a:moveTo>
                    <a:cubicBezTo>
                      <a:pt x="62" y="1"/>
                      <a:pt x="57" y="2"/>
                      <a:pt x="52" y="3"/>
                    </a:cubicBezTo>
                    <a:cubicBezTo>
                      <a:pt x="39" y="9"/>
                      <a:pt x="27" y="15"/>
                      <a:pt x="14" y="21"/>
                    </a:cubicBezTo>
                    <a:cubicBezTo>
                      <a:pt x="11" y="24"/>
                      <a:pt x="5" y="26"/>
                      <a:pt x="0" y="28"/>
                    </a:cubicBezTo>
                    <a:cubicBezTo>
                      <a:pt x="1" y="27"/>
                      <a:pt x="2" y="27"/>
                      <a:pt x="3" y="27"/>
                    </a:cubicBezTo>
                    <a:cubicBezTo>
                      <a:pt x="18" y="21"/>
                      <a:pt x="33" y="15"/>
                      <a:pt x="48" y="8"/>
                    </a:cubicBezTo>
                    <a:cubicBezTo>
                      <a:pt x="52" y="7"/>
                      <a:pt x="62" y="4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8" name="Freeform 151"/>
              <p:cNvSpPr>
                <a:spLocks noEditPoints="1"/>
              </p:cNvSpPr>
              <p:nvPr/>
            </p:nvSpPr>
            <p:spPr bwMode="auto">
              <a:xfrm>
                <a:off x="955" y="1690"/>
                <a:ext cx="483" cy="164"/>
              </a:xfrm>
              <a:custGeom>
                <a:avLst/>
                <a:gdLst>
                  <a:gd name="T0" fmla="*/ 43 w 305"/>
                  <a:gd name="T1" fmla="*/ 78 h 104"/>
                  <a:gd name="T2" fmla="*/ 42 w 305"/>
                  <a:gd name="T3" fmla="*/ 78 h 104"/>
                  <a:gd name="T4" fmla="*/ 0 w 305"/>
                  <a:gd name="T5" fmla="*/ 104 h 104"/>
                  <a:gd name="T6" fmla="*/ 47 w 305"/>
                  <a:gd name="T7" fmla="*/ 78 h 104"/>
                  <a:gd name="T8" fmla="*/ 43 w 305"/>
                  <a:gd name="T9" fmla="*/ 78 h 104"/>
                  <a:gd name="T10" fmla="*/ 230 w 305"/>
                  <a:gd name="T11" fmla="*/ 30 h 104"/>
                  <a:gd name="T12" fmla="*/ 226 w 305"/>
                  <a:gd name="T13" fmla="*/ 30 h 104"/>
                  <a:gd name="T14" fmla="*/ 152 w 305"/>
                  <a:gd name="T15" fmla="*/ 47 h 104"/>
                  <a:gd name="T16" fmla="*/ 95 w 305"/>
                  <a:gd name="T17" fmla="*/ 71 h 104"/>
                  <a:gd name="T18" fmla="*/ 159 w 305"/>
                  <a:gd name="T19" fmla="*/ 56 h 104"/>
                  <a:gd name="T20" fmla="*/ 187 w 305"/>
                  <a:gd name="T21" fmla="*/ 46 h 104"/>
                  <a:gd name="T22" fmla="*/ 188 w 305"/>
                  <a:gd name="T23" fmla="*/ 46 h 104"/>
                  <a:gd name="T24" fmla="*/ 201 w 305"/>
                  <a:gd name="T25" fmla="*/ 41 h 104"/>
                  <a:gd name="T26" fmla="*/ 230 w 305"/>
                  <a:gd name="T27" fmla="*/ 30 h 104"/>
                  <a:gd name="T28" fmla="*/ 305 w 305"/>
                  <a:gd name="T29" fmla="*/ 0 h 104"/>
                  <a:gd name="T30" fmla="*/ 284 w 305"/>
                  <a:gd name="T31" fmla="*/ 6 h 104"/>
                  <a:gd name="T32" fmla="*/ 293 w 305"/>
                  <a:gd name="T33" fmla="*/ 5 h 104"/>
                  <a:gd name="T34" fmla="*/ 305 w 305"/>
                  <a:gd name="T35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5" h="104">
                    <a:moveTo>
                      <a:pt x="43" y="78"/>
                    </a:moveTo>
                    <a:cubicBezTo>
                      <a:pt x="43" y="78"/>
                      <a:pt x="43" y="78"/>
                      <a:pt x="42" y="78"/>
                    </a:cubicBezTo>
                    <a:cubicBezTo>
                      <a:pt x="28" y="86"/>
                      <a:pt x="14" y="94"/>
                      <a:pt x="0" y="104"/>
                    </a:cubicBezTo>
                    <a:cubicBezTo>
                      <a:pt x="16" y="95"/>
                      <a:pt x="32" y="87"/>
                      <a:pt x="47" y="78"/>
                    </a:cubicBezTo>
                    <a:cubicBezTo>
                      <a:pt x="46" y="78"/>
                      <a:pt x="44" y="78"/>
                      <a:pt x="43" y="78"/>
                    </a:cubicBezTo>
                    <a:moveTo>
                      <a:pt x="230" y="30"/>
                    </a:moveTo>
                    <a:cubicBezTo>
                      <a:pt x="229" y="30"/>
                      <a:pt x="227" y="30"/>
                      <a:pt x="226" y="30"/>
                    </a:cubicBezTo>
                    <a:cubicBezTo>
                      <a:pt x="201" y="35"/>
                      <a:pt x="177" y="40"/>
                      <a:pt x="152" y="47"/>
                    </a:cubicBezTo>
                    <a:cubicBezTo>
                      <a:pt x="133" y="54"/>
                      <a:pt x="114" y="62"/>
                      <a:pt x="95" y="71"/>
                    </a:cubicBezTo>
                    <a:cubicBezTo>
                      <a:pt x="117" y="65"/>
                      <a:pt x="138" y="61"/>
                      <a:pt x="159" y="56"/>
                    </a:cubicBezTo>
                    <a:cubicBezTo>
                      <a:pt x="168" y="53"/>
                      <a:pt x="177" y="49"/>
                      <a:pt x="187" y="46"/>
                    </a:cubicBezTo>
                    <a:cubicBezTo>
                      <a:pt x="187" y="46"/>
                      <a:pt x="187" y="46"/>
                      <a:pt x="188" y="46"/>
                    </a:cubicBezTo>
                    <a:cubicBezTo>
                      <a:pt x="192" y="44"/>
                      <a:pt x="196" y="42"/>
                      <a:pt x="201" y="41"/>
                    </a:cubicBezTo>
                    <a:cubicBezTo>
                      <a:pt x="210" y="37"/>
                      <a:pt x="220" y="34"/>
                      <a:pt x="230" y="30"/>
                    </a:cubicBezTo>
                    <a:moveTo>
                      <a:pt x="305" y="0"/>
                    </a:moveTo>
                    <a:cubicBezTo>
                      <a:pt x="298" y="2"/>
                      <a:pt x="291" y="4"/>
                      <a:pt x="284" y="6"/>
                    </a:cubicBezTo>
                    <a:cubicBezTo>
                      <a:pt x="287" y="6"/>
                      <a:pt x="290" y="6"/>
                      <a:pt x="293" y="5"/>
                    </a:cubicBezTo>
                    <a:cubicBezTo>
                      <a:pt x="297" y="4"/>
                      <a:pt x="301" y="2"/>
                      <a:pt x="3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9" name="Freeform 152"/>
              <p:cNvSpPr>
                <a:spLocks noEditPoints="1"/>
              </p:cNvSpPr>
              <p:nvPr/>
            </p:nvSpPr>
            <p:spPr bwMode="auto">
              <a:xfrm>
                <a:off x="2061" y="1190"/>
                <a:ext cx="580" cy="351"/>
              </a:xfrm>
              <a:custGeom>
                <a:avLst/>
                <a:gdLst>
                  <a:gd name="T0" fmla="*/ 25 w 366"/>
                  <a:gd name="T1" fmla="*/ 213 h 221"/>
                  <a:gd name="T2" fmla="*/ 8 w 366"/>
                  <a:gd name="T3" fmla="*/ 221 h 221"/>
                  <a:gd name="T4" fmla="*/ 22 w 366"/>
                  <a:gd name="T5" fmla="*/ 215 h 221"/>
                  <a:gd name="T6" fmla="*/ 25 w 366"/>
                  <a:gd name="T7" fmla="*/ 213 h 221"/>
                  <a:gd name="T8" fmla="*/ 356 w 366"/>
                  <a:gd name="T9" fmla="*/ 0 h 221"/>
                  <a:gd name="T10" fmla="*/ 320 w 366"/>
                  <a:gd name="T11" fmla="*/ 3 h 221"/>
                  <a:gd name="T12" fmla="*/ 242 w 366"/>
                  <a:gd name="T13" fmla="*/ 45 h 221"/>
                  <a:gd name="T14" fmla="*/ 190 w 366"/>
                  <a:gd name="T15" fmla="*/ 69 h 221"/>
                  <a:gd name="T16" fmla="*/ 194 w 366"/>
                  <a:gd name="T17" fmla="*/ 69 h 221"/>
                  <a:gd name="T18" fmla="*/ 196 w 366"/>
                  <a:gd name="T19" fmla="*/ 69 h 221"/>
                  <a:gd name="T20" fmla="*/ 185 w 366"/>
                  <a:gd name="T21" fmla="*/ 72 h 221"/>
                  <a:gd name="T22" fmla="*/ 98 w 366"/>
                  <a:gd name="T23" fmla="*/ 123 h 221"/>
                  <a:gd name="T24" fmla="*/ 115 w 366"/>
                  <a:gd name="T25" fmla="*/ 105 h 221"/>
                  <a:gd name="T26" fmla="*/ 97 w 366"/>
                  <a:gd name="T27" fmla="*/ 113 h 221"/>
                  <a:gd name="T28" fmla="*/ 56 w 366"/>
                  <a:gd name="T29" fmla="*/ 136 h 221"/>
                  <a:gd name="T30" fmla="*/ 37 w 366"/>
                  <a:gd name="T31" fmla="*/ 147 h 221"/>
                  <a:gd name="T32" fmla="*/ 93 w 366"/>
                  <a:gd name="T33" fmla="*/ 131 h 221"/>
                  <a:gd name="T34" fmla="*/ 93 w 366"/>
                  <a:gd name="T35" fmla="*/ 131 h 221"/>
                  <a:gd name="T36" fmla="*/ 93 w 366"/>
                  <a:gd name="T37" fmla="*/ 131 h 221"/>
                  <a:gd name="T38" fmla="*/ 0 w 366"/>
                  <a:gd name="T39" fmla="*/ 179 h 221"/>
                  <a:gd name="T40" fmla="*/ 41 w 366"/>
                  <a:gd name="T41" fmla="*/ 169 h 221"/>
                  <a:gd name="T42" fmla="*/ 63 w 366"/>
                  <a:gd name="T43" fmla="*/ 156 h 221"/>
                  <a:gd name="T44" fmla="*/ 90 w 366"/>
                  <a:gd name="T45" fmla="*/ 140 h 221"/>
                  <a:gd name="T46" fmla="*/ 186 w 366"/>
                  <a:gd name="T47" fmla="*/ 93 h 221"/>
                  <a:gd name="T48" fmla="*/ 283 w 366"/>
                  <a:gd name="T49" fmla="*/ 45 h 221"/>
                  <a:gd name="T50" fmla="*/ 253 w 366"/>
                  <a:gd name="T51" fmla="*/ 55 h 221"/>
                  <a:gd name="T52" fmla="*/ 252 w 366"/>
                  <a:gd name="T53" fmla="*/ 55 h 221"/>
                  <a:gd name="T54" fmla="*/ 306 w 366"/>
                  <a:gd name="T55" fmla="*/ 30 h 221"/>
                  <a:gd name="T56" fmla="*/ 217 w 366"/>
                  <a:gd name="T57" fmla="*/ 58 h 221"/>
                  <a:gd name="T58" fmla="*/ 216 w 366"/>
                  <a:gd name="T59" fmla="*/ 58 h 221"/>
                  <a:gd name="T60" fmla="*/ 362 w 366"/>
                  <a:gd name="T61" fmla="*/ 1 h 221"/>
                  <a:gd name="T62" fmla="*/ 356 w 366"/>
                  <a:gd name="T63" fmla="*/ 0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66" h="221">
                    <a:moveTo>
                      <a:pt x="25" y="213"/>
                    </a:moveTo>
                    <a:cubicBezTo>
                      <a:pt x="20" y="216"/>
                      <a:pt x="14" y="218"/>
                      <a:pt x="8" y="221"/>
                    </a:cubicBezTo>
                    <a:cubicBezTo>
                      <a:pt x="12" y="219"/>
                      <a:pt x="17" y="217"/>
                      <a:pt x="22" y="215"/>
                    </a:cubicBezTo>
                    <a:cubicBezTo>
                      <a:pt x="23" y="215"/>
                      <a:pt x="24" y="214"/>
                      <a:pt x="25" y="213"/>
                    </a:cubicBezTo>
                    <a:moveTo>
                      <a:pt x="356" y="0"/>
                    </a:moveTo>
                    <a:cubicBezTo>
                      <a:pt x="348" y="0"/>
                      <a:pt x="334" y="1"/>
                      <a:pt x="320" y="3"/>
                    </a:cubicBezTo>
                    <a:cubicBezTo>
                      <a:pt x="286" y="23"/>
                      <a:pt x="291" y="27"/>
                      <a:pt x="242" y="45"/>
                    </a:cubicBezTo>
                    <a:cubicBezTo>
                      <a:pt x="227" y="50"/>
                      <a:pt x="209" y="59"/>
                      <a:pt x="190" y="69"/>
                    </a:cubicBezTo>
                    <a:cubicBezTo>
                      <a:pt x="192" y="69"/>
                      <a:pt x="193" y="69"/>
                      <a:pt x="194" y="69"/>
                    </a:cubicBezTo>
                    <a:cubicBezTo>
                      <a:pt x="194" y="69"/>
                      <a:pt x="195" y="69"/>
                      <a:pt x="196" y="69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52" y="90"/>
                      <a:pt x="119" y="111"/>
                      <a:pt x="98" y="123"/>
                    </a:cubicBezTo>
                    <a:cubicBezTo>
                      <a:pt x="102" y="118"/>
                      <a:pt x="108" y="112"/>
                      <a:pt x="115" y="105"/>
                    </a:cubicBezTo>
                    <a:cubicBezTo>
                      <a:pt x="109" y="108"/>
                      <a:pt x="103" y="110"/>
                      <a:pt x="97" y="113"/>
                    </a:cubicBezTo>
                    <a:cubicBezTo>
                      <a:pt x="87" y="121"/>
                      <a:pt x="74" y="129"/>
                      <a:pt x="56" y="136"/>
                    </a:cubicBezTo>
                    <a:cubicBezTo>
                      <a:pt x="50" y="139"/>
                      <a:pt x="44" y="142"/>
                      <a:pt x="37" y="147"/>
                    </a:cubicBezTo>
                    <a:cubicBezTo>
                      <a:pt x="56" y="138"/>
                      <a:pt x="75" y="136"/>
                      <a:pt x="93" y="131"/>
                    </a:cubicBezTo>
                    <a:cubicBezTo>
                      <a:pt x="93" y="131"/>
                      <a:pt x="93" y="131"/>
                      <a:pt x="93" y="131"/>
                    </a:cubicBezTo>
                    <a:cubicBezTo>
                      <a:pt x="93" y="131"/>
                      <a:pt x="93" y="131"/>
                      <a:pt x="93" y="131"/>
                    </a:cubicBezTo>
                    <a:cubicBezTo>
                      <a:pt x="66" y="149"/>
                      <a:pt x="32" y="164"/>
                      <a:pt x="0" y="179"/>
                    </a:cubicBezTo>
                    <a:cubicBezTo>
                      <a:pt x="13" y="175"/>
                      <a:pt x="27" y="172"/>
                      <a:pt x="41" y="169"/>
                    </a:cubicBezTo>
                    <a:cubicBezTo>
                      <a:pt x="48" y="165"/>
                      <a:pt x="56" y="160"/>
                      <a:pt x="63" y="156"/>
                    </a:cubicBezTo>
                    <a:cubicBezTo>
                      <a:pt x="71" y="150"/>
                      <a:pt x="79" y="144"/>
                      <a:pt x="90" y="140"/>
                    </a:cubicBezTo>
                    <a:cubicBezTo>
                      <a:pt x="124" y="119"/>
                      <a:pt x="157" y="99"/>
                      <a:pt x="186" y="93"/>
                    </a:cubicBezTo>
                    <a:cubicBezTo>
                      <a:pt x="210" y="81"/>
                      <a:pt x="242" y="65"/>
                      <a:pt x="283" y="45"/>
                    </a:cubicBezTo>
                    <a:cubicBezTo>
                      <a:pt x="268" y="51"/>
                      <a:pt x="255" y="55"/>
                      <a:pt x="253" y="55"/>
                    </a:cubicBezTo>
                    <a:cubicBezTo>
                      <a:pt x="252" y="55"/>
                      <a:pt x="252" y="55"/>
                      <a:pt x="252" y="55"/>
                    </a:cubicBezTo>
                    <a:cubicBezTo>
                      <a:pt x="251" y="53"/>
                      <a:pt x="275" y="43"/>
                      <a:pt x="306" y="30"/>
                    </a:cubicBezTo>
                    <a:cubicBezTo>
                      <a:pt x="276" y="40"/>
                      <a:pt x="223" y="58"/>
                      <a:pt x="217" y="58"/>
                    </a:cubicBezTo>
                    <a:cubicBezTo>
                      <a:pt x="217" y="58"/>
                      <a:pt x="217" y="58"/>
                      <a:pt x="216" y="58"/>
                    </a:cubicBezTo>
                    <a:cubicBezTo>
                      <a:pt x="212" y="53"/>
                      <a:pt x="366" y="2"/>
                      <a:pt x="362" y="1"/>
                    </a:cubicBezTo>
                    <a:cubicBezTo>
                      <a:pt x="361" y="0"/>
                      <a:pt x="359" y="0"/>
                      <a:pt x="3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0" name="Freeform 153"/>
              <p:cNvSpPr>
                <a:spLocks noEditPoints="1"/>
              </p:cNvSpPr>
              <p:nvPr/>
            </p:nvSpPr>
            <p:spPr bwMode="auto">
              <a:xfrm>
                <a:off x="2215" y="1300"/>
                <a:ext cx="157" cy="69"/>
              </a:xfrm>
              <a:custGeom>
                <a:avLst/>
                <a:gdLst>
                  <a:gd name="T0" fmla="*/ 33 w 99"/>
                  <a:gd name="T1" fmla="*/ 23 h 44"/>
                  <a:gd name="T2" fmla="*/ 16 w 99"/>
                  <a:gd name="T3" fmla="*/ 30 h 44"/>
                  <a:gd name="T4" fmla="*/ 0 w 99"/>
                  <a:gd name="T5" fmla="*/ 44 h 44"/>
                  <a:gd name="T6" fmla="*/ 18 w 99"/>
                  <a:gd name="T7" fmla="*/ 36 h 44"/>
                  <a:gd name="T8" fmla="*/ 33 w 99"/>
                  <a:gd name="T9" fmla="*/ 23 h 44"/>
                  <a:gd name="T10" fmla="*/ 97 w 99"/>
                  <a:gd name="T11" fmla="*/ 0 h 44"/>
                  <a:gd name="T12" fmla="*/ 93 w 99"/>
                  <a:gd name="T13" fmla="*/ 0 h 44"/>
                  <a:gd name="T14" fmla="*/ 88 w 99"/>
                  <a:gd name="T15" fmla="*/ 3 h 44"/>
                  <a:gd name="T16" fmla="*/ 99 w 99"/>
                  <a:gd name="T17" fmla="*/ 0 h 44"/>
                  <a:gd name="T18" fmla="*/ 97 w 99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44">
                    <a:moveTo>
                      <a:pt x="33" y="23"/>
                    </a:moveTo>
                    <a:cubicBezTo>
                      <a:pt x="28" y="25"/>
                      <a:pt x="22" y="28"/>
                      <a:pt x="16" y="30"/>
                    </a:cubicBezTo>
                    <a:cubicBezTo>
                      <a:pt x="11" y="34"/>
                      <a:pt x="6" y="39"/>
                      <a:pt x="0" y="44"/>
                    </a:cubicBezTo>
                    <a:cubicBezTo>
                      <a:pt x="6" y="41"/>
                      <a:pt x="12" y="39"/>
                      <a:pt x="18" y="36"/>
                    </a:cubicBezTo>
                    <a:cubicBezTo>
                      <a:pt x="23" y="32"/>
                      <a:pt x="28" y="27"/>
                      <a:pt x="33" y="23"/>
                    </a:cubicBezTo>
                    <a:moveTo>
                      <a:pt x="97" y="0"/>
                    </a:moveTo>
                    <a:cubicBezTo>
                      <a:pt x="96" y="0"/>
                      <a:pt x="95" y="0"/>
                      <a:pt x="93" y="0"/>
                    </a:cubicBezTo>
                    <a:cubicBezTo>
                      <a:pt x="92" y="1"/>
                      <a:pt x="90" y="2"/>
                      <a:pt x="88" y="3"/>
                    </a:cubicBezTo>
                    <a:cubicBezTo>
                      <a:pt x="99" y="0"/>
                      <a:pt x="99" y="0"/>
                      <a:pt x="99" y="0"/>
                    </a:cubicBezTo>
                    <a:cubicBezTo>
                      <a:pt x="98" y="0"/>
                      <a:pt x="97" y="0"/>
                      <a:pt x="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1" name="Freeform 154"/>
              <p:cNvSpPr>
                <a:spLocks noEditPoints="1"/>
              </p:cNvSpPr>
              <p:nvPr/>
            </p:nvSpPr>
            <p:spPr bwMode="auto">
              <a:xfrm>
                <a:off x="1856" y="1247"/>
                <a:ext cx="722" cy="270"/>
              </a:xfrm>
              <a:custGeom>
                <a:avLst/>
                <a:gdLst>
                  <a:gd name="T0" fmla="*/ 94 w 455"/>
                  <a:gd name="T1" fmla="*/ 127 h 170"/>
                  <a:gd name="T2" fmla="*/ 74 w 455"/>
                  <a:gd name="T3" fmla="*/ 131 h 170"/>
                  <a:gd name="T4" fmla="*/ 22 w 455"/>
                  <a:gd name="T5" fmla="*/ 159 h 170"/>
                  <a:gd name="T6" fmla="*/ 29 w 455"/>
                  <a:gd name="T7" fmla="*/ 157 h 170"/>
                  <a:gd name="T8" fmla="*/ 29 w 455"/>
                  <a:gd name="T9" fmla="*/ 157 h 170"/>
                  <a:gd name="T10" fmla="*/ 29 w 455"/>
                  <a:gd name="T11" fmla="*/ 157 h 170"/>
                  <a:gd name="T12" fmla="*/ 13 w 455"/>
                  <a:gd name="T13" fmla="*/ 163 h 170"/>
                  <a:gd name="T14" fmla="*/ 0 w 455"/>
                  <a:gd name="T15" fmla="*/ 170 h 170"/>
                  <a:gd name="T16" fmla="*/ 18 w 455"/>
                  <a:gd name="T17" fmla="*/ 162 h 170"/>
                  <a:gd name="T18" fmla="*/ 5 w 455"/>
                  <a:gd name="T19" fmla="*/ 168 h 170"/>
                  <a:gd name="T20" fmla="*/ 30 w 455"/>
                  <a:gd name="T21" fmla="*/ 157 h 170"/>
                  <a:gd name="T22" fmla="*/ 29 w 455"/>
                  <a:gd name="T23" fmla="*/ 157 h 170"/>
                  <a:gd name="T24" fmla="*/ 34 w 455"/>
                  <a:gd name="T25" fmla="*/ 155 h 170"/>
                  <a:gd name="T26" fmla="*/ 94 w 455"/>
                  <a:gd name="T27" fmla="*/ 127 h 170"/>
                  <a:gd name="T28" fmla="*/ 212 w 455"/>
                  <a:gd name="T29" fmla="*/ 119 h 170"/>
                  <a:gd name="T30" fmla="*/ 193 w 455"/>
                  <a:gd name="T31" fmla="*/ 128 h 170"/>
                  <a:gd name="T32" fmla="*/ 192 w 455"/>
                  <a:gd name="T33" fmla="*/ 128 h 170"/>
                  <a:gd name="T34" fmla="*/ 202 w 455"/>
                  <a:gd name="T35" fmla="*/ 125 h 170"/>
                  <a:gd name="T36" fmla="*/ 212 w 455"/>
                  <a:gd name="T37" fmla="*/ 119 h 170"/>
                  <a:gd name="T38" fmla="*/ 232 w 455"/>
                  <a:gd name="T39" fmla="*/ 114 h 170"/>
                  <a:gd name="T40" fmla="*/ 224 w 455"/>
                  <a:gd name="T41" fmla="*/ 119 h 170"/>
                  <a:gd name="T42" fmla="*/ 226 w 455"/>
                  <a:gd name="T43" fmla="*/ 118 h 170"/>
                  <a:gd name="T44" fmla="*/ 232 w 455"/>
                  <a:gd name="T45" fmla="*/ 114 h 170"/>
                  <a:gd name="T46" fmla="*/ 146 w 455"/>
                  <a:gd name="T47" fmla="*/ 97 h 170"/>
                  <a:gd name="T48" fmla="*/ 131 w 455"/>
                  <a:gd name="T49" fmla="*/ 100 h 170"/>
                  <a:gd name="T50" fmla="*/ 82 w 455"/>
                  <a:gd name="T51" fmla="*/ 127 h 170"/>
                  <a:gd name="T52" fmla="*/ 114 w 455"/>
                  <a:gd name="T53" fmla="*/ 116 h 170"/>
                  <a:gd name="T54" fmla="*/ 119 w 455"/>
                  <a:gd name="T55" fmla="*/ 113 h 170"/>
                  <a:gd name="T56" fmla="*/ 146 w 455"/>
                  <a:gd name="T57" fmla="*/ 97 h 170"/>
                  <a:gd name="T58" fmla="*/ 455 w 455"/>
                  <a:gd name="T59" fmla="*/ 0 h 170"/>
                  <a:gd name="T60" fmla="*/ 382 w 455"/>
                  <a:gd name="T61" fmla="*/ 31 h 170"/>
                  <a:gd name="T62" fmla="*/ 354 w 455"/>
                  <a:gd name="T63" fmla="*/ 45 h 170"/>
                  <a:gd name="T64" fmla="*/ 363 w 455"/>
                  <a:gd name="T65" fmla="*/ 44 h 170"/>
                  <a:gd name="T66" fmla="*/ 363 w 455"/>
                  <a:gd name="T67" fmla="*/ 44 h 170"/>
                  <a:gd name="T68" fmla="*/ 363 w 455"/>
                  <a:gd name="T69" fmla="*/ 44 h 170"/>
                  <a:gd name="T70" fmla="*/ 339 w 455"/>
                  <a:gd name="T71" fmla="*/ 52 h 170"/>
                  <a:gd name="T72" fmla="*/ 338 w 455"/>
                  <a:gd name="T73" fmla="*/ 53 h 170"/>
                  <a:gd name="T74" fmla="*/ 243 w 455"/>
                  <a:gd name="T75" fmla="*/ 105 h 170"/>
                  <a:gd name="T76" fmla="*/ 266 w 455"/>
                  <a:gd name="T77" fmla="*/ 99 h 170"/>
                  <a:gd name="T78" fmla="*/ 255 w 455"/>
                  <a:gd name="T79" fmla="*/ 103 h 170"/>
                  <a:gd name="T80" fmla="*/ 265 w 455"/>
                  <a:gd name="T81" fmla="*/ 101 h 170"/>
                  <a:gd name="T82" fmla="*/ 309 w 455"/>
                  <a:gd name="T83" fmla="*/ 84 h 170"/>
                  <a:gd name="T84" fmla="*/ 392 w 455"/>
                  <a:gd name="T85" fmla="*/ 43 h 170"/>
                  <a:gd name="T86" fmla="*/ 406 w 455"/>
                  <a:gd name="T87" fmla="*/ 34 h 170"/>
                  <a:gd name="T88" fmla="*/ 269 w 455"/>
                  <a:gd name="T89" fmla="*/ 97 h 170"/>
                  <a:gd name="T90" fmla="*/ 267 w 455"/>
                  <a:gd name="T91" fmla="*/ 97 h 170"/>
                  <a:gd name="T92" fmla="*/ 449 w 455"/>
                  <a:gd name="T93" fmla="*/ 3 h 170"/>
                  <a:gd name="T94" fmla="*/ 455 w 455"/>
                  <a:gd name="T9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455" h="170">
                    <a:moveTo>
                      <a:pt x="94" y="127"/>
                    </a:moveTo>
                    <a:cubicBezTo>
                      <a:pt x="87" y="128"/>
                      <a:pt x="81" y="130"/>
                      <a:pt x="74" y="131"/>
                    </a:cubicBezTo>
                    <a:cubicBezTo>
                      <a:pt x="57" y="140"/>
                      <a:pt x="40" y="150"/>
                      <a:pt x="22" y="159"/>
                    </a:cubicBezTo>
                    <a:cubicBezTo>
                      <a:pt x="24" y="158"/>
                      <a:pt x="26" y="158"/>
                      <a:pt x="29" y="157"/>
                    </a:cubicBezTo>
                    <a:cubicBezTo>
                      <a:pt x="29" y="157"/>
                      <a:pt x="29" y="157"/>
                      <a:pt x="29" y="157"/>
                    </a:cubicBezTo>
                    <a:cubicBezTo>
                      <a:pt x="29" y="157"/>
                      <a:pt x="29" y="157"/>
                      <a:pt x="29" y="157"/>
                    </a:cubicBezTo>
                    <a:cubicBezTo>
                      <a:pt x="24" y="159"/>
                      <a:pt x="18" y="161"/>
                      <a:pt x="13" y="163"/>
                    </a:cubicBezTo>
                    <a:cubicBezTo>
                      <a:pt x="9" y="165"/>
                      <a:pt x="5" y="167"/>
                      <a:pt x="0" y="170"/>
                    </a:cubicBezTo>
                    <a:cubicBezTo>
                      <a:pt x="11" y="165"/>
                      <a:pt x="18" y="162"/>
                      <a:pt x="18" y="162"/>
                    </a:cubicBezTo>
                    <a:cubicBezTo>
                      <a:pt x="18" y="162"/>
                      <a:pt x="14" y="164"/>
                      <a:pt x="5" y="168"/>
                    </a:cubicBezTo>
                    <a:cubicBezTo>
                      <a:pt x="14" y="164"/>
                      <a:pt x="22" y="161"/>
                      <a:pt x="30" y="157"/>
                    </a:cubicBezTo>
                    <a:cubicBezTo>
                      <a:pt x="30" y="157"/>
                      <a:pt x="29" y="157"/>
                      <a:pt x="29" y="157"/>
                    </a:cubicBezTo>
                    <a:cubicBezTo>
                      <a:pt x="30" y="157"/>
                      <a:pt x="32" y="156"/>
                      <a:pt x="34" y="155"/>
                    </a:cubicBezTo>
                    <a:cubicBezTo>
                      <a:pt x="55" y="146"/>
                      <a:pt x="75" y="137"/>
                      <a:pt x="94" y="127"/>
                    </a:cubicBezTo>
                    <a:moveTo>
                      <a:pt x="212" y="119"/>
                    </a:moveTo>
                    <a:cubicBezTo>
                      <a:pt x="206" y="122"/>
                      <a:pt x="199" y="125"/>
                      <a:pt x="193" y="128"/>
                    </a:cubicBezTo>
                    <a:cubicBezTo>
                      <a:pt x="193" y="128"/>
                      <a:pt x="192" y="128"/>
                      <a:pt x="192" y="128"/>
                    </a:cubicBezTo>
                    <a:cubicBezTo>
                      <a:pt x="196" y="127"/>
                      <a:pt x="199" y="126"/>
                      <a:pt x="202" y="125"/>
                    </a:cubicBezTo>
                    <a:cubicBezTo>
                      <a:pt x="205" y="123"/>
                      <a:pt x="209" y="121"/>
                      <a:pt x="212" y="119"/>
                    </a:cubicBezTo>
                    <a:moveTo>
                      <a:pt x="232" y="114"/>
                    </a:moveTo>
                    <a:cubicBezTo>
                      <a:pt x="229" y="116"/>
                      <a:pt x="227" y="117"/>
                      <a:pt x="224" y="119"/>
                    </a:cubicBezTo>
                    <a:cubicBezTo>
                      <a:pt x="225" y="119"/>
                      <a:pt x="226" y="118"/>
                      <a:pt x="226" y="118"/>
                    </a:cubicBezTo>
                    <a:cubicBezTo>
                      <a:pt x="228" y="117"/>
                      <a:pt x="229" y="116"/>
                      <a:pt x="232" y="114"/>
                    </a:cubicBezTo>
                    <a:moveTo>
                      <a:pt x="146" y="97"/>
                    </a:moveTo>
                    <a:cubicBezTo>
                      <a:pt x="141" y="98"/>
                      <a:pt x="136" y="99"/>
                      <a:pt x="131" y="100"/>
                    </a:cubicBezTo>
                    <a:cubicBezTo>
                      <a:pt x="115" y="109"/>
                      <a:pt x="98" y="118"/>
                      <a:pt x="82" y="127"/>
                    </a:cubicBezTo>
                    <a:cubicBezTo>
                      <a:pt x="92" y="124"/>
                      <a:pt x="103" y="120"/>
                      <a:pt x="114" y="116"/>
                    </a:cubicBezTo>
                    <a:cubicBezTo>
                      <a:pt x="115" y="115"/>
                      <a:pt x="117" y="114"/>
                      <a:pt x="119" y="113"/>
                    </a:cubicBezTo>
                    <a:cubicBezTo>
                      <a:pt x="129" y="108"/>
                      <a:pt x="138" y="102"/>
                      <a:pt x="146" y="97"/>
                    </a:cubicBezTo>
                    <a:moveTo>
                      <a:pt x="455" y="0"/>
                    </a:moveTo>
                    <a:cubicBezTo>
                      <a:pt x="422" y="11"/>
                      <a:pt x="400" y="26"/>
                      <a:pt x="382" y="31"/>
                    </a:cubicBezTo>
                    <a:cubicBezTo>
                      <a:pt x="373" y="35"/>
                      <a:pt x="364" y="40"/>
                      <a:pt x="354" y="45"/>
                    </a:cubicBezTo>
                    <a:cubicBezTo>
                      <a:pt x="357" y="44"/>
                      <a:pt x="360" y="44"/>
                      <a:pt x="363" y="44"/>
                    </a:cubicBezTo>
                    <a:cubicBezTo>
                      <a:pt x="363" y="44"/>
                      <a:pt x="363" y="44"/>
                      <a:pt x="363" y="44"/>
                    </a:cubicBezTo>
                    <a:cubicBezTo>
                      <a:pt x="363" y="44"/>
                      <a:pt x="363" y="44"/>
                      <a:pt x="363" y="44"/>
                    </a:cubicBezTo>
                    <a:cubicBezTo>
                      <a:pt x="339" y="52"/>
                      <a:pt x="339" y="52"/>
                      <a:pt x="339" y="52"/>
                    </a:cubicBezTo>
                    <a:cubicBezTo>
                      <a:pt x="339" y="52"/>
                      <a:pt x="339" y="53"/>
                      <a:pt x="338" y="53"/>
                    </a:cubicBezTo>
                    <a:cubicBezTo>
                      <a:pt x="310" y="73"/>
                      <a:pt x="277" y="89"/>
                      <a:pt x="243" y="105"/>
                    </a:cubicBezTo>
                    <a:cubicBezTo>
                      <a:pt x="250" y="103"/>
                      <a:pt x="257" y="101"/>
                      <a:pt x="266" y="99"/>
                    </a:cubicBezTo>
                    <a:cubicBezTo>
                      <a:pt x="263" y="100"/>
                      <a:pt x="259" y="101"/>
                      <a:pt x="255" y="103"/>
                    </a:cubicBezTo>
                    <a:cubicBezTo>
                      <a:pt x="259" y="102"/>
                      <a:pt x="262" y="102"/>
                      <a:pt x="265" y="101"/>
                    </a:cubicBezTo>
                    <a:cubicBezTo>
                      <a:pt x="281" y="94"/>
                      <a:pt x="296" y="87"/>
                      <a:pt x="309" y="84"/>
                    </a:cubicBezTo>
                    <a:cubicBezTo>
                      <a:pt x="359" y="68"/>
                      <a:pt x="350" y="64"/>
                      <a:pt x="392" y="43"/>
                    </a:cubicBezTo>
                    <a:cubicBezTo>
                      <a:pt x="395" y="41"/>
                      <a:pt x="400" y="38"/>
                      <a:pt x="406" y="34"/>
                    </a:cubicBezTo>
                    <a:cubicBezTo>
                      <a:pt x="349" y="63"/>
                      <a:pt x="282" y="93"/>
                      <a:pt x="269" y="97"/>
                    </a:cubicBezTo>
                    <a:cubicBezTo>
                      <a:pt x="268" y="97"/>
                      <a:pt x="268" y="97"/>
                      <a:pt x="267" y="97"/>
                    </a:cubicBezTo>
                    <a:cubicBezTo>
                      <a:pt x="261" y="97"/>
                      <a:pt x="308" y="76"/>
                      <a:pt x="449" y="3"/>
                    </a:cubicBezTo>
                    <a:cubicBezTo>
                      <a:pt x="451" y="2"/>
                      <a:pt x="453" y="1"/>
                      <a:pt x="4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2" name="Freeform 155"/>
              <p:cNvSpPr>
                <a:spLocks/>
              </p:cNvSpPr>
              <p:nvPr/>
            </p:nvSpPr>
            <p:spPr bwMode="auto">
              <a:xfrm>
                <a:off x="1974" y="1426"/>
                <a:ext cx="71" cy="29"/>
              </a:xfrm>
              <a:custGeom>
                <a:avLst/>
                <a:gdLst>
                  <a:gd name="T0" fmla="*/ 45 w 45"/>
                  <a:gd name="T1" fmla="*/ 0 h 18"/>
                  <a:gd name="T2" fmla="*/ 40 w 45"/>
                  <a:gd name="T3" fmla="*/ 3 h 18"/>
                  <a:gd name="T4" fmla="*/ 8 w 45"/>
                  <a:gd name="T5" fmla="*/ 14 h 18"/>
                  <a:gd name="T6" fmla="*/ 0 w 45"/>
                  <a:gd name="T7" fmla="*/ 18 h 18"/>
                  <a:gd name="T8" fmla="*/ 20 w 45"/>
                  <a:gd name="T9" fmla="*/ 14 h 18"/>
                  <a:gd name="T10" fmla="*/ 45 w 45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5" h="18">
                    <a:moveTo>
                      <a:pt x="45" y="0"/>
                    </a:moveTo>
                    <a:cubicBezTo>
                      <a:pt x="43" y="1"/>
                      <a:pt x="41" y="2"/>
                      <a:pt x="40" y="3"/>
                    </a:cubicBezTo>
                    <a:cubicBezTo>
                      <a:pt x="29" y="7"/>
                      <a:pt x="18" y="11"/>
                      <a:pt x="8" y="14"/>
                    </a:cubicBezTo>
                    <a:cubicBezTo>
                      <a:pt x="5" y="16"/>
                      <a:pt x="3" y="17"/>
                      <a:pt x="0" y="18"/>
                    </a:cubicBezTo>
                    <a:cubicBezTo>
                      <a:pt x="7" y="17"/>
                      <a:pt x="13" y="15"/>
                      <a:pt x="20" y="14"/>
                    </a:cubicBezTo>
                    <a:cubicBezTo>
                      <a:pt x="29" y="10"/>
                      <a:pt x="37" y="5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3" name="Freeform 156"/>
              <p:cNvSpPr>
                <a:spLocks/>
              </p:cNvSpPr>
              <p:nvPr/>
            </p:nvSpPr>
            <p:spPr bwMode="auto">
              <a:xfrm>
                <a:off x="1902" y="149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0 w 5"/>
                  <a:gd name="T3" fmla="*/ 2 h 2"/>
                  <a:gd name="T4" fmla="*/ 1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3" y="1"/>
                      <a:pt x="1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4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4" name="Freeform 157"/>
              <p:cNvSpPr>
                <a:spLocks/>
              </p:cNvSpPr>
              <p:nvPr/>
            </p:nvSpPr>
            <p:spPr bwMode="auto">
              <a:xfrm>
                <a:off x="1877" y="1496"/>
                <a:ext cx="25" cy="10"/>
              </a:xfrm>
              <a:custGeom>
                <a:avLst/>
                <a:gdLst>
                  <a:gd name="T0" fmla="*/ 16 w 16"/>
                  <a:gd name="T1" fmla="*/ 0 h 6"/>
                  <a:gd name="T2" fmla="*/ 9 w 16"/>
                  <a:gd name="T3" fmla="*/ 2 h 6"/>
                  <a:gd name="T4" fmla="*/ 0 w 16"/>
                  <a:gd name="T5" fmla="*/ 6 h 6"/>
                  <a:gd name="T6" fmla="*/ 16 w 16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6">
                    <a:moveTo>
                      <a:pt x="16" y="0"/>
                    </a:moveTo>
                    <a:cubicBezTo>
                      <a:pt x="13" y="1"/>
                      <a:pt x="11" y="1"/>
                      <a:pt x="9" y="2"/>
                    </a:cubicBezTo>
                    <a:cubicBezTo>
                      <a:pt x="6" y="3"/>
                      <a:pt x="3" y="5"/>
                      <a:pt x="0" y="6"/>
                    </a:cubicBezTo>
                    <a:cubicBezTo>
                      <a:pt x="5" y="4"/>
                      <a:pt x="11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5" name="Freeform 158"/>
              <p:cNvSpPr>
                <a:spLocks/>
              </p:cNvSpPr>
              <p:nvPr/>
            </p:nvSpPr>
            <p:spPr bwMode="auto">
              <a:xfrm>
                <a:off x="1939" y="1423"/>
                <a:ext cx="181" cy="84"/>
              </a:xfrm>
              <a:custGeom>
                <a:avLst/>
                <a:gdLst>
                  <a:gd name="T0" fmla="*/ 114 w 114"/>
                  <a:gd name="T1" fmla="*/ 0 h 53"/>
                  <a:gd name="T2" fmla="*/ 99 w 114"/>
                  <a:gd name="T3" fmla="*/ 5 h 53"/>
                  <a:gd name="T4" fmla="*/ 108 w 114"/>
                  <a:gd name="T5" fmla="*/ 4 h 53"/>
                  <a:gd name="T6" fmla="*/ 108 w 114"/>
                  <a:gd name="T7" fmla="*/ 4 h 53"/>
                  <a:gd name="T8" fmla="*/ 108 w 114"/>
                  <a:gd name="T9" fmla="*/ 4 h 53"/>
                  <a:gd name="T10" fmla="*/ 55 w 114"/>
                  <a:gd name="T11" fmla="*/ 27 h 53"/>
                  <a:gd name="T12" fmla="*/ 42 w 114"/>
                  <a:gd name="T13" fmla="*/ 31 h 53"/>
                  <a:gd name="T14" fmla="*/ 0 w 114"/>
                  <a:gd name="T15" fmla="*/ 53 h 53"/>
                  <a:gd name="T16" fmla="*/ 58 w 114"/>
                  <a:gd name="T17" fmla="*/ 26 h 53"/>
                  <a:gd name="T18" fmla="*/ 26 w 114"/>
                  <a:gd name="T19" fmla="*/ 47 h 53"/>
                  <a:gd name="T20" fmla="*/ 53 w 114"/>
                  <a:gd name="T21" fmla="*/ 36 h 53"/>
                  <a:gd name="T22" fmla="*/ 52 w 114"/>
                  <a:gd name="T23" fmla="*/ 36 h 53"/>
                  <a:gd name="T24" fmla="*/ 87 w 114"/>
                  <a:gd name="T25" fmla="*/ 20 h 53"/>
                  <a:gd name="T26" fmla="*/ 114 w 114"/>
                  <a:gd name="T27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4" h="53">
                    <a:moveTo>
                      <a:pt x="114" y="0"/>
                    </a:moveTo>
                    <a:cubicBezTo>
                      <a:pt x="109" y="2"/>
                      <a:pt x="104" y="3"/>
                      <a:pt x="99" y="5"/>
                    </a:cubicBezTo>
                    <a:cubicBezTo>
                      <a:pt x="102" y="4"/>
                      <a:pt x="105" y="4"/>
                      <a:pt x="108" y="4"/>
                    </a:cubicBezTo>
                    <a:cubicBezTo>
                      <a:pt x="108" y="4"/>
                      <a:pt x="108" y="4"/>
                      <a:pt x="108" y="4"/>
                    </a:cubicBezTo>
                    <a:cubicBezTo>
                      <a:pt x="108" y="4"/>
                      <a:pt x="108" y="4"/>
                      <a:pt x="108" y="4"/>
                    </a:cubicBezTo>
                    <a:cubicBezTo>
                      <a:pt x="90" y="9"/>
                      <a:pt x="72" y="18"/>
                      <a:pt x="55" y="27"/>
                    </a:cubicBezTo>
                    <a:cubicBezTo>
                      <a:pt x="50" y="28"/>
                      <a:pt x="46" y="29"/>
                      <a:pt x="42" y="31"/>
                    </a:cubicBezTo>
                    <a:cubicBezTo>
                      <a:pt x="28" y="38"/>
                      <a:pt x="14" y="45"/>
                      <a:pt x="0" y="53"/>
                    </a:cubicBezTo>
                    <a:cubicBezTo>
                      <a:pt x="20" y="44"/>
                      <a:pt x="39" y="35"/>
                      <a:pt x="58" y="26"/>
                    </a:cubicBezTo>
                    <a:cubicBezTo>
                      <a:pt x="49" y="33"/>
                      <a:pt x="38" y="40"/>
                      <a:pt x="26" y="47"/>
                    </a:cubicBezTo>
                    <a:cubicBezTo>
                      <a:pt x="35" y="43"/>
                      <a:pt x="44" y="39"/>
                      <a:pt x="53" y="36"/>
                    </a:cubicBezTo>
                    <a:cubicBezTo>
                      <a:pt x="53" y="36"/>
                      <a:pt x="52" y="36"/>
                      <a:pt x="52" y="36"/>
                    </a:cubicBezTo>
                    <a:cubicBezTo>
                      <a:pt x="63" y="30"/>
                      <a:pt x="74" y="25"/>
                      <a:pt x="87" y="20"/>
                    </a:cubicBezTo>
                    <a:cubicBezTo>
                      <a:pt x="96" y="17"/>
                      <a:pt x="105" y="4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6" name="Freeform 159"/>
              <p:cNvSpPr>
                <a:spLocks/>
              </p:cNvSpPr>
              <p:nvPr/>
            </p:nvSpPr>
            <p:spPr bwMode="auto">
              <a:xfrm>
                <a:off x="2005" y="1430"/>
                <a:ext cx="105" cy="42"/>
              </a:xfrm>
              <a:custGeom>
                <a:avLst/>
                <a:gdLst>
                  <a:gd name="T0" fmla="*/ 66 w 66"/>
                  <a:gd name="T1" fmla="*/ 0 h 27"/>
                  <a:gd name="T2" fmla="*/ 57 w 66"/>
                  <a:gd name="T3" fmla="*/ 1 h 27"/>
                  <a:gd name="T4" fmla="*/ 49 w 66"/>
                  <a:gd name="T5" fmla="*/ 3 h 27"/>
                  <a:gd name="T6" fmla="*/ 0 w 66"/>
                  <a:gd name="T7" fmla="*/ 27 h 27"/>
                  <a:gd name="T8" fmla="*/ 13 w 66"/>
                  <a:gd name="T9" fmla="*/ 23 h 27"/>
                  <a:gd name="T10" fmla="*/ 66 w 66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27">
                    <a:moveTo>
                      <a:pt x="66" y="0"/>
                    </a:moveTo>
                    <a:cubicBezTo>
                      <a:pt x="63" y="0"/>
                      <a:pt x="60" y="0"/>
                      <a:pt x="57" y="1"/>
                    </a:cubicBezTo>
                    <a:cubicBezTo>
                      <a:pt x="54" y="1"/>
                      <a:pt x="52" y="2"/>
                      <a:pt x="49" y="3"/>
                    </a:cubicBezTo>
                    <a:cubicBezTo>
                      <a:pt x="32" y="10"/>
                      <a:pt x="16" y="18"/>
                      <a:pt x="0" y="27"/>
                    </a:cubicBezTo>
                    <a:cubicBezTo>
                      <a:pt x="4" y="25"/>
                      <a:pt x="8" y="24"/>
                      <a:pt x="13" y="23"/>
                    </a:cubicBezTo>
                    <a:cubicBezTo>
                      <a:pt x="30" y="14"/>
                      <a:pt x="48" y="5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7" name="Freeform 160"/>
              <p:cNvSpPr>
                <a:spLocks noEditPoints="1"/>
              </p:cNvSpPr>
              <p:nvPr/>
            </p:nvSpPr>
            <p:spPr bwMode="auto">
              <a:xfrm>
                <a:off x="711" y="1514"/>
                <a:ext cx="1153" cy="475"/>
              </a:xfrm>
              <a:custGeom>
                <a:avLst/>
                <a:gdLst>
                  <a:gd name="T0" fmla="*/ 381 w 728"/>
                  <a:gd name="T1" fmla="*/ 93 h 300"/>
                  <a:gd name="T2" fmla="*/ 352 w 728"/>
                  <a:gd name="T3" fmla="*/ 99 h 300"/>
                  <a:gd name="T4" fmla="*/ 339 w 728"/>
                  <a:gd name="T5" fmla="*/ 103 h 300"/>
                  <a:gd name="T6" fmla="*/ 269 w 728"/>
                  <a:gd name="T7" fmla="*/ 133 h 300"/>
                  <a:gd name="T8" fmla="*/ 120 w 728"/>
                  <a:gd name="T9" fmla="*/ 197 h 300"/>
                  <a:gd name="T10" fmla="*/ 48 w 728"/>
                  <a:gd name="T11" fmla="*/ 246 h 300"/>
                  <a:gd name="T12" fmla="*/ 65 w 728"/>
                  <a:gd name="T13" fmla="*/ 237 h 300"/>
                  <a:gd name="T14" fmla="*/ 88 w 728"/>
                  <a:gd name="T15" fmla="*/ 230 h 300"/>
                  <a:gd name="T16" fmla="*/ 93 w 728"/>
                  <a:gd name="T17" fmla="*/ 230 h 300"/>
                  <a:gd name="T18" fmla="*/ 34 w 728"/>
                  <a:gd name="T19" fmla="*/ 259 h 300"/>
                  <a:gd name="T20" fmla="*/ 16 w 728"/>
                  <a:gd name="T21" fmla="*/ 275 h 300"/>
                  <a:gd name="T22" fmla="*/ 0 w 728"/>
                  <a:gd name="T23" fmla="*/ 300 h 300"/>
                  <a:gd name="T24" fmla="*/ 19 w 728"/>
                  <a:gd name="T25" fmla="*/ 290 h 300"/>
                  <a:gd name="T26" fmla="*/ 24 w 728"/>
                  <a:gd name="T27" fmla="*/ 289 h 300"/>
                  <a:gd name="T28" fmla="*/ 26 w 728"/>
                  <a:gd name="T29" fmla="*/ 288 h 300"/>
                  <a:gd name="T30" fmla="*/ 26 w 728"/>
                  <a:gd name="T31" fmla="*/ 287 h 300"/>
                  <a:gd name="T32" fmla="*/ 25 w 728"/>
                  <a:gd name="T33" fmla="*/ 287 h 300"/>
                  <a:gd name="T34" fmla="*/ 28 w 728"/>
                  <a:gd name="T35" fmla="*/ 285 h 300"/>
                  <a:gd name="T36" fmla="*/ 139 w 728"/>
                  <a:gd name="T37" fmla="*/ 217 h 300"/>
                  <a:gd name="T38" fmla="*/ 178 w 728"/>
                  <a:gd name="T39" fmla="*/ 196 h 300"/>
                  <a:gd name="T40" fmla="*/ 196 w 728"/>
                  <a:gd name="T41" fmla="*/ 189 h 300"/>
                  <a:gd name="T42" fmla="*/ 301 w 728"/>
                  <a:gd name="T43" fmla="*/ 136 h 300"/>
                  <a:gd name="T44" fmla="*/ 379 w 728"/>
                  <a:gd name="T45" fmla="*/ 94 h 300"/>
                  <a:gd name="T46" fmla="*/ 381 w 728"/>
                  <a:gd name="T47" fmla="*/ 93 h 300"/>
                  <a:gd name="T48" fmla="*/ 452 w 728"/>
                  <a:gd name="T49" fmla="*/ 63 h 300"/>
                  <a:gd name="T50" fmla="*/ 404 w 728"/>
                  <a:gd name="T51" fmla="*/ 81 h 300"/>
                  <a:gd name="T52" fmla="*/ 418 w 728"/>
                  <a:gd name="T53" fmla="*/ 78 h 300"/>
                  <a:gd name="T54" fmla="*/ 452 w 728"/>
                  <a:gd name="T55" fmla="*/ 63 h 300"/>
                  <a:gd name="T56" fmla="*/ 723 w 728"/>
                  <a:gd name="T57" fmla="*/ 2 h 300"/>
                  <a:gd name="T58" fmla="*/ 651 w 728"/>
                  <a:gd name="T59" fmla="*/ 34 h 300"/>
                  <a:gd name="T60" fmla="*/ 641 w 728"/>
                  <a:gd name="T61" fmla="*/ 39 h 300"/>
                  <a:gd name="T62" fmla="*/ 714 w 728"/>
                  <a:gd name="T63" fmla="*/ 6 h 300"/>
                  <a:gd name="T64" fmla="*/ 714 w 728"/>
                  <a:gd name="T65" fmla="*/ 6 h 300"/>
                  <a:gd name="T66" fmla="*/ 714 w 728"/>
                  <a:gd name="T67" fmla="*/ 6 h 300"/>
                  <a:gd name="T68" fmla="*/ 723 w 728"/>
                  <a:gd name="T69" fmla="*/ 2 h 300"/>
                  <a:gd name="T70" fmla="*/ 728 w 728"/>
                  <a:gd name="T71" fmla="*/ 0 h 300"/>
                  <a:gd name="T72" fmla="*/ 714 w 728"/>
                  <a:gd name="T73" fmla="*/ 6 h 300"/>
                  <a:gd name="T74" fmla="*/ 728 w 728"/>
                  <a:gd name="T75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728" h="300">
                    <a:moveTo>
                      <a:pt x="381" y="93"/>
                    </a:moveTo>
                    <a:cubicBezTo>
                      <a:pt x="371" y="95"/>
                      <a:pt x="362" y="97"/>
                      <a:pt x="352" y="99"/>
                    </a:cubicBezTo>
                    <a:cubicBezTo>
                      <a:pt x="348" y="100"/>
                      <a:pt x="343" y="102"/>
                      <a:pt x="339" y="103"/>
                    </a:cubicBezTo>
                    <a:cubicBezTo>
                      <a:pt x="316" y="114"/>
                      <a:pt x="293" y="123"/>
                      <a:pt x="269" y="133"/>
                    </a:cubicBezTo>
                    <a:cubicBezTo>
                      <a:pt x="216" y="156"/>
                      <a:pt x="168" y="168"/>
                      <a:pt x="120" y="197"/>
                    </a:cubicBezTo>
                    <a:cubicBezTo>
                      <a:pt x="98" y="212"/>
                      <a:pt x="74" y="226"/>
                      <a:pt x="48" y="246"/>
                    </a:cubicBezTo>
                    <a:cubicBezTo>
                      <a:pt x="54" y="243"/>
                      <a:pt x="59" y="240"/>
                      <a:pt x="65" y="237"/>
                    </a:cubicBezTo>
                    <a:cubicBezTo>
                      <a:pt x="71" y="235"/>
                      <a:pt x="81" y="230"/>
                      <a:pt x="88" y="230"/>
                    </a:cubicBezTo>
                    <a:cubicBezTo>
                      <a:pt x="90" y="230"/>
                      <a:pt x="92" y="230"/>
                      <a:pt x="93" y="230"/>
                    </a:cubicBezTo>
                    <a:cubicBezTo>
                      <a:pt x="74" y="239"/>
                      <a:pt x="54" y="249"/>
                      <a:pt x="34" y="259"/>
                    </a:cubicBezTo>
                    <a:cubicBezTo>
                      <a:pt x="28" y="264"/>
                      <a:pt x="22" y="269"/>
                      <a:pt x="16" y="275"/>
                    </a:cubicBezTo>
                    <a:cubicBezTo>
                      <a:pt x="8" y="283"/>
                      <a:pt x="2" y="293"/>
                      <a:pt x="0" y="300"/>
                    </a:cubicBezTo>
                    <a:cubicBezTo>
                      <a:pt x="7" y="297"/>
                      <a:pt x="13" y="294"/>
                      <a:pt x="19" y="290"/>
                    </a:cubicBezTo>
                    <a:cubicBezTo>
                      <a:pt x="24" y="289"/>
                      <a:pt x="24" y="289"/>
                      <a:pt x="24" y="289"/>
                    </a:cubicBezTo>
                    <a:cubicBezTo>
                      <a:pt x="25" y="289"/>
                      <a:pt x="25" y="288"/>
                      <a:pt x="26" y="288"/>
                    </a:cubicBezTo>
                    <a:cubicBezTo>
                      <a:pt x="26" y="288"/>
                      <a:pt x="26" y="287"/>
                      <a:pt x="26" y="287"/>
                    </a:cubicBezTo>
                    <a:cubicBezTo>
                      <a:pt x="25" y="287"/>
                      <a:pt x="25" y="287"/>
                      <a:pt x="25" y="287"/>
                    </a:cubicBezTo>
                    <a:cubicBezTo>
                      <a:pt x="28" y="285"/>
                      <a:pt x="28" y="285"/>
                      <a:pt x="28" y="285"/>
                    </a:cubicBezTo>
                    <a:cubicBezTo>
                      <a:pt x="63" y="251"/>
                      <a:pt x="107" y="237"/>
                      <a:pt x="139" y="217"/>
                    </a:cubicBezTo>
                    <a:cubicBezTo>
                      <a:pt x="153" y="212"/>
                      <a:pt x="166" y="204"/>
                      <a:pt x="178" y="196"/>
                    </a:cubicBezTo>
                    <a:cubicBezTo>
                      <a:pt x="182" y="194"/>
                      <a:pt x="190" y="189"/>
                      <a:pt x="196" y="189"/>
                    </a:cubicBezTo>
                    <a:cubicBezTo>
                      <a:pt x="230" y="170"/>
                      <a:pt x="265" y="155"/>
                      <a:pt x="301" y="136"/>
                    </a:cubicBezTo>
                    <a:cubicBezTo>
                      <a:pt x="329" y="122"/>
                      <a:pt x="353" y="108"/>
                      <a:pt x="379" y="94"/>
                    </a:cubicBezTo>
                    <a:cubicBezTo>
                      <a:pt x="380" y="94"/>
                      <a:pt x="380" y="94"/>
                      <a:pt x="381" y="93"/>
                    </a:cubicBezTo>
                    <a:moveTo>
                      <a:pt x="452" y="63"/>
                    </a:moveTo>
                    <a:cubicBezTo>
                      <a:pt x="436" y="69"/>
                      <a:pt x="420" y="75"/>
                      <a:pt x="404" y="81"/>
                    </a:cubicBezTo>
                    <a:cubicBezTo>
                      <a:pt x="409" y="80"/>
                      <a:pt x="413" y="79"/>
                      <a:pt x="418" y="78"/>
                    </a:cubicBezTo>
                    <a:cubicBezTo>
                      <a:pt x="429" y="73"/>
                      <a:pt x="441" y="68"/>
                      <a:pt x="452" y="63"/>
                    </a:cubicBezTo>
                    <a:moveTo>
                      <a:pt x="723" y="2"/>
                    </a:moveTo>
                    <a:cubicBezTo>
                      <a:pt x="707" y="8"/>
                      <a:pt x="682" y="20"/>
                      <a:pt x="651" y="34"/>
                    </a:cubicBezTo>
                    <a:cubicBezTo>
                      <a:pt x="649" y="35"/>
                      <a:pt x="645" y="37"/>
                      <a:pt x="641" y="39"/>
                    </a:cubicBezTo>
                    <a:cubicBezTo>
                      <a:pt x="666" y="29"/>
                      <a:pt x="690" y="18"/>
                      <a:pt x="714" y="6"/>
                    </a:cubicBezTo>
                    <a:cubicBezTo>
                      <a:pt x="714" y="6"/>
                      <a:pt x="714" y="6"/>
                      <a:pt x="714" y="6"/>
                    </a:cubicBezTo>
                    <a:cubicBezTo>
                      <a:pt x="714" y="6"/>
                      <a:pt x="714" y="6"/>
                      <a:pt x="714" y="6"/>
                    </a:cubicBezTo>
                    <a:cubicBezTo>
                      <a:pt x="717" y="5"/>
                      <a:pt x="720" y="3"/>
                      <a:pt x="723" y="2"/>
                    </a:cubicBezTo>
                    <a:moveTo>
                      <a:pt x="728" y="0"/>
                    </a:moveTo>
                    <a:cubicBezTo>
                      <a:pt x="723" y="2"/>
                      <a:pt x="718" y="4"/>
                      <a:pt x="714" y="6"/>
                    </a:cubicBezTo>
                    <a:cubicBezTo>
                      <a:pt x="720" y="4"/>
                      <a:pt x="724" y="2"/>
                      <a:pt x="7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8" name="Freeform 161"/>
              <p:cNvSpPr>
                <a:spLocks/>
              </p:cNvSpPr>
              <p:nvPr/>
            </p:nvSpPr>
            <p:spPr bwMode="auto">
              <a:xfrm>
                <a:off x="1268" y="1637"/>
                <a:ext cx="105" cy="34"/>
              </a:xfrm>
              <a:custGeom>
                <a:avLst/>
                <a:gdLst>
                  <a:gd name="T0" fmla="*/ 66 w 66"/>
                  <a:gd name="T1" fmla="*/ 0 h 21"/>
                  <a:gd name="T2" fmla="*/ 52 w 66"/>
                  <a:gd name="T3" fmla="*/ 3 h 21"/>
                  <a:gd name="T4" fmla="*/ 18 w 66"/>
                  <a:gd name="T5" fmla="*/ 14 h 21"/>
                  <a:gd name="T6" fmla="*/ 0 w 66"/>
                  <a:gd name="T7" fmla="*/ 21 h 21"/>
                  <a:gd name="T8" fmla="*/ 29 w 66"/>
                  <a:gd name="T9" fmla="*/ 15 h 21"/>
                  <a:gd name="T10" fmla="*/ 66 w 66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21">
                    <a:moveTo>
                      <a:pt x="66" y="0"/>
                    </a:moveTo>
                    <a:cubicBezTo>
                      <a:pt x="61" y="1"/>
                      <a:pt x="57" y="2"/>
                      <a:pt x="52" y="3"/>
                    </a:cubicBezTo>
                    <a:cubicBezTo>
                      <a:pt x="40" y="7"/>
                      <a:pt x="29" y="11"/>
                      <a:pt x="18" y="14"/>
                    </a:cubicBezTo>
                    <a:cubicBezTo>
                      <a:pt x="12" y="16"/>
                      <a:pt x="6" y="19"/>
                      <a:pt x="0" y="21"/>
                    </a:cubicBezTo>
                    <a:cubicBezTo>
                      <a:pt x="10" y="19"/>
                      <a:pt x="19" y="17"/>
                      <a:pt x="29" y="15"/>
                    </a:cubicBezTo>
                    <a:cubicBezTo>
                      <a:pt x="41" y="10"/>
                      <a:pt x="54" y="5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9" name="Freeform 162"/>
              <p:cNvSpPr>
                <a:spLocks noEditPoints="1"/>
              </p:cNvSpPr>
              <p:nvPr/>
            </p:nvSpPr>
            <p:spPr bwMode="auto">
              <a:xfrm>
                <a:off x="841" y="1655"/>
                <a:ext cx="683" cy="272"/>
              </a:xfrm>
              <a:custGeom>
                <a:avLst/>
                <a:gdLst>
                  <a:gd name="T0" fmla="*/ 47 w 431"/>
                  <a:gd name="T1" fmla="*/ 146 h 172"/>
                  <a:gd name="T2" fmla="*/ 26 w 431"/>
                  <a:gd name="T3" fmla="*/ 154 h 172"/>
                  <a:gd name="T4" fmla="*/ 0 w 431"/>
                  <a:gd name="T5" fmla="*/ 172 h 172"/>
                  <a:gd name="T6" fmla="*/ 1 w 431"/>
                  <a:gd name="T7" fmla="*/ 172 h 172"/>
                  <a:gd name="T8" fmla="*/ 27 w 431"/>
                  <a:gd name="T9" fmla="*/ 162 h 172"/>
                  <a:gd name="T10" fmla="*/ 47 w 431"/>
                  <a:gd name="T11" fmla="*/ 146 h 172"/>
                  <a:gd name="T12" fmla="*/ 72 w 431"/>
                  <a:gd name="T13" fmla="*/ 126 h 172"/>
                  <a:gd name="T14" fmla="*/ 65 w 431"/>
                  <a:gd name="T15" fmla="*/ 130 h 172"/>
                  <a:gd name="T16" fmla="*/ 70 w 431"/>
                  <a:gd name="T17" fmla="*/ 128 h 172"/>
                  <a:gd name="T18" fmla="*/ 72 w 431"/>
                  <a:gd name="T19" fmla="*/ 126 h 172"/>
                  <a:gd name="T20" fmla="*/ 150 w 431"/>
                  <a:gd name="T21" fmla="*/ 111 h 172"/>
                  <a:gd name="T22" fmla="*/ 149 w 431"/>
                  <a:gd name="T23" fmla="*/ 111 h 172"/>
                  <a:gd name="T24" fmla="*/ 140 w 431"/>
                  <a:gd name="T25" fmla="*/ 113 h 172"/>
                  <a:gd name="T26" fmla="*/ 127 w 431"/>
                  <a:gd name="T27" fmla="*/ 121 h 172"/>
                  <a:gd name="T28" fmla="*/ 125 w 431"/>
                  <a:gd name="T29" fmla="*/ 122 h 172"/>
                  <a:gd name="T30" fmla="*/ 152 w 431"/>
                  <a:gd name="T31" fmla="*/ 111 h 172"/>
                  <a:gd name="T32" fmla="*/ 150 w 431"/>
                  <a:gd name="T33" fmla="*/ 111 h 172"/>
                  <a:gd name="T34" fmla="*/ 431 w 431"/>
                  <a:gd name="T35" fmla="*/ 0 h 172"/>
                  <a:gd name="T36" fmla="*/ 396 w 431"/>
                  <a:gd name="T37" fmla="*/ 12 h 172"/>
                  <a:gd name="T38" fmla="*/ 404 w 431"/>
                  <a:gd name="T39" fmla="*/ 11 h 172"/>
                  <a:gd name="T40" fmla="*/ 410 w 431"/>
                  <a:gd name="T41" fmla="*/ 8 h 172"/>
                  <a:gd name="T42" fmla="*/ 431 w 431"/>
                  <a:gd name="T43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31" h="172">
                    <a:moveTo>
                      <a:pt x="47" y="146"/>
                    </a:moveTo>
                    <a:cubicBezTo>
                      <a:pt x="40" y="148"/>
                      <a:pt x="33" y="151"/>
                      <a:pt x="26" y="154"/>
                    </a:cubicBezTo>
                    <a:cubicBezTo>
                      <a:pt x="17" y="160"/>
                      <a:pt x="8" y="166"/>
                      <a:pt x="0" y="172"/>
                    </a:cubicBezTo>
                    <a:cubicBezTo>
                      <a:pt x="0" y="172"/>
                      <a:pt x="0" y="172"/>
                      <a:pt x="1" y="172"/>
                    </a:cubicBezTo>
                    <a:cubicBezTo>
                      <a:pt x="9" y="169"/>
                      <a:pt x="18" y="165"/>
                      <a:pt x="27" y="162"/>
                    </a:cubicBezTo>
                    <a:cubicBezTo>
                      <a:pt x="34" y="156"/>
                      <a:pt x="41" y="151"/>
                      <a:pt x="47" y="146"/>
                    </a:cubicBezTo>
                    <a:moveTo>
                      <a:pt x="72" y="126"/>
                    </a:moveTo>
                    <a:cubicBezTo>
                      <a:pt x="70" y="128"/>
                      <a:pt x="67" y="129"/>
                      <a:pt x="65" y="130"/>
                    </a:cubicBezTo>
                    <a:cubicBezTo>
                      <a:pt x="67" y="130"/>
                      <a:pt x="68" y="129"/>
                      <a:pt x="70" y="128"/>
                    </a:cubicBezTo>
                    <a:cubicBezTo>
                      <a:pt x="71" y="127"/>
                      <a:pt x="71" y="127"/>
                      <a:pt x="72" y="126"/>
                    </a:cubicBezTo>
                    <a:moveTo>
                      <a:pt x="150" y="111"/>
                    </a:moveTo>
                    <a:cubicBezTo>
                      <a:pt x="150" y="111"/>
                      <a:pt x="149" y="111"/>
                      <a:pt x="149" y="111"/>
                    </a:cubicBezTo>
                    <a:cubicBezTo>
                      <a:pt x="146" y="112"/>
                      <a:pt x="143" y="112"/>
                      <a:pt x="140" y="113"/>
                    </a:cubicBezTo>
                    <a:cubicBezTo>
                      <a:pt x="135" y="116"/>
                      <a:pt x="130" y="119"/>
                      <a:pt x="127" y="121"/>
                    </a:cubicBezTo>
                    <a:cubicBezTo>
                      <a:pt x="126" y="121"/>
                      <a:pt x="126" y="122"/>
                      <a:pt x="125" y="122"/>
                    </a:cubicBezTo>
                    <a:cubicBezTo>
                      <a:pt x="134" y="119"/>
                      <a:pt x="143" y="115"/>
                      <a:pt x="152" y="111"/>
                    </a:cubicBezTo>
                    <a:cubicBezTo>
                      <a:pt x="152" y="111"/>
                      <a:pt x="151" y="111"/>
                      <a:pt x="150" y="111"/>
                    </a:cubicBezTo>
                    <a:moveTo>
                      <a:pt x="431" y="0"/>
                    </a:moveTo>
                    <a:cubicBezTo>
                      <a:pt x="419" y="4"/>
                      <a:pt x="408" y="8"/>
                      <a:pt x="396" y="12"/>
                    </a:cubicBezTo>
                    <a:cubicBezTo>
                      <a:pt x="399" y="12"/>
                      <a:pt x="401" y="11"/>
                      <a:pt x="404" y="11"/>
                    </a:cubicBezTo>
                    <a:cubicBezTo>
                      <a:pt x="406" y="10"/>
                      <a:pt x="408" y="9"/>
                      <a:pt x="410" y="8"/>
                    </a:cubicBezTo>
                    <a:cubicBezTo>
                      <a:pt x="415" y="7"/>
                      <a:pt x="425" y="4"/>
                      <a:pt x="4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0" name="Freeform 163"/>
              <p:cNvSpPr>
                <a:spLocks noEditPoints="1"/>
              </p:cNvSpPr>
              <p:nvPr/>
            </p:nvSpPr>
            <p:spPr bwMode="auto">
              <a:xfrm>
                <a:off x="883" y="1195"/>
                <a:ext cx="1685" cy="717"/>
              </a:xfrm>
              <a:custGeom>
                <a:avLst/>
                <a:gdLst>
                  <a:gd name="T0" fmla="*/ 20 w 1063"/>
                  <a:gd name="T1" fmla="*/ 436 h 452"/>
                  <a:gd name="T2" fmla="*/ 91 w 1063"/>
                  <a:gd name="T3" fmla="*/ 416 h 452"/>
                  <a:gd name="T4" fmla="*/ 100 w 1063"/>
                  <a:gd name="T5" fmla="*/ 411 h 452"/>
                  <a:gd name="T6" fmla="*/ 135 w 1063"/>
                  <a:gd name="T7" fmla="*/ 396 h 452"/>
                  <a:gd name="T8" fmla="*/ 123 w 1063"/>
                  <a:gd name="T9" fmla="*/ 401 h 452"/>
                  <a:gd name="T10" fmla="*/ 135 w 1063"/>
                  <a:gd name="T11" fmla="*/ 396 h 452"/>
                  <a:gd name="T12" fmla="*/ 644 w 1063"/>
                  <a:gd name="T13" fmla="*/ 190 h 452"/>
                  <a:gd name="T14" fmla="*/ 605 w 1063"/>
                  <a:gd name="T15" fmla="*/ 207 h 452"/>
                  <a:gd name="T16" fmla="*/ 532 w 1063"/>
                  <a:gd name="T17" fmla="*/ 240 h 452"/>
                  <a:gd name="T18" fmla="*/ 614 w 1063"/>
                  <a:gd name="T19" fmla="*/ 203 h 452"/>
                  <a:gd name="T20" fmla="*/ 570 w 1063"/>
                  <a:gd name="T21" fmla="*/ 214 h 452"/>
                  <a:gd name="T22" fmla="*/ 561 w 1063"/>
                  <a:gd name="T23" fmla="*/ 211 h 452"/>
                  <a:gd name="T24" fmla="*/ 358 w 1063"/>
                  <a:gd name="T25" fmla="*/ 258 h 452"/>
                  <a:gd name="T26" fmla="*/ 309 w 1063"/>
                  <a:gd name="T27" fmla="*/ 279 h 452"/>
                  <a:gd name="T28" fmla="*/ 554 w 1063"/>
                  <a:gd name="T29" fmla="*/ 219 h 452"/>
                  <a:gd name="T30" fmla="*/ 530 w 1063"/>
                  <a:gd name="T31" fmla="*/ 228 h 452"/>
                  <a:gd name="T32" fmla="*/ 270 w 1063"/>
                  <a:gd name="T33" fmla="*/ 295 h 452"/>
                  <a:gd name="T34" fmla="*/ 87 w 1063"/>
                  <a:gd name="T35" fmla="*/ 390 h 452"/>
                  <a:gd name="T36" fmla="*/ 92 w 1063"/>
                  <a:gd name="T37" fmla="*/ 390 h 452"/>
                  <a:gd name="T38" fmla="*/ 43 w 1063"/>
                  <a:gd name="T39" fmla="*/ 418 h 452"/>
                  <a:gd name="T40" fmla="*/ 140 w 1063"/>
                  <a:gd name="T41" fmla="*/ 383 h 452"/>
                  <a:gd name="T42" fmla="*/ 271 w 1063"/>
                  <a:gd name="T43" fmla="*/ 342 h 452"/>
                  <a:gd name="T44" fmla="*/ 302 w 1063"/>
                  <a:gd name="T45" fmla="*/ 331 h 452"/>
                  <a:gd name="T46" fmla="*/ 329 w 1063"/>
                  <a:gd name="T47" fmla="*/ 318 h 452"/>
                  <a:gd name="T48" fmla="*/ 377 w 1063"/>
                  <a:gd name="T49" fmla="*/ 301 h 452"/>
                  <a:gd name="T50" fmla="*/ 404 w 1063"/>
                  <a:gd name="T51" fmla="*/ 290 h 452"/>
                  <a:gd name="T52" fmla="*/ 614 w 1063"/>
                  <a:gd name="T53" fmla="*/ 213 h 452"/>
                  <a:gd name="T54" fmla="*/ 666 w 1063"/>
                  <a:gd name="T55" fmla="*/ 197 h 452"/>
                  <a:gd name="T56" fmla="*/ 688 w 1063"/>
                  <a:gd name="T57" fmla="*/ 164 h 452"/>
                  <a:gd name="T58" fmla="*/ 608 w 1063"/>
                  <a:gd name="T59" fmla="*/ 197 h 452"/>
                  <a:gd name="T60" fmla="*/ 688 w 1063"/>
                  <a:gd name="T61" fmla="*/ 164 h 452"/>
                  <a:gd name="T62" fmla="*/ 543 w 1063"/>
                  <a:gd name="T63" fmla="*/ 191 h 452"/>
                  <a:gd name="T64" fmla="*/ 421 w 1063"/>
                  <a:gd name="T65" fmla="*/ 231 h 452"/>
                  <a:gd name="T66" fmla="*/ 680 w 1063"/>
                  <a:gd name="T67" fmla="*/ 149 h 452"/>
                  <a:gd name="T68" fmla="*/ 604 w 1063"/>
                  <a:gd name="T69" fmla="*/ 171 h 452"/>
                  <a:gd name="T70" fmla="*/ 592 w 1063"/>
                  <a:gd name="T71" fmla="*/ 175 h 452"/>
                  <a:gd name="T72" fmla="*/ 602 w 1063"/>
                  <a:gd name="T73" fmla="*/ 177 h 452"/>
                  <a:gd name="T74" fmla="*/ 680 w 1063"/>
                  <a:gd name="T75" fmla="*/ 149 h 452"/>
                  <a:gd name="T76" fmla="*/ 731 w 1063"/>
                  <a:gd name="T77" fmla="*/ 136 h 452"/>
                  <a:gd name="T78" fmla="*/ 677 w 1063"/>
                  <a:gd name="T79" fmla="*/ 167 h 452"/>
                  <a:gd name="T80" fmla="*/ 745 w 1063"/>
                  <a:gd name="T81" fmla="*/ 133 h 452"/>
                  <a:gd name="T82" fmla="*/ 760 w 1063"/>
                  <a:gd name="T83" fmla="*/ 130 h 452"/>
                  <a:gd name="T84" fmla="*/ 778 w 1063"/>
                  <a:gd name="T85" fmla="*/ 124 h 452"/>
                  <a:gd name="T86" fmla="*/ 728 w 1063"/>
                  <a:gd name="T87" fmla="*/ 154 h 452"/>
                  <a:gd name="T88" fmla="*/ 648 w 1063"/>
                  <a:gd name="T89" fmla="*/ 188 h 452"/>
                  <a:gd name="T90" fmla="*/ 765 w 1063"/>
                  <a:gd name="T91" fmla="*/ 149 h 452"/>
                  <a:gd name="T92" fmla="*/ 753 w 1063"/>
                  <a:gd name="T93" fmla="*/ 164 h 452"/>
                  <a:gd name="T94" fmla="*/ 703 w 1063"/>
                  <a:gd name="T95" fmla="*/ 190 h 452"/>
                  <a:gd name="T96" fmla="*/ 836 w 1063"/>
                  <a:gd name="T97" fmla="*/ 128 h 452"/>
                  <a:gd name="T98" fmla="*/ 799 w 1063"/>
                  <a:gd name="T99" fmla="*/ 133 h 452"/>
                  <a:gd name="T100" fmla="*/ 811 w 1063"/>
                  <a:gd name="T101" fmla="*/ 107 h 452"/>
                  <a:gd name="T102" fmla="*/ 797 w 1063"/>
                  <a:gd name="T103" fmla="*/ 114 h 452"/>
                  <a:gd name="T104" fmla="*/ 928 w 1063"/>
                  <a:gd name="T105" fmla="*/ 69 h 452"/>
                  <a:gd name="T106" fmla="*/ 858 w 1063"/>
                  <a:gd name="T107" fmla="*/ 102 h 452"/>
                  <a:gd name="T108" fmla="*/ 928 w 1063"/>
                  <a:gd name="T109" fmla="*/ 69 h 452"/>
                  <a:gd name="T110" fmla="*/ 1056 w 1063"/>
                  <a:gd name="T111" fmla="*/ 1 h 452"/>
                  <a:gd name="T112" fmla="*/ 1033 w 1063"/>
                  <a:gd name="T113" fmla="*/ 14 h 452"/>
                  <a:gd name="T114" fmla="*/ 912 w 1063"/>
                  <a:gd name="T115" fmla="*/ 71 h 452"/>
                  <a:gd name="T116" fmla="*/ 985 w 1063"/>
                  <a:gd name="T117" fmla="*/ 42 h 4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063" h="452">
                    <a:moveTo>
                      <a:pt x="113" y="403"/>
                    </a:moveTo>
                    <a:cubicBezTo>
                      <a:pt x="82" y="413"/>
                      <a:pt x="51" y="424"/>
                      <a:pt x="20" y="436"/>
                    </a:cubicBezTo>
                    <a:cubicBezTo>
                      <a:pt x="14" y="441"/>
                      <a:pt x="7" y="446"/>
                      <a:pt x="0" y="452"/>
                    </a:cubicBezTo>
                    <a:cubicBezTo>
                      <a:pt x="29" y="440"/>
                      <a:pt x="59" y="429"/>
                      <a:pt x="91" y="416"/>
                    </a:cubicBezTo>
                    <a:cubicBezTo>
                      <a:pt x="93" y="414"/>
                      <a:pt x="96" y="413"/>
                      <a:pt x="98" y="412"/>
                    </a:cubicBezTo>
                    <a:cubicBezTo>
                      <a:pt x="99" y="412"/>
                      <a:pt x="99" y="411"/>
                      <a:pt x="100" y="411"/>
                    </a:cubicBezTo>
                    <a:cubicBezTo>
                      <a:pt x="103" y="409"/>
                      <a:pt x="108" y="406"/>
                      <a:pt x="113" y="403"/>
                    </a:cubicBezTo>
                    <a:moveTo>
                      <a:pt x="135" y="396"/>
                    </a:moveTo>
                    <a:cubicBezTo>
                      <a:pt x="131" y="398"/>
                      <a:pt x="126" y="399"/>
                      <a:pt x="122" y="401"/>
                    </a:cubicBezTo>
                    <a:cubicBezTo>
                      <a:pt x="122" y="401"/>
                      <a:pt x="123" y="401"/>
                      <a:pt x="123" y="401"/>
                    </a:cubicBezTo>
                    <a:cubicBezTo>
                      <a:pt x="124" y="401"/>
                      <a:pt x="125" y="401"/>
                      <a:pt x="125" y="401"/>
                    </a:cubicBezTo>
                    <a:cubicBezTo>
                      <a:pt x="129" y="399"/>
                      <a:pt x="132" y="398"/>
                      <a:pt x="135" y="396"/>
                    </a:cubicBezTo>
                    <a:moveTo>
                      <a:pt x="708" y="175"/>
                    </a:moveTo>
                    <a:cubicBezTo>
                      <a:pt x="687" y="181"/>
                      <a:pt x="665" y="186"/>
                      <a:pt x="644" y="190"/>
                    </a:cubicBezTo>
                    <a:cubicBezTo>
                      <a:pt x="636" y="194"/>
                      <a:pt x="628" y="197"/>
                      <a:pt x="619" y="201"/>
                    </a:cubicBezTo>
                    <a:cubicBezTo>
                      <a:pt x="615" y="203"/>
                      <a:pt x="611" y="205"/>
                      <a:pt x="605" y="207"/>
                    </a:cubicBezTo>
                    <a:cubicBezTo>
                      <a:pt x="605" y="207"/>
                      <a:pt x="605" y="207"/>
                      <a:pt x="605" y="207"/>
                    </a:cubicBezTo>
                    <a:cubicBezTo>
                      <a:pt x="581" y="219"/>
                      <a:pt x="557" y="230"/>
                      <a:pt x="532" y="240"/>
                    </a:cubicBezTo>
                    <a:cubicBezTo>
                      <a:pt x="536" y="238"/>
                      <a:pt x="540" y="236"/>
                      <a:pt x="542" y="235"/>
                    </a:cubicBezTo>
                    <a:cubicBezTo>
                      <a:pt x="573" y="221"/>
                      <a:pt x="598" y="209"/>
                      <a:pt x="614" y="203"/>
                    </a:cubicBezTo>
                    <a:cubicBezTo>
                      <a:pt x="619" y="200"/>
                      <a:pt x="623" y="198"/>
                      <a:pt x="627" y="196"/>
                    </a:cubicBezTo>
                    <a:cubicBezTo>
                      <a:pt x="608" y="203"/>
                      <a:pt x="589" y="209"/>
                      <a:pt x="570" y="214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57" y="216"/>
                      <a:pt x="560" y="214"/>
                      <a:pt x="561" y="211"/>
                    </a:cubicBezTo>
                    <a:cubicBezTo>
                      <a:pt x="556" y="212"/>
                      <a:pt x="551" y="213"/>
                      <a:pt x="546" y="214"/>
                    </a:cubicBezTo>
                    <a:cubicBezTo>
                      <a:pt x="483" y="232"/>
                      <a:pt x="420" y="245"/>
                      <a:pt x="358" y="258"/>
                    </a:cubicBezTo>
                    <a:cubicBezTo>
                      <a:pt x="353" y="260"/>
                      <a:pt x="348" y="262"/>
                      <a:pt x="343" y="264"/>
                    </a:cubicBezTo>
                    <a:cubicBezTo>
                      <a:pt x="332" y="269"/>
                      <a:pt x="320" y="274"/>
                      <a:pt x="309" y="279"/>
                    </a:cubicBezTo>
                    <a:cubicBezTo>
                      <a:pt x="390" y="262"/>
                      <a:pt x="471" y="244"/>
                      <a:pt x="554" y="219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46" y="224"/>
                      <a:pt x="535" y="227"/>
                      <a:pt x="530" y="228"/>
                    </a:cubicBezTo>
                    <a:cubicBezTo>
                      <a:pt x="444" y="260"/>
                      <a:pt x="356" y="279"/>
                      <a:pt x="272" y="294"/>
                    </a:cubicBezTo>
                    <a:cubicBezTo>
                      <a:pt x="271" y="295"/>
                      <a:pt x="271" y="295"/>
                      <a:pt x="270" y="295"/>
                    </a:cubicBezTo>
                    <a:cubicBezTo>
                      <a:pt x="244" y="309"/>
                      <a:pt x="220" y="323"/>
                      <a:pt x="192" y="337"/>
                    </a:cubicBezTo>
                    <a:cubicBezTo>
                      <a:pt x="156" y="356"/>
                      <a:pt x="121" y="371"/>
                      <a:pt x="87" y="390"/>
                    </a:cubicBezTo>
                    <a:cubicBezTo>
                      <a:pt x="88" y="390"/>
                      <a:pt x="88" y="390"/>
                      <a:pt x="88" y="390"/>
                    </a:cubicBezTo>
                    <a:cubicBezTo>
                      <a:pt x="89" y="390"/>
                      <a:pt x="91" y="390"/>
                      <a:pt x="92" y="390"/>
                    </a:cubicBezTo>
                    <a:cubicBezTo>
                      <a:pt x="77" y="399"/>
                      <a:pt x="61" y="407"/>
                      <a:pt x="45" y="416"/>
                    </a:cubicBezTo>
                    <a:cubicBezTo>
                      <a:pt x="44" y="417"/>
                      <a:pt x="44" y="417"/>
                      <a:pt x="43" y="418"/>
                    </a:cubicBezTo>
                    <a:cubicBezTo>
                      <a:pt x="62" y="409"/>
                      <a:pt x="82" y="401"/>
                      <a:pt x="102" y="393"/>
                    </a:cubicBezTo>
                    <a:cubicBezTo>
                      <a:pt x="114" y="389"/>
                      <a:pt x="127" y="386"/>
                      <a:pt x="140" y="383"/>
                    </a:cubicBezTo>
                    <a:cubicBezTo>
                      <a:pt x="159" y="374"/>
                      <a:pt x="178" y="366"/>
                      <a:pt x="197" y="359"/>
                    </a:cubicBezTo>
                    <a:cubicBezTo>
                      <a:pt x="222" y="352"/>
                      <a:pt x="246" y="347"/>
                      <a:pt x="271" y="342"/>
                    </a:cubicBezTo>
                    <a:cubicBezTo>
                      <a:pt x="266" y="343"/>
                      <a:pt x="260" y="343"/>
                      <a:pt x="255" y="344"/>
                    </a:cubicBezTo>
                    <a:cubicBezTo>
                      <a:pt x="271" y="340"/>
                      <a:pt x="287" y="335"/>
                      <a:pt x="302" y="331"/>
                    </a:cubicBezTo>
                    <a:cubicBezTo>
                      <a:pt x="314" y="327"/>
                      <a:pt x="326" y="322"/>
                      <a:pt x="338" y="317"/>
                    </a:cubicBezTo>
                    <a:cubicBezTo>
                      <a:pt x="335" y="318"/>
                      <a:pt x="332" y="318"/>
                      <a:pt x="329" y="318"/>
                    </a:cubicBezTo>
                    <a:cubicBezTo>
                      <a:pt x="336" y="316"/>
                      <a:pt x="343" y="314"/>
                      <a:pt x="350" y="312"/>
                    </a:cubicBezTo>
                    <a:cubicBezTo>
                      <a:pt x="359" y="309"/>
                      <a:pt x="368" y="305"/>
                      <a:pt x="377" y="301"/>
                    </a:cubicBezTo>
                    <a:cubicBezTo>
                      <a:pt x="374" y="301"/>
                      <a:pt x="372" y="302"/>
                      <a:pt x="369" y="302"/>
                    </a:cubicBezTo>
                    <a:cubicBezTo>
                      <a:pt x="381" y="298"/>
                      <a:pt x="392" y="294"/>
                      <a:pt x="404" y="290"/>
                    </a:cubicBezTo>
                    <a:cubicBezTo>
                      <a:pt x="408" y="287"/>
                      <a:pt x="411" y="284"/>
                      <a:pt x="408" y="281"/>
                    </a:cubicBezTo>
                    <a:cubicBezTo>
                      <a:pt x="479" y="257"/>
                      <a:pt x="550" y="242"/>
                      <a:pt x="614" y="213"/>
                    </a:cubicBezTo>
                    <a:cubicBezTo>
                      <a:pt x="627" y="208"/>
                      <a:pt x="641" y="205"/>
                      <a:pt x="655" y="202"/>
                    </a:cubicBezTo>
                    <a:cubicBezTo>
                      <a:pt x="659" y="200"/>
                      <a:pt x="663" y="198"/>
                      <a:pt x="666" y="197"/>
                    </a:cubicBezTo>
                    <a:cubicBezTo>
                      <a:pt x="680" y="189"/>
                      <a:pt x="694" y="182"/>
                      <a:pt x="708" y="175"/>
                    </a:cubicBezTo>
                    <a:moveTo>
                      <a:pt x="688" y="164"/>
                    </a:moveTo>
                    <a:cubicBezTo>
                      <a:pt x="683" y="165"/>
                      <a:pt x="678" y="167"/>
                      <a:pt x="674" y="169"/>
                    </a:cubicBezTo>
                    <a:cubicBezTo>
                      <a:pt x="653" y="180"/>
                      <a:pt x="631" y="189"/>
                      <a:pt x="608" y="197"/>
                    </a:cubicBezTo>
                    <a:cubicBezTo>
                      <a:pt x="618" y="195"/>
                      <a:pt x="627" y="194"/>
                      <a:pt x="636" y="192"/>
                    </a:cubicBezTo>
                    <a:cubicBezTo>
                      <a:pt x="654" y="183"/>
                      <a:pt x="671" y="173"/>
                      <a:pt x="688" y="164"/>
                    </a:cubicBezTo>
                    <a:moveTo>
                      <a:pt x="678" y="164"/>
                    </a:moveTo>
                    <a:cubicBezTo>
                      <a:pt x="632" y="171"/>
                      <a:pt x="588" y="182"/>
                      <a:pt x="543" y="191"/>
                    </a:cubicBezTo>
                    <a:cubicBezTo>
                      <a:pt x="504" y="206"/>
                      <a:pt x="464" y="218"/>
                      <a:pt x="423" y="230"/>
                    </a:cubicBezTo>
                    <a:cubicBezTo>
                      <a:pt x="423" y="230"/>
                      <a:pt x="422" y="231"/>
                      <a:pt x="421" y="231"/>
                    </a:cubicBezTo>
                    <a:cubicBezTo>
                      <a:pt x="509" y="213"/>
                      <a:pt x="593" y="191"/>
                      <a:pt x="678" y="164"/>
                    </a:cubicBezTo>
                    <a:moveTo>
                      <a:pt x="680" y="149"/>
                    </a:moveTo>
                    <a:cubicBezTo>
                      <a:pt x="671" y="152"/>
                      <a:pt x="663" y="155"/>
                      <a:pt x="654" y="158"/>
                    </a:cubicBezTo>
                    <a:cubicBezTo>
                      <a:pt x="638" y="164"/>
                      <a:pt x="621" y="167"/>
                      <a:pt x="604" y="171"/>
                    </a:cubicBezTo>
                    <a:cubicBezTo>
                      <a:pt x="599" y="172"/>
                      <a:pt x="595" y="174"/>
                      <a:pt x="591" y="175"/>
                    </a:cubicBezTo>
                    <a:cubicBezTo>
                      <a:pt x="592" y="175"/>
                      <a:pt x="592" y="175"/>
                      <a:pt x="592" y="175"/>
                    </a:cubicBezTo>
                    <a:cubicBezTo>
                      <a:pt x="594" y="175"/>
                      <a:pt x="595" y="175"/>
                      <a:pt x="597" y="176"/>
                    </a:cubicBezTo>
                    <a:cubicBezTo>
                      <a:pt x="598" y="176"/>
                      <a:pt x="600" y="177"/>
                      <a:pt x="602" y="177"/>
                    </a:cubicBezTo>
                    <a:cubicBezTo>
                      <a:pt x="602" y="177"/>
                      <a:pt x="602" y="177"/>
                      <a:pt x="603" y="177"/>
                    </a:cubicBezTo>
                    <a:cubicBezTo>
                      <a:pt x="632" y="172"/>
                      <a:pt x="655" y="160"/>
                      <a:pt x="680" y="149"/>
                    </a:cubicBezTo>
                    <a:moveTo>
                      <a:pt x="745" y="133"/>
                    </a:moveTo>
                    <a:cubicBezTo>
                      <a:pt x="740" y="134"/>
                      <a:pt x="736" y="135"/>
                      <a:pt x="731" y="136"/>
                    </a:cubicBezTo>
                    <a:cubicBezTo>
                      <a:pt x="719" y="141"/>
                      <a:pt x="708" y="145"/>
                      <a:pt x="696" y="150"/>
                    </a:cubicBezTo>
                    <a:cubicBezTo>
                      <a:pt x="689" y="153"/>
                      <a:pt x="682" y="162"/>
                      <a:pt x="677" y="167"/>
                    </a:cubicBezTo>
                    <a:cubicBezTo>
                      <a:pt x="683" y="165"/>
                      <a:pt x="689" y="162"/>
                      <a:pt x="696" y="160"/>
                    </a:cubicBezTo>
                    <a:cubicBezTo>
                      <a:pt x="712" y="151"/>
                      <a:pt x="729" y="142"/>
                      <a:pt x="745" y="133"/>
                    </a:cubicBezTo>
                    <a:moveTo>
                      <a:pt x="778" y="124"/>
                    </a:moveTo>
                    <a:cubicBezTo>
                      <a:pt x="772" y="126"/>
                      <a:pt x="766" y="128"/>
                      <a:pt x="760" y="130"/>
                    </a:cubicBezTo>
                    <a:cubicBezTo>
                      <a:pt x="752" y="135"/>
                      <a:pt x="743" y="141"/>
                      <a:pt x="733" y="146"/>
                    </a:cubicBezTo>
                    <a:cubicBezTo>
                      <a:pt x="748" y="140"/>
                      <a:pt x="763" y="132"/>
                      <a:pt x="778" y="124"/>
                    </a:cubicBezTo>
                    <a:moveTo>
                      <a:pt x="840" y="110"/>
                    </a:moveTo>
                    <a:cubicBezTo>
                      <a:pt x="803" y="124"/>
                      <a:pt x="764" y="136"/>
                      <a:pt x="728" y="154"/>
                    </a:cubicBezTo>
                    <a:cubicBezTo>
                      <a:pt x="723" y="157"/>
                      <a:pt x="715" y="158"/>
                      <a:pt x="708" y="160"/>
                    </a:cubicBezTo>
                    <a:cubicBezTo>
                      <a:pt x="689" y="170"/>
                      <a:pt x="669" y="179"/>
                      <a:pt x="648" y="188"/>
                    </a:cubicBezTo>
                    <a:cubicBezTo>
                      <a:pt x="671" y="180"/>
                      <a:pt x="693" y="171"/>
                      <a:pt x="716" y="161"/>
                    </a:cubicBezTo>
                    <a:cubicBezTo>
                      <a:pt x="731" y="156"/>
                      <a:pt x="749" y="151"/>
                      <a:pt x="765" y="149"/>
                    </a:cubicBezTo>
                    <a:cubicBezTo>
                      <a:pt x="770" y="147"/>
                      <a:pt x="775" y="146"/>
                      <a:pt x="780" y="144"/>
                    </a:cubicBezTo>
                    <a:cubicBezTo>
                      <a:pt x="771" y="148"/>
                      <a:pt x="762" y="161"/>
                      <a:pt x="753" y="164"/>
                    </a:cubicBezTo>
                    <a:cubicBezTo>
                      <a:pt x="740" y="169"/>
                      <a:pt x="729" y="174"/>
                      <a:pt x="718" y="180"/>
                    </a:cubicBezTo>
                    <a:cubicBezTo>
                      <a:pt x="714" y="183"/>
                      <a:pt x="708" y="186"/>
                      <a:pt x="703" y="190"/>
                    </a:cubicBezTo>
                    <a:cubicBezTo>
                      <a:pt x="716" y="184"/>
                      <a:pt x="729" y="180"/>
                      <a:pt x="743" y="176"/>
                    </a:cubicBezTo>
                    <a:cubicBezTo>
                      <a:pt x="775" y="161"/>
                      <a:pt x="809" y="146"/>
                      <a:pt x="836" y="128"/>
                    </a:cubicBezTo>
                    <a:cubicBezTo>
                      <a:pt x="818" y="133"/>
                      <a:pt x="799" y="135"/>
                      <a:pt x="780" y="144"/>
                    </a:cubicBezTo>
                    <a:cubicBezTo>
                      <a:pt x="787" y="139"/>
                      <a:pt x="793" y="136"/>
                      <a:pt x="799" y="133"/>
                    </a:cubicBezTo>
                    <a:cubicBezTo>
                      <a:pt x="817" y="126"/>
                      <a:pt x="830" y="118"/>
                      <a:pt x="840" y="110"/>
                    </a:cubicBezTo>
                    <a:moveTo>
                      <a:pt x="811" y="107"/>
                    </a:moveTo>
                    <a:cubicBezTo>
                      <a:pt x="811" y="107"/>
                      <a:pt x="810" y="107"/>
                      <a:pt x="809" y="107"/>
                    </a:cubicBezTo>
                    <a:cubicBezTo>
                      <a:pt x="806" y="108"/>
                      <a:pt x="801" y="111"/>
                      <a:pt x="797" y="114"/>
                    </a:cubicBezTo>
                    <a:cubicBezTo>
                      <a:pt x="801" y="112"/>
                      <a:pt x="806" y="109"/>
                      <a:pt x="811" y="107"/>
                    </a:cubicBezTo>
                    <a:moveTo>
                      <a:pt x="928" y="69"/>
                    </a:moveTo>
                    <a:cubicBezTo>
                      <a:pt x="915" y="73"/>
                      <a:pt x="915" y="73"/>
                      <a:pt x="915" y="73"/>
                    </a:cubicBezTo>
                    <a:cubicBezTo>
                      <a:pt x="898" y="84"/>
                      <a:pt x="878" y="94"/>
                      <a:pt x="858" y="102"/>
                    </a:cubicBezTo>
                    <a:cubicBezTo>
                      <a:pt x="851" y="109"/>
                      <a:pt x="845" y="115"/>
                      <a:pt x="841" y="120"/>
                    </a:cubicBezTo>
                    <a:cubicBezTo>
                      <a:pt x="862" y="108"/>
                      <a:pt x="895" y="87"/>
                      <a:pt x="928" y="69"/>
                    </a:cubicBezTo>
                    <a:moveTo>
                      <a:pt x="1063" y="0"/>
                    </a:moveTo>
                    <a:cubicBezTo>
                      <a:pt x="1061" y="0"/>
                      <a:pt x="1058" y="1"/>
                      <a:pt x="1056" y="1"/>
                    </a:cubicBezTo>
                    <a:cubicBezTo>
                      <a:pt x="1051" y="3"/>
                      <a:pt x="1045" y="5"/>
                      <a:pt x="1040" y="6"/>
                    </a:cubicBezTo>
                    <a:cubicBezTo>
                      <a:pt x="1036" y="8"/>
                      <a:pt x="1033" y="10"/>
                      <a:pt x="1033" y="14"/>
                    </a:cubicBezTo>
                    <a:cubicBezTo>
                      <a:pt x="1012" y="20"/>
                      <a:pt x="996" y="29"/>
                      <a:pt x="975" y="38"/>
                    </a:cubicBezTo>
                    <a:cubicBezTo>
                      <a:pt x="954" y="48"/>
                      <a:pt x="933" y="60"/>
                      <a:pt x="912" y="71"/>
                    </a:cubicBezTo>
                    <a:cubicBezTo>
                      <a:pt x="919" y="69"/>
                      <a:pt x="926" y="67"/>
                      <a:pt x="933" y="66"/>
                    </a:cubicBezTo>
                    <a:cubicBezTo>
                      <a:pt x="952" y="56"/>
                      <a:pt x="970" y="47"/>
                      <a:pt x="985" y="42"/>
                    </a:cubicBezTo>
                    <a:cubicBezTo>
                      <a:pt x="1034" y="24"/>
                      <a:pt x="1029" y="20"/>
                      <a:pt x="10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1" name="Freeform 164"/>
              <p:cNvSpPr>
                <a:spLocks noEditPoints="1"/>
              </p:cNvSpPr>
              <p:nvPr/>
            </p:nvSpPr>
            <p:spPr bwMode="auto">
              <a:xfrm>
                <a:off x="1451" y="1300"/>
                <a:ext cx="911" cy="304"/>
              </a:xfrm>
              <a:custGeom>
                <a:avLst/>
                <a:gdLst>
                  <a:gd name="T0" fmla="*/ 373 w 575"/>
                  <a:gd name="T1" fmla="*/ 70 h 192"/>
                  <a:gd name="T2" fmla="*/ 322 w 575"/>
                  <a:gd name="T3" fmla="*/ 83 h 192"/>
                  <a:gd name="T4" fmla="*/ 245 w 575"/>
                  <a:gd name="T5" fmla="*/ 111 h 192"/>
                  <a:gd name="T6" fmla="*/ 244 w 575"/>
                  <a:gd name="T7" fmla="*/ 111 h 192"/>
                  <a:gd name="T8" fmla="*/ 239 w 575"/>
                  <a:gd name="T9" fmla="*/ 110 h 192"/>
                  <a:gd name="T10" fmla="*/ 234 w 575"/>
                  <a:gd name="T11" fmla="*/ 109 h 192"/>
                  <a:gd name="T12" fmla="*/ 233 w 575"/>
                  <a:gd name="T13" fmla="*/ 109 h 192"/>
                  <a:gd name="T14" fmla="*/ 246 w 575"/>
                  <a:gd name="T15" fmla="*/ 105 h 192"/>
                  <a:gd name="T16" fmla="*/ 212 w 575"/>
                  <a:gd name="T17" fmla="*/ 114 h 192"/>
                  <a:gd name="T18" fmla="*/ 185 w 575"/>
                  <a:gd name="T19" fmla="*/ 125 h 192"/>
                  <a:gd name="T20" fmla="*/ 320 w 575"/>
                  <a:gd name="T21" fmla="*/ 98 h 192"/>
                  <a:gd name="T22" fmla="*/ 63 w 575"/>
                  <a:gd name="T23" fmla="*/ 165 h 192"/>
                  <a:gd name="T24" fmla="*/ 45 w 575"/>
                  <a:gd name="T25" fmla="*/ 173 h 192"/>
                  <a:gd name="T26" fmla="*/ 0 w 575"/>
                  <a:gd name="T27" fmla="*/ 192 h 192"/>
                  <a:gd name="T28" fmla="*/ 188 w 575"/>
                  <a:gd name="T29" fmla="*/ 148 h 192"/>
                  <a:gd name="T30" fmla="*/ 203 w 575"/>
                  <a:gd name="T31" fmla="*/ 145 h 192"/>
                  <a:gd name="T32" fmla="*/ 202 w 575"/>
                  <a:gd name="T33" fmla="*/ 140 h 192"/>
                  <a:gd name="T34" fmla="*/ 250 w 575"/>
                  <a:gd name="T35" fmla="*/ 131 h 192"/>
                  <a:gd name="T36" fmla="*/ 316 w 575"/>
                  <a:gd name="T37" fmla="*/ 103 h 192"/>
                  <a:gd name="T38" fmla="*/ 330 w 575"/>
                  <a:gd name="T39" fmla="*/ 98 h 192"/>
                  <a:gd name="T40" fmla="*/ 338 w 575"/>
                  <a:gd name="T41" fmla="*/ 94 h 192"/>
                  <a:gd name="T42" fmla="*/ 319 w 575"/>
                  <a:gd name="T43" fmla="*/ 101 h 192"/>
                  <a:gd name="T44" fmla="*/ 338 w 575"/>
                  <a:gd name="T45" fmla="*/ 84 h 192"/>
                  <a:gd name="T46" fmla="*/ 373 w 575"/>
                  <a:gd name="T47" fmla="*/ 70 h 192"/>
                  <a:gd name="T48" fmla="*/ 498 w 575"/>
                  <a:gd name="T49" fmla="*/ 30 h 192"/>
                  <a:gd name="T50" fmla="*/ 453 w 575"/>
                  <a:gd name="T51" fmla="*/ 41 h 192"/>
                  <a:gd name="T52" fmla="*/ 439 w 575"/>
                  <a:gd name="T53" fmla="*/ 48 h 192"/>
                  <a:gd name="T54" fmla="*/ 429 w 575"/>
                  <a:gd name="T55" fmla="*/ 55 h 192"/>
                  <a:gd name="T56" fmla="*/ 420 w 575"/>
                  <a:gd name="T57" fmla="*/ 58 h 192"/>
                  <a:gd name="T58" fmla="*/ 375 w 575"/>
                  <a:gd name="T59" fmla="*/ 80 h 192"/>
                  <a:gd name="T60" fmla="*/ 350 w 575"/>
                  <a:gd name="T61" fmla="*/ 94 h 192"/>
                  <a:gd name="T62" fmla="*/ 370 w 575"/>
                  <a:gd name="T63" fmla="*/ 88 h 192"/>
                  <a:gd name="T64" fmla="*/ 482 w 575"/>
                  <a:gd name="T65" fmla="*/ 44 h 192"/>
                  <a:gd name="T66" fmla="*/ 498 w 575"/>
                  <a:gd name="T67" fmla="*/ 30 h 192"/>
                  <a:gd name="T68" fmla="*/ 575 w 575"/>
                  <a:gd name="T69" fmla="*/ 0 h 192"/>
                  <a:gd name="T70" fmla="*/ 554 w 575"/>
                  <a:gd name="T71" fmla="*/ 5 h 192"/>
                  <a:gd name="T72" fmla="*/ 515 w 575"/>
                  <a:gd name="T73" fmla="*/ 23 h 192"/>
                  <a:gd name="T74" fmla="*/ 500 w 575"/>
                  <a:gd name="T75" fmla="*/ 36 h 192"/>
                  <a:gd name="T76" fmla="*/ 557 w 575"/>
                  <a:gd name="T77" fmla="*/ 7 h 192"/>
                  <a:gd name="T78" fmla="*/ 570 w 575"/>
                  <a:gd name="T79" fmla="*/ 3 h 192"/>
                  <a:gd name="T80" fmla="*/ 575 w 575"/>
                  <a:gd name="T8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75" h="192">
                    <a:moveTo>
                      <a:pt x="373" y="70"/>
                    </a:moveTo>
                    <a:cubicBezTo>
                      <a:pt x="356" y="74"/>
                      <a:pt x="339" y="78"/>
                      <a:pt x="322" y="83"/>
                    </a:cubicBezTo>
                    <a:cubicBezTo>
                      <a:pt x="297" y="94"/>
                      <a:pt x="274" y="106"/>
                      <a:pt x="245" y="111"/>
                    </a:cubicBezTo>
                    <a:cubicBezTo>
                      <a:pt x="244" y="111"/>
                      <a:pt x="244" y="111"/>
                      <a:pt x="244" y="111"/>
                    </a:cubicBezTo>
                    <a:cubicBezTo>
                      <a:pt x="242" y="111"/>
                      <a:pt x="240" y="110"/>
                      <a:pt x="239" y="110"/>
                    </a:cubicBezTo>
                    <a:cubicBezTo>
                      <a:pt x="237" y="109"/>
                      <a:pt x="236" y="109"/>
                      <a:pt x="234" y="109"/>
                    </a:cubicBezTo>
                    <a:cubicBezTo>
                      <a:pt x="234" y="109"/>
                      <a:pt x="234" y="109"/>
                      <a:pt x="233" y="109"/>
                    </a:cubicBezTo>
                    <a:cubicBezTo>
                      <a:pt x="237" y="108"/>
                      <a:pt x="241" y="106"/>
                      <a:pt x="246" y="105"/>
                    </a:cubicBezTo>
                    <a:cubicBezTo>
                      <a:pt x="234" y="107"/>
                      <a:pt x="222" y="110"/>
                      <a:pt x="212" y="114"/>
                    </a:cubicBezTo>
                    <a:cubicBezTo>
                      <a:pt x="203" y="118"/>
                      <a:pt x="194" y="122"/>
                      <a:pt x="185" y="125"/>
                    </a:cubicBezTo>
                    <a:cubicBezTo>
                      <a:pt x="230" y="116"/>
                      <a:pt x="274" y="105"/>
                      <a:pt x="320" y="98"/>
                    </a:cubicBezTo>
                    <a:cubicBezTo>
                      <a:pt x="235" y="125"/>
                      <a:pt x="151" y="147"/>
                      <a:pt x="63" y="165"/>
                    </a:cubicBezTo>
                    <a:cubicBezTo>
                      <a:pt x="59" y="169"/>
                      <a:pt x="49" y="172"/>
                      <a:pt x="45" y="173"/>
                    </a:cubicBezTo>
                    <a:cubicBezTo>
                      <a:pt x="30" y="180"/>
                      <a:pt x="15" y="186"/>
                      <a:pt x="0" y="192"/>
                    </a:cubicBezTo>
                    <a:cubicBezTo>
                      <a:pt x="62" y="179"/>
                      <a:pt x="125" y="166"/>
                      <a:pt x="188" y="148"/>
                    </a:cubicBezTo>
                    <a:cubicBezTo>
                      <a:pt x="193" y="147"/>
                      <a:pt x="198" y="146"/>
                      <a:pt x="203" y="145"/>
                    </a:cubicBezTo>
                    <a:cubicBezTo>
                      <a:pt x="203" y="143"/>
                      <a:pt x="203" y="142"/>
                      <a:pt x="202" y="140"/>
                    </a:cubicBezTo>
                    <a:cubicBezTo>
                      <a:pt x="218" y="137"/>
                      <a:pt x="234" y="134"/>
                      <a:pt x="250" y="131"/>
                    </a:cubicBezTo>
                    <a:cubicBezTo>
                      <a:pt x="273" y="123"/>
                      <a:pt x="295" y="114"/>
                      <a:pt x="316" y="103"/>
                    </a:cubicBezTo>
                    <a:cubicBezTo>
                      <a:pt x="320" y="101"/>
                      <a:pt x="325" y="99"/>
                      <a:pt x="330" y="98"/>
                    </a:cubicBezTo>
                    <a:cubicBezTo>
                      <a:pt x="333" y="97"/>
                      <a:pt x="335" y="96"/>
                      <a:pt x="338" y="94"/>
                    </a:cubicBezTo>
                    <a:cubicBezTo>
                      <a:pt x="331" y="96"/>
                      <a:pt x="325" y="99"/>
                      <a:pt x="319" y="101"/>
                    </a:cubicBezTo>
                    <a:cubicBezTo>
                      <a:pt x="324" y="96"/>
                      <a:pt x="331" y="87"/>
                      <a:pt x="338" y="84"/>
                    </a:cubicBezTo>
                    <a:cubicBezTo>
                      <a:pt x="350" y="79"/>
                      <a:pt x="361" y="75"/>
                      <a:pt x="373" y="70"/>
                    </a:cubicBezTo>
                    <a:moveTo>
                      <a:pt x="498" y="30"/>
                    </a:moveTo>
                    <a:cubicBezTo>
                      <a:pt x="484" y="35"/>
                      <a:pt x="469" y="38"/>
                      <a:pt x="453" y="41"/>
                    </a:cubicBezTo>
                    <a:cubicBezTo>
                      <a:pt x="448" y="43"/>
                      <a:pt x="443" y="46"/>
                      <a:pt x="439" y="48"/>
                    </a:cubicBezTo>
                    <a:cubicBezTo>
                      <a:pt x="435" y="51"/>
                      <a:pt x="432" y="54"/>
                      <a:pt x="429" y="55"/>
                    </a:cubicBezTo>
                    <a:cubicBezTo>
                      <a:pt x="426" y="56"/>
                      <a:pt x="423" y="57"/>
                      <a:pt x="420" y="58"/>
                    </a:cubicBezTo>
                    <a:cubicBezTo>
                      <a:pt x="405" y="66"/>
                      <a:pt x="390" y="74"/>
                      <a:pt x="375" y="80"/>
                    </a:cubicBezTo>
                    <a:cubicBezTo>
                      <a:pt x="367" y="85"/>
                      <a:pt x="359" y="90"/>
                      <a:pt x="350" y="94"/>
                    </a:cubicBezTo>
                    <a:cubicBezTo>
                      <a:pt x="357" y="92"/>
                      <a:pt x="365" y="91"/>
                      <a:pt x="370" y="88"/>
                    </a:cubicBezTo>
                    <a:cubicBezTo>
                      <a:pt x="406" y="70"/>
                      <a:pt x="445" y="58"/>
                      <a:pt x="482" y="44"/>
                    </a:cubicBezTo>
                    <a:cubicBezTo>
                      <a:pt x="488" y="39"/>
                      <a:pt x="493" y="34"/>
                      <a:pt x="498" y="30"/>
                    </a:cubicBezTo>
                    <a:moveTo>
                      <a:pt x="575" y="0"/>
                    </a:moveTo>
                    <a:cubicBezTo>
                      <a:pt x="568" y="1"/>
                      <a:pt x="561" y="3"/>
                      <a:pt x="554" y="5"/>
                    </a:cubicBezTo>
                    <a:cubicBezTo>
                      <a:pt x="542" y="11"/>
                      <a:pt x="529" y="17"/>
                      <a:pt x="515" y="23"/>
                    </a:cubicBezTo>
                    <a:cubicBezTo>
                      <a:pt x="510" y="27"/>
                      <a:pt x="505" y="32"/>
                      <a:pt x="500" y="36"/>
                    </a:cubicBezTo>
                    <a:cubicBezTo>
                      <a:pt x="520" y="28"/>
                      <a:pt x="540" y="18"/>
                      <a:pt x="557" y="7"/>
                    </a:cubicBezTo>
                    <a:cubicBezTo>
                      <a:pt x="570" y="3"/>
                      <a:pt x="570" y="3"/>
                      <a:pt x="570" y="3"/>
                    </a:cubicBezTo>
                    <a:cubicBezTo>
                      <a:pt x="572" y="2"/>
                      <a:pt x="574" y="1"/>
                      <a:pt x="5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2" name="Freeform 165"/>
              <p:cNvSpPr>
                <a:spLocks/>
              </p:cNvSpPr>
              <p:nvPr/>
            </p:nvSpPr>
            <p:spPr bwMode="auto">
              <a:xfrm>
                <a:off x="1314" y="1542"/>
                <a:ext cx="447" cy="119"/>
              </a:xfrm>
              <a:custGeom>
                <a:avLst/>
                <a:gdLst>
                  <a:gd name="T0" fmla="*/ 282 w 282"/>
                  <a:gd name="T1" fmla="*/ 0 h 75"/>
                  <a:gd name="T2" fmla="*/ 37 w 282"/>
                  <a:gd name="T3" fmla="*/ 60 h 75"/>
                  <a:gd name="T4" fmla="*/ 0 w 282"/>
                  <a:gd name="T5" fmla="*/ 75 h 75"/>
                  <a:gd name="T6" fmla="*/ 258 w 282"/>
                  <a:gd name="T7" fmla="*/ 9 h 75"/>
                  <a:gd name="T8" fmla="*/ 282 w 282"/>
                  <a:gd name="T9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75">
                    <a:moveTo>
                      <a:pt x="282" y="0"/>
                    </a:moveTo>
                    <a:cubicBezTo>
                      <a:pt x="199" y="25"/>
                      <a:pt x="118" y="43"/>
                      <a:pt x="37" y="60"/>
                    </a:cubicBezTo>
                    <a:cubicBezTo>
                      <a:pt x="25" y="65"/>
                      <a:pt x="12" y="70"/>
                      <a:pt x="0" y="75"/>
                    </a:cubicBezTo>
                    <a:cubicBezTo>
                      <a:pt x="84" y="60"/>
                      <a:pt x="172" y="41"/>
                      <a:pt x="258" y="9"/>
                    </a:cubicBezTo>
                    <a:cubicBezTo>
                      <a:pt x="263" y="8"/>
                      <a:pt x="274" y="5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3" name="Freeform 166"/>
              <p:cNvSpPr>
                <a:spLocks/>
              </p:cNvSpPr>
              <p:nvPr/>
            </p:nvSpPr>
            <p:spPr bwMode="auto">
              <a:xfrm>
                <a:off x="1904" y="1431"/>
                <a:ext cx="192" cy="65"/>
              </a:xfrm>
              <a:custGeom>
                <a:avLst/>
                <a:gdLst>
                  <a:gd name="T0" fmla="*/ 121 w 121"/>
                  <a:gd name="T1" fmla="*/ 0 h 41"/>
                  <a:gd name="T2" fmla="*/ 72 w 121"/>
                  <a:gd name="T3" fmla="*/ 12 h 41"/>
                  <a:gd name="T4" fmla="*/ 4 w 121"/>
                  <a:gd name="T5" fmla="*/ 39 h 41"/>
                  <a:gd name="T6" fmla="*/ 0 w 121"/>
                  <a:gd name="T7" fmla="*/ 41 h 41"/>
                  <a:gd name="T8" fmla="*/ 64 w 121"/>
                  <a:gd name="T9" fmla="*/ 26 h 41"/>
                  <a:gd name="T10" fmla="*/ 113 w 121"/>
                  <a:gd name="T11" fmla="*/ 2 h 41"/>
                  <a:gd name="T12" fmla="*/ 121 w 121"/>
                  <a:gd name="T13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41">
                    <a:moveTo>
                      <a:pt x="121" y="0"/>
                    </a:moveTo>
                    <a:cubicBezTo>
                      <a:pt x="105" y="2"/>
                      <a:pt x="87" y="7"/>
                      <a:pt x="72" y="12"/>
                    </a:cubicBezTo>
                    <a:cubicBezTo>
                      <a:pt x="49" y="22"/>
                      <a:pt x="27" y="31"/>
                      <a:pt x="4" y="39"/>
                    </a:cubicBezTo>
                    <a:cubicBezTo>
                      <a:pt x="3" y="40"/>
                      <a:pt x="1" y="41"/>
                      <a:pt x="0" y="41"/>
                    </a:cubicBezTo>
                    <a:cubicBezTo>
                      <a:pt x="21" y="37"/>
                      <a:pt x="43" y="32"/>
                      <a:pt x="64" y="26"/>
                    </a:cubicBezTo>
                    <a:cubicBezTo>
                      <a:pt x="80" y="17"/>
                      <a:pt x="96" y="9"/>
                      <a:pt x="113" y="2"/>
                    </a:cubicBezTo>
                    <a:cubicBezTo>
                      <a:pt x="116" y="1"/>
                      <a:pt x="118" y="0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4" name="Freeform 167"/>
              <p:cNvSpPr>
                <a:spLocks/>
              </p:cNvSpPr>
              <p:nvPr/>
            </p:nvSpPr>
            <p:spPr bwMode="auto">
              <a:xfrm>
                <a:off x="1761" y="1499"/>
                <a:ext cx="130" cy="43"/>
              </a:xfrm>
              <a:custGeom>
                <a:avLst/>
                <a:gdLst>
                  <a:gd name="T0" fmla="*/ 82 w 82"/>
                  <a:gd name="T1" fmla="*/ 0 h 27"/>
                  <a:gd name="T2" fmla="*/ 54 w 82"/>
                  <a:gd name="T3" fmla="*/ 5 h 27"/>
                  <a:gd name="T4" fmla="*/ 6 w 82"/>
                  <a:gd name="T5" fmla="*/ 14 h 27"/>
                  <a:gd name="T6" fmla="*/ 7 w 82"/>
                  <a:gd name="T7" fmla="*/ 19 h 27"/>
                  <a:gd name="T8" fmla="*/ 0 w 82"/>
                  <a:gd name="T9" fmla="*/ 27 h 27"/>
                  <a:gd name="T10" fmla="*/ 16 w 82"/>
                  <a:gd name="T11" fmla="*/ 22 h 27"/>
                  <a:gd name="T12" fmla="*/ 73 w 82"/>
                  <a:gd name="T13" fmla="*/ 4 h 27"/>
                  <a:gd name="T14" fmla="*/ 82 w 82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2" h="27">
                    <a:moveTo>
                      <a:pt x="82" y="0"/>
                    </a:moveTo>
                    <a:cubicBezTo>
                      <a:pt x="73" y="2"/>
                      <a:pt x="64" y="3"/>
                      <a:pt x="54" y="5"/>
                    </a:cubicBezTo>
                    <a:cubicBezTo>
                      <a:pt x="38" y="8"/>
                      <a:pt x="22" y="11"/>
                      <a:pt x="6" y="14"/>
                    </a:cubicBezTo>
                    <a:cubicBezTo>
                      <a:pt x="7" y="16"/>
                      <a:pt x="7" y="17"/>
                      <a:pt x="7" y="19"/>
                    </a:cubicBezTo>
                    <a:cubicBezTo>
                      <a:pt x="6" y="22"/>
                      <a:pt x="3" y="24"/>
                      <a:pt x="0" y="27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35" y="17"/>
                      <a:pt x="54" y="11"/>
                      <a:pt x="73" y="4"/>
                    </a:cubicBezTo>
                    <a:cubicBezTo>
                      <a:pt x="76" y="3"/>
                      <a:pt x="79" y="1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5" name="Freeform 168"/>
              <p:cNvSpPr>
                <a:spLocks noEditPoints="1"/>
              </p:cNvSpPr>
              <p:nvPr/>
            </p:nvSpPr>
            <p:spPr bwMode="auto">
              <a:xfrm>
                <a:off x="1842" y="1317"/>
                <a:ext cx="590" cy="206"/>
              </a:xfrm>
              <a:custGeom>
                <a:avLst/>
                <a:gdLst>
                  <a:gd name="T0" fmla="*/ 27 w 372"/>
                  <a:gd name="T1" fmla="*/ 118 h 130"/>
                  <a:gd name="T2" fmla="*/ 9 w 372"/>
                  <a:gd name="T3" fmla="*/ 126 h 130"/>
                  <a:gd name="T4" fmla="*/ 0 w 372"/>
                  <a:gd name="T5" fmla="*/ 130 h 130"/>
                  <a:gd name="T6" fmla="*/ 0 w 372"/>
                  <a:gd name="T7" fmla="*/ 130 h 130"/>
                  <a:gd name="T8" fmla="*/ 14 w 372"/>
                  <a:gd name="T9" fmla="*/ 124 h 130"/>
                  <a:gd name="T10" fmla="*/ 27 w 372"/>
                  <a:gd name="T11" fmla="*/ 118 h 130"/>
                  <a:gd name="T12" fmla="*/ 201 w 372"/>
                  <a:gd name="T13" fmla="*/ 76 h 130"/>
                  <a:gd name="T14" fmla="*/ 179 w 372"/>
                  <a:gd name="T15" fmla="*/ 89 h 130"/>
                  <a:gd name="T16" fmla="*/ 187 w 372"/>
                  <a:gd name="T17" fmla="*/ 87 h 130"/>
                  <a:gd name="T18" fmla="*/ 201 w 372"/>
                  <a:gd name="T19" fmla="*/ 76 h 130"/>
                  <a:gd name="T20" fmla="*/ 231 w 372"/>
                  <a:gd name="T21" fmla="*/ 51 h 130"/>
                  <a:gd name="T22" fmla="*/ 231 w 372"/>
                  <a:gd name="T23" fmla="*/ 51 h 130"/>
                  <a:gd name="T24" fmla="*/ 231 w 372"/>
                  <a:gd name="T25" fmla="*/ 51 h 130"/>
                  <a:gd name="T26" fmla="*/ 347 w 372"/>
                  <a:gd name="T27" fmla="*/ 9 h 130"/>
                  <a:gd name="T28" fmla="*/ 257 w 372"/>
                  <a:gd name="T29" fmla="*/ 49 h 130"/>
                  <a:gd name="T30" fmla="*/ 324 w 372"/>
                  <a:gd name="T31" fmla="*/ 13 h 130"/>
                  <a:gd name="T32" fmla="*/ 228 w 372"/>
                  <a:gd name="T33" fmla="*/ 60 h 130"/>
                  <a:gd name="T34" fmla="*/ 257 w 372"/>
                  <a:gd name="T35" fmla="*/ 51 h 130"/>
                  <a:gd name="T36" fmla="*/ 202 w 372"/>
                  <a:gd name="T37" fmla="*/ 84 h 130"/>
                  <a:gd name="T38" fmla="*/ 221 w 372"/>
                  <a:gd name="T39" fmla="*/ 75 h 130"/>
                  <a:gd name="T40" fmla="*/ 252 w 372"/>
                  <a:gd name="T41" fmla="*/ 61 h 130"/>
                  <a:gd name="T42" fmla="*/ 347 w 372"/>
                  <a:gd name="T43" fmla="*/ 9 h 130"/>
                  <a:gd name="T44" fmla="*/ 372 w 372"/>
                  <a:gd name="T45" fmla="*/ 0 h 130"/>
                  <a:gd name="T46" fmla="*/ 363 w 372"/>
                  <a:gd name="T47" fmla="*/ 1 h 130"/>
                  <a:gd name="T48" fmla="*/ 348 w 372"/>
                  <a:gd name="T49" fmla="*/ 8 h 130"/>
                  <a:gd name="T50" fmla="*/ 372 w 372"/>
                  <a:gd name="T51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72" h="130">
                    <a:moveTo>
                      <a:pt x="27" y="118"/>
                    </a:moveTo>
                    <a:cubicBezTo>
                      <a:pt x="27" y="118"/>
                      <a:pt x="20" y="121"/>
                      <a:pt x="9" y="126"/>
                    </a:cubicBezTo>
                    <a:cubicBezTo>
                      <a:pt x="6" y="127"/>
                      <a:pt x="3" y="129"/>
                      <a:pt x="0" y="130"/>
                    </a:cubicBezTo>
                    <a:cubicBezTo>
                      <a:pt x="0" y="130"/>
                      <a:pt x="0" y="130"/>
                      <a:pt x="0" y="130"/>
                    </a:cubicBezTo>
                    <a:cubicBezTo>
                      <a:pt x="4" y="128"/>
                      <a:pt x="9" y="126"/>
                      <a:pt x="14" y="124"/>
                    </a:cubicBezTo>
                    <a:cubicBezTo>
                      <a:pt x="23" y="120"/>
                      <a:pt x="27" y="118"/>
                      <a:pt x="27" y="118"/>
                    </a:cubicBezTo>
                    <a:moveTo>
                      <a:pt x="201" y="76"/>
                    </a:moveTo>
                    <a:cubicBezTo>
                      <a:pt x="194" y="80"/>
                      <a:pt x="186" y="85"/>
                      <a:pt x="179" y="89"/>
                    </a:cubicBezTo>
                    <a:cubicBezTo>
                      <a:pt x="182" y="89"/>
                      <a:pt x="184" y="88"/>
                      <a:pt x="187" y="87"/>
                    </a:cubicBezTo>
                    <a:cubicBezTo>
                      <a:pt x="192" y="83"/>
                      <a:pt x="196" y="80"/>
                      <a:pt x="201" y="76"/>
                    </a:cubicBezTo>
                    <a:moveTo>
                      <a:pt x="231" y="51"/>
                    </a:moveTo>
                    <a:cubicBezTo>
                      <a:pt x="231" y="51"/>
                      <a:pt x="231" y="51"/>
                      <a:pt x="231" y="51"/>
                    </a:cubicBezTo>
                    <a:cubicBezTo>
                      <a:pt x="231" y="51"/>
                      <a:pt x="231" y="51"/>
                      <a:pt x="231" y="51"/>
                    </a:cubicBezTo>
                    <a:moveTo>
                      <a:pt x="347" y="9"/>
                    </a:moveTo>
                    <a:cubicBezTo>
                      <a:pt x="303" y="30"/>
                      <a:pt x="261" y="49"/>
                      <a:pt x="257" y="49"/>
                    </a:cubicBezTo>
                    <a:cubicBezTo>
                      <a:pt x="255" y="49"/>
                      <a:pt x="272" y="39"/>
                      <a:pt x="324" y="13"/>
                    </a:cubicBezTo>
                    <a:cubicBezTo>
                      <a:pt x="295" y="19"/>
                      <a:pt x="262" y="39"/>
                      <a:pt x="228" y="60"/>
                    </a:cubicBezTo>
                    <a:cubicBezTo>
                      <a:pt x="236" y="56"/>
                      <a:pt x="245" y="53"/>
                      <a:pt x="257" y="51"/>
                    </a:cubicBezTo>
                    <a:cubicBezTo>
                      <a:pt x="239" y="56"/>
                      <a:pt x="218" y="70"/>
                      <a:pt x="202" y="84"/>
                    </a:cubicBezTo>
                    <a:cubicBezTo>
                      <a:pt x="208" y="81"/>
                      <a:pt x="215" y="78"/>
                      <a:pt x="221" y="75"/>
                    </a:cubicBezTo>
                    <a:cubicBezTo>
                      <a:pt x="230" y="70"/>
                      <a:pt x="239" y="65"/>
                      <a:pt x="252" y="61"/>
                    </a:cubicBezTo>
                    <a:cubicBezTo>
                      <a:pt x="286" y="45"/>
                      <a:pt x="319" y="29"/>
                      <a:pt x="347" y="9"/>
                    </a:cubicBezTo>
                    <a:moveTo>
                      <a:pt x="372" y="0"/>
                    </a:moveTo>
                    <a:cubicBezTo>
                      <a:pt x="369" y="0"/>
                      <a:pt x="366" y="0"/>
                      <a:pt x="363" y="1"/>
                    </a:cubicBezTo>
                    <a:cubicBezTo>
                      <a:pt x="358" y="3"/>
                      <a:pt x="353" y="6"/>
                      <a:pt x="348" y="8"/>
                    </a:cubicBezTo>
                    <a:cubicBezTo>
                      <a:pt x="372" y="0"/>
                      <a:pt x="372" y="0"/>
                      <a:pt x="3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6" name="Freeform 169"/>
              <p:cNvSpPr>
                <a:spLocks/>
              </p:cNvSpPr>
              <p:nvPr/>
            </p:nvSpPr>
            <p:spPr bwMode="auto">
              <a:xfrm>
                <a:off x="1933" y="1572"/>
                <a:ext cx="85" cy="29"/>
              </a:xfrm>
              <a:custGeom>
                <a:avLst/>
                <a:gdLst>
                  <a:gd name="T0" fmla="*/ 54 w 54"/>
                  <a:gd name="T1" fmla="*/ 0 h 18"/>
                  <a:gd name="T2" fmla="*/ 28 w 54"/>
                  <a:gd name="T3" fmla="*/ 8 h 18"/>
                  <a:gd name="T4" fmla="*/ 0 w 54"/>
                  <a:gd name="T5" fmla="*/ 18 h 18"/>
                  <a:gd name="T6" fmla="*/ 26 w 54"/>
                  <a:gd name="T7" fmla="*/ 11 h 18"/>
                  <a:gd name="T8" fmla="*/ 54 w 5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8">
                    <a:moveTo>
                      <a:pt x="54" y="0"/>
                    </a:moveTo>
                    <a:cubicBezTo>
                      <a:pt x="45" y="2"/>
                      <a:pt x="36" y="5"/>
                      <a:pt x="28" y="8"/>
                    </a:cubicBezTo>
                    <a:cubicBezTo>
                      <a:pt x="18" y="11"/>
                      <a:pt x="9" y="15"/>
                      <a:pt x="0" y="18"/>
                    </a:cubicBezTo>
                    <a:cubicBezTo>
                      <a:pt x="10" y="16"/>
                      <a:pt x="19" y="14"/>
                      <a:pt x="26" y="11"/>
                    </a:cubicBezTo>
                    <a:cubicBezTo>
                      <a:pt x="35" y="7"/>
                      <a:pt x="45" y="3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7" name="Freeform 170"/>
              <p:cNvSpPr>
                <a:spLocks noEditPoints="1"/>
              </p:cNvSpPr>
              <p:nvPr/>
            </p:nvSpPr>
            <p:spPr bwMode="auto">
              <a:xfrm>
                <a:off x="757" y="1287"/>
                <a:ext cx="1814" cy="683"/>
              </a:xfrm>
              <a:custGeom>
                <a:avLst/>
                <a:gdLst>
                  <a:gd name="T0" fmla="*/ 2 w 1145"/>
                  <a:gd name="T1" fmla="*/ 430 h 431"/>
                  <a:gd name="T2" fmla="*/ 19 w 1145"/>
                  <a:gd name="T3" fmla="*/ 421 h 431"/>
                  <a:gd name="T4" fmla="*/ 62 w 1145"/>
                  <a:gd name="T5" fmla="*/ 402 h 431"/>
                  <a:gd name="T6" fmla="*/ 30 w 1145"/>
                  <a:gd name="T7" fmla="*/ 417 h 431"/>
                  <a:gd name="T8" fmla="*/ 62 w 1145"/>
                  <a:gd name="T9" fmla="*/ 402 h 431"/>
                  <a:gd name="T10" fmla="*/ 140 w 1145"/>
                  <a:gd name="T11" fmla="*/ 382 h 431"/>
                  <a:gd name="T12" fmla="*/ 170 w 1145"/>
                  <a:gd name="T13" fmla="*/ 367 h 431"/>
                  <a:gd name="T14" fmla="*/ 165 w 1145"/>
                  <a:gd name="T15" fmla="*/ 371 h 431"/>
                  <a:gd name="T16" fmla="*/ 224 w 1145"/>
                  <a:gd name="T17" fmla="*/ 350 h 431"/>
                  <a:gd name="T18" fmla="*/ 249 w 1145"/>
                  <a:gd name="T19" fmla="*/ 342 h 431"/>
                  <a:gd name="T20" fmla="*/ 326 w 1145"/>
                  <a:gd name="T21" fmla="*/ 295 h 431"/>
                  <a:gd name="T22" fmla="*/ 342 w 1145"/>
                  <a:gd name="T23" fmla="*/ 296 h 431"/>
                  <a:gd name="T24" fmla="*/ 529 w 1145"/>
                  <a:gd name="T25" fmla="*/ 258 h 431"/>
                  <a:gd name="T26" fmla="*/ 472 w 1145"/>
                  <a:gd name="T27" fmla="*/ 280 h 431"/>
                  <a:gd name="T28" fmla="*/ 598 w 1145"/>
                  <a:gd name="T29" fmla="*/ 239 h 431"/>
                  <a:gd name="T30" fmla="*/ 554 w 1145"/>
                  <a:gd name="T31" fmla="*/ 259 h 431"/>
                  <a:gd name="T32" fmla="*/ 572 w 1145"/>
                  <a:gd name="T33" fmla="*/ 250 h 431"/>
                  <a:gd name="T34" fmla="*/ 516 w 1145"/>
                  <a:gd name="T35" fmla="*/ 230 h 431"/>
                  <a:gd name="T36" fmla="*/ 486 w 1145"/>
                  <a:gd name="T37" fmla="*/ 238 h 431"/>
                  <a:gd name="T38" fmla="*/ 546 w 1145"/>
                  <a:gd name="T39" fmla="*/ 226 h 431"/>
                  <a:gd name="T40" fmla="*/ 525 w 1145"/>
                  <a:gd name="T41" fmla="*/ 229 h 431"/>
                  <a:gd name="T42" fmla="*/ 476 w 1145"/>
                  <a:gd name="T43" fmla="*/ 250 h 431"/>
                  <a:gd name="T44" fmla="*/ 489 w 1145"/>
                  <a:gd name="T45" fmla="*/ 246 h 431"/>
                  <a:gd name="T46" fmla="*/ 569 w 1145"/>
                  <a:gd name="T47" fmla="*/ 221 h 431"/>
                  <a:gd name="T48" fmla="*/ 674 w 1145"/>
                  <a:gd name="T49" fmla="*/ 205 h 431"/>
                  <a:gd name="T50" fmla="*/ 622 w 1145"/>
                  <a:gd name="T51" fmla="*/ 218 h 431"/>
                  <a:gd name="T52" fmla="*/ 589 w 1145"/>
                  <a:gd name="T53" fmla="*/ 227 h 431"/>
                  <a:gd name="T54" fmla="*/ 657 w 1145"/>
                  <a:gd name="T55" fmla="*/ 211 h 431"/>
                  <a:gd name="T56" fmla="*/ 656 w 1145"/>
                  <a:gd name="T57" fmla="*/ 212 h 431"/>
                  <a:gd name="T58" fmla="*/ 628 w 1145"/>
                  <a:gd name="T59" fmla="*/ 189 h 431"/>
                  <a:gd name="T60" fmla="*/ 564 w 1145"/>
                  <a:gd name="T61" fmla="*/ 211 h 431"/>
                  <a:gd name="T62" fmla="*/ 708 w 1145"/>
                  <a:gd name="T63" fmla="*/ 205 h 431"/>
                  <a:gd name="T64" fmla="*/ 680 w 1145"/>
                  <a:gd name="T65" fmla="*/ 219 h 431"/>
                  <a:gd name="T66" fmla="*/ 766 w 1145"/>
                  <a:gd name="T67" fmla="*/ 187 h 431"/>
                  <a:gd name="T68" fmla="*/ 809 w 1145"/>
                  <a:gd name="T69" fmla="*/ 169 h 431"/>
                  <a:gd name="T70" fmla="*/ 786 w 1145"/>
                  <a:gd name="T71" fmla="*/ 145 h 431"/>
                  <a:gd name="T72" fmla="*/ 804 w 1145"/>
                  <a:gd name="T73" fmla="*/ 142 h 431"/>
                  <a:gd name="T74" fmla="*/ 767 w 1145"/>
                  <a:gd name="T75" fmla="*/ 157 h 431"/>
                  <a:gd name="T76" fmla="*/ 804 w 1145"/>
                  <a:gd name="T77" fmla="*/ 142 h 431"/>
                  <a:gd name="T78" fmla="*/ 832 w 1145"/>
                  <a:gd name="T79" fmla="*/ 145 h 431"/>
                  <a:gd name="T80" fmla="*/ 737 w 1145"/>
                  <a:gd name="T81" fmla="*/ 186 h 431"/>
                  <a:gd name="T82" fmla="*/ 756 w 1145"/>
                  <a:gd name="T83" fmla="*/ 139 h 431"/>
                  <a:gd name="T84" fmla="*/ 697 w 1145"/>
                  <a:gd name="T85" fmla="*/ 163 h 431"/>
                  <a:gd name="T86" fmla="*/ 886 w 1145"/>
                  <a:gd name="T87" fmla="*/ 103 h 431"/>
                  <a:gd name="T88" fmla="*/ 846 w 1145"/>
                  <a:gd name="T89" fmla="*/ 123 h 431"/>
                  <a:gd name="T90" fmla="*/ 804 w 1145"/>
                  <a:gd name="T91" fmla="*/ 142 h 431"/>
                  <a:gd name="T92" fmla="*/ 886 w 1145"/>
                  <a:gd name="T93" fmla="*/ 103 h 431"/>
                  <a:gd name="T94" fmla="*/ 984 w 1145"/>
                  <a:gd name="T95" fmla="*/ 102 h 431"/>
                  <a:gd name="T96" fmla="*/ 957 w 1145"/>
                  <a:gd name="T97" fmla="*/ 108 h 431"/>
                  <a:gd name="T98" fmla="*/ 992 w 1145"/>
                  <a:gd name="T99" fmla="*/ 102 h 431"/>
                  <a:gd name="T100" fmla="*/ 1118 w 1145"/>
                  <a:gd name="T101" fmla="*/ 11 h 431"/>
                  <a:gd name="T102" fmla="*/ 884 w 1145"/>
                  <a:gd name="T103" fmla="*/ 117 h 431"/>
                  <a:gd name="T104" fmla="*/ 887 w 1145"/>
                  <a:gd name="T105" fmla="*/ 116 h 431"/>
                  <a:gd name="T106" fmla="*/ 1031 w 1145"/>
                  <a:gd name="T107" fmla="*/ 59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45" h="431">
                    <a:moveTo>
                      <a:pt x="1" y="430"/>
                    </a:moveTo>
                    <a:cubicBezTo>
                      <a:pt x="1" y="431"/>
                      <a:pt x="0" y="431"/>
                      <a:pt x="0" y="431"/>
                    </a:cubicBezTo>
                    <a:cubicBezTo>
                      <a:pt x="2" y="430"/>
                      <a:pt x="2" y="430"/>
                      <a:pt x="2" y="430"/>
                    </a:cubicBezTo>
                    <a:cubicBezTo>
                      <a:pt x="1" y="430"/>
                      <a:pt x="1" y="430"/>
                      <a:pt x="1" y="430"/>
                    </a:cubicBezTo>
                    <a:moveTo>
                      <a:pt x="21" y="420"/>
                    </a:moveTo>
                    <a:cubicBezTo>
                      <a:pt x="20" y="420"/>
                      <a:pt x="20" y="420"/>
                      <a:pt x="19" y="421"/>
                    </a:cubicBezTo>
                    <a:cubicBezTo>
                      <a:pt x="20" y="420"/>
                      <a:pt x="21" y="420"/>
                      <a:pt x="22" y="420"/>
                    </a:cubicBezTo>
                    <a:cubicBezTo>
                      <a:pt x="21" y="420"/>
                      <a:pt x="21" y="420"/>
                      <a:pt x="21" y="420"/>
                    </a:cubicBezTo>
                    <a:moveTo>
                      <a:pt x="62" y="402"/>
                    </a:moveTo>
                    <a:cubicBezTo>
                      <a:pt x="60" y="405"/>
                      <a:pt x="57" y="404"/>
                      <a:pt x="54" y="404"/>
                    </a:cubicBezTo>
                    <a:cubicBezTo>
                      <a:pt x="43" y="409"/>
                      <a:pt x="32" y="414"/>
                      <a:pt x="22" y="419"/>
                    </a:cubicBezTo>
                    <a:cubicBezTo>
                      <a:pt x="24" y="419"/>
                      <a:pt x="27" y="418"/>
                      <a:pt x="30" y="417"/>
                    </a:cubicBezTo>
                    <a:cubicBezTo>
                      <a:pt x="40" y="415"/>
                      <a:pt x="50" y="412"/>
                      <a:pt x="59" y="409"/>
                    </a:cubicBezTo>
                    <a:cubicBezTo>
                      <a:pt x="61" y="408"/>
                      <a:pt x="62" y="407"/>
                      <a:pt x="63" y="406"/>
                    </a:cubicBezTo>
                    <a:cubicBezTo>
                      <a:pt x="63" y="405"/>
                      <a:pt x="62" y="403"/>
                      <a:pt x="62" y="402"/>
                    </a:cubicBezTo>
                    <a:moveTo>
                      <a:pt x="147" y="378"/>
                    </a:moveTo>
                    <a:cubicBezTo>
                      <a:pt x="145" y="379"/>
                      <a:pt x="143" y="380"/>
                      <a:pt x="141" y="380"/>
                    </a:cubicBezTo>
                    <a:cubicBezTo>
                      <a:pt x="141" y="381"/>
                      <a:pt x="140" y="381"/>
                      <a:pt x="140" y="382"/>
                    </a:cubicBezTo>
                    <a:cubicBezTo>
                      <a:pt x="143" y="380"/>
                      <a:pt x="147" y="379"/>
                      <a:pt x="151" y="378"/>
                    </a:cubicBezTo>
                    <a:cubicBezTo>
                      <a:pt x="149" y="378"/>
                      <a:pt x="148" y="378"/>
                      <a:pt x="147" y="378"/>
                    </a:cubicBezTo>
                    <a:moveTo>
                      <a:pt x="170" y="367"/>
                    </a:moveTo>
                    <a:cubicBezTo>
                      <a:pt x="165" y="369"/>
                      <a:pt x="160" y="370"/>
                      <a:pt x="156" y="372"/>
                    </a:cubicBezTo>
                    <a:cubicBezTo>
                      <a:pt x="155" y="372"/>
                      <a:pt x="154" y="373"/>
                      <a:pt x="153" y="374"/>
                    </a:cubicBezTo>
                    <a:cubicBezTo>
                      <a:pt x="157" y="373"/>
                      <a:pt x="161" y="372"/>
                      <a:pt x="165" y="371"/>
                    </a:cubicBezTo>
                    <a:cubicBezTo>
                      <a:pt x="166" y="370"/>
                      <a:pt x="168" y="368"/>
                      <a:pt x="170" y="367"/>
                    </a:cubicBezTo>
                    <a:moveTo>
                      <a:pt x="249" y="342"/>
                    </a:moveTo>
                    <a:cubicBezTo>
                      <a:pt x="241" y="344"/>
                      <a:pt x="232" y="347"/>
                      <a:pt x="224" y="350"/>
                    </a:cubicBezTo>
                    <a:cubicBezTo>
                      <a:pt x="221" y="352"/>
                      <a:pt x="219" y="353"/>
                      <a:pt x="216" y="355"/>
                    </a:cubicBezTo>
                    <a:cubicBezTo>
                      <a:pt x="221" y="354"/>
                      <a:pt x="225" y="352"/>
                      <a:pt x="229" y="351"/>
                    </a:cubicBezTo>
                    <a:cubicBezTo>
                      <a:pt x="236" y="348"/>
                      <a:pt x="242" y="345"/>
                      <a:pt x="249" y="342"/>
                    </a:cubicBezTo>
                    <a:moveTo>
                      <a:pt x="427" y="269"/>
                    </a:moveTo>
                    <a:cubicBezTo>
                      <a:pt x="404" y="277"/>
                      <a:pt x="382" y="281"/>
                      <a:pt x="361" y="283"/>
                    </a:cubicBezTo>
                    <a:cubicBezTo>
                      <a:pt x="350" y="287"/>
                      <a:pt x="338" y="291"/>
                      <a:pt x="326" y="295"/>
                    </a:cubicBezTo>
                    <a:cubicBezTo>
                      <a:pt x="321" y="297"/>
                      <a:pt x="316" y="298"/>
                      <a:pt x="312" y="300"/>
                    </a:cubicBezTo>
                    <a:cubicBezTo>
                      <a:pt x="307" y="302"/>
                      <a:pt x="303" y="304"/>
                      <a:pt x="298" y="307"/>
                    </a:cubicBezTo>
                    <a:cubicBezTo>
                      <a:pt x="313" y="303"/>
                      <a:pt x="327" y="300"/>
                      <a:pt x="342" y="296"/>
                    </a:cubicBezTo>
                    <a:cubicBezTo>
                      <a:pt x="356" y="292"/>
                      <a:pt x="371" y="288"/>
                      <a:pt x="386" y="284"/>
                    </a:cubicBezTo>
                    <a:cubicBezTo>
                      <a:pt x="400" y="279"/>
                      <a:pt x="413" y="275"/>
                      <a:pt x="427" y="269"/>
                    </a:cubicBezTo>
                    <a:moveTo>
                      <a:pt x="529" y="258"/>
                    </a:moveTo>
                    <a:cubicBezTo>
                      <a:pt x="493" y="268"/>
                      <a:pt x="456" y="279"/>
                      <a:pt x="419" y="290"/>
                    </a:cubicBezTo>
                    <a:cubicBezTo>
                      <a:pt x="404" y="295"/>
                      <a:pt x="388" y="302"/>
                      <a:pt x="373" y="308"/>
                    </a:cubicBezTo>
                    <a:cubicBezTo>
                      <a:pt x="406" y="298"/>
                      <a:pt x="439" y="289"/>
                      <a:pt x="472" y="280"/>
                    </a:cubicBezTo>
                    <a:cubicBezTo>
                      <a:pt x="491" y="273"/>
                      <a:pt x="510" y="265"/>
                      <a:pt x="529" y="258"/>
                    </a:cubicBezTo>
                    <a:moveTo>
                      <a:pt x="613" y="236"/>
                    </a:moveTo>
                    <a:cubicBezTo>
                      <a:pt x="608" y="237"/>
                      <a:pt x="603" y="238"/>
                      <a:pt x="598" y="239"/>
                    </a:cubicBezTo>
                    <a:cubicBezTo>
                      <a:pt x="593" y="241"/>
                      <a:pt x="588" y="242"/>
                      <a:pt x="584" y="243"/>
                    </a:cubicBezTo>
                    <a:cubicBezTo>
                      <a:pt x="568" y="250"/>
                      <a:pt x="552" y="257"/>
                      <a:pt x="536" y="263"/>
                    </a:cubicBezTo>
                    <a:cubicBezTo>
                      <a:pt x="542" y="262"/>
                      <a:pt x="548" y="260"/>
                      <a:pt x="554" y="259"/>
                    </a:cubicBezTo>
                    <a:cubicBezTo>
                      <a:pt x="557" y="258"/>
                      <a:pt x="560" y="257"/>
                      <a:pt x="563" y="256"/>
                    </a:cubicBezTo>
                    <a:cubicBezTo>
                      <a:pt x="566" y="256"/>
                      <a:pt x="569" y="255"/>
                      <a:pt x="572" y="254"/>
                    </a:cubicBezTo>
                    <a:cubicBezTo>
                      <a:pt x="572" y="253"/>
                      <a:pt x="572" y="251"/>
                      <a:pt x="572" y="250"/>
                    </a:cubicBezTo>
                    <a:cubicBezTo>
                      <a:pt x="584" y="247"/>
                      <a:pt x="596" y="245"/>
                      <a:pt x="609" y="242"/>
                    </a:cubicBezTo>
                    <a:cubicBezTo>
                      <a:pt x="611" y="240"/>
                      <a:pt x="613" y="238"/>
                      <a:pt x="613" y="236"/>
                    </a:cubicBezTo>
                    <a:moveTo>
                      <a:pt x="516" y="230"/>
                    </a:moveTo>
                    <a:cubicBezTo>
                      <a:pt x="513" y="230"/>
                      <a:pt x="510" y="230"/>
                      <a:pt x="508" y="230"/>
                    </a:cubicBezTo>
                    <a:cubicBezTo>
                      <a:pt x="495" y="234"/>
                      <a:pt x="495" y="234"/>
                      <a:pt x="495" y="234"/>
                    </a:cubicBezTo>
                    <a:cubicBezTo>
                      <a:pt x="492" y="235"/>
                      <a:pt x="489" y="236"/>
                      <a:pt x="486" y="238"/>
                    </a:cubicBezTo>
                    <a:cubicBezTo>
                      <a:pt x="496" y="236"/>
                      <a:pt x="506" y="233"/>
                      <a:pt x="516" y="230"/>
                    </a:cubicBezTo>
                    <a:moveTo>
                      <a:pt x="569" y="221"/>
                    </a:moveTo>
                    <a:cubicBezTo>
                      <a:pt x="562" y="223"/>
                      <a:pt x="554" y="224"/>
                      <a:pt x="546" y="226"/>
                    </a:cubicBezTo>
                    <a:cubicBezTo>
                      <a:pt x="540" y="227"/>
                      <a:pt x="534" y="228"/>
                      <a:pt x="527" y="228"/>
                    </a:cubicBezTo>
                    <a:cubicBezTo>
                      <a:pt x="524" y="230"/>
                      <a:pt x="520" y="231"/>
                      <a:pt x="517" y="232"/>
                    </a:cubicBezTo>
                    <a:cubicBezTo>
                      <a:pt x="520" y="231"/>
                      <a:pt x="523" y="230"/>
                      <a:pt x="525" y="229"/>
                    </a:cubicBezTo>
                    <a:cubicBezTo>
                      <a:pt x="524" y="229"/>
                      <a:pt x="522" y="229"/>
                      <a:pt x="520" y="229"/>
                    </a:cubicBezTo>
                    <a:cubicBezTo>
                      <a:pt x="501" y="238"/>
                      <a:pt x="482" y="245"/>
                      <a:pt x="464" y="251"/>
                    </a:cubicBezTo>
                    <a:cubicBezTo>
                      <a:pt x="468" y="251"/>
                      <a:pt x="472" y="250"/>
                      <a:pt x="476" y="250"/>
                    </a:cubicBezTo>
                    <a:cubicBezTo>
                      <a:pt x="481" y="249"/>
                      <a:pt x="485" y="248"/>
                      <a:pt x="489" y="246"/>
                    </a:cubicBezTo>
                    <a:cubicBezTo>
                      <a:pt x="489" y="246"/>
                      <a:pt x="489" y="246"/>
                      <a:pt x="489" y="246"/>
                    </a:cubicBezTo>
                    <a:cubicBezTo>
                      <a:pt x="489" y="246"/>
                      <a:pt x="489" y="246"/>
                      <a:pt x="489" y="246"/>
                    </a:cubicBezTo>
                    <a:cubicBezTo>
                      <a:pt x="486" y="247"/>
                      <a:pt x="484" y="248"/>
                      <a:pt x="481" y="249"/>
                    </a:cubicBezTo>
                    <a:cubicBezTo>
                      <a:pt x="484" y="249"/>
                      <a:pt x="487" y="249"/>
                      <a:pt x="490" y="248"/>
                    </a:cubicBezTo>
                    <a:cubicBezTo>
                      <a:pt x="517" y="239"/>
                      <a:pt x="543" y="230"/>
                      <a:pt x="569" y="221"/>
                    </a:cubicBezTo>
                    <a:moveTo>
                      <a:pt x="727" y="190"/>
                    </a:moveTo>
                    <a:cubicBezTo>
                      <a:pt x="718" y="192"/>
                      <a:pt x="708" y="194"/>
                      <a:pt x="699" y="195"/>
                    </a:cubicBezTo>
                    <a:cubicBezTo>
                      <a:pt x="691" y="199"/>
                      <a:pt x="682" y="202"/>
                      <a:pt x="674" y="205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8" y="210"/>
                      <a:pt x="659" y="209"/>
                      <a:pt x="660" y="208"/>
                    </a:cubicBezTo>
                    <a:cubicBezTo>
                      <a:pt x="648" y="212"/>
                      <a:pt x="636" y="216"/>
                      <a:pt x="622" y="218"/>
                    </a:cubicBezTo>
                    <a:cubicBezTo>
                      <a:pt x="622" y="218"/>
                      <a:pt x="621" y="218"/>
                      <a:pt x="620" y="218"/>
                    </a:cubicBezTo>
                    <a:cubicBezTo>
                      <a:pt x="619" y="218"/>
                      <a:pt x="618" y="218"/>
                      <a:pt x="616" y="218"/>
                    </a:cubicBezTo>
                    <a:cubicBezTo>
                      <a:pt x="607" y="221"/>
                      <a:pt x="598" y="224"/>
                      <a:pt x="589" y="227"/>
                    </a:cubicBezTo>
                    <a:cubicBezTo>
                      <a:pt x="607" y="223"/>
                      <a:pt x="625" y="219"/>
                      <a:pt x="644" y="215"/>
                    </a:cubicBezTo>
                    <a:cubicBezTo>
                      <a:pt x="646" y="214"/>
                      <a:pt x="648" y="214"/>
                      <a:pt x="651" y="213"/>
                    </a:cubicBezTo>
                    <a:cubicBezTo>
                      <a:pt x="653" y="212"/>
                      <a:pt x="655" y="212"/>
                      <a:pt x="657" y="211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7" y="211"/>
                      <a:pt x="656" y="211"/>
                      <a:pt x="656" y="212"/>
                    </a:cubicBezTo>
                    <a:cubicBezTo>
                      <a:pt x="679" y="205"/>
                      <a:pt x="702" y="198"/>
                      <a:pt x="725" y="192"/>
                    </a:cubicBezTo>
                    <a:cubicBezTo>
                      <a:pt x="726" y="191"/>
                      <a:pt x="726" y="191"/>
                      <a:pt x="727" y="190"/>
                    </a:cubicBezTo>
                    <a:moveTo>
                      <a:pt x="628" y="189"/>
                    </a:moveTo>
                    <a:cubicBezTo>
                      <a:pt x="623" y="190"/>
                      <a:pt x="619" y="191"/>
                      <a:pt x="615" y="193"/>
                    </a:cubicBezTo>
                    <a:cubicBezTo>
                      <a:pt x="603" y="197"/>
                      <a:pt x="589" y="202"/>
                      <a:pt x="574" y="207"/>
                    </a:cubicBezTo>
                    <a:cubicBezTo>
                      <a:pt x="573" y="208"/>
                      <a:pt x="569" y="210"/>
                      <a:pt x="564" y="211"/>
                    </a:cubicBezTo>
                    <a:cubicBezTo>
                      <a:pt x="586" y="204"/>
                      <a:pt x="607" y="197"/>
                      <a:pt x="628" y="189"/>
                    </a:cubicBezTo>
                    <a:moveTo>
                      <a:pt x="766" y="187"/>
                    </a:moveTo>
                    <a:cubicBezTo>
                      <a:pt x="747" y="193"/>
                      <a:pt x="727" y="199"/>
                      <a:pt x="708" y="205"/>
                    </a:cubicBezTo>
                    <a:cubicBezTo>
                      <a:pt x="709" y="205"/>
                      <a:pt x="710" y="204"/>
                      <a:pt x="711" y="203"/>
                    </a:cubicBezTo>
                    <a:cubicBezTo>
                      <a:pt x="695" y="211"/>
                      <a:pt x="678" y="217"/>
                      <a:pt x="661" y="222"/>
                    </a:cubicBezTo>
                    <a:cubicBezTo>
                      <a:pt x="668" y="221"/>
                      <a:pt x="674" y="220"/>
                      <a:pt x="680" y="219"/>
                    </a:cubicBezTo>
                    <a:cubicBezTo>
                      <a:pt x="688" y="216"/>
                      <a:pt x="696" y="212"/>
                      <a:pt x="705" y="208"/>
                    </a:cubicBezTo>
                    <a:cubicBezTo>
                      <a:pt x="712" y="205"/>
                      <a:pt x="722" y="202"/>
                      <a:pt x="732" y="200"/>
                    </a:cubicBezTo>
                    <a:cubicBezTo>
                      <a:pt x="744" y="196"/>
                      <a:pt x="755" y="191"/>
                      <a:pt x="766" y="187"/>
                    </a:cubicBezTo>
                    <a:moveTo>
                      <a:pt x="831" y="160"/>
                    </a:moveTo>
                    <a:cubicBezTo>
                      <a:pt x="827" y="161"/>
                      <a:pt x="824" y="162"/>
                      <a:pt x="821" y="164"/>
                    </a:cubicBezTo>
                    <a:cubicBezTo>
                      <a:pt x="817" y="165"/>
                      <a:pt x="813" y="167"/>
                      <a:pt x="809" y="169"/>
                    </a:cubicBezTo>
                    <a:cubicBezTo>
                      <a:pt x="816" y="166"/>
                      <a:pt x="823" y="163"/>
                      <a:pt x="831" y="160"/>
                    </a:cubicBezTo>
                    <a:moveTo>
                      <a:pt x="787" y="145"/>
                    </a:moveTo>
                    <a:cubicBezTo>
                      <a:pt x="787" y="145"/>
                      <a:pt x="787" y="145"/>
                      <a:pt x="786" y="145"/>
                    </a:cubicBezTo>
                    <a:cubicBezTo>
                      <a:pt x="786" y="145"/>
                      <a:pt x="786" y="145"/>
                      <a:pt x="786" y="145"/>
                    </a:cubicBezTo>
                    <a:cubicBezTo>
                      <a:pt x="786" y="145"/>
                      <a:pt x="787" y="145"/>
                      <a:pt x="787" y="145"/>
                    </a:cubicBezTo>
                    <a:moveTo>
                      <a:pt x="804" y="142"/>
                    </a:moveTo>
                    <a:cubicBezTo>
                      <a:pt x="800" y="142"/>
                      <a:pt x="796" y="143"/>
                      <a:pt x="792" y="144"/>
                    </a:cubicBezTo>
                    <a:cubicBezTo>
                      <a:pt x="788" y="145"/>
                      <a:pt x="785" y="147"/>
                      <a:pt x="783" y="149"/>
                    </a:cubicBezTo>
                    <a:cubicBezTo>
                      <a:pt x="778" y="152"/>
                      <a:pt x="773" y="155"/>
                      <a:pt x="767" y="157"/>
                    </a:cubicBezTo>
                    <a:cubicBezTo>
                      <a:pt x="769" y="157"/>
                      <a:pt x="770" y="157"/>
                      <a:pt x="771" y="156"/>
                    </a:cubicBezTo>
                    <a:cubicBezTo>
                      <a:pt x="777" y="155"/>
                      <a:pt x="782" y="154"/>
                      <a:pt x="787" y="153"/>
                    </a:cubicBezTo>
                    <a:cubicBezTo>
                      <a:pt x="793" y="149"/>
                      <a:pt x="798" y="144"/>
                      <a:pt x="804" y="142"/>
                    </a:cubicBezTo>
                    <a:moveTo>
                      <a:pt x="853" y="140"/>
                    </a:moveTo>
                    <a:cubicBezTo>
                      <a:pt x="847" y="141"/>
                      <a:pt x="842" y="142"/>
                      <a:pt x="836" y="143"/>
                    </a:cubicBezTo>
                    <a:cubicBezTo>
                      <a:pt x="835" y="143"/>
                      <a:pt x="833" y="144"/>
                      <a:pt x="832" y="145"/>
                    </a:cubicBezTo>
                    <a:cubicBezTo>
                      <a:pt x="817" y="151"/>
                      <a:pt x="803" y="157"/>
                      <a:pt x="788" y="162"/>
                    </a:cubicBezTo>
                    <a:cubicBezTo>
                      <a:pt x="775" y="166"/>
                      <a:pt x="762" y="171"/>
                      <a:pt x="750" y="176"/>
                    </a:cubicBezTo>
                    <a:cubicBezTo>
                      <a:pt x="745" y="178"/>
                      <a:pt x="741" y="182"/>
                      <a:pt x="737" y="186"/>
                    </a:cubicBezTo>
                    <a:cubicBezTo>
                      <a:pt x="766" y="175"/>
                      <a:pt x="798" y="165"/>
                      <a:pt x="826" y="154"/>
                    </a:cubicBezTo>
                    <a:cubicBezTo>
                      <a:pt x="835" y="149"/>
                      <a:pt x="844" y="145"/>
                      <a:pt x="853" y="140"/>
                    </a:cubicBezTo>
                    <a:moveTo>
                      <a:pt x="756" y="139"/>
                    </a:moveTo>
                    <a:cubicBezTo>
                      <a:pt x="750" y="141"/>
                      <a:pt x="743" y="142"/>
                      <a:pt x="737" y="143"/>
                    </a:cubicBezTo>
                    <a:cubicBezTo>
                      <a:pt x="724" y="150"/>
                      <a:pt x="710" y="157"/>
                      <a:pt x="695" y="163"/>
                    </a:cubicBezTo>
                    <a:cubicBezTo>
                      <a:pt x="696" y="163"/>
                      <a:pt x="696" y="163"/>
                      <a:pt x="697" y="163"/>
                    </a:cubicBezTo>
                    <a:cubicBezTo>
                      <a:pt x="698" y="163"/>
                      <a:pt x="698" y="163"/>
                      <a:pt x="699" y="163"/>
                    </a:cubicBezTo>
                    <a:cubicBezTo>
                      <a:pt x="718" y="155"/>
                      <a:pt x="737" y="147"/>
                      <a:pt x="756" y="139"/>
                    </a:cubicBezTo>
                    <a:moveTo>
                      <a:pt x="886" y="103"/>
                    </a:moveTo>
                    <a:cubicBezTo>
                      <a:pt x="886" y="103"/>
                      <a:pt x="886" y="103"/>
                      <a:pt x="886" y="103"/>
                    </a:cubicBezTo>
                    <a:cubicBezTo>
                      <a:pt x="875" y="108"/>
                      <a:pt x="864" y="113"/>
                      <a:pt x="853" y="119"/>
                    </a:cubicBezTo>
                    <a:cubicBezTo>
                      <a:pt x="851" y="120"/>
                      <a:pt x="849" y="122"/>
                      <a:pt x="846" y="123"/>
                    </a:cubicBezTo>
                    <a:cubicBezTo>
                      <a:pt x="843" y="124"/>
                      <a:pt x="841" y="126"/>
                      <a:pt x="838" y="127"/>
                    </a:cubicBezTo>
                    <a:cubicBezTo>
                      <a:pt x="832" y="132"/>
                      <a:pt x="821" y="135"/>
                      <a:pt x="811" y="138"/>
                    </a:cubicBezTo>
                    <a:cubicBezTo>
                      <a:pt x="808" y="139"/>
                      <a:pt x="806" y="140"/>
                      <a:pt x="804" y="142"/>
                    </a:cubicBezTo>
                    <a:cubicBezTo>
                      <a:pt x="812" y="139"/>
                      <a:pt x="820" y="137"/>
                      <a:pt x="829" y="135"/>
                    </a:cubicBezTo>
                    <a:cubicBezTo>
                      <a:pt x="840" y="131"/>
                      <a:pt x="852" y="126"/>
                      <a:pt x="864" y="122"/>
                    </a:cubicBezTo>
                    <a:cubicBezTo>
                      <a:pt x="870" y="117"/>
                      <a:pt x="878" y="110"/>
                      <a:pt x="886" y="103"/>
                    </a:cubicBezTo>
                    <a:moveTo>
                      <a:pt x="1019" y="94"/>
                    </a:moveTo>
                    <a:cubicBezTo>
                      <a:pt x="1008" y="95"/>
                      <a:pt x="996" y="98"/>
                      <a:pt x="986" y="101"/>
                    </a:cubicBezTo>
                    <a:cubicBezTo>
                      <a:pt x="985" y="102"/>
                      <a:pt x="985" y="102"/>
                      <a:pt x="984" y="102"/>
                    </a:cubicBezTo>
                    <a:cubicBezTo>
                      <a:pt x="984" y="102"/>
                      <a:pt x="983" y="101"/>
                      <a:pt x="982" y="101"/>
                    </a:cubicBezTo>
                    <a:cubicBezTo>
                      <a:pt x="980" y="103"/>
                      <a:pt x="978" y="104"/>
                      <a:pt x="977" y="105"/>
                    </a:cubicBezTo>
                    <a:cubicBezTo>
                      <a:pt x="971" y="105"/>
                      <a:pt x="964" y="106"/>
                      <a:pt x="957" y="108"/>
                    </a:cubicBezTo>
                    <a:cubicBezTo>
                      <a:pt x="923" y="127"/>
                      <a:pt x="884" y="140"/>
                      <a:pt x="845" y="154"/>
                    </a:cubicBezTo>
                    <a:cubicBezTo>
                      <a:pt x="834" y="162"/>
                      <a:pt x="820" y="169"/>
                      <a:pt x="805" y="177"/>
                    </a:cubicBezTo>
                    <a:cubicBezTo>
                      <a:pt x="869" y="153"/>
                      <a:pt x="937" y="136"/>
                      <a:pt x="992" y="102"/>
                    </a:cubicBezTo>
                    <a:cubicBezTo>
                      <a:pt x="1019" y="94"/>
                      <a:pt x="1019" y="94"/>
                      <a:pt x="1019" y="94"/>
                    </a:cubicBezTo>
                    <a:moveTo>
                      <a:pt x="1145" y="0"/>
                    </a:moveTo>
                    <a:cubicBezTo>
                      <a:pt x="1136" y="3"/>
                      <a:pt x="1127" y="7"/>
                      <a:pt x="1118" y="11"/>
                    </a:cubicBezTo>
                    <a:cubicBezTo>
                      <a:pt x="1066" y="34"/>
                      <a:pt x="1017" y="64"/>
                      <a:pt x="959" y="76"/>
                    </a:cubicBezTo>
                    <a:cubicBezTo>
                      <a:pt x="940" y="85"/>
                      <a:pt x="920" y="95"/>
                      <a:pt x="902" y="104"/>
                    </a:cubicBezTo>
                    <a:cubicBezTo>
                      <a:pt x="896" y="108"/>
                      <a:pt x="890" y="113"/>
                      <a:pt x="884" y="117"/>
                    </a:cubicBezTo>
                    <a:cubicBezTo>
                      <a:pt x="885" y="117"/>
                      <a:pt x="886" y="117"/>
                      <a:pt x="887" y="116"/>
                    </a:cubicBezTo>
                    <a:cubicBezTo>
                      <a:pt x="887" y="116"/>
                      <a:pt x="887" y="116"/>
                      <a:pt x="887" y="116"/>
                    </a:cubicBezTo>
                    <a:cubicBezTo>
                      <a:pt x="887" y="116"/>
                      <a:pt x="887" y="116"/>
                      <a:pt x="887" y="116"/>
                    </a:cubicBezTo>
                    <a:cubicBezTo>
                      <a:pt x="885" y="117"/>
                      <a:pt x="883" y="118"/>
                      <a:pt x="881" y="119"/>
                    </a:cubicBezTo>
                    <a:cubicBezTo>
                      <a:pt x="875" y="124"/>
                      <a:pt x="870" y="128"/>
                      <a:pt x="866" y="131"/>
                    </a:cubicBezTo>
                    <a:cubicBezTo>
                      <a:pt x="905" y="115"/>
                      <a:pt x="983" y="75"/>
                      <a:pt x="1031" y="59"/>
                    </a:cubicBezTo>
                    <a:cubicBezTo>
                      <a:pt x="1090" y="40"/>
                      <a:pt x="1080" y="36"/>
                      <a:pt x="1128" y="11"/>
                    </a:cubicBezTo>
                    <a:cubicBezTo>
                      <a:pt x="1131" y="9"/>
                      <a:pt x="1138" y="5"/>
                      <a:pt x="1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8" name="Freeform 171"/>
              <p:cNvSpPr>
                <a:spLocks noEditPoints="1"/>
              </p:cNvSpPr>
              <p:nvPr/>
            </p:nvSpPr>
            <p:spPr bwMode="auto">
              <a:xfrm>
                <a:off x="850" y="1450"/>
                <a:ext cx="1311" cy="485"/>
              </a:xfrm>
              <a:custGeom>
                <a:avLst/>
                <a:gdLst>
                  <a:gd name="T0" fmla="*/ 4 w 827"/>
                  <a:gd name="T1" fmla="*/ 304 h 306"/>
                  <a:gd name="T2" fmla="*/ 0 w 827"/>
                  <a:gd name="T3" fmla="*/ 306 h 306"/>
                  <a:gd name="T4" fmla="*/ 13 w 827"/>
                  <a:gd name="T5" fmla="*/ 299 h 306"/>
                  <a:gd name="T6" fmla="*/ 70 w 827"/>
                  <a:gd name="T7" fmla="*/ 277 h 306"/>
                  <a:gd name="T8" fmla="*/ 66 w 827"/>
                  <a:gd name="T9" fmla="*/ 284 h 306"/>
                  <a:gd name="T10" fmla="*/ 50 w 827"/>
                  <a:gd name="T11" fmla="*/ 289 h 306"/>
                  <a:gd name="T12" fmla="*/ 82 w 827"/>
                  <a:gd name="T13" fmla="*/ 277 h 306"/>
                  <a:gd name="T14" fmla="*/ 81 w 827"/>
                  <a:gd name="T15" fmla="*/ 274 h 306"/>
                  <a:gd name="T16" fmla="*/ 83 w 827"/>
                  <a:gd name="T17" fmla="*/ 273 h 306"/>
                  <a:gd name="T18" fmla="*/ 97 w 827"/>
                  <a:gd name="T19" fmla="*/ 269 h 306"/>
                  <a:gd name="T20" fmla="*/ 111 w 827"/>
                  <a:gd name="T21" fmla="*/ 264 h 306"/>
                  <a:gd name="T22" fmla="*/ 130 w 827"/>
                  <a:gd name="T23" fmla="*/ 262 h 306"/>
                  <a:gd name="T24" fmla="*/ 165 w 827"/>
                  <a:gd name="T25" fmla="*/ 247 h 306"/>
                  <a:gd name="T26" fmla="*/ 225 w 827"/>
                  <a:gd name="T27" fmla="*/ 207 h 306"/>
                  <a:gd name="T28" fmla="*/ 253 w 827"/>
                  <a:gd name="T29" fmla="*/ 197 h 306"/>
                  <a:gd name="T30" fmla="*/ 190 w 827"/>
                  <a:gd name="T31" fmla="*/ 239 h 306"/>
                  <a:gd name="T32" fmla="*/ 220 w 827"/>
                  <a:gd name="T33" fmla="*/ 233 h 306"/>
                  <a:gd name="T34" fmla="*/ 360 w 827"/>
                  <a:gd name="T35" fmla="*/ 187 h 306"/>
                  <a:gd name="T36" fmla="*/ 296 w 827"/>
                  <a:gd name="T37" fmla="*/ 181 h 306"/>
                  <a:gd name="T38" fmla="*/ 302 w 827"/>
                  <a:gd name="T39" fmla="*/ 180 h 306"/>
                  <a:gd name="T40" fmla="*/ 457 w 827"/>
                  <a:gd name="T41" fmla="*/ 127 h 306"/>
                  <a:gd name="T42" fmla="*/ 420 w 827"/>
                  <a:gd name="T43" fmla="*/ 139 h 306"/>
                  <a:gd name="T44" fmla="*/ 359 w 827"/>
                  <a:gd name="T45" fmla="*/ 156 h 306"/>
                  <a:gd name="T46" fmla="*/ 376 w 827"/>
                  <a:gd name="T47" fmla="*/ 154 h 306"/>
                  <a:gd name="T48" fmla="*/ 405 w 827"/>
                  <a:gd name="T49" fmla="*/ 148 h 306"/>
                  <a:gd name="T50" fmla="*/ 574 w 827"/>
                  <a:gd name="T51" fmla="*/ 105 h 306"/>
                  <a:gd name="T52" fmla="*/ 431 w 827"/>
                  <a:gd name="T53" fmla="*/ 145 h 306"/>
                  <a:gd name="T54" fmla="*/ 530 w 827"/>
                  <a:gd name="T55" fmla="*/ 124 h 306"/>
                  <a:gd name="T56" fmla="*/ 556 w 827"/>
                  <a:gd name="T57" fmla="*/ 114 h 306"/>
                  <a:gd name="T58" fmla="*/ 550 w 827"/>
                  <a:gd name="T59" fmla="*/ 114 h 306"/>
                  <a:gd name="T60" fmla="*/ 585 w 827"/>
                  <a:gd name="T61" fmla="*/ 79 h 306"/>
                  <a:gd name="T62" fmla="*/ 569 w 827"/>
                  <a:gd name="T63" fmla="*/ 86 h 306"/>
                  <a:gd name="T64" fmla="*/ 576 w 827"/>
                  <a:gd name="T65" fmla="*/ 83 h 306"/>
                  <a:gd name="T66" fmla="*/ 585 w 827"/>
                  <a:gd name="T67" fmla="*/ 79 h 306"/>
                  <a:gd name="T68" fmla="*/ 576 w 827"/>
                  <a:gd name="T69" fmla="*/ 83 h 306"/>
                  <a:gd name="T70" fmla="*/ 733 w 827"/>
                  <a:gd name="T71" fmla="*/ 41 h 306"/>
                  <a:gd name="T72" fmla="*/ 727 w 827"/>
                  <a:gd name="T73" fmla="*/ 42 h 306"/>
                  <a:gd name="T74" fmla="*/ 723 w 827"/>
                  <a:gd name="T75" fmla="*/ 43 h 306"/>
                  <a:gd name="T76" fmla="*/ 586 w 827"/>
                  <a:gd name="T77" fmla="*/ 97 h 306"/>
                  <a:gd name="T78" fmla="*/ 592 w 827"/>
                  <a:gd name="T79" fmla="*/ 99 h 306"/>
                  <a:gd name="T80" fmla="*/ 724 w 827"/>
                  <a:gd name="T81" fmla="*/ 46 h 306"/>
                  <a:gd name="T82" fmla="*/ 678 w 827"/>
                  <a:gd name="T83" fmla="*/ 40 h 306"/>
                  <a:gd name="T84" fmla="*/ 585 w 827"/>
                  <a:gd name="T85" fmla="*/ 79 h 306"/>
                  <a:gd name="T86" fmla="*/ 599 w 827"/>
                  <a:gd name="T87" fmla="*/ 75 h 306"/>
                  <a:gd name="T88" fmla="*/ 640 w 827"/>
                  <a:gd name="T89" fmla="*/ 60 h 306"/>
                  <a:gd name="T90" fmla="*/ 636 w 827"/>
                  <a:gd name="T91" fmla="*/ 60 h 306"/>
                  <a:gd name="T92" fmla="*/ 787 w 827"/>
                  <a:gd name="T93" fmla="*/ 20 h 306"/>
                  <a:gd name="T94" fmla="*/ 752 w 827"/>
                  <a:gd name="T95" fmla="*/ 35 h 306"/>
                  <a:gd name="T96" fmla="*/ 787 w 827"/>
                  <a:gd name="T97" fmla="*/ 20 h 306"/>
                  <a:gd name="T98" fmla="*/ 813 w 827"/>
                  <a:gd name="T99" fmla="*/ 3 h 306"/>
                  <a:gd name="T100" fmla="*/ 827 w 827"/>
                  <a:gd name="T101" fmla="*/ 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827" h="306">
                    <a:moveTo>
                      <a:pt x="13" y="299"/>
                    </a:moveTo>
                    <a:cubicBezTo>
                      <a:pt x="9" y="301"/>
                      <a:pt x="4" y="304"/>
                      <a:pt x="4" y="304"/>
                    </a:cubicBezTo>
                    <a:cubicBezTo>
                      <a:pt x="4" y="304"/>
                      <a:pt x="4" y="303"/>
                      <a:pt x="4" y="303"/>
                    </a:cubicBezTo>
                    <a:cubicBezTo>
                      <a:pt x="3" y="304"/>
                      <a:pt x="2" y="305"/>
                      <a:pt x="0" y="306"/>
                    </a:cubicBezTo>
                    <a:cubicBezTo>
                      <a:pt x="4" y="305"/>
                      <a:pt x="7" y="304"/>
                      <a:pt x="10" y="302"/>
                    </a:cubicBezTo>
                    <a:cubicBezTo>
                      <a:pt x="12" y="301"/>
                      <a:pt x="13" y="300"/>
                      <a:pt x="13" y="299"/>
                    </a:cubicBezTo>
                    <a:moveTo>
                      <a:pt x="81" y="274"/>
                    </a:moveTo>
                    <a:cubicBezTo>
                      <a:pt x="77" y="275"/>
                      <a:pt x="73" y="276"/>
                      <a:pt x="70" y="277"/>
                    </a:cubicBezTo>
                    <a:cubicBezTo>
                      <a:pt x="60" y="283"/>
                      <a:pt x="60" y="283"/>
                      <a:pt x="60" y="283"/>
                    </a:cubicBezTo>
                    <a:cubicBezTo>
                      <a:pt x="66" y="284"/>
                      <a:pt x="66" y="284"/>
                      <a:pt x="66" y="284"/>
                    </a:cubicBezTo>
                    <a:cubicBezTo>
                      <a:pt x="55" y="286"/>
                      <a:pt x="55" y="286"/>
                      <a:pt x="55" y="286"/>
                    </a:cubicBezTo>
                    <a:cubicBezTo>
                      <a:pt x="54" y="287"/>
                      <a:pt x="52" y="288"/>
                      <a:pt x="50" y="289"/>
                    </a:cubicBezTo>
                    <a:cubicBezTo>
                      <a:pt x="60" y="286"/>
                      <a:pt x="71" y="282"/>
                      <a:pt x="81" y="279"/>
                    </a:cubicBezTo>
                    <a:cubicBezTo>
                      <a:pt x="81" y="278"/>
                      <a:pt x="82" y="278"/>
                      <a:pt x="82" y="277"/>
                    </a:cubicBezTo>
                    <a:cubicBezTo>
                      <a:pt x="84" y="277"/>
                      <a:pt x="86" y="276"/>
                      <a:pt x="88" y="275"/>
                    </a:cubicBezTo>
                    <a:cubicBezTo>
                      <a:pt x="85" y="274"/>
                      <a:pt x="83" y="274"/>
                      <a:pt x="81" y="274"/>
                    </a:cubicBezTo>
                    <a:moveTo>
                      <a:pt x="97" y="269"/>
                    </a:moveTo>
                    <a:cubicBezTo>
                      <a:pt x="92" y="270"/>
                      <a:pt x="88" y="272"/>
                      <a:pt x="83" y="273"/>
                    </a:cubicBezTo>
                    <a:cubicBezTo>
                      <a:pt x="87" y="272"/>
                      <a:pt x="90" y="272"/>
                      <a:pt x="94" y="271"/>
                    </a:cubicBezTo>
                    <a:cubicBezTo>
                      <a:pt x="95" y="270"/>
                      <a:pt x="96" y="269"/>
                      <a:pt x="97" y="269"/>
                    </a:cubicBezTo>
                    <a:moveTo>
                      <a:pt x="165" y="247"/>
                    </a:moveTo>
                    <a:cubicBezTo>
                      <a:pt x="147" y="252"/>
                      <a:pt x="129" y="258"/>
                      <a:pt x="111" y="264"/>
                    </a:cubicBezTo>
                    <a:cubicBezTo>
                      <a:pt x="109" y="265"/>
                      <a:pt x="107" y="267"/>
                      <a:pt x="106" y="268"/>
                    </a:cubicBezTo>
                    <a:cubicBezTo>
                      <a:pt x="114" y="266"/>
                      <a:pt x="122" y="264"/>
                      <a:pt x="130" y="262"/>
                    </a:cubicBezTo>
                    <a:cubicBezTo>
                      <a:pt x="139" y="259"/>
                      <a:pt x="148" y="255"/>
                      <a:pt x="157" y="252"/>
                    </a:cubicBezTo>
                    <a:cubicBezTo>
                      <a:pt x="160" y="250"/>
                      <a:pt x="162" y="249"/>
                      <a:pt x="165" y="247"/>
                    </a:cubicBezTo>
                    <a:moveTo>
                      <a:pt x="253" y="197"/>
                    </a:moveTo>
                    <a:cubicBezTo>
                      <a:pt x="243" y="200"/>
                      <a:pt x="234" y="204"/>
                      <a:pt x="225" y="207"/>
                    </a:cubicBezTo>
                    <a:cubicBezTo>
                      <a:pt x="230" y="206"/>
                      <a:pt x="235" y="205"/>
                      <a:pt x="239" y="204"/>
                    </a:cubicBezTo>
                    <a:cubicBezTo>
                      <a:pt x="244" y="201"/>
                      <a:pt x="248" y="199"/>
                      <a:pt x="253" y="197"/>
                    </a:cubicBezTo>
                    <a:moveTo>
                      <a:pt x="360" y="187"/>
                    </a:moveTo>
                    <a:cubicBezTo>
                      <a:pt x="303" y="203"/>
                      <a:pt x="246" y="221"/>
                      <a:pt x="190" y="239"/>
                    </a:cubicBezTo>
                    <a:cubicBezTo>
                      <a:pt x="183" y="242"/>
                      <a:pt x="177" y="245"/>
                      <a:pt x="170" y="248"/>
                    </a:cubicBezTo>
                    <a:cubicBezTo>
                      <a:pt x="186" y="243"/>
                      <a:pt x="203" y="238"/>
                      <a:pt x="220" y="233"/>
                    </a:cubicBezTo>
                    <a:cubicBezTo>
                      <a:pt x="251" y="223"/>
                      <a:pt x="283" y="214"/>
                      <a:pt x="314" y="205"/>
                    </a:cubicBezTo>
                    <a:cubicBezTo>
                      <a:pt x="329" y="199"/>
                      <a:pt x="345" y="192"/>
                      <a:pt x="360" y="187"/>
                    </a:cubicBezTo>
                    <a:moveTo>
                      <a:pt x="302" y="180"/>
                    </a:moveTo>
                    <a:cubicBezTo>
                      <a:pt x="300" y="181"/>
                      <a:pt x="298" y="181"/>
                      <a:pt x="296" y="181"/>
                    </a:cubicBezTo>
                    <a:cubicBezTo>
                      <a:pt x="286" y="185"/>
                      <a:pt x="276" y="188"/>
                      <a:pt x="267" y="192"/>
                    </a:cubicBezTo>
                    <a:cubicBezTo>
                      <a:pt x="279" y="188"/>
                      <a:pt x="291" y="184"/>
                      <a:pt x="302" y="180"/>
                    </a:cubicBezTo>
                    <a:moveTo>
                      <a:pt x="461" y="126"/>
                    </a:moveTo>
                    <a:cubicBezTo>
                      <a:pt x="460" y="126"/>
                      <a:pt x="458" y="126"/>
                      <a:pt x="457" y="127"/>
                    </a:cubicBezTo>
                    <a:cubicBezTo>
                      <a:pt x="447" y="130"/>
                      <a:pt x="437" y="133"/>
                      <a:pt x="427" y="135"/>
                    </a:cubicBezTo>
                    <a:cubicBezTo>
                      <a:pt x="425" y="136"/>
                      <a:pt x="422" y="137"/>
                      <a:pt x="420" y="139"/>
                    </a:cubicBezTo>
                    <a:cubicBezTo>
                      <a:pt x="404" y="143"/>
                      <a:pt x="387" y="147"/>
                      <a:pt x="371" y="151"/>
                    </a:cubicBezTo>
                    <a:cubicBezTo>
                      <a:pt x="367" y="153"/>
                      <a:pt x="363" y="155"/>
                      <a:pt x="359" y="156"/>
                    </a:cubicBezTo>
                    <a:cubicBezTo>
                      <a:pt x="363" y="156"/>
                      <a:pt x="368" y="156"/>
                      <a:pt x="372" y="155"/>
                    </a:cubicBezTo>
                    <a:cubicBezTo>
                      <a:pt x="373" y="155"/>
                      <a:pt x="375" y="154"/>
                      <a:pt x="376" y="154"/>
                    </a:cubicBezTo>
                    <a:cubicBezTo>
                      <a:pt x="391" y="150"/>
                      <a:pt x="391" y="150"/>
                      <a:pt x="391" y="150"/>
                    </a:cubicBezTo>
                    <a:cubicBezTo>
                      <a:pt x="396" y="149"/>
                      <a:pt x="400" y="149"/>
                      <a:pt x="405" y="148"/>
                    </a:cubicBezTo>
                    <a:cubicBezTo>
                      <a:pt x="423" y="142"/>
                      <a:pt x="442" y="135"/>
                      <a:pt x="461" y="126"/>
                    </a:cubicBezTo>
                    <a:moveTo>
                      <a:pt x="574" y="105"/>
                    </a:moveTo>
                    <a:cubicBezTo>
                      <a:pt x="553" y="110"/>
                      <a:pt x="532" y="114"/>
                      <a:pt x="510" y="118"/>
                    </a:cubicBezTo>
                    <a:cubicBezTo>
                      <a:pt x="484" y="127"/>
                      <a:pt x="458" y="136"/>
                      <a:pt x="431" y="145"/>
                    </a:cubicBezTo>
                    <a:cubicBezTo>
                      <a:pt x="433" y="145"/>
                      <a:pt x="434" y="145"/>
                      <a:pt x="435" y="145"/>
                    </a:cubicBezTo>
                    <a:cubicBezTo>
                      <a:pt x="468" y="138"/>
                      <a:pt x="499" y="131"/>
                      <a:pt x="530" y="124"/>
                    </a:cubicBezTo>
                    <a:cubicBezTo>
                      <a:pt x="539" y="121"/>
                      <a:pt x="548" y="118"/>
                      <a:pt x="557" y="115"/>
                    </a:cubicBezTo>
                    <a:cubicBezTo>
                      <a:pt x="557" y="114"/>
                      <a:pt x="557" y="114"/>
                      <a:pt x="556" y="114"/>
                    </a:cubicBezTo>
                    <a:cubicBezTo>
                      <a:pt x="555" y="114"/>
                      <a:pt x="553" y="114"/>
                      <a:pt x="551" y="114"/>
                    </a:cubicBezTo>
                    <a:cubicBezTo>
                      <a:pt x="551" y="114"/>
                      <a:pt x="550" y="114"/>
                      <a:pt x="550" y="114"/>
                    </a:cubicBezTo>
                    <a:cubicBezTo>
                      <a:pt x="558" y="111"/>
                      <a:pt x="566" y="108"/>
                      <a:pt x="574" y="105"/>
                    </a:cubicBezTo>
                    <a:moveTo>
                      <a:pt x="585" y="79"/>
                    </a:moveTo>
                    <a:cubicBezTo>
                      <a:pt x="577" y="82"/>
                      <a:pt x="567" y="85"/>
                      <a:pt x="556" y="90"/>
                    </a:cubicBezTo>
                    <a:cubicBezTo>
                      <a:pt x="560" y="88"/>
                      <a:pt x="564" y="87"/>
                      <a:pt x="569" y="86"/>
                    </a:cubicBezTo>
                    <a:cubicBezTo>
                      <a:pt x="571" y="85"/>
                      <a:pt x="573" y="84"/>
                      <a:pt x="576" y="83"/>
                    </a:cubicBezTo>
                    <a:cubicBezTo>
                      <a:pt x="576" y="83"/>
                      <a:pt x="576" y="83"/>
                      <a:pt x="576" y="83"/>
                    </a:cubicBezTo>
                    <a:cubicBezTo>
                      <a:pt x="576" y="83"/>
                      <a:pt x="576" y="83"/>
                      <a:pt x="576" y="83"/>
                    </a:cubicBezTo>
                    <a:cubicBezTo>
                      <a:pt x="579" y="82"/>
                      <a:pt x="582" y="81"/>
                      <a:pt x="585" y="79"/>
                    </a:cubicBezTo>
                    <a:moveTo>
                      <a:pt x="599" y="75"/>
                    </a:moveTo>
                    <a:cubicBezTo>
                      <a:pt x="591" y="78"/>
                      <a:pt x="584" y="80"/>
                      <a:pt x="576" y="83"/>
                    </a:cubicBezTo>
                    <a:cubicBezTo>
                      <a:pt x="588" y="79"/>
                      <a:pt x="595" y="77"/>
                      <a:pt x="599" y="75"/>
                    </a:cubicBezTo>
                    <a:moveTo>
                      <a:pt x="733" y="41"/>
                    </a:moveTo>
                    <a:cubicBezTo>
                      <a:pt x="731" y="41"/>
                      <a:pt x="730" y="41"/>
                      <a:pt x="728" y="42"/>
                    </a:cubicBezTo>
                    <a:cubicBezTo>
                      <a:pt x="728" y="42"/>
                      <a:pt x="727" y="42"/>
                      <a:pt x="727" y="42"/>
                    </a:cubicBezTo>
                    <a:cubicBezTo>
                      <a:pt x="727" y="42"/>
                      <a:pt x="727" y="42"/>
                      <a:pt x="727" y="42"/>
                    </a:cubicBezTo>
                    <a:cubicBezTo>
                      <a:pt x="726" y="42"/>
                      <a:pt x="724" y="43"/>
                      <a:pt x="723" y="43"/>
                    </a:cubicBezTo>
                    <a:cubicBezTo>
                      <a:pt x="674" y="59"/>
                      <a:pt x="634" y="82"/>
                      <a:pt x="585" y="97"/>
                    </a:cubicBezTo>
                    <a:cubicBezTo>
                      <a:pt x="585" y="97"/>
                      <a:pt x="586" y="97"/>
                      <a:pt x="586" y="97"/>
                    </a:cubicBezTo>
                    <a:cubicBezTo>
                      <a:pt x="587" y="97"/>
                      <a:pt x="589" y="98"/>
                      <a:pt x="591" y="98"/>
                    </a:cubicBezTo>
                    <a:cubicBezTo>
                      <a:pt x="591" y="98"/>
                      <a:pt x="592" y="99"/>
                      <a:pt x="592" y="99"/>
                    </a:cubicBezTo>
                    <a:cubicBezTo>
                      <a:pt x="631" y="84"/>
                      <a:pt x="667" y="68"/>
                      <a:pt x="708" y="54"/>
                    </a:cubicBezTo>
                    <a:cubicBezTo>
                      <a:pt x="714" y="52"/>
                      <a:pt x="719" y="49"/>
                      <a:pt x="724" y="46"/>
                    </a:cubicBezTo>
                    <a:cubicBezTo>
                      <a:pt x="726" y="44"/>
                      <a:pt x="729" y="42"/>
                      <a:pt x="733" y="41"/>
                    </a:cubicBezTo>
                    <a:moveTo>
                      <a:pt x="678" y="40"/>
                    </a:moveTo>
                    <a:cubicBezTo>
                      <a:pt x="677" y="40"/>
                      <a:pt x="677" y="41"/>
                      <a:pt x="676" y="41"/>
                    </a:cubicBezTo>
                    <a:cubicBezTo>
                      <a:pt x="646" y="54"/>
                      <a:pt x="616" y="67"/>
                      <a:pt x="585" y="79"/>
                    </a:cubicBezTo>
                    <a:cubicBezTo>
                      <a:pt x="596" y="76"/>
                      <a:pt x="602" y="74"/>
                      <a:pt x="603" y="74"/>
                    </a:cubicBezTo>
                    <a:cubicBezTo>
                      <a:pt x="603" y="74"/>
                      <a:pt x="602" y="74"/>
                      <a:pt x="599" y="75"/>
                    </a:cubicBezTo>
                    <a:cubicBezTo>
                      <a:pt x="607" y="73"/>
                      <a:pt x="614" y="70"/>
                      <a:pt x="621" y="68"/>
                    </a:cubicBezTo>
                    <a:cubicBezTo>
                      <a:pt x="628" y="65"/>
                      <a:pt x="634" y="62"/>
                      <a:pt x="640" y="60"/>
                    </a:cubicBezTo>
                    <a:cubicBezTo>
                      <a:pt x="639" y="60"/>
                      <a:pt x="639" y="60"/>
                      <a:pt x="638" y="60"/>
                    </a:cubicBezTo>
                    <a:cubicBezTo>
                      <a:pt x="637" y="60"/>
                      <a:pt x="637" y="60"/>
                      <a:pt x="636" y="60"/>
                    </a:cubicBezTo>
                    <a:cubicBezTo>
                      <a:pt x="651" y="54"/>
                      <a:pt x="665" y="47"/>
                      <a:pt x="678" y="40"/>
                    </a:cubicBezTo>
                    <a:moveTo>
                      <a:pt x="787" y="20"/>
                    </a:moveTo>
                    <a:cubicBezTo>
                      <a:pt x="780" y="23"/>
                      <a:pt x="772" y="27"/>
                      <a:pt x="763" y="29"/>
                    </a:cubicBezTo>
                    <a:cubicBezTo>
                      <a:pt x="760" y="31"/>
                      <a:pt x="756" y="33"/>
                      <a:pt x="752" y="35"/>
                    </a:cubicBezTo>
                    <a:cubicBezTo>
                      <a:pt x="762" y="32"/>
                      <a:pt x="773" y="29"/>
                      <a:pt x="779" y="24"/>
                    </a:cubicBezTo>
                    <a:cubicBezTo>
                      <a:pt x="782" y="23"/>
                      <a:pt x="784" y="21"/>
                      <a:pt x="787" y="20"/>
                    </a:cubicBezTo>
                    <a:moveTo>
                      <a:pt x="827" y="0"/>
                    </a:moveTo>
                    <a:cubicBezTo>
                      <a:pt x="822" y="1"/>
                      <a:pt x="818" y="2"/>
                      <a:pt x="813" y="3"/>
                    </a:cubicBezTo>
                    <a:cubicBezTo>
                      <a:pt x="807" y="8"/>
                      <a:pt x="801" y="12"/>
                      <a:pt x="794" y="16"/>
                    </a:cubicBezTo>
                    <a:cubicBezTo>
                      <a:pt x="805" y="10"/>
                      <a:pt x="816" y="5"/>
                      <a:pt x="8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9" name="Freeform 172"/>
              <p:cNvSpPr>
                <a:spLocks noEditPoints="1"/>
              </p:cNvSpPr>
              <p:nvPr/>
            </p:nvSpPr>
            <p:spPr bwMode="auto">
              <a:xfrm>
                <a:off x="1505" y="1621"/>
                <a:ext cx="293" cy="110"/>
              </a:xfrm>
              <a:custGeom>
                <a:avLst/>
                <a:gdLst>
                  <a:gd name="T0" fmla="*/ 112 w 185"/>
                  <a:gd name="T1" fmla="*/ 32 h 69"/>
                  <a:gd name="T2" fmla="*/ 57 w 185"/>
                  <a:gd name="T3" fmla="*/ 47 h 69"/>
                  <a:gd name="T4" fmla="*/ 0 w 185"/>
                  <a:gd name="T5" fmla="*/ 69 h 69"/>
                  <a:gd name="T6" fmla="*/ 64 w 185"/>
                  <a:gd name="T7" fmla="*/ 52 h 69"/>
                  <a:gd name="T8" fmla="*/ 112 w 185"/>
                  <a:gd name="T9" fmla="*/ 32 h 69"/>
                  <a:gd name="T10" fmla="*/ 185 w 185"/>
                  <a:gd name="T11" fmla="*/ 0 h 69"/>
                  <a:gd name="T12" fmla="*/ 179 w 185"/>
                  <a:gd name="T13" fmla="*/ 2 h 69"/>
                  <a:gd name="T14" fmla="*/ 184 w 185"/>
                  <a:gd name="T15" fmla="*/ 1 h 69"/>
                  <a:gd name="T16" fmla="*/ 185 w 185"/>
                  <a:gd name="T17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5" h="69">
                    <a:moveTo>
                      <a:pt x="112" y="32"/>
                    </a:moveTo>
                    <a:cubicBezTo>
                      <a:pt x="94" y="37"/>
                      <a:pt x="75" y="42"/>
                      <a:pt x="57" y="47"/>
                    </a:cubicBezTo>
                    <a:cubicBezTo>
                      <a:pt x="38" y="54"/>
                      <a:pt x="19" y="62"/>
                      <a:pt x="0" y="69"/>
                    </a:cubicBezTo>
                    <a:cubicBezTo>
                      <a:pt x="21" y="63"/>
                      <a:pt x="42" y="58"/>
                      <a:pt x="64" y="52"/>
                    </a:cubicBezTo>
                    <a:cubicBezTo>
                      <a:pt x="80" y="46"/>
                      <a:pt x="96" y="39"/>
                      <a:pt x="112" y="32"/>
                    </a:cubicBezTo>
                    <a:moveTo>
                      <a:pt x="185" y="0"/>
                    </a:moveTo>
                    <a:cubicBezTo>
                      <a:pt x="183" y="1"/>
                      <a:pt x="181" y="1"/>
                      <a:pt x="179" y="2"/>
                    </a:cubicBezTo>
                    <a:cubicBezTo>
                      <a:pt x="181" y="2"/>
                      <a:pt x="182" y="1"/>
                      <a:pt x="184" y="1"/>
                    </a:cubicBezTo>
                    <a:cubicBezTo>
                      <a:pt x="184" y="0"/>
                      <a:pt x="185" y="0"/>
                      <a:pt x="1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0" name="Freeform 173"/>
              <p:cNvSpPr>
                <a:spLocks noEditPoints="1"/>
              </p:cNvSpPr>
              <p:nvPr/>
            </p:nvSpPr>
            <p:spPr bwMode="auto">
              <a:xfrm>
                <a:off x="2005" y="1471"/>
                <a:ext cx="157" cy="73"/>
              </a:xfrm>
              <a:custGeom>
                <a:avLst/>
                <a:gdLst>
                  <a:gd name="T0" fmla="*/ 48 w 99"/>
                  <a:gd name="T1" fmla="*/ 27 h 46"/>
                  <a:gd name="T2" fmla="*/ 47 w 99"/>
                  <a:gd name="T3" fmla="*/ 27 h 46"/>
                  <a:gd name="T4" fmla="*/ 0 w 99"/>
                  <a:gd name="T5" fmla="*/ 46 h 46"/>
                  <a:gd name="T6" fmla="*/ 44 w 99"/>
                  <a:gd name="T7" fmla="*/ 29 h 46"/>
                  <a:gd name="T8" fmla="*/ 48 w 99"/>
                  <a:gd name="T9" fmla="*/ 27 h 46"/>
                  <a:gd name="T10" fmla="*/ 76 w 99"/>
                  <a:gd name="T11" fmla="*/ 6 h 46"/>
                  <a:gd name="T12" fmla="*/ 41 w 99"/>
                  <a:gd name="T13" fmla="*/ 19 h 46"/>
                  <a:gd name="T14" fmla="*/ 53 w 99"/>
                  <a:gd name="T15" fmla="*/ 17 h 46"/>
                  <a:gd name="T16" fmla="*/ 76 w 99"/>
                  <a:gd name="T17" fmla="*/ 6 h 46"/>
                  <a:gd name="T18" fmla="*/ 76 w 99"/>
                  <a:gd name="T19" fmla="*/ 6 h 46"/>
                  <a:gd name="T20" fmla="*/ 99 w 99"/>
                  <a:gd name="T21" fmla="*/ 0 h 46"/>
                  <a:gd name="T22" fmla="*/ 96 w 99"/>
                  <a:gd name="T23" fmla="*/ 1 h 46"/>
                  <a:gd name="T24" fmla="*/ 93 w 99"/>
                  <a:gd name="T25" fmla="*/ 3 h 46"/>
                  <a:gd name="T26" fmla="*/ 99 w 99"/>
                  <a:gd name="T2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" h="46">
                    <a:moveTo>
                      <a:pt x="48" y="27"/>
                    </a:moveTo>
                    <a:cubicBezTo>
                      <a:pt x="48" y="27"/>
                      <a:pt x="47" y="27"/>
                      <a:pt x="47" y="27"/>
                    </a:cubicBezTo>
                    <a:cubicBezTo>
                      <a:pt x="32" y="33"/>
                      <a:pt x="16" y="40"/>
                      <a:pt x="0" y="46"/>
                    </a:cubicBezTo>
                    <a:cubicBezTo>
                      <a:pt x="15" y="41"/>
                      <a:pt x="29" y="35"/>
                      <a:pt x="44" y="29"/>
                    </a:cubicBezTo>
                    <a:cubicBezTo>
                      <a:pt x="45" y="28"/>
                      <a:pt x="47" y="27"/>
                      <a:pt x="48" y="27"/>
                    </a:cubicBezTo>
                    <a:moveTo>
                      <a:pt x="76" y="6"/>
                    </a:moveTo>
                    <a:cubicBezTo>
                      <a:pt x="64" y="10"/>
                      <a:pt x="52" y="15"/>
                      <a:pt x="41" y="19"/>
                    </a:cubicBezTo>
                    <a:cubicBezTo>
                      <a:pt x="45" y="19"/>
                      <a:pt x="49" y="18"/>
                      <a:pt x="53" y="17"/>
                    </a:cubicBezTo>
                    <a:cubicBezTo>
                      <a:pt x="62" y="14"/>
                      <a:pt x="70" y="10"/>
                      <a:pt x="76" y="6"/>
                    </a:cubicBezTo>
                    <a:cubicBezTo>
                      <a:pt x="76" y="6"/>
                      <a:pt x="76" y="6"/>
                      <a:pt x="76" y="6"/>
                    </a:cubicBezTo>
                    <a:moveTo>
                      <a:pt x="99" y="0"/>
                    </a:moveTo>
                    <a:cubicBezTo>
                      <a:pt x="98" y="1"/>
                      <a:pt x="97" y="1"/>
                      <a:pt x="96" y="1"/>
                    </a:cubicBezTo>
                    <a:cubicBezTo>
                      <a:pt x="95" y="2"/>
                      <a:pt x="94" y="2"/>
                      <a:pt x="93" y="3"/>
                    </a:cubicBezTo>
                    <a:cubicBezTo>
                      <a:pt x="95" y="2"/>
                      <a:pt x="97" y="1"/>
                      <a:pt x="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1" name="Freeform 174"/>
              <p:cNvSpPr>
                <a:spLocks/>
              </p:cNvSpPr>
              <p:nvPr/>
            </p:nvSpPr>
            <p:spPr bwMode="auto">
              <a:xfrm>
                <a:off x="1798" y="1596"/>
                <a:ext cx="66" cy="25"/>
              </a:xfrm>
              <a:custGeom>
                <a:avLst/>
                <a:gdLst>
                  <a:gd name="T0" fmla="*/ 42 w 42"/>
                  <a:gd name="T1" fmla="*/ 0 h 16"/>
                  <a:gd name="T2" fmla="*/ 33 w 42"/>
                  <a:gd name="T3" fmla="*/ 2 h 16"/>
                  <a:gd name="T4" fmla="*/ 3 w 42"/>
                  <a:gd name="T5" fmla="*/ 13 h 16"/>
                  <a:gd name="T6" fmla="*/ 0 w 42"/>
                  <a:gd name="T7" fmla="*/ 16 h 16"/>
                  <a:gd name="T8" fmla="*/ 17 w 42"/>
                  <a:gd name="T9" fmla="*/ 10 h 16"/>
                  <a:gd name="T10" fmla="*/ 42 w 42"/>
                  <a:gd name="T11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16">
                    <a:moveTo>
                      <a:pt x="42" y="0"/>
                    </a:moveTo>
                    <a:cubicBezTo>
                      <a:pt x="39" y="1"/>
                      <a:pt x="36" y="2"/>
                      <a:pt x="33" y="2"/>
                    </a:cubicBezTo>
                    <a:cubicBezTo>
                      <a:pt x="23" y="6"/>
                      <a:pt x="13" y="10"/>
                      <a:pt x="3" y="13"/>
                    </a:cubicBezTo>
                    <a:cubicBezTo>
                      <a:pt x="2" y="14"/>
                      <a:pt x="1" y="15"/>
                      <a:pt x="0" y="16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25" y="7"/>
                      <a:pt x="34" y="4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2" name="Freeform 175"/>
              <p:cNvSpPr>
                <a:spLocks noEditPoints="1"/>
              </p:cNvSpPr>
              <p:nvPr/>
            </p:nvSpPr>
            <p:spPr bwMode="auto">
              <a:xfrm>
                <a:off x="842" y="1407"/>
                <a:ext cx="1435" cy="524"/>
              </a:xfrm>
              <a:custGeom>
                <a:avLst/>
                <a:gdLst>
                  <a:gd name="T0" fmla="*/ 8 w 905"/>
                  <a:gd name="T1" fmla="*/ 326 h 330"/>
                  <a:gd name="T2" fmla="*/ 151 w 905"/>
                  <a:gd name="T3" fmla="*/ 267 h 330"/>
                  <a:gd name="T4" fmla="*/ 116 w 905"/>
                  <a:gd name="T5" fmla="*/ 291 h 330"/>
                  <a:gd name="T6" fmla="*/ 290 w 905"/>
                  <a:gd name="T7" fmla="*/ 225 h 330"/>
                  <a:gd name="T8" fmla="*/ 170 w 905"/>
                  <a:gd name="T9" fmla="*/ 274 h 330"/>
                  <a:gd name="T10" fmla="*/ 332 w 905"/>
                  <a:gd name="T11" fmla="*/ 208 h 330"/>
                  <a:gd name="T12" fmla="*/ 435 w 905"/>
                  <a:gd name="T13" fmla="*/ 170 h 330"/>
                  <a:gd name="T14" fmla="*/ 435 w 905"/>
                  <a:gd name="T15" fmla="*/ 170 h 330"/>
                  <a:gd name="T16" fmla="*/ 365 w 905"/>
                  <a:gd name="T17" fmla="*/ 214 h 330"/>
                  <a:gd name="T18" fmla="*/ 597 w 905"/>
                  <a:gd name="T19" fmla="*/ 137 h 330"/>
                  <a:gd name="T20" fmla="*/ 597 w 905"/>
                  <a:gd name="T21" fmla="*/ 137 h 330"/>
                  <a:gd name="T22" fmla="*/ 600 w 905"/>
                  <a:gd name="T23" fmla="*/ 137 h 330"/>
                  <a:gd name="T24" fmla="*/ 530 w 905"/>
                  <a:gd name="T25" fmla="*/ 167 h 330"/>
                  <a:gd name="T26" fmla="*/ 559 w 905"/>
                  <a:gd name="T27" fmla="*/ 156 h 330"/>
                  <a:gd name="T28" fmla="*/ 671 w 905"/>
                  <a:gd name="T29" fmla="*/ 116 h 330"/>
                  <a:gd name="T30" fmla="*/ 510 w 905"/>
                  <a:gd name="T31" fmla="*/ 135 h 330"/>
                  <a:gd name="T32" fmla="*/ 538 w 905"/>
                  <a:gd name="T33" fmla="*/ 123 h 330"/>
                  <a:gd name="T34" fmla="*/ 468 w 905"/>
                  <a:gd name="T35" fmla="*/ 144 h 330"/>
                  <a:gd name="T36" fmla="*/ 403 w 905"/>
                  <a:gd name="T37" fmla="*/ 167 h 330"/>
                  <a:gd name="T38" fmla="*/ 454 w 905"/>
                  <a:gd name="T39" fmla="*/ 154 h 330"/>
                  <a:gd name="T40" fmla="*/ 479 w 905"/>
                  <a:gd name="T41" fmla="*/ 147 h 330"/>
                  <a:gd name="T42" fmla="*/ 471 w 905"/>
                  <a:gd name="T43" fmla="*/ 153 h 330"/>
                  <a:gd name="T44" fmla="*/ 600 w 905"/>
                  <a:gd name="T45" fmla="*/ 105 h 330"/>
                  <a:gd name="T46" fmla="*/ 710 w 905"/>
                  <a:gd name="T47" fmla="*/ 93 h 330"/>
                  <a:gd name="T48" fmla="*/ 673 w 905"/>
                  <a:gd name="T49" fmla="*/ 114 h 330"/>
                  <a:gd name="T50" fmla="*/ 696 w 905"/>
                  <a:gd name="T51" fmla="*/ 100 h 330"/>
                  <a:gd name="T52" fmla="*/ 657 w 905"/>
                  <a:gd name="T53" fmla="*/ 88 h 330"/>
                  <a:gd name="T54" fmla="*/ 546 w 905"/>
                  <a:gd name="T55" fmla="*/ 126 h 330"/>
                  <a:gd name="T56" fmla="*/ 515 w 905"/>
                  <a:gd name="T57" fmla="*/ 145 h 330"/>
                  <a:gd name="T58" fmla="*/ 799 w 905"/>
                  <a:gd name="T59" fmla="*/ 64 h 330"/>
                  <a:gd name="T60" fmla="*/ 775 w 905"/>
                  <a:gd name="T61" fmla="*/ 59 h 330"/>
                  <a:gd name="T62" fmla="*/ 738 w 905"/>
                  <a:gd name="T63" fmla="*/ 68 h 330"/>
                  <a:gd name="T64" fmla="*/ 741 w 905"/>
                  <a:gd name="T65" fmla="*/ 76 h 330"/>
                  <a:gd name="T66" fmla="*/ 799 w 905"/>
                  <a:gd name="T67" fmla="*/ 43 h 330"/>
                  <a:gd name="T68" fmla="*/ 810 w 905"/>
                  <a:gd name="T69" fmla="*/ 32 h 330"/>
                  <a:gd name="T70" fmla="*/ 732 w 905"/>
                  <a:gd name="T71" fmla="*/ 69 h 330"/>
                  <a:gd name="T72" fmla="*/ 810 w 905"/>
                  <a:gd name="T73" fmla="*/ 32 h 330"/>
                  <a:gd name="T74" fmla="*/ 777 w 905"/>
                  <a:gd name="T75" fmla="*/ 84 h 330"/>
                  <a:gd name="T76" fmla="*/ 903 w 905"/>
                  <a:gd name="T77" fmla="*/ 32 h 330"/>
                  <a:gd name="T78" fmla="*/ 810 w 905"/>
                  <a:gd name="T79" fmla="*/ 46 h 330"/>
                  <a:gd name="T80" fmla="*/ 905 w 905"/>
                  <a:gd name="T81" fmla="*/ 0 h 330"/>
                  <a:gd name="T82" fmla="*/ 866 w 905"/>
                  <a:gd name="T83" fmla="*/ 17 h 330"/>
                  <a:gd name="T84" fmla="*/ 905 w 905"/>
                  <a:gd name="T85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05" h="330">
                    <a:moveTo>
                      <a:pt x="26" y="318"/>
                    </a:moveTo>
                    <a:cubicBezTo>
                      <a:pt x="17" y="321"/>
                      <a:pt x="8" y="325"/>
                      <a:pt x="0" y="328"/>
                    </a:cubicBezTo>
                    <a:cubicBezTo>
                      <a:pt x="3" y="328"/>
                      <a:pt x="6" y="329"/>
                      <a:pt x="8" y="326"/>
                    </a:cubicBezTo>
                    <a:cubicBezTo>
                      <a:pt x="8" y="327"/>
                      <a:pt x="9" y="329"/>
                      <a:pt x="9" y="330"/>
                    </a:cubicBezTo>
                    <a:cubicBezTo>
                      <a:pt x="15" y="326"/>
                      <a:pt x="20" y="322"/>
                      <a:pt x="26" y="318"/>
                    </a:cubicBezTo>
                    <a:moveTo>
                      <a:pt x="151" y="267"/>
                    </a:moveTo>
                    <a:cubicBezTo>
                      <a:pt x="142" y="271"/>
                      <a:pt x="133" y="275"/>
                      <a:pt x="124" y="278"/>
                    </a:cubicBezTo>
                    <a:cubicBezTo>
                      <a:pt x="117" y="285"/>
                      <a:pt x="109" y="291"/>
                      <a:pt x="102" y="296"/>
                    </a:cubicBezTo>
                    <a:cubicBezTo>
                      <a:pt x="106" y="294"/>
                      <a:pt x="111" y="293"/>
                      <a:pt x="116" y="291"/>
                    </a:cubicBezTo>
                    <a:cubicBezTo>
                      <a:pt x="128" y="283"/>
                      <a:pt x="140" y="275"/>
                      <a:pt x="152" y="267"/>
                    </a:cubicBezTo>
                    <a:cubicBezTo>
                      <a:pt x="152" y="267"/>
                      <a:pt x="152" y="267"/>
                      <a:pt x="151" y="267"/>
                    </a:cubicBezTo>
                    <a:moveTo>
                      <a:pt x="290" y="225"/>
                    </a:moveTo>
                    <a:cubicBezTo>
                      <a:pt x="265" y="232"/>
                      <a:pt x="239" y="239"/>
                      <a:pt x="213" y="247"/>
                    </a:cubicBezTo>
                    <a:cubicBezTo>
                      <a:pt x="207" y="250"/>
                      <a:pt x="202" y="253"/>
                      <a:pt x="196" y="257"/>
                    </a:cubicBezTo>
                    <a:cubicBezTo>
                      <a:pt x="187" y="262"/>
                      <a:pt x="178" y="268"/>
                      <a:pt x="170" y="274"/>
                    </a:cubicBezTo>
                    <a:cubicBezTo>
                      <a:pt x="178" y="271"/>
                      <a:pt x="187" y="268"/>
                      <a:pt x="195" y="266"/>
                    </a:cubicBezTo>
                    <a:cubicBezTo>
                      <a:pt x="227" y="251"/>
                      <a:pt x="258" y="238"/>
                      <a:pt x="290" y="225"/>
                    </a:cubicBezTo>
                    <a:moveTo>
                      <a:pt x="332" y="208"/>
                    </a:moveTo>
                    <a:cubicBezTo>
                      <a:pt x="317" y="212"/>
                      <a:pt x="302" y="216"/>
                      <a:pt x="288" y="220"/>
                    </a:cubicBezTo>
                    <a:cubicBezTo>
                      <a:pt x="302" y="216"/>
                      <a:pt x="317" y="212"/>
                      <a:pt x="332" y="208"/>
                    </a:cubicBezTo>
                    <a:moveTo>
                      <a:pt x="435" y="170"/>
                    </a:moveTo>
                    <a:cubicBezTo>
                      <a:pt x="431" y="172"/>
                      <a:pt x="427" y="173"/>
                      <a:pt x="422" y="174"/>
                    </a:cubicBezTo>
                    <a:cubicBezTo>
                      <a:pt x="424" y="174"/>
                      <a:pt x="425" y="174"/>
                      <a:pt x="427" y="173"/>
                    </a:cubicBezTo>
                    <a:cubicBezTo>
                      <a:pt x="430" y="172"/>
                      <a:pt x="432" y="171"/>
                      <a:pt x="435" y="170"/>
                    </a:cubicBezTo>
                    <a:moveTo>
                      <a:pt x="519" y="165"/>
                    </a:moveTo>
                    <a:cubicBezTo>
                      <a:pt x="489" y="173"/>
                      <a:pt x="460" y="181"/>
                      <a:pt x="430" y="188"/>
                    </a:cubicBezTo>
                    <a:cubicBezTo>
                      <a:pt x="409" y="197"/>
                      <a:pt x="387" y="205"/>
                      <a:pt x="365" y="214"/>
                    </a:cubicBezTo>
                    <a:cubicBezTo>
                      <a:pt x="402" y="203"/>
                      <a:pt x="439" y="192"/>
                      <a:pt x="475" y="182"/>
                    </a:cubicBezTo>
                    <a:cubicBezTo>
                      <a:pt x="490" y="176"/>
                      <a:pt x="504" y="171"/>
                      <a:pt x="519" y="165"/>
                    </a:cubicBezTo>
                    <a:moveTo>
                      <a:pt x="597" y="137"/>
                    </a:moveTo>
                    <a:cubicBezTo>
                      <a:pt x="594" y="138"/>
                      <a:pt x="592" y="138"/>
                      <a:pt x="590" y="139"/>
                    </a:cubicBezTo>
                    <a:cubicBezTo>
                      <a:pt x="591" y="139"/>
                      <a:pt x="592" y="138"/>
                      <a:pt x="593" y="138"/>
                    </a:cubicBezTo>
                    <a:cubicBezTo>
                      <a:pt x="594" y="138"/>
                      <a:pt x="596" y="137"/>
                      <a:pt x="597" y="137"/>
                    </a:cubicBezTo>
                    <a:moveTo>
                      <a:pt x="671" y="116"/>
                    </a:moveTo>
                    <a:cubicBezTo>
                      <a:pt x="648" y="122"/>
                      <a:pt x="625" y="129"/>
                      <a:pt x="602" y="136"/>
                    </a:cubicBezTo>
                    <a:cubicBezTo>
                      <a:pt x="601" y="136"/>
                      <a:pt x="601" y="136"/>
                      <a:pt x="600" y="137"/>
                    </a:cubicBezTo>
                    <a:cubicBezTo>
                      <a:pt x="618" y="133"/>
                      <a:pt x="637" y="130"/>
                      <a:pt x="656" y="126"/>
                    </a:cubicBezTo>
                    <a:cubicBezTo>
                      <a:pt x="624" y="136"/>
                      <a:pt x="593" y="145"/>
                      <a:pt x="561" y="154"/>
                    </a:cubicBezTo>
                    <a:cubicBezTo>
                      <a:pt x="550" y="158"/>
                      <a:pt x="540" y="163"/>
                      <a:pt x="530" y="167"/>
                    </a:cubicBezTo>
                    <a:cubicBezTo>
                      <a:pt x="534" y="166"/>
                      <a:pt x="539" y="165"/>
                      <a:pt x="544" y="163"/>
                    </a:cubicBezTo>
                    <a:cubicBezTo>
                      <a:pt x="549" y="162"/>
                      <a:pt x="554" y="161"/>
                      <a:pt x="559" y="160"/>
                    </a:cubicBezTo>
                    <a:cubicBezTo>
                      <a:pt x="560" y="159"/>
                      <a:pt x="559" y="157"/>
                      <a:pt x="559" y="156"/>
                    </a:cubicBezTo>
                    <a:cubicBezTo>
                      <a:pt x="575" y="152"/>
                      <a:pt x="591" y="149"/>
                      <a:pt x="607" y="146"/>
                    </a:cubicBezTo>
                    <a:cubicBezTo>
                      <a:pt x="624" y="141"/>
                      <a:pt x="641" y="135"/>
                      <a:pt x="657" y="127"/>
                    </a:cubicBezTo>
                    <a:cubicBezTo>
                      <a:pt x="661" y="124"/>
                      <a:pt x="666" y="119"/>
                      <a:pt x="671" y="116"/>
                    </a:cubicBezTo>
                    <a:moveTo>
                      <a:pt x="600" y="105"/>
                    </a:moveTo>
                    <a:cubicBezTo>
                      <a:pt x="591" y="108"/>
                      <a:pt x="582" y="110"/>
                      <a:pt x="574" y="113"/>
                    </a:cubicBezTo>
                    <a:cubicBezTo>
                      <a:pt x="553" y="121"/>
                      <a:pt x="532" y="128"/>
                      <a:pt x="510" y="135"/>
                    </a:cubicBezTo>
                    <a:cubicBezTo>
                      <a:pt x="515" y="134"/>
                      <a:pt x="519" y="132"/>
                      <a:pt x="520" y="131"/>
                    </a:cubicBezTo>
                    <a:cubicBezTo>
                      <a:pt x="535" y="126"/>
                      <a:pt x="549" y="121"/>
                      <a:pt x="561" y="117"/>
                    </a:cubicBezTo>
                    <a:cubicBezTo>
                      <a:pt x="553" y="119"/>
                      <a:pt x="546" y="121"/>
                      <a:pt x="538" y="123"/>
                    </a:cubicBezTo>
                    <a:cubicBezTo>
                      <a:pt x="525" y="126"/>
                      <a:pt x="512" y="128"/>
                      <a:pt x="498" y="130"/>
                    </a:cubicBezTo>
                    <a:cubicBezTo>
                      <a:pt x="485" y="135"/>
                      <a:pt x="485" y="135"/>
                      <a:pt x="485" y="135"/>
                    </a:cubicBezTo>
                    <a:cubicBezTo>
                      <a:pt x="479" y="137"/>
                      <a:pt x="474" y="140"/>
                      <a:pt x="468" y="144"/>
                    </a:cubicBezTo>
                    <a:cubicBezTo>
                      <a:pt x="455" y="148"/>
                      <a:pt x="443" y="152"/>
                      <a:pt x="430" y="156"/>
                    </a:cubicBezTo>
                    <a:cubicBezTo>
                      <a:pt x="424" y="160"/>
                      <a:pt x="414" y="163"/>
                      <a:pt x="409" y="164"/>
                    </a:cubicBezTo>
                    <a:cubicBezTo>
                      <a:pt x="407" y="165"/>
                      <a:pt x="405" y="166"/>
                      <a:pt x="403" y="167"/>
                    </a:cubicBezTo>
                    <a:cubicBezTo>
                      <a:pt x="413" y="166"/>
                      <a:pt x="422" y="164"/>
                      <a:pt x="432" y="162"/>
                    </a:cubicBezTo>
                    <a:cubicBezTo>
                      <a:pt x="435" y="160"/>
                      <a:pt x="438" y="159"/>
                      <a:pt x="441" y="158"/>
                    </a:cubicBezTo>
                    <a:cubicBezTo>
                      <a:pt x="454" y="154"/>
                      <a:pt x="454" y="154"/>
                      <a:pt x="454" y="154"/>
                    </a:cubicBezTo>
                    <a:cubicBezTo>
                      <a:pt x="456" y="154"/>
                      <a:pt x="459" y="154"/>
                      <a:pt x="462" y="154"/>
                    </a:cubicBezTo>
                    <a:cubicBezTo>
                      <a:pt x="467" y="152"/>
                      <a:pt x="473" y="150"/>
                      <a:pt x="479" y="147"/>
                    </a:cubicBezTo>
                    <a:cubicBezTo>
                      <a:pt x="479" y="147"/>
                      <a:pt x="479" y="147"/>
                      <a:pt x="479" y="147"/>
                    </a:cubicBezTo>
                    <a:cubicBezTo>
                      <a:pt x="479" y="147"/>
                      <a:pt x="479" y="147"/>
                      <a:pt x="479" y="147"/>
                    </a:cubicBezTo>
                    <a:cubicBezTo>
                      <a:pt x="475" y="149"/>
                      <a:pt x="470" y="151"/>
                      <a:pt x="466" y="153"/>
                    </a:cubicBezTo>
                    <a:cubicBezTo>
                      <a:pt x="468" y="153"/>
                      <a:pt x="470" y="153"/>
                      <a:pt x="471" y="153"/>
                    </a:cubicBezTo>
                    <a:cubicBezTo>
                      <a:pt x="473" y="152"/>
                      <a:pt x="474" y="151"/>
                      <a:pt x="475" y="151"/>
                    </a:cubicBezTo>
                    <a:cubicBezTo>
                      <a:pt x="510" y="138"/>
                      <a:pt x="539" y="128"/>
                      <a:pt x="557" y="122"/>
                    </a:cubicBezTo>
                    <a:cubicBezTo>
                      <a:pt x="571" y="116"/>
                      <a:pt x="586" y="111"/>
                      <a:pt x="600" y="105"/>
                    </a:cubicBezTo>
                    <a:moveTo>
                      <a:pt x="734" y="86"/>
                    </a:moveTo>
                    <a:cubicBezTo>
                      <a:pt x="728" y="88"/>
                      <a:pt x="722" y="90"/>
                      <a:pt x="715" y="91"/>
                    </a:cubicBezTo>
                    <a:cubicBezTo>
                      <a:pt x="714" y="92"/>
                      <a:pt x="712" y="93"/>
                      <a:pt x="710" y="93"/>
                    </a:cubicBezTo>
                    <a:cubicBezTo>
                      <a:pt x="705" y="95"/>
                      <a:pt x="699" y="96"/>
                      <a:pt x="694" y="98"/>
                    </a:cubicBezTo>
                    <a:cubicBezTo>
                      <a:pt x="678" y="106"/>
                      <a:pt x="661" y="113"/>
                      <a:pt x="645" y="119"/>
                    </a:cubicBezTo>
                    <a:cubicBezTo>
                      <a:pt x="654" y="118"/>
                      <a:pt x="664" y="116"/>
                      <a:pt x="673" y="114"/>
                    </a:cubicBezTo>
                    <a:cubicBezTo>
                      <a:pt x="675" y="113"/>
                      <a:pt x="676" y="112"/>
                      <a:pt x="678" y="112"/>
                    </a:cubicBezTo>
                    <a:cubicBezTo>
                      <a:pt x="680" y="111"/>
                      <a:pt x="681" y="111"/>
                      <a:pt x="683" y="110"/>
                    </a:cubicBezTo>
                    <a:cubicBezTo>
                      <a:pt x="687" y="106"/>
                      <a:pt x="691" y="102"/>
                      <a:pt x="696" y="100"/>
                    </a:cubicBezTo>
                    <a:cubicBezTo>
                      <a:pt x="708" y="95"/>
                      <a:pt x="721" y="90"/>
                      <a:pt x="734" y="86"/>
                    </a:cubicBezTo>
                    <a:moveTo>
                      <a:pt x="733" y="66"/>
                    </a:moveTo>
                    <a:cubicBezTo>
                      <a:pt x="707" y="73"/>
                      <a:pt x="682" y="81"/>
                      <a:pt x="657" y="88"/>
                    </a:cubicBezTo>
                    <a:cubicBezTo>
                      <a:pt x="625" y="100"/>
                      <a:pt x="591" y="111"/>
                      <a:pt x="558" y="122"/>
                    </a:cubicBezTo>
                    <a:cubicBezTo>
                      <a:pt x="555" y="123"/>
                      <a:pt x="550" y="125"/>
                      <a:pt x="546" y="126"/>
                    </a:cubicBezTo>
                    <a:cubicBezTo>
                      <a:pt x="546" y="126"/>
                      <a:pt x="546" y="126"/>
                      <a:pt x="546" y="126"/>
                    </a:cubicBezTo>
                    <a:cubicBezTo>
                      <a:pt x="522" y="135"/>
                      <a:pt x="498" y="144"/>
                      <a:pt x="473" y="152"/>
                    </a:cubicBezTo>
                    <a:cubicBezTo>
                      <a:pt x="480" y="152"/>
                      <a:pt x="486" y="151"/>
                      <a:pt x="492" y="150"/>
                    </a:cubicBezTo>
                    <a:cubicBezTo>
                      <a:pt x="500" y="148"/>
                      <a:pt x="508" y="147"/>
                      <a:pt x="515" y="145"/>
                    </a:cubicBezTo>
                    <a:cubicBezTo>
                      <a:pt x="588" y="121"/>
                      <a:pt x="661" y="96"/>
                      <a:pt x="733" y="66"/>
                    </a:cubicBezTo>
                    <a:moveTo>
                      <a:pt x="806" y="63"/>
                    </a:moveTo>
                    <a:cubicBezTo>
                      <a:pt x="804" y="63"/>
                      <a:pt x="801" y="64"/>
                      <a:pt x="799" y="64"/>
                    </a:cubicBezTo>
                    <a:cubicBezTo>
                      <a:pt x="790" y="69"/>
                      <a:pt x="781" y="73"/>
                      <a:pt x="772" y="78"/>
                    </a:cubicBezTo>
                    <a:cubicBezTo>
                      <a:pt x="784" y="73"/>
                      <a:pt x="795" y="68"/>
                      <a:pt x="806" y="63"/>
                    </a:cubicBezTo>
                    <a:moveTo>
                      <a:pt x="775" y="59"/>
                    </a:moveTo>
                    <a:cubicBezTo>
                      <a:pt x="766" y="61"/>
                      <a:pt x="758" y="63"/>
                      <a:pt x="750" y="66"/>
                    </a:cubicBezTo>
                    <a:cubicBezTo>
                      <a:pt x="752" y="64"/>
                      <a:pt x="754" y="63"/>
                      <a:pt x="757" y="62"/>
                    </a:cubicBezTo>
                    <a:cubicBezTo>
                      <a:pt x="750" y="64"/>
                      <a:pt x="744" y="66"/>
                      <a:pt x="738" y="68"/>
                    </a:cubicBezTo>
                    <a:cubicBezTo>
                      <a:pt x="742" y="67"/>
                      <a:pt x="746" y="66"/>
                      <a:pt x="750" y="66"/>
                    </a:cubicBezTo>
                    <a:cubicBezTo>
                      <a:pt x="744" y="68"/>
                      <a:pt x="739" y="73"/>
                      <a:pt x="733" y="77"/>
                    </a:cubicBezTo>
                    <a:cubicBezTo>
                      <a:pt x="736" y="77"/>
                      <a:pt x="738" y="76"/>
                      <a:pt x="741" y="76"/>
                    </a:cubicBezTo>
                    <a:cubicBezTo>
                      <a:pt x="751" y="71"/>
                      <a:pt x="762" y="65"/>
                      <a:pt x="773" y="60"/>
                    </a:cubicBezTo>
                    <a:cubicBezTo>
                      <a:pt x="773" y="60"/>
                      <a:pt x="774" y="60"/>
                      <a:pt x="775" y="59"/>
                    </a:cubicBezTo>
                    <a:moveTo>
                      <a:pt x="799" y="43"/>
                    </a:moveTo>
                    <a:cubicBezTo>
                      <a:pt x="797" y="44"/>
                      <a:pt x="794" y="46"/>
                      <a:pt x="792" y="47"/>
                    </a:cubicBezTo>
                    <a:cubicBezTo>
                      <a:pt x="795" y="46"/>
                      <a:pt x="797" y="44"/>
                      <a:pt x="799" y="43"/>
                    </a:cubicBezTo>
                    <a:moveTo>
                      <a:pt x="810" y="32"/>
                    </a:moveTo>
                    <a:cubicBezTo>
                      <a:pt x="796" y="35"/>
                      <a:pt x="782" y="38"/>
                      <a:pt x="769" y="42"/>
                    </a:cubicBezTo>
                    <a:cubicBezTo>
                      <a:pt x="763" y="45"/>
                      <a:pt x="757" y="48"/>
                      <a:pt x="751" y="51"/>
                    </a:cubicBezTo>
                    <a:cubicBezTo>
                      <a:pt x="744" y="55"/>
                      <a:pt x="737" y="64"/>
                      <a:pt x="732" y="69"/>
                    </a:cubicBezTo>
                    <a:cubicBezTo>
                      <a:pt x="733" y="69"/>
                      <a:pt x="733" y="69"/>
                      <a:pt x="733" y="69"/>
                    </a:cubicBezTo>
                    <a:cubicBezTo>
                      <a:pt x="750" y="62"/>
                      <a:pt x="767" y="54"/>
                      <a:pt x="784" y="46"/>
                    </a:cubicBezTo>
                    <a:cubicBezTo>
                      <a:pt x="793" y="42"/>
                      <a:pt x="801" y="37"/>
                      <a:pt x="810" y="32"/>
                    </a:cubicBezTo>
                    <a:moveTo>
                      <a:pt x="903" y="32"/>
                    </a:moveTo>
                    <a:cubicBezTo>
                      <a:pt x="864" y="40"/>
                      <a:pt x="814" y="66"/>
                      <a:pt x="767" y="88"/>
                    </a:cubicBezTo>
                    <a:cubicBezTo>
                      <a:pt x="770" y="86"/>
                      <a:pt x="773" y="85"/>
                      <a:pt x="777" y="84"/>
                    </a:cubicBezTo>
                    <a:cubicBezTo>
                      <a:pt x="783" y="81"/>
                      <a:pt x="789" y="79"/>
                      <a:pt x="794" y="76"/>
                    </a:cubicBezTo>
                    <a:cubicBezTo>
                      <a:pt x="793" y="77"/>
                      <a:pt x="792" y="78"/>
                      <a:pt x="791" y="78"/>
                    </a:cubicBezTo>
                    <a:cubicBezTo>
                      <a:pt x="830" y="64"/>
                      <a:pt x="869" y="51"/>
                      <a:pt x="903" y="32"/>
                    </a:cubicBezTo>
                    <a:moveTo>
                      <a:pt x="842" y="24"/>
                    </a:moveTo>
                    <a:cubicBezTo>
                      <a:pt x="839" y="25"/>
                      <a:pt x="836" y="26"/>
                      <a:pt x="832" y="27"/>
                    </a:cubicBezTo>
                    <a:cubicBezTo>
                      <a:pt x="824" y="34"/>
                      <a:pt x="816" y="41"/>
                      <a:pt x="810" y="46"/>
                    </a:cubicBezTo>
                    <a:cubicBezTo>
                      <a:pt x="810" y="46"/>
                      <a:pt x="810" y="46"/>
                      <a:pt x="810" y="46"/>
                    </a:cubicBezTo>
                    <a:cubicBezTo>
                      <a:pt x="822" y="39"/>
                      <a:pt x="832" y="31"/>
                      <a:pt x="842" y="24"/>
                    </a:cubicBezTo>
                    <a:moveTo>
                      <a:pt x="905" y="0"/>
                    </a:moveTo>
                    <a:cubicBezTo>
                      <a:pt x="902" y="1"/>
                      <a:pt x="899" y="1"/>
                      <a:pt x="895" y="2"/>
                    </a:cubicBezTo>
                    <a:cubicBezTo>
                      <a:pt x="888" y="5"/>
                      <a:pt x="880" y="9"/>
                      <a:pt x="872" y="13"/>
                    </a:cubicBezTo>
                    <a:cubicBezTo>
                      <a:pt x="869" y="15"/>
                      <a:pt x="868" y="16"/>
                      <a:pt x="866" y="17"/>
                    </a:cubicBezTo>
                    <a:cubicBezTo>
                      <a:pt x="866" y="17"/>
                      <a:pt x="865" y="18"/>
                      <a:pt x="864" y="18"/>
                    </a:cubicBezTo>
                    <a:cubicBezTo>
                      <a:pt x="859" y="21"/>
                      <a:pt x="853" y="24"/>
                      <a:pt x="848" y="28"/>
                    </a:cubicBezTo>
                    <a:cubicBezTo>
                      <a:pt x="866" y="19"/>
                      <a:pt x="886" y="9"/>
                      <a:pt x="9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3" name="Freeform 176"/>
              <p:cNvSpPr>
                <a:spLocks noEditPoints="1"/>
              </p:cNvSpPr>
              <p:nvPr/>
            </p:nvSpPr>
            <p:spPr bwMode="auto">
              <a:xfrm>
                <a:off x="856" y="1455"/>
                <a:ext cx="1283" cy="477"/>
              </a:xfrm>
              <a:custGeom>
                <a:avLst/>
                <a:gdLst>
                  <a:gd name="T0" fmla="*/ 108 w 809"/>
                  <a:gd name="T1" fmla="*/ 252 h 301"/>
                  <a:gd name="T2" fmla="*/ 0 w 809"/>
                  <a:gd name="T3" fmla="*/ 300 h 301"/>
                  <a:gd name="T4" fmla="*/ 9 w 809"/>
                  <a:gd name="T5" fmla="*/ 296 h 301"/>
                  <a:gd name="T6" fmla="*/ 46 w 809"/>
                  <a:gd name="T7" fmla="*/ 286 h 301"/>
                  <a:gd name="T8" fmla="*/ 62 w 809"/>
                  <a:gd name="T9" fmla="*/ 281 h 301"/>
                  <a:gd name="T10" fmla="*/ 66 w 809"/>
                  <a:gd name="T11" fmla="*/ 274 h 301"/>
                  <a:gd name="T12" fmla="*/ 76 w 809"/>
                  <a:gd name="T13" fmla="*/ 271 h 301"/>
                  <a:gd name="T14" fmla="*/ 93 w 809"/>
                  <a:gd name="T15" fmla="*/ 266 h 301"/>
                  <a:gd name="T16" fmla="*/ 204 w 809"/>
                  <a:gd name="T17" fmla="*/ 217 h 301"/>
                  <a:gd name="T18" fmla="*/ 142 w 809"/>
                  <a:gd name="T19" fmla="*/ 237 h 301"/>
                  <a:gd name="T20" fmla="*/ 107 w 809"/>
                  <a:gd name="T21" fmla="*/ 261 h 301"/>
                  <a:gd name="T22" fmla="*/ 187 w 809"/>
                  <a:gd name="T23" fmla="*/ 227 h 301"/>
                  <a:gd name="T24" fmla="*/ 421 w 809"/>
                  <a:gd name="T25" fmla="*/ 158 h 301"/>
                  <a:gd name="T26" fmla="*/ 186 w 809"/>
                  <a:gd name="T27" fmla="*/ 236 h 301"/>
                  <a:gd name="T28" fmla="*/ 421 w 809"/>
                  <a:gd name="T29" fmla="*/ 158 h 301"/>
                  <a:gd name="T30" fmla="*/ 355 w 809"/>
                  <a:gd name="T31" fmla="*/ 153 h 301"/>
                  <a:gd name="T32" fmla="*/ 353 w 809"/>
                  <a:gd name="T33" fmla="*/ 159 h 301"/>
                  <a:gd name="T34" fmla="*/ 423 w 809"/>
                  <a:gd name="T35" fmla="*/ 132 h 301"/>
                  <a:gd name="T36" fmla="*/ 367 w 809"/>
                  <a:gd name="T37" fmla="*/ 148 h 301"/>
                  <a:gd name="T38" fmla="*/ 423 w 809"/>
                  <a:gd name="T39" fmla="*/ 132 h 301"/>
                  <a:gd name="T40" fmla="*/ 453 w 809"/>
                  <a:gd name="T41" fmla="*/ 124 h 301"/>
                  <a:gd name="T42" fmla="*/ 470 w 809"/>
                  <a:gd name="T43" fmla="*/ 117 h 301"/>
                  <a:gd name="T44" fmla="*/ 595 w 809"/>
                  <a:gd name="T45" fmla="*/ 72 h 301"/>
                  <a:gd name="T46" fmla="*/ 572 w 809"/>
                  <a:gd name="T47" fmla="*/ 80 h 301"/>
                  <a:gd name="T48" fmla="*/ 591 w 809"/>
                  <a:gd name="T49" fmla="*/ 75 h 301"/>
                  <a:gd name="T50" fmla="*/ 672 w 809"/>
                  <a:gd name="T51" fmla="*/ 38 h 301"/>
                  <a:gd name="T52" fmla="*/ 425 w 809"/>
                  <a:gd name="T53" fmla="*/ 117 h 301"/>
                  <a:gd name="T54" fmla="*/ 459 w 809"/>
                  <a:gd name="T55" fmla="*/ 114 h 301"/>
                  <a:gd name="T56" fmla="*/ 489 w 809"/>
                  <a:gd name="T57" fmla="*/ 100 h 301"/>
                  <a:gd name="T58" fmla="*/ 552 w 809"/>
                  <a:gd name="T59" fmla="*/ 87 h 301"/>
                  <a:gd name="T60" fmla="*/ 672 w 809"/>
                  <a:gd name="T61" fmla="*/ 38 h 301"/>
                  <a:gd name="T62" fmla="*/ 720 w 809"/>
                  <a:gd name="T63" fmla="*/ 26 h 301"/>
                  <a:gd name="T64" fmla="*/ 724 w 809"/>
                  <a:gd name="T65" fmla="*/ 36 h 301"/>
                  <a:gd name="T66" fmla="*/ 570 w 809"/>
                  <a:gd name="T67" fmla="*/ 102 h 301"/>
                  <a:gd name="T68" fmla="*/ 587 w 809"/>
                  <a:gd name="T69" fmla="*/ 95 h 301"/>
                  <a:gd name="T70" fmla="*/ 581 w 809"/>
                  <a:gd name="T71" fmla="*/ 94 h 301"/>
                  <a:gd name="T72" fmla="*/ 723 w 809"/>
                  <a:gd name="T73" fmla="*/ 39 h 301"/>
                  <a:gd name="T74" fmla="*/ 760 w 809"/>
                  <a:gd name="T75" fmla="*/ 12 h 301"/>
                  <a:gd name="T76" fmla="*/ 801 w 809"/>
                  <a:gd name="T77" fmla="*/ 2 h 301"/>
                  <a:gd name="T78" fmla="*/ 724 w 809"/>
                  <a:gd name="T79" fmla="*/ 39 h 301"/>
                  <a:gd name="T80" fmla="*/ 748 w 809"/>
                  <a:gd name="T81" fmla="*/ 32 h 301"/>
                  <a:gd name="T82" fmla="*/ 783 w 809"/>
                  <a:gd name="T83" fmla="*/ 17 h 301"/>
                  <a:gd name="T84" fmla="*/ 809 w 809"/>
                  <a:gd name="T85" fmla="*/ 0 h 3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809" h="301">
                    <a:moveTo>
                      <a:pt x="115" y="248"/>
                    </a:moveTo>
                    <a:cubicBezTo>
                      <a:pt x="113" y="249"/>
                      <a:pt x="110" y="250"/>
                      <a:pt x="108" y="252"/>
                    </a:cubicBezTo>
                    <a:cubicBezTo>
                      <a:pt x="76" y="265"/>
                      <a:pt x="46" y="276"/>
                      <a:pt x="17" y="288"/>
                    </a:cubicBezTo>
                    <a:cubicBezTo>
                      <a:pt x="11" y="292"/>
                      <a:pt x="6" y="296"/>
                      <a:pt x="0" y="300"/>
                    </a:cubicBezTo>
                    <a:cubicBezTo>
                      <a:pt x="0" y="300"/>
                      <a:pt x="0" y="301"/>
                      <a:pt x="0" y="301"/>
                    </a:cubicBezTo>
                    <a:cubicBezTo>
                      <a:pt x="0" y="301"/>
                      <a:pt x="5" y="298"/>
                      <a:pt x="9" y="296"/>
                    </a:cubicBezTo>
                    <a:cubicBezTo>
                      <a:pt x="9" y="297"/>
                      <a:pt x="8" y="298"/>
                      <a:pt x="6" y="299"/>
                    </a:cubicBezTo>
                    <a:cubicBezTo>
                      <a:pt x="20" y="295"/>
                      <a:pt x="33" y="291"/>
                      <a:pt x="46" y="286"/>
                    </a:cubicBezTo>
                    <a:cubicBezTo>
                      <a:pt x="48" y="285"/>
                      <a:pt x="50" y="284"/>
                      <a:pt x="51" y="283"/>
                    </a:cubicBezTo>
                    <a:cubicBezTo>
                      <a:pt x="62" y="281"/>
                      <a:pt x="62" y="281"/>
                      <a:pt x="62" y="281"/>
                    </a:cubicBezTo>
                    <a:cubicBezTo>
                      <a:pt x="56" y="280"/>
                      <a:pt x="56" y="280"/>
                      <a:pt x="56" y="280"/>
                    </a:cubicBezTo>
                    <a:cubicBezTo>
                      <a:pt x="66" y="274"/>
                      <a:pt x="66" y="274"/>
                      <a:pt x="66" y="274"/>
                    </a:cubicBezTo>
                    <a:cubicBezTo>
                      <a:pt x="69" y="273"/>
                      <a:pt x="73" y="272"/>
                      <a:pt x="77" y="271"/>
                    </a:cubicBezTo>
                    <a:cubicBezTo>
                      <a:pt x="77" y="271"/>
                      <a:pt x="76" y="271"/>
                      <a:pt x="76" y="271"/>
                    </a:cubicBezTo>
                    <a:cubicBezTo>
                      <a:pt x="77" y="271"/>
                      <a:pt x="78" y="270"/>
                      <a:pt x="79" y="270"/>
                    </a:cubicBezTo>
                    <a:cubicBezTo>
                      <a:pt x="84" y="269"/>
                      <a:pt x="88" y="267"/>
                      <a:pt x="93" y="266"/>
                    </a:cubicBezTo>
                    <a:cubicBezTo>
                      <a:pt x="100" y="261"/>
                      <a:pt x="108" y="255"/>
                      <a:pt x="115" y="248"/>
                    </a:cubicBezTo>
                    <a:moveTo>
                      <a:pt x="204" y="217"/>
                    </a:moveTo>
                    <a:cubicBezTo>
                      <a:pt x="187" y="222"/>
                      <a:pt x="170" y="227"/>
                      <a:pt x="152" y="232"/>
                    </a:cubicBezTo>
                    <a:cubicBezTo>
                      <a:pt x="149" y="234"/>
                      <a:pt x="146" y="235"/>
                      <a:pt x="142" y="237"/>
                    </a:cubicBezTo>
                    <a:cubicBezTo>
                      <a:pt x="143" y="237"/>
                      <a:pt x="143" y="237"/>
                      <a:pt x="143" y="237"/>
                    </a:cubicBezTo>
                    <a:cubicBezTo>
                      <a:pt x="131" y="245"/>
                      <a:pt x="119" y="253"/>
                      <a:pt x="107" y="261"/>
                    </a:cubicBezTo>
                    <a:cubicBezTo>
                      <a:pt x="125" y="255"/>
                      <a:pt x="143" y="249"/>
                      <a:pt x="161" y="244"/>
                    </a:cubicBezTo>
                    <a:cubicBezTo>
                      <a:pt x="169" y="238"/>
                      <a:pt x="178" y="232"/>
                      <a:pt x="187" y="227"/>
                    </a:cubicBezTo>
                    <a:cubicBezTo>
                      <a:pt x="193" y="223"/>
                      <a:pt x="198" y="220"/>
                      <a:pt x="204" y="217"/>
                    </a:cubicBezTo>
                    <a:moveTo>
                      <a:pt x="421" y="158"/>
                    </a:moveTo>
                    <a:cubicBezTo>
                      <a:pt x="375" y="171"/>
                      <a:pt x="328" y="183"/>
                      <a:pt x="281" y="195"/>
                    </a:cubicBezTo>
                    <a:cubicBezTo>
                      <a:pt x="249" y="208"/>
                      <a:pt x="218" y="221"/>
                      <a:pt x="186" y="236"/>
                    </a:cubicBezTo>
                    <a:cubicBezTo>
                      <a:pt x="242" y="218"/>
                      <a:pt x="299" y="200"/>
                      <a:pt x="356" y="184"/>
                    </a:cubicBezTo>
                    <a:cubicBezTo>
                      <a:pt x="378" y="175"/>
                      <a:pt x="400" y="167"/>
                      <a:pt x="421" y="158"/>
                    </a:cubicBezTo>
                    <a:moveTo>
                      <a:pt x="368" y="152"/>
                    </a:moveTo>
                    <a:cubicBezTo>
                      <a:pt x="364" y="153"/>
                      <a:pt x="359" y="153"/>
                      <a:pt x="355" y="153"/>
                    </a:cubicBezTo>
                    <a:cubicBezTo>
                      <a:pt x="343" y="158"/>
                      <a:pt x="331" y="163"/>
                      <a:pt x="319" y="167"/>
                    </a:cubicBezTo>
                    <a:cubicBezTo>
                      <a:pt x="331" y="165"/>
                      <a:pt x="342" y="162"/>
                      <a:pt x="353" y="159"/>
                    </a:cubicBezTo>
                    <a:cubicBezTo>
                      <a:pt x="358" y="156"/>
                      <a:pt x="363" y="154"/>
                      <a:pt x="368" y="152"/>
                    </a:cubicBezTo>
                    <a:moveTo>
                      <a:pt x="423" y="132"/>
                    </a:moveTo>
                    <a:cubicBezTo>
                      <a:pt x="413" y="134"/>
                      <a:pt x="404" y="136"/>
                      <a:pt x="394" y="137"/>
                    </a:cubicBezTo>
                    <a:cubicBezTo>
                      <a:pt x="385" y="141"/>
                      <a:pt x="376" y="145"/>
                      <a:pt x="367" y="148"/>
                    </a:cubicBezTo>
                    <a:cubicBezTo>
                      <a:pt x="383" y="144"/>
                      <a:pt x="400" y="140"/>
                      <a:pt x="416" y="136"/>
                    </a:cubicBezTo>
                    <a:cubicBezTo>
                      <a:pt x="418" y="134"/>
                      <a:pt x="421" y="133"/>
                      <a:pt x="423" y="132"/>
                    </a:cubicBezTo>
                    <a:moveTo>
                      <a:pt x="470" y="117"/>
                    </a:moveTo>
                    <a:cubicBezTo>
                      <a:pt x="464" y="120"/>
                      <a:pt x="458" y="122"/>
                      <a:pt x="453" y="124"/>
                    </a:cubicBezTo>
                    <a:cubicBezTo>
                      <a:pt x="454" y="123"/>
                      <a:pt x="456" y="123"/>
                      <a:pt x="457" y="123"/>
                    </a:cubicBezTo>
                    <a:cubicBezTo>
                      <a:pt x="461" y="121"/>
                      <a:pt x="466" y="119"/>
                      <a:pt x="470" y="117"/>
                    </a:cubicBezTo>
                    <a:moveTo>
                      <a:pt x="617" y="65"/>
                    </a:moveTo>
                    <a:cubicBezTo>
                      <a:pt x="610" y="67"/>
                      <a:pt x="603" y="70"/>
                      <a:pt x="595" y="72"/>
                    </a:cubicBezTo>
                    <a:cubicBezTo>
                      <a:pt x="591" y="74"/>
                      <a:pt x="584" y="76"/>
                      <a:pt x="572" y="80"/>
                    </a:cubicBezTo>
                    <a:cubicBezTo>
                      <a:pt x="572" y="80"/>
                      <a:pt x="572" y="80"/>
                      <a:pt x="572" y="80"/>
                    </a:cubicBezTo>
                    <a:cubicBezTo>
                      <a:pt x="569" y="81"/>
                      <a:pt x="567" y="82"/>
                      <a:pt x="565" y="83"/>
                    </a:cubicBezTo>
                    <a:cubicBezTo>
                      <a:pt x="573" y="80"/>
                      <a:pt x="582" y="78"/>
                      <a:pt x="591" y="75"/>
                    </a:cubicBezTo>
                    <a:cubicBezTo>
                      <a:pt x="600" y="72"/>
                      <a:pt x="609" y="68"/>
                      <a:pt x="617" y="65"/>
                    </a:cubicBezTo>
                    <a:moveTo>
                      <a:pt x="672" y="38"/>
                    </a:moveTo>
                    <a:cubicBezTo>
                      <a:pt x="658" y="41"/>
                      <a:pt x="644" y="44"/>
                      <a:pt x="631" y="49"/>
                    </a:cubicBezTo>
                    <a:cubicBezTo>
                      <a:pt x="567" y="78"/>
                      <a:pt x="496" y="93"/>
                      <a:pt x="425" y="117"/>
                    </a:cubicBezTo>
                    <a:cubicBezTo>
                      <a:pt x="428" y="120"/>
                      <a:pt x="425" y="123"/>
                      <a:pt x="421" y="126"/>
                    </a:cubicBezTo>
                    <a:cubicBezTo>
                      <a:pt x="434" y="122"/>
                      <a:pt x="446" y="118"/>
                      <a:pt x="459" y="114"/>
                    </a:cubicBezTo>
                    <a:cubicBezTo>
                      <a:pt x="465" y="110"/>
                      <a:pt x="470" y="107"/>
                      <a:pt x="476" y="105"/>
                    </a:cubicBezTo>
                    <a:cubicBezTo>
                      <a:pt x="489" y="100"/>
                      <a:pt x="489" y="100"/>
                      <a:pt x="489" y="100"/>
                    </a:cubicBezTo>
                    <a:cubicBezTo>
                      <a:pt x="503" y="98"/>
                      <a:pt x="516" y="96"/>
                      <a:pt x="529" y="93"/>
                    </a:cubicBezTo>
                    <a:cubicBezTo>
                      <a:pt x="537" y="91"/>
                      <a:pt x="544" y="89"/>
                      <a:pt x="552" y="87"/>
                    </a:cubicBezTo>
                    <a:cubicBezTo>
                      <a:pt x="563" y="82"/>
                      <a:pt x="573" y="79"/>
                      <a:pt x="581" y="76"/>
                    </a:cubicBezTo>
                    <a:cubicBezTo>
                      <a:pt x="612" y="64"/>
                      <a:pt x="642" y="51"/>
                      <a:pt x="672" y="38"/>
                    </a:cubicBezTo>
                    <a:moveTo>
                      <a:pt x="760" y="12"/>
                    </a:moveTo>
                    <a:cubicBezTo>
                      <a:pt x="746" y="16"/>
                      <a:pt x="733" y="20"/>
                      <a:pt x="720" y="26"/>
                    </a:cubicBezTo>
                    <a:cubicBezTo>
                      <a:pt x="700" y="37"/>
                      <a:pt x="675" y="48"/>
                      <a:pt x="648" y="58"/>
                    </a:cubicBezTo>
                    <a:cubicBezTo>
                      <a:pt x="673" y="51"/>
                      <a:pt x="698" y="43"/>
                      <a:pt x="724" y="36"/>
                    </a:cubicBezTo>
                    <a:cubicBezTo>
                      <a:pt x="652" y="66"/>
                      <a:pt x="579" y="91"/>
                      <a:pt x="506" y="115"/>
                    </a:cubicBezTo>
                    <a:cubicBezTo>
                      <a:pt x="528" y="111"/>
                      <a:pt x="549" y="107"/>
                      <a:pt x="570" y="102"/>
                    </a:cubicBezTo>
                    <a:cubicBezTo>
                      <a:pt x="576" y="100"/>
                      <a:pt x="582" y="98"/>
                      <a:pt x="588" y="96"/>
                    </a:cubicBezTo>
                    <a:cubicBezTo>
                      <a:pt x="588" y="96"/>
                      <a:pt x="587" y="95"/>
                      <a:pt x="587" y="95"/>
                    </a:cubicBezTo>
                    <a:cubicBezTo>
                      <a:pt x="585" y="95"/>
                      <a:pt x="583" y="94"/>
                      <a:pt x="582" y="94"/>
                    </a:cubicBezTo>
                    <a:cubicBezTo>
                      <a:pt x="582" y="94"/>
                      <a:pt x="581" y="94"/>
                      <a:pt x="581" y="94"/>
                    </a:cubicBezTo>
                    <a:cubicBezTo>
                      <a:pt x="630" y="79"/>
                      <a:pt x="670" y="56"/>
                      <a:pt x="719" y="40"/>
                    </a:cubicBezTo>
                    <a:cubicBezTo>
                      <a:pt x="720" y="40"/>
                      <a:pt x="722" y="39"/>
                      <a:pt x="723" y="39"/>
                    </a:cubicBezTo>
                    <a:cubicBezTo>
                      <a:pt x="728" y="34"/>
                      <a:pt x="735" y="25"/>
                      <a:pt x="742" y="21"/>
                    </a:cubicBezTo>
                    <a:cubicBezTo>
                      <a:pt x="748" y="18"/>
                      <a:pt x="754" y="15"/>
                      <a:pt x="760" y="12"/>
                    </a:cubicBezTo>
                    <a:moveTo>
                      <a:pt x="809" y="0"/>
                    </a:moveTo>
                    <a:cubicBezTo>
                      <a:pt x="806" y="1"/>
                      <a:pt x="804" y="2"/>
                      <a:pt x="801" y="2"/>
                    </a:cubicBezTo>
                    <a:cubicBezTo>
                      <a:pt x="792" y="7"/>
                      <a:pt x="784" y="12"/>
                      <a:pt x="775" y="16"/>
                    </a:cubicBezTo>
                    <a:cubicBezTo>
                      <a:pt x="758" y="24"/>
                      <a:pt x="741" y="32"/>
                      <a:pt x="724" y="39"/>
                    </a:cubicBezTo>
                    <a:cubicBezTo>
                      <a:pt x="726" y="38"/>
                      <a:pt x="727" y="38"/>
                      <a:pt x="729" y="38"/>
                    </a:cubicBezTo>
                    <a:cubicBezTo>
                      <a:pt x="735" y="36"/>
                      <a:pt x="741" y="34"/>
                      <a:pt x="748" y="32"/>
                    </a:cubicBezTo>
                    <a:cubicBezTo>
                      <a:pt x="752" y="30"/>
                      <a:pt x="756" y="28"/>
                      <a:pt x="759" y="26"/>
                    </a:cubicBezTo>
                    <a:cubicBezTo>
                      <a:pt x="768" y="24"/>
                      <a:pt x="776" y="20"/>
                      <a:pt x="783" y="17"/>
                    </a:cubicBezTo>
                    <a:cubicBezTo>
                      <a:pt x="785" y="16"/>
                      <a:pt x="788" y="14"/>
                      <a:pt x="790" y="13"/>
                    </a:cubicBezTo>
                    <a:cubicBezTo>
                      <a:pt x="797" y="9"/>
                      <a:pt x="803" y="5"/>
                      <a:pt x="8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4" name="Freeform 177"/>
              <p:cNvSpPr>
                <a:spLocks noEditPoints="1"/>
              </p:cNvSpPr>
              <p:nvPr/>
            </p:nvSpPr>
            <p:spPr bwMode="auto">
              <a:xfrm>
                <a:off x="1595" y="1623"/>
                <a:ext cx="201" cy="73"/>
              </a:xfrm>
              <a:custGeom>
                <a:avLst/>
                <a:gdLst>
                  <a:gd name="T0" fmla="*/ 86 w 127"/>
                  <a:gd name="T1" fmla="*/ 18 h 46"/>
                  <a:gd name="T2" fmla="*/ 44 w 127"/>
                  <a:gd name="T3" fmla="*/ 29 h 46"/>
                  <a:gd name="T4" fmla="*/ 0 w 127"/>
                  <a:gd name="T5" fmla="*/ 46 h 46"/>
                  <a:gd name="T6" fmla="*/ 55 w 127"/>
                  <a:gd name="T7" fmla="*/ 31 h 46"/>
                  <a:gd name="T8" fmla="*/ 86 w 127"/>
                  <a:gd name="T9" fmla="*/ 18 h 46"/>
                  <a:gd name="T10" fmla="*/ 127 w 127"/>
                  <a:gd name="T11" fmla="*/ 0 h 46"/>
                  <a:gd name="T12" fmla="*/ 122 w 127"/>
                  <a:gd name="T13" fmla="*/ 1 h 46"/>
                  <a:gd name="T14" fmla="*/ 118 w 127"/>
                  <a:gd name="T15" fmla="*/ 2 h 46"/>
                  <a:gd name="T16" fmla="*/ 125 w 127"/>
                  <a:gd name="T17" fmla="*/ 1 h 46"/>
                  <a:gd name="T18" fmla="*/ 127 w 127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46">
                    <a:moveTo>
                      <a:pt x="86" y="18"/>
                    </a:moveTo>
                    <a:cubicBezTo>
                      <a:pt x="72" y="22"/>
                      <a:pt x="58" y="26"/>
                      <a:pt x="44" y="29"/>
                    </a:cubicBezTo>
                    <a:cubicBezTo>
                      <a:pt x="29" y="35"/>
                      <a:pt x="15" y="40"/>
                      <a:pt x="0" y="46"/>
                    </a:cubicBezTo>
                    <a:cubicBezTo>
                      <a:pt x="18" y="41"/>
                      <a:pt x="37" y="36"/>
                      <a:pt x="55" y="31"/>
                    </a:cubicBezTo>
                    <a:cubicBezTo>
                      <a:pt x="65" y="27"/>
                      <a:pt x="75" y="22"/>
                      <a:pt x="86" y="18"/>
                    </a:cubicBezTo>
                    <a:moveTo>
                      <a:pt x="127" y="0"/>
                    </a:moveTo>
                    <a:cubicBezTo>
                      <a:pt x="125" y="0"/>
                      <a:pt x="124" y="1"/>
                      <a:pt x="122" y="1"/>
                    </a:cubicBezTo>
                    <a:cubicBezTo>
                      <a:pt x="121" y="1"/>
                      <a:pt x="119" y="2"/>
                      <a:pt x="118" y="2"/>
                    </a:cubicBezTo>
                    <a:cubicBezTo>
                      <a:pt x="121" y="2"/>
                      <a:pt x="123" y="1"/>
                      <a:pt x="125" y="1"/>
                    </a:cubicBezTo>
                    <a:cubicBezTo>
                      <a:pt x="126" y="0"/>
                      <a:pt x="126" y="0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5" name="Freeform 178"/>
              <p:cNvSpPr>
                <a:spLocks noEditPoints="1"/>
              </p:cNvSpPr>
              <p:nvPr/>
            </p:nvSpPr>
            <p:spPr bwMode="auto">
              <a:xfrm>
                <a:off x="1975" y="1480"/>
                <a:ext cx="151" cy="72"/>
              </a:xfrm>
              <a:custGeom>
                <a:avLst/>
                <a:gdLst>
                  <a:gd name="T0" fmla="*/ 72 w 95"/>
                  <a:gd name="T1" fmla="*/ 11 h 45"/>
                  <a:gd name="T2" fmla="*/ 60 w 95"/>
                  <a:gd name="T3" fmla="*/ 13 h 45"/>
                  <a:gd name="T4" fmla="*/ 58 w 95"/>
                  <a:gd name="T5" fmla="*/ 14 h 45"/>
                  <a:gd name="T6" fmla="*/ 26 w 95"/>
                  <a:gd name="T7" fmla="*/ 30 h 45"/>
                  <a:gd name="T8" fmla="*/ 28 w 95"/>
                  <a:gd name="T9" fmla="*/ 29 h 45"/>
                  <a:gd name="T10" fmla="*/ 0 w 95"/>
                  <a:gd name="T11" fmla="*/ 45 h 45"/>
                  <a:gd name="T12" fmla="*/ 19 w 95"/>
                  <a:gd name="T13" fmla="*/ 40 h 45"/>
                  <a:gd name="T14" fmla="*/ 66 w 95"/>
                  <a:gd name="T15" fmla="*/ 21 h 45"/>
                  <a:gd name="T16" fmla="*/ 28 w 95"/>
                  <a:gd name="T17" fmla="*/ 29 h 45"/>
                  <a:gd name="T18" fmla="*/ 49 w 95"/>
                  <a:gd name="T19" fmla="*/ 19 h 45"/>
                  <a:gd name="T20" fmla="*/ 72 w 95"/>
                  <a:gd name="T21" fmla="*/ 11 h 45"/>
                  <a:gd name="T22" fmla="*/ 95 w 95"/>
                  <a:gd name="T23" fmla="*/ 0 h 45"/>
                  <a:gd name="T24" fmla="*/ 95 w 95"/>
                  <a:gd name="T25" fmla="*/ 0 h 45"/>
                  <a:gd name="T26" fmla="*/ 95 w 95"/>
                  <a:gd name="T27" fmla="*/ 0 h 45"/>
                  <a:gd name="T28" fmla="*/ 95 w 95"/>
                  <a:gd name="T2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5" h="45">
                    <a:moveTo>
                      <a:pt x="72" y="11"/>
                    </a:moveTo>
                    <a:cubicBezTo>
                      <a:pt x="68" y="12"/>
                      <a:pt x="64" y="13"/>
                      <a:pt x="60" y="13"/>
                    </a:cubicBezTo>
                    <a:cubicBezTo>
                      <a:pt x="59" y="14"/>
                      <a:pt x="58" y="14"/>
                      <a:pt x="58" y="14"/>
                    </a:cubicBezTo>
                    <a:cubicBezTo>
                      <a:pt x="47" y="19"/>
                      <a:pt x="36" y="25"/>
                      <a:pt x="26" y="30"/>
                    </a:cubicBezTo>
                    <a:cubicBezTo>
                      <a:pt x="26" y="30"/>
                      <a:pt x="27" y="30"/>
                      <a:pt x="28" y="29"/>
                    </a:cubicBezTo>
                    <a:cubicBezTo>
                      <a:pt x="19" y="32"/>
                      <a:pt x="9" y="41"/>
                      <a:pt x="0" y="45"/>
                    </a:cubicBezTo>
                    <a:cubicBezTo>
                      <a:pt x="7" y="44"/>
                      <a:pt x="13" y="42"/>
                      <a:pt x="19" y="40"/>
                    </a:cubicBezTo>
                    <a:cubicBezTo>
                      <a:pt x="35" y="34"/>
                      <a:pt x="51" y="27"/>
                      <a:pt x="66" y="21"/>
                    </a:cubicBezTo>
                    <a:cubicBezTo>
                      <a:pt x="53" y="23"/>
                      <a:pt x="40" y="25"/>
                      <a:pt x="28" y="29"/>
                    </a:cubicBezTo>
                    <a:cubicBezTo>
                      <a:pt x="35" y="25"/>
                      <a:pt x="43" y="22"/>
                      <a:pt x="49" y="19"/>
                    </a:cubicBezTo>
                    <a:cubicBezTo>
                      <a:pt x="58" y="17"/>
                      <a:pt x="65" y="14"/>
                      <a:pt x="72" y="11"/>
                    </a:cubicBezTo>
                    <a:moveTo>
                      <a:pt x="95" y="0"/>
                    </a:moveTo>
                    <a:cubicBezTo>
                      <a:pt x="95" y="0"/>
                      <a:pt x="95" y="0"/>
                      <a:pt x="95" y="0"/>
                    </a:cubicBezTo>
                    <a:cubicBezTo>
                      <a:pt x="95" y="0"/>
                      <a:pt x="95" y="0"/>
                      <a:pt x="95" y="0"/>
                    </a:cubicBezTo>
                    <a:cubicBezTo>
                      <a:pt x="95" y="0"/>
                      <a:pt x="95" y="0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6" name="Freeform 179"/>
              <p:cNvSpPr>
                <a:spLocks/>
              </p:cNvSpPr>
              <p:nvPr/>
            </p:nvSpPr>
            <p:spPr bwMode="auto">
              <a:xfrm>
                <a:off x="1850" y="1563"/>
                <a:ext cx="92" cy="36"/>
              </a:xfrm>
              <a:custGeom>
                <a:avLst/>
                <a:gdLst>
                  <a:gd name="T0" fmla="*/ 58 w 58"/>
                  <a:gd name="T1" fmla="*/ 0 h 23"/>
                  <a:gd name="T2" fmla="*/ 0 w 58"/>
                  <a:gd name="T3" fmla="*/ 23 h 23"/>
                  <a:gd name="T4" fmla="*/ 9 w 58"/>
                  <a:gd name="T5" fmla="*/ 21 h 23"/>
                  <a:gd name="T6" fmla="*/ 58 w 58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8" h="23">
                    <a:moveTo>
                      <a:pt x="58" y="0"/>
                    </a:moveTo>
                    <a:cubicBezTo>
                      <a:pt x="37" y="7"/>
                      <a:pt x="18" y="15"/>
                      <a:pt x="0" y="23"/>
                    </a:cubicBezTo>
                    <a:cubicBezTo>
                      <a:pt x="3" y="23"/>
                      <a:pt x="6" y="22"/>
                      <a:pt x="9" y="21"/>
                    </a:cubicBezTo>
                    <a:cubicBezTo>
                      <a:pt x="25" y="15"/>
                      <a:pt x="42" y="8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7" name="Freeform 180"/>
              <p:cNvSpPr>
                <a:spLocks/>
              </p:cNvSpPr>
              <p:nvPr/>
            </p:nvSpPr>
            <p:spPr bwMode="auto">
              <a:xfrm>
                <a:off x="1763" y="1568"/>
                <a:ext cx="43" cy="14"/>
              </a:xfrm>
              <a:custGeom>
                <a:avLst/>
                <a:gdLst>
                  <a:gd name="T0" fmla="*/ 27 w 27"/>
                  <a:gd name="T1" fmla="*/ 0 h 9"/>
                  <a:gd name="T2" fmla="*/ 9 w 27"/>
                  <a:gd name="T3" fmla="*/ 5 h 9"/>
                  <a:gd name="T4" fmla="*/ 0 w 27"/>
                  <a:gd name="T5" fmla="*/ 9 h 9"/>
                  <a:gd name="T6" fmla="*/ 0 w 27"/>
                  <a:gd name="T7" fmla="*/ 9 h 9"/>
                  <a:gd name="T8" fmla="*/ 23 w 27"/>
                  <a:gd name="T9" fmla="*/ 1 h 9"/>
                  <a:gd name="T10" fmla="*/ 27 w 27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9">
                    <a:moveTo>
                      <a:pt x="27" y="0"/>
                    </a:moveTo>
                    <a:cubicBezTo>
                      <a:pt x="26" y="0"/>
                      <a:pt x="20" y="2"/>
                      <a:pt x="9" y="5"/>
                    </a:cubicBezTo>
                    <a:cubicBezTo>
                      <a:pt x="6" y="7"/>
                      <a:pt x="3" y="8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8" y="6"/>
                      <a:pt x="15" y="4"/>
                      <a:pt x="23" y="1"/>
                    </a:cubicBezTo>
                    <a:cubicBezTo>
                      <a:pt x="26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8" name="Freeform 181"/>
              <p:cNvSpPr>
                <a:spLocks noEditPoints="1"/>
              </p:cNvSpPr>
              <p:nvPr/>
            </p:nvSpPr>
            <p:spPr bwMode="auto">
              <a:xfrm>
                <a:off x="990" y="1690"/>
                <a:ext cx="673" cy="196"/>
              </a:xfrm>
              <a:custGeom>
                <a:avLst/>
                <a:gdLst>
                  <a:gd name="T0" fmla="*/ 18 w 425"/>
                  <a:gd name="T1" fmla="*/ 117 h 124"/>
                  <a:gd name="T2" fmla="*/ 6 w 425"/>
                  <a:gd name="T3" fmla="*/ 120 h 124"/>
                  <a:gd name="T4" fmla="*/ 0 w 425"/>
                  <a:gd name="T5" fmla="*/ 124 h 124"/>
                  <a:gd name="T6" fmla="*/ 4 w 425"/>
                  <a:gd name="T7" fmla="*/ 124 h 124"/>
                  <a:gd name="T8" fmla="*/ 11 w 425"/>
                  <a:gd name="T9" fmla="*/ 121 h 124"/>
                  <a:gd name="T10" fmla="*/ 18 w 425"/>
                  <a:gd name="T11" fmla="*/ 117 h 124"/>
                  <a:gd name="T12" fmla="*/ 425 w 425"/>
                  <a:gd name="T13" fmla="*/ 0 h 124"/>
                  <a:gd name="T14" fmla="*/ 416 w 425"/>
                  <a:gd name="T15" fmla="*/ 2 h 124"/>
                  <a:gd name="T16" fmla="*/ 425 w 425"/>
                  <a:gd name="T17" fmla="*/ 0 h 124"/>
                  <a:gd name="T18" fmla="*/ 425 w 425"/>
                  <a:gd name="T1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5" h="124">
                    <a:moveTo>
                      <a:pt x="18" y="117"/>
                    </a:moveTo>
                    <a:cubicBezTo>
                      <a:pt x="14" y="118"/>
                      <a:pt x="10" y="119"/>
                      <a:pt x="6" y="120"/>
                    </a:cubicBezTo>
                    <a:cubicBezTo>
                      <a:pt x="4" y="121"/>
                      <a:pt x="2" y="122"/>
                      <a:pt x="0" y="124"/>
                    </a:cubicBezTo>
                    <a:cubicBezTo>
                      <a:pt x="1" y="124"/>
                      <a:pt x="2" y="124"/>
                      <a:pt x="4" y="124"/>
                    </a:cubicBezTo>
                    <a:cubicBezTo>
                      <a:pt x="6" y="123"/>
                      <a:pt x="9" y="122"/>
                      <a:pt x="11" y="121"/>
                    </a:cubicBezTo>
                    <a:cubicBezTo>
                      <a:pt x="13" y="120"/>
                      <a:pt x="15" y="118"/>
                      <a:pt x="18" y="117"/>
                    </a:cubicBezTo>
                    <a:moveTo>
                      <a:pt x="425" y="0"/>
                    </a:moveTo>
                    <a:cubicBezTo>
                      <a:pt x="422" y="1"/>
                      <a:pt x="419" y="2"/>
                      <a:pt x="416" y="2"/>
                    </a:cubicBezTo>
                    <a:cubicBezTo>
                      <a:pt x="419" y="2"/>
                      <a:pt x="422" y="1"/>
                      <a:pt x="425" y="0"/>
                    </a:cubicBezTo>
                    <a:cubicBezTo>
                      <a:pt x="425" y="0"/>
                      <a:pt x="425" y="0"/>
                      <a:pt x="4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9" name="Freeform 182"/>
              <p:cNvSpPr>
                <a:spLocks noEditPoints="1"/>
              </p:cNvSpPr>
              <p:nvPr/>
            </p:nvSpPr>
            <p:spPr bwMode="auto">
              <a:xfrm>
                <a:off x="977" y="1866"/>
                <a:ext cx="79" cy="20"/>
              </a:xfrm>
              <a:custGeom>
                <a:avLst/>
                <a:gdLst>
                  <a:gd name="T0" fmla="*/ 14 w 50"/>
                  <a:gd name="T1" fmla="*/ 9 h 13"/>
                  <a:gd name="T2" fmla="*/ 3 w 50"/>
                  <a:gd name="T3" fmla="*/ 11 h 13"/>
                  <a:gd name="T4" fmla="*/ 0 w 50"/>
                  <a:gd name="T5" fmla="*/ 12 h 13"/>
                  <a:gd name="T6" fmla="*/ 1 w 50"/>
                  <a:gd name="T7" fmla="*/ 12 h 13"/>
                  <a:gd name="T8" fmla="*/ 8 w 50"/>
                  <a:gd name="T9" fmla="*/ 13 h 13"/>
                  <a:gd name="T10" fmla="*/ 14 w 50"/>
                  <a:gd name="T11" fmla="*/ 9 h 13"/>
                  <a:gd name="T12" fmla="*/ 50 w 50"/>
                  <a:gd name="T13" fmla="*/ 0 h 13"/>
                  <a:gd name="T14" fmla="*/ 26 w 50"/>
                  <a:gd name="T15" fmla="*/ 6 h 13"/>
                  <a:gd name="T16" fmla="*/ 19 w 50"/>
                  <a:gd name="T17" fmla="*/ 10 h 13"/>
                  <a:gd name="T18" fmla="*/ 50 w 50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13">
                    <a:moveTo>
                      <a:pt x="14" y="9"/>
                    </a:moveTo>
                    <a:cubicBezTo>
                      <a:pt x="10" y="10"/>
                      <a:pt x="7" y="10"/>
                      <a:pt x="3" y="11"/>
                    </a:cubicBezTo>
                    <a:cubicBezTo>
                      <a:pt x="2" y="11"/>
                      <a:pt x="1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3" y="12"/>
                      <a:pt x="5" y="12"/>
                      <a:pt x="8" y="13"/>
                    </a:cubicBezTo>
                    <a:cubicBezTo>
                      <a:pt x="10" y="11"/>
                      <a:pt x="12" y="10"/>
                      <a:pt x="14" y="9"/>
                    </a:cubicBezTo>
                    <a:moveTo>
                      <a:pt x="50" y="0"/>
                    </a:moveTo>
                    <a:cubicBezTo>
                      <a:pt x="42" y="2"/>
                      <a:pt x="34" y="4"/>
                      <a:pt x="26" y="6"/>
                    </a:cubicBezTo>
                    <a:cubicBezTo>
                      <a:pt x="23" y="7"/>
                      <a:pt x="21" y="9"/>
                      <a:pt x="19" y="10"/>
                    </a:cubicBezTo>
                    <a:cubicBezTo>
                      <a:pt x="29" y="7"/>
                      <a:pt x="40" y="3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0" name="Freeform 183"/>
              <p:cNvSpPr>
                <a:spLocks/>
              </p:cNvSpPr>
              <p:nvPr/>
            </p:nvSpPr>
            <p:spPr bwMode="auto">
              <a:xfrm>
                <a:off x="1722" y="1634"/>
                <a:ext cx="112" cy="37"/>
              </a:xfrm>
              <a:custGeom>
                <a:avLst/>
                <a:gdLst>
                  <a:gd name="T0" fmla="*/ 71 w 71"/>
                  <a:gd name="T1" fmla="*/ 0 h 23"/>
                  <a:gd name="T2" fmla="*/ 52 w 71"/>
                  <a:gd name="T3" fmla="*/ 3 h 23"/>
                  <a:gd name="T4" fmla="*/ 4 w 71"/>
                  <a:gd name="T5" fmla="*/ 13 h 23"/>
                  <a:gd name="T6" fmla="*/ 4 w 71"/>
                  <a:gd name="T7" fmla="*/ 17 h 23"/>
                  <a:gd name="T8" fmla="*/ 0 w 71"/>
                  <a:gd name="T9" fmla="*/ 23 h 23"/>
                  <a:gd name="T10" fmla="*/ 19 w 71"/>
                  <a:gd name="T11" fmla="*/ 19 h 23"/>
                  <a:gd name="T12" fmla="*/ 71 w 71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23">
                    <a:moveTo>
                      <a:pt x="71" y="0"/>
                    </a:moveTo>
                    <a:cubicBezTo>
                      <a:pt x="65" y="1"/>
                      <a:pt x="59" y="2"/>
                      <a:pt x="52" y="3"/>
                    </a:cubicBezTo>
                    <a:cubicBezTo>
                      <a:pt x="36" y="6"/>
                      <a:pt x="20" y="9"/>
                      <a:pt x="4" y="13"/>
                    </a:cubicBezTo>
                    <a:cubicBezTo>
                      <a:pt x="4" y="14"/>
                      <a:pt x="5" y="16"/>
                      <a:pt x="4" y="17"/>
                    </a:cubicBezTo>
                    <a:cubicBezTo>
                      <a:pt x="4" y="19"/>
                      <a:pt x="2" y="21"/>
                      <a:pt x="0" y="23"/>
                    </a:cubicBezTo>
                    <a:cubicBezTo>
                      <a:pt x="6" y="22"/>
                      <a:pt x="12" y="20"/>
                      <a:pt x="19" y="19"/>
                    </a:cubicBezTo>
                    <a:cubicBezTo>
                      <a:pt x="36" y="13"/>
                      <a:pt x="54" y="7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1" name="Freeform 184"/>
              <p:cNvSpPr>
                <a:spLocks noEditPoints="1"/>
              </p:cNvSpPr>
              <p:nvPr/>
            </p:nvSpPr>
            <p:spPr bwMode="auto">
              <a:xfrm>
                <a:off x="1707" y="1507"/>
                <a:ext cx="413" cy="100"/>
              </a:xfrm>
              <a:custGeom>
                <a:avLst/>
                <a:gdLst>
                  <a:gd name="T0" fmla="*/ 31 w 260"/>
                  <a:gd name="T1" fmla="*/ 53 h 63"/>
                  <a:gd name="T2" fmla="*/ 11 w 260"/>
                  <a:gd name="T3" fmla="*/ 59 h 63"/>
                  <a:gd name="T4" fmla="*/ 0 w 260"/>
                  <a:gd name="T5" fmla="*/ 63 h 63"/>
                  <a:gd name="T6" fmla="*/ 0 w 260"/>
                  <a:gd name="T7" fmla="*/ 63 h 63"/>
                  <a:gd name="T8" fmla="*/ 12 w 260"/>
                  <a:gd name="T9" fmla="*/ 59 h 63"/>
                  <a:gd name="T10" fmla="*/ 31 w 260"/>
                  <a:gd name="T11" fmla="*/ 53 h 63"/>
                  <a:gd name="T12" fmla="*/ 260 w 260"/>
                  <a:gd name="T13" fmla="*/ 0 h 63"/>
                  <a:gd name="T14" fmla="*/ 260 w 260"/>
                  <a:gd name="T15" fmla="*/ 0 h 63"/>
                  <a:gd name="T16" fmla="*/ 260 w 260"/>
                  <a:gd name="T1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0" h="63">
                    <a:moveTo>
                      <a:pt x="31" y="53"/>
                    </a:moveTo>
                    <a:cubicBezTo>
                      <a:pt x="30" y="53"/>
                      <a:pt x="23" y="55"/>
                      <a:pt x="11" y="59"/>
                    </a:cubicBezTo>
                    <a:cubicBezTo>
                      <a:pt x="7" y="60"/>
                      <a:pt x="3" y="62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4" y="62"/>
                      <a:pt x="8" y="61"/>
                      <a:pt x="12" y="59"/>
                    </a:cubicBezTo>
                    <a:cubicBezTo>
                      <a:pt x="25" y="55"/>
                      <a:pt x="31" y="53"/>
                      <a:pt x="31" y="53"/>
                    </a:cubicBezTo>
                    <a:moveTo>
                      <a:pt x="260" y="0"/>
                    </a:moveTo>
                    <a:cubicBezTo>
                      <a:pt x="260" y="0"/>
                      <a:pt x="260" y="0"/>
                      <a:pt x="260" y="0"/>
                    </a:cubicBezTo>
                    <a:cubicBezTo>
                      <a:pt x="260" y="0"/>
                      <a:pt x="260" y="0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2" name="Freeform 185"/>
              <p:cNvSpPr>
                <a:spLocks/>
              </p:cNvSpPr>
              <p:nvPr/>
            </p:nvSpPr>
            <p:spPr bwMode="auto">
              <a:xfrm>
                <a:off x="788" y="1951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3" name="Freeform 186"/>
              <p:cNvSpPr>
                <a:spLocks/>
              </p:cNvSpPr>
              <p:nvPr/>
            </p:nvSpPr>
            <p:spPr bwMode="auto">
              <a:xfrm>
                <a:off x="1343" y="1799"/>
                <a:ext cx="24" cy="6"/>
              </a:xfrm>
              <a:custGeom>
                <a:avLst/>
                <a:gdLst>
                  <a:gd name="T0" fmla="*/ 15 w 15"/>
                  <a:gd name="T1" fmla="*/ 0 h 4"/>
                  <a:gd name="T2" fmla="*/ 0 w 15"/>
                  <a:gd name="T3" fmla="*/ 4 h 4"/>
                  <a:gd name="T4" fmla="*/ 1 w 15"/>
                  <a:gd name="T5" fmla="*/ 4 h 4"/>
                  <a:gd name="T6" fmla="*/ 15 w 15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cubicBezTo>
                      <a:pt x="10" y="1"/>
                      <a:pt x="5" y="3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3"/>
                      <a:pt x="10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4" name="Freeform 187"/>
              <p:cNvSpPr>
                <a:spLocks noEditPoints="1"/>
              </p:cNvSpPr>
              <p:nvPr/>
            </p:nvSpPr>
            <p:spPr bwMode="auto">
              <a:xfrm>
                <a:off x="790" y="1704"/>
                <a:ext cx="859" cy="250"/>
              </a:xfrm>
              <a:custGeom>
                <a:avLst/>
                <a:gdLst>
                  <a:gd name="T0" fmla="*/ 34 w 542"/>
                  <a:gd name="T1" fmla="*/ 149 h 158"/>
                  <a:gd name="T2" fmla="*/ 9 w 542"/>
                  <a:gd name="T3" fmla="*/ 154 h 158"/>
                  <a:gd name="T4" fmla="*/ 1 w 542"/>
                  <a:gd name="T5" fmla="*/ 156 h 158"/>
                  <a:gd name="T6" fmla="*/ 0 w 542"/>
                  <a:gd name="T7" fmla="*/ 157 h 158"/>
                  <a:gd name="T8" fmla="*/ 1 w 542"/>
                  <a:gd name="T9" fmla="*/ 157 h 158"/>
                  <a:gd name="T10" fmla="*/ 21 w 542"/>
                  <a:gd name="T11" fmla="*/ 158 h 158"/>
                  <a:gd name="T12" fmla="*/ 34 w 542"/>
                  <a:gd name="T13" fmla="*/ 149 h 158"/>
                  <a:gd name="T14" fmla="*/ 116 w 542"/>
                  <a:gd name="T15" fmla="*/ 128 h 158"/>
                  <a:gd name="T16" fmla="*/ 97 w 542"/>
                  <a:gd name="T17" fmla="*/ 133 h 158"/>
                  <a:gd name="T18" fmla="*/ 60 w 542"/>
                  <a:gd name="T19" fmla="*/ 155 h 158"/>
                  <a:gd name="T20" fmla="*/ 92 w 542"/>
                  <a:gd name="T21" fmla="*/ 145 h 158"/>
                  <a:gd name="T22" fmla="*/ 116 w 542"/>
                  <a:gd name="T23" fmla="*/ 128 h 158"/>
                  <a:gd name="T24" fmla="*/ 309 w 542"/>
                  <a:gd name="T25" fmla="*/ 72 h 158"/>
                  <a:gd name="T26" fmla="*/ 261 w 542"/>
                  <a:gd name="T27" fmla="*/ 85 h 158"/>
                  <a:gd name="T28" fmla="*/ 245 w 542"/>
                  <a:gd name="T29" fmla="*/ 89 h 158"/>
                  <a:gd name="T30" fmla="*/ 195 w 542"/>
                  <a:gd name="T31" fmla="*/ 111 h 158"/>
                  <a:gd name="T32" fmla="*/ 250 w 542"/>
                  <a:gd name="T33" fmla="*/ 95 h 158"/>
                  <a:gd name="T34" fmla="*/ 309 w 542"/>
                  <a:gd name="T35" fmla="*/ 72 h 158"/>
                  <a:gd name="T36" fmla="*/ 542 w 542"/>
                  <a:gd name="T37" fmla="*/ 0 h 158"/>
                  <a:gd name="T38" fmla="*/ 510 w 542"/>
                  <a:gd name="T39" fmla="*/ 9 h 158"/>
                  <a:gd name="T40" fmla="*/ 407 w 542"/>
                  <a:gd name="T41" fmla="*/ 44 h 158"/>
                  <a:gd name="T42" fmla="*/ 365 w 542"/>
                  <a:gd name="T43" fmla="*/ 60 h 158"/>
                  <a:gd name="T44" fmla="*/ 514 w 542"/>
                  <a:gd name="T45" fmla="*/ 11 h 158"/>
                  <a:gd name="T46" fmla="*/ 542 w 542"/>
                  <a:gd name="T47" fmla="*/ 0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2" h="158">
                    <a:moveTo>
                      <a:pt x="34" y="149"/>
                    </a:moveTo>
                    <a:cubicBezTo>
                      <a:pt x="26" y="151"/>
                      <a:pt x="17" y="153"/>
                      <a:pt x="9" y="154"/>
                    </a:cubicBezTo>
                    <a:cubicBezTo>
                      <a:pt x="6" y="155"/>
                      <a:pt x="3" y="156"/>
                      <a:pt x="1" y="156"/>
                    </a:cubicBezTo>
                    <a:cubicBezTo>
                      <a:pt x="0" y="156"/>
                      <a:pt x="0" y="157"/>
                      <a:pt x="0" y="157"/>
                    </a:cubicBezTo>
                    <a:cubicBezTo>
                      <a:pt x="0" y="157"/>
                      <a:pt x="0" y="157"/>
                      <a:pt x="1" y="157"/>
                    </a:cubicBezTo>
                    <a:cubicBezTo>
                      <a:pt x="8" y="157"/>
                      <a:pt x="14" y="158"/>
                      <a:pt x="21" y="158"/>
                    </a:cubicBezTo>
                    <a:cubicBezTo>
                      <a:pt x="25" y="155"/>
                      <a:pt x="30" y="152"/>
                      <a:pt x="34" y="149"/>
                    </a:cubicBezTo>
                    <a:moveTo>
                      <a:pt x="116" y="128"/>
                    </a:moveTo>
                    <a:cubicBezTo>
                      <a:pt x="109" y="130"/>
                      <a:pt x="103" y="132"/>
                      <a:pt x="97" y="133"/>
                    </a:cubicBezTo>
                    <a:cubicBezTo>
                      <a:pt x="85" y="141"/>
                      <a:pt x="72" y="148"/>
                      <a:pt x="60" y="155"/>
                    </a:cubicBezTo>
                    <a:cubicBezTo>
                      <a:pt x="71" y="152"/>
                      <a:pt x="81" y="149"/>
                      <a:pt x="92" y="145"/>
                    </a:cubicBezTo>
                    <a:cubicBezTo>
                      <a:pt x="100" y="139"/>
                      <a:pt x="108" y="133"/>
                      <a:pt x="116" y="128"/>
                    </a:cubicBezTo>
                    <a:moveTo>
                      <a:pt x="309" y="72"/>
                    </a:moveTo>
                    <a:cubicBezTo>
                      <a:pt x="293" y="77"/>
                      <a:pt x="277" y="81"/>
                      <a:pt x="261" y="85"/>
                    </a:cubicBezTo>
                    <a:cubicBezTo>
                      <a:pt x="255" y="86"/>
                      <a:pt x="250" y="88"/>
                      <a:pt x="245" y="89"/>
                    </a:cubicBezTo>
                    <a:cubicBezTo>
                      <a:pt x="228" y="97"/>
                      <a:pt x="212" y="104"/>
                      <a:pt x="195" y="111"/>
                    </a:cubicBezTo>
                    <a:cubicBezTo>
                      <a:pt x="213" y="106"/>
                      <a:pt x="231" y="100"/>
                      <a:pt x="250" y="95"/>
                    </a:cubicBezTo>
                    <a:cubicBezTo>
                      <a:pt x="270" y="88"/>
                      <a:pt x="289" y="80"/>
                      <a:pt x="309" y="72"/>
                    </a:cubicBezTo>
                    <a:moveTo>
                      <a:pt x="542" y="0"/>
                    </a:moveTo>
                    <a:cubicBezTo>
                      <a:pt x="531" y="3"/>
                      <a:pt x="520" y="6"/>
                      <a:pt x="510" y="9"/>
                    </a:cubicBezTo>
                    <a:cubicBezTo>
                      <a:pt x="476" y="21"/>
                      <a:pt x="442" y="33"/>
                      <a:pt x="407" y="44"/>
                    </a:cubicBezTo>
                    <a:cubicBezTo>
                      <a:pt x="393" y="49"/>
                      <a:pt x="379" y="54"/>
                      <a:pt x="365" y="60"/>
                    </a:cubicBezTo>
                    <a:cubicBezTo>
                      <a:pt x="414" y="44"/>
                      <a:pt x="463" y="28"/>
                      <a:pt x="514" y="11"/>
                    </a:cubicBezTo>
                    <a:cubicBezTo>
                      <a:pt x="520" y="9"/>
                      <a:pt x="533" y="5"/>
                      <a:pt x="5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5" name="Freeform 188"/>
              <p:cNvSpPr>
                <a:spLocks noEditPoints="1"/>
              </p:cNvSpPr>
              <p:nvPr/>
            </p:nvSpPr>
            <p:spPr bwMode="auto">
              <a:xfrm>
                <a:off x="823" y="1845"/>
                <a:ext cx="355" cy="111"/>
              </a:xfrm>
              <a:custGeom>
                <a:avLst/>
                <a:gdLst>
                  <a:gd name="T0" fmla="*/ 76 w 224"/>
                  <a:gd name="T1" fmla="*/ 44 h 70"/>
                  <a:gd name="T2" fmla="*/ 76 w 224"/>
                  <a:gd name="T3" fmla="*/ 45 h 70"/>
                  <a:gd name="T4" fmla="*/ 45 w 224"/>
                  <a:gd name="T5" fmla="*/ 53 h 70"/>
                  <a:gd name="T6" fmla="*/ 14 w 224"/>
                  <a:gd name="T7" fmla="*/ 67 h 70"/>
                  <a:gd name="T8" fmla="*/ 13 w 224"/>
                  <a:gd name="T9" fmla="*/ 68 h 70"/>
                  <a:gd name="T10" fmla="*/ 23 w 224"/>
                  <a:gd name="T11" fmla="*/ 58 h 70"/>
                  <a:gd name="T12" fmla="*/ 13 w 224"/>
                  <a:gd name="T13" fmla="*/ 60 h 70"/>
                  <a:gd name="T14" fmla="*/ 0 w 224"/>
                  <a:gd name="T15" fmla="*/ 69 h 70"/>
                  <a:gd name="T16" fmla="*/ 9 w 224"/>
                  <a:gd name="T17" fmla="*/ 70 h 70"/>
                  <a:gd name="T18" fmla="*/ 20 w 224"/>
                  <a:gd name="T19" fmla="*/ 69 h 70"/>
                  <a:gd name="T20" fmla="*/ 39 w 224"/>
                  <a:gd name="T21" fmla="*/ 66 h 70"/>
                  <a:gd name="T22" fmla="*/ 76 w 224"/>
                  <a:gd name="T23" fmla="*/ 44 h 70"/>
                  <a:gd name="T24" fmla="*/ 224 w 224"/>
                  <a:gd name="T25" fmla="*/ 0 h 70"/>
                  <a:gd name="T26" fmla="*/ 135 w 224"/>
                  <a:gd name="T27" fmla="*/ 26 h 70"/>
                  <a:gd name="T28" fmla="*/ 134 w 224"/>
                  <a:gd name="T29" fmla="*/ 27 h 70"/>
                  <a:gd name="T30" fmla="*/ 95 w 224"/>
                  <a:gd name="T31" fmla="*/ 39 h 70"/>
                  <a:gd name="T32" fmla="*/ 71 w 224"/>
                  <a:gd name="T33" fmla="*/ 56 h 70"/>
                  <a:gd name="T34" fmla="*/ 141 w 224"/>
                  <a:gd name="T35" fmla="*/ 31 h 70"/>
                  <a:gd name="T36" fmla="*/ 174 w 224"/>
                  <a:gd name="T37" fmla="*/ 22 h 70"/>
                  <a:gd name="T38" fmla="*/ 224 w 224"/>
                  <a:gd name="T3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24" h="70">
                    <a:moveTo>
                      <a:pt x="76" y="44"/>
                    </a:moveTo>
                    <a:cubicBezTo>
                      <a:pt x="76" y="45"/>
                      <a:pt x="76" y="45"/>
                      <a:pt x="76" y="45"/>
                    </a:cubicBezTo>
                    <a:cubicBezTo>
                      <a:pt x="65" y="47"/>
                      <a:pt x="55" y="50"/>
                      <a:pt x="45" y="53"/>
                    </a:cubicBezTo>
                    <a:cubicBezTo>
                      <a:pt x="35" y="58"/>
                      <a:pt x="25" y="62"/>
                      <a:pt x="14" y="67"/>
                    </a:cubicBezTo>
                    <a:cubicBezTo>
                      <a:pt x="14" y="67"/>
                      <a:pt x="13" y="68"/>
                      <a:pt x="13" y="68"/>
                    </a:cubicBezTo>
                    <a:cubicBezTo>
                      <a:pt x="10" y="68"/>
                      <a:pt x="17" y="63"/>
                      <a:pt x="23" y="58"/>
                    </a:cubicBezTo>
                    <a:cubicBezTo>
                      <a:pt x="19" y="59"/>
                      <a:pt x="16" y="59"/>
                      <a:pt x="13" y="60"/>
                    </a:cubicBezTo>
                    <a:cubicBezTo>
                      <a:pt x="9" y="63"/>
                      <a:pt x="4" y="66"/>
                      <a:pt x="0" y="69"/>
                    </a:cubicBezTo>
                    <a:cubicBezTo>
                      <a:pt x="3" y="69"/>
                      <a:pt x="6" y="70"/>
                      <a:pt x="9" y="70"/>
                    </a:cubicBezTo>
                    <a:cubicBezTo>
                      <a:pt x="13" y="70"/>
                      <a:pt x="17" y="69"/>
                      <a:pt x="20" y="69"/>
                    </a:cubicBezTo>
                    <a:cubicBezTo>
                      <a:pt x="26" y="68"/>
                      <a:pt x="33" y="67"/>
                      <a:pt x="39" y="66"/>
                    </a:cubicBezTo>
                    <a:cubicBezTo>
                      <a:pt x="51" y="59"/>
                      <a:pt x="64" y="52"/>
                      <a:pt x="76" y="44"/>
                    </a:cubicBezTo>
                    <a:moveTo>
                      <a:pt x="224" y="0"/>
                    </a:moveTo>
                    <a:cubicBezTo>
                      <a:pt x="194" y="10"/>
                      <a:pt x="165" y="22"/>
                      <a:pt x="135" y="26"/>
                    </a:cubicBezTo>
                    <a:cubicBezTo>
                      <a:pt x="135" y="26"/>
                      <a:pt x="134" y="27"/>
                      <a:pt x="134" y="27"/>
                    </a:cubicBezTo>
                    <a:cubicBezTo>
                      <a:pt x="121" y="31"/>
                      <a:pt x="108" y="35"/>
                      <a:pt x="95" y="39"/>
                    </a:cubicBezTo>
                    <a:cubicBezTo>
                      <a:pt x="87" y="44"/>
                      <a:pt x="79" y="50"/>
                      <a:pt x="71" y="56"/>
                    </a:cubicBezTo>
                    <a:cubicBezTo>
                      <a:pt x="95" y="48"/>
                      <a:pt x="118" y="37"/>
                      <a:pt x="141" y="31"/>
                    </a:cubicBezTo>
                    <a:cubicBezTo>
                      <a:pt x="152" y="28"/>
                      <a:pt x="163" y="25"/>
                      <a:pt x="174" y="22"/>
                    </a:cubicBezTo>
                    <a:cubicBezTo>
                      <a:pt x="191" y="15"/>
                      <a:pt x="207" y="8"/>
                      <a:pt x="2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6" name="Freeform 189"/>
              <p:cNvSpPr>
                <a:spLocks/>
              </p:cNvSpPr>
              <p:nvPr/>
            </p:nvSpPr>
            <p:spPr bwMode="auto">
              <a:xfrm>
                <a:off x="1186" y="1774"/>
                <a:ext cx="249" cy="80"/>
              </a:xfrm>
              <a:custGeom>
                <a:avLst/>
                <a:gdLst>
                  <a:gd name="T0" fmla="*/ 157 w 157"/>
                  <a:gd name="T1" fmla="*/ 0 h 51"/>
                  <a:gd name="T2" fmla="*/ 59 w 157"/>
                  <a:gd name="T3" fmla="*/ 28 h 51"/>
                  <a:gd name="T4" fmla="*/ 0 w 157"/>
                  <a:gd name="T5" fmla="*/ 51 h 51"/>
                  <a:gd name="T6" fmla="*/ 100 w 157"/>
                  <a:gd name="T7" fmla="*/ 20 h 51"/>
                  <a:gd name="T8" fmla="*/ 99 w 157"/>
                  <a:gd name="T9" fmla="*/ 20 h 51"/>
                  <a:gd name="T10" fmla="*/ 114 w 157"/>
                  <a:gd name="T11" fmla="*/ 16 h 51"/>
                  <a:gd name="T12" fmla="*/ 115 w 157"/>
                  <a:gd name="T13" fmla="*/ 16 h 51"/>
                  <a:gd name="T14" fmla="*/ 157 w 157"/>
                  <a:gd name="T15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57" h="51">
                    <a:moveTo>
                      <a:pt x="157" y="0"/>
                    </a:moveTo>
                    <a:cubicBezTo>
                      <a:pt x="124" y="10"/>
                      <a:pt x="92" y="20"/>
                      <a:pt x="59" y="28"/>
                    </a:cubicBezTo>
                    <a:cubicBezTo>
                      <a:pt x="39" y="36"/>
                      <a:pt x="20" y="44"/>
                      <a:pt x="0" y="51"/>
                    </a:cubicBezTo>
                    <a:cubicBezTo>
                      <a:pt x="33" y="41"/>
                      <a:pt x="67" y="31"/>
                      <a:pt x="100" y="20"/>
                    </a:cubicBezTo>
                    <a:cubicBezTo>
                      <a:pt x="100" y="20"/>
                      <a:pt x="99" y="20"/>
                      <a:pt x="99" y="20"/>
                    </a:cubicBezTo>
                    <a:cubicBezTo>
                      <a:pt x="104" y="19"/>
                      <a:pt x="109" y="17"/>
                      <a:pt x="114" y="16"/>
                    </a:cubicBezTo>
                    <a:cubicBezTo>
                      <a:pt x="114" y="16"/>
                      <a:pt x="114" y="16"/>
                      <a:pt x="115" y="16"/>
                    </a:cubicBezTo>
                    <a:cubicBezTo>
                      <a:pt x="129" y="10"/>
                      <a:pt x="143" y="5"/>
                      <a:pt x="1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7" name="Freeform 190"/>
              <p:cNvSpPr>
                <a:spLocks/>
              </p:cNvSpPr>
              <p:nvPr/>
            </p:nvSpPr>
            <p:spPr bwMode="auto">
              <a:xfrm>
                <a:off x="839" y="1929"/>
                <a:ext cx="55" cy="24"/>
              </a:xfrm>
              <a:custGeom>
                <a:avLst/>
                <a:gdLst>
                  <a:gd name="T0" fmla="*/ 35 w 35"/>
                  <a:gd name="T1" fmla="*/ 0 h 15"/>
                  <a:gd name="T2" fmla="*/ 13 w 35"/>
                  <a:gd name="T3" fmla="*/ 5 h 15"/>
                  <a:gd name="T4" fmla="*/ 3 w 35"/>
                  <a:gd name="T5" fmla="*/ 15 h 15"/>
                  <a:gd name="T6" fmla="*/ 4 w 35"/>
                  <a:gd name="T7" fmla="*/ 14 h 15"/>
                  <a:gd name="T8" fmla="*/ 35 w 35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5">
                    <a:moveTo>
                      <a:pt x="35" y="0"/>
                    </a:moveTo>
                    <a:cubicBezTo>
                      <a:pt x="27" y="2"/>
                      <a:pt x="20" y="3"/>
                      <a:pt x="13" y="5"/>
                    </a:cubicBezTo>
                    <a:cubicBezTo>
                      <a:pt x="7" y="10"/>
                      <a:pt x="0" y="15"/>
                      <a:pt x="3" y="15"/>
                    </a:cubicBezTo>
                    <a:cubicBezTo>
                      <a:pt x="3" y="15"/>
                      <a:pt x="4" y="14"/>
                      <a:pt x="4" y="14"/>
                    </a:cubicBezTo>
                    <a:cubicBezTo>
                      <a:pt x="15" y="9"/>
                      <a:pt x="25" y="5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8" name="Freeform 191"/>
              <p:cNvSpPr>
                <a:spLocks noEditPoints="1"/>
              </p:cNvSpPr>
              <p:nvPr/>
            </p:nvSpPr>
            <p:spPr bwMode="auto">
              <a:xfrm>
                <a:off x="1178" y="1718"/>
                <a:ext cx="420" cy="127"/>
              </a:xfrm>
              <a:custGeom>
                <a:avLst/>
                <a:gdLst>
                  <a:gd name="T0" fmla="*/ 116 w 265"/>
                  <a:gd name="T1" fmla="*/ 43 h 80"/>
                  <a:gd name="T2" fmla="*/ 13 w 265"/>
                  <a:gd name="T3" fmla="*/ 75 h 80"/>
                  <a:gd name="T4" fmla="*/ 0 w 265"/>
                  <a:gd name="T5" fmla="*/ 80 h 80"/>
                  <a:gd name="T6" fmla="*/ 16 w 265"/>
                  <a:gd name="T7" fmla="*/ 76 h 80"/>
                  <a:gd name="T8" fmla="*/ 64 w 265"/>
                  <a:gd name="T9" fmla="*/ 63 h 80"/>
                  <a:gd name="T10" fmla="*/ 116 w 265"/>
                  <a:gd name="T11" fmla="*/ 43 h 80"/>
                  <a:gd name="T12" fmla="*/ 265 w 265"/>
                  <a:gd name="T13" fmla="*/ 0 h 80"/>
                  <a:gd name="T14" fmla="*/ 211 w 265"/>
                  <a:gd name="T15" fmla="*/ 15 h 80"/>
                  <a:gd name="T16" fmla="*/ 162 w 265"/>
                  <a:gd name="T17" fmla="*/ 35 h 80"/>
                  <a:gd name="T18" fmla="*/ 265 w 265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5" h="80">
                    <a:moveTo>
                      <a:pt x="116" y="43"/>
                    </a:moveTo>
                    <a:cubicBezTo>
                      <a:pt x="81" y="54"/>
                      <a:pt x="47" y="64"/>
                      <a:pt x="13" y="75"/>
                    </a:cubicBezTo>
                    <a:cubicBezTo>
                      <a:pt x="8" y="77"/>
                      <a:pt x="4" y="79"/>
                      <a:pt x="0" y="80"/>
                    </a:cubicBezTo>
                    <a:cubicBezTo>
                      <a:pt x="5" y="79"/>
                      <a:pt x="10" y="77"/>
                      <a:pt x="16" y="76"/>
                    </a:cubicBezTo>
                    <a:cubicBezTo>
                      <a:pt x="32" y="72"/>
                      <a:pt x="48" y="68"/>
                      <a:pt x="64" y="63"/>
                    </a:cubicBezTo>
                    <a:cubicBezTo>
                      <a:pt x="81" y="57"/>
                      <a:pt x="99" y="50"/>
                      <a:pt x="116" y="43"/>
                    </a:cubicBezTo>
                    <a:moveTo>
                      <a:pt x="265" y="0"/>
                    </a:moveTo>
                    <a:cubicBezTo>
                      <a:pt x="247" y="5"/>
                      <a:pt x="229" y="10"/>
                      <a:pt x="211" y="15"/>
                    </a:cubicBezTo>
                    <a:cubicBezTo>
                      <a:pt x="195" y="22"/>
                      <a:pt x="178" y="28"/>
                      <a:pt x="162" y="35"/>
                    </a:cubicBezTo>
                    <a:cubicBezTo>
                      <a:pt x="197" y="24"/>
                      <a:pt x="231" y="12"/>
                      <a:pt x="2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9" name="Freeform 192"/>
              <p:cNvSpPr>
                <a:spLocks/>
              </p:cNvSpPr>
              <p:nvPr/>
            </p:nvSpPr>
            <p:spPr bwMode="auto">
              <a:xfrm>
                <a:off x="1035" y="1837"/>
                <a:ext cx="164" cy="51"/>
              </a:xfrm>
              <a:custGeom>
                <a:avLst/>
                <a:gdLst>
                  <a:gd name="T0" fmla="*/ 103 w 103"/>
                  <a:gd name="T1" fmla="*/ 0 h 32"/>
                  <a:gd name="T2" fmla="*/ 0 w 103"/>
                  <a:gd name="T3" fmla="*/ 32 h 32"/>
                  <a:gd name="T4" fmla="*/ 1 w 103"/>
                  <a:gd name="T5" fmla="*/ 31 h 32"/>
                  <a:gd name="T6" fmla="*/ 90 w 103"/>
                  <a:gd name="T7" fmla="*/ 5 h 32"/>
                  <a:gd name="T8" fmla="*/ 103 w 103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" h="32">
                    <a:moveTo>
                      <a:pt x="103" y="0"/>
                    </a:moveTo>
                    <a:cubicBezTo>
                      <a:pt x="69" y="10"/>
                      <a:pt x="35" y="21"/>
                      <a:pt x="0" y="32"/>
                    </a:cubicBezTo>
                    <a:cubicBezTo>
                      <a:pt x="0" y="32"/>
                      <a:pt x="1" y="31"/>
                      <a:pt x="1" y="31"/>
                    </a:cubicBezTo>
                    <a:cubicBezTo>
                      <a:pt x="31" y="27"/>
                      <a:pt x="60" y="15"/>
                      <a:pt x="90" y="5"/>
                    </a:cubicBezTo>
                    <a:cubicBezTo>
                      <a:pt x="94" y="4"/>
                      <a:pt x="98" y="2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0" name="Freeform 193"/>
              <p:cNvSpPr>
                <a:spLocks/>
              </p:cNvSpPr>
              <p:nvPr/>
            </p:nvSpPr>
            <p:spPr bwMode="auto">
              <a:xfrm>
                <a:off x="1280" y="1742"/>
                <a:ext cx="233" cy="76"/>
              </a:xfrm>
              <a:custGeom>
                <a:avLst/>
                <a:gdLst>
                  <a:gd name="T0" fmla="*/ 147 w 147"/>
                  <a:gd name="T1" fmla="*/ 0 h 48"/>
                  <a:gd name="T2" fmla="*/ 52 w 147"/>
                  <a:gd name="T3" fmla="*/ 28 h 48"/>
                  <a:gd name="T4" fmla="*/ 0 w 147"/>
                  <a:gd name="T5" fmla="*/ 48 h 48"/>
                  <a:gd name="T6" fmla="*/ 98 w 147"/>
                  <a:gd name="T7" fmla="*/ 20 h 48"/>
                  <a:gd name="T8" fmla="*/ 147 w 147"/>
                  <a:gd name="T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48">
                    <a:moveTo>
                      <a:pt x="147" y="0"/>
                    </a:moveTo>
                    <a:cubicBezTo>
                      <a:pt x="115" y="9"/>
                      <a:pt x="83" y="19"/>
                      <a:pt x="52" y="28"/>
                    </a:cubicBezTo>
                    <a:cubicBezTo>
                      <a:pt x="35" y="35"/>
                      <a:pt x="17" y="42"/>
                      <a:pt x="0" y="48"/>
                    </a:cubicBezTo>
                    <a:cubicBezTo>
                      <a:pt x="33" y="40"/>
                      <a:pt x="65" y="30"/>
                      <a:pt x="98" y="20"/>
                    </a:cubicBezTo>
                    <a:cubicBezTo>
                      <a:pt x="114" y="13"/>
                      <a:pt x="131" y="7"/>
                      <a:pt x="1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1" name="Freeform 194"/>
              <p:cNvSpPr>
                <a:spLocks/>
              </p:cNvSpPr>
              <p:nvPr/>
            </p:nvSpPr>
            <p:spPr bwMode="auto">
              <a:xfrm>
                <a:off x="1814" y="1579"/>
                <a:ext cx="245" cy="74"/>
              </a:xfrm>
              <a:custGeom>
                <a:avLst/>
                <a:gdLst>
                  <a:gd name="T0" fmla="*/ 155 w 155"/>
                  <a:gd name="T1" fmla="*/ 0 h 47"/>
                  <a:gd name="T2" fmla="*/ 125 w 155"/>
                  <a:gd name="T3" fmla="*/ 5 h 47"/>
                  <a:gd name="T4" fmla="*/ 107 w 155"/>
                  <a:gd name="T5" fmla="*/ 13 h 47"/>
                  <a:gd name="T6" fmla="*/ 54 w 155"/>
                  <a:gd name="T7" fmla="*/ 27 h 47"/>
                  <a:gd name="T8" fmla="*/ 0 w 155"/>
                  <a:gd name="T9" fmla="*/ 47 h 47"/>
                  <a:gd name="T10" fmla="*/ 91 w 155"/>
                  <a:gd name="T11" fmla="*/ 24 h 47"/>
                  <a:gd name="T12" fmla="*/ 155 w 155"/>
                  <a:gd name="T13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47">
                    <a:moveTo>
                      <a:pt x="155" y="0"/>
                    </a:moveTo>
                    <a:cubicBezTo>
                      <a:pt x="145" y="1"/>
                      <a:pt x="135" y="2"/>
                      <a:pt x="125" y="5"/>
                    </a:cubicBezTo>
                    <a:cubicBezTo>
                      <a:pt x="119" y="7"/>
                      <a:pt x="113" y="10"/>
                      <a:pt x="107" y="13"/>
                    </a:cubicBezTo>
                    <a:cubicBezTo>
                      <a:pt x="89" y="19"/>
                      <a:pt x="72" y="23"/>
                      <a:pt x="54" y="27"/>
                    </a:cubicBezTo>
                    <a:cubicBezTo>
                      <a:pt x="36" y="34"/>
                      <a:pt x="18" y="40"/>
                      <a:pt x="0" y="47"/>
                    </a:cubicBezTo>
                    <a:cubicBezTo>
                      <a:pt x="30" y="41"/>
                      <a:pt x="60" y="34"/>
                      <a:pt x="91" y="24"/>
                    </a:cubicBezTo>
                    <a:cubicBezTo>
                      <a:pt x="112" y="15"/>
                      <a:pt x="133" y="6"/>
                      <a:pt x="1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2" name="Freeform 195"/>
              <p:cNvSpPr>
                <a:spLocks/>
              </p:cNvSpPr>
              <p:nvPr/>
            </p:nvSpPr>
            <p:spPr bwMode="auto">
              <a:xfrm>
                <a:off x="1899" y="1587"/>
                <a:ext cx="113" cy="34"/>
              </a:xfrm>
              <a:custGeom>
                <a:avLst/>
                <a:gdLst>
                  <a:gd name="T0" fmla="*/ 71 w 71"/>
                  <a:gd name="T1" fmla="*/ 0 h 22"/>
                  <a:gd name="T2" fmla="*/ 32 w 71"/>
                  <a:gd name="T3" fmla="*/ 10 h 22"/>
                  <a:gd name="T4" fmla="*/ 0 w 71"/>
                  <a:gd name="T5" fmla="*/ 22 h 22"/>
                  <a:gd name="T6" fmla="*/ 53 w 71"/>
                  <a:gd name="T7" fmla="*/ 8 h 22"/>
                  <a:gd name="T8" fmla="*/ 71 w 71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22">
                    <a:moveTo>
                      <a:pt x="71" y="0"/>
                    </a:moveTo>
                    <a:cubicBezTo>
                      <a:pt x="57" y="3"/>
                      <a:pt x="44" y="7"/>
                      <a:pt x="32" y="10"/>
                    </a:cubicBezTo>
                    <a:cubicBezTo>
                      <a:pt x="22" y="14"/>
                      <a:pt x="11" y="18"/>
                      <a:pt x="0" y="22"/>
                    </a:cubicBezTo>
                    <a:cubicBezTo>
                      <a:pt x="18" y="18"/>
                      <a:pt x="35" y="14"/>
                      <a:pt x="53" y="8"/>
                    </a:cubicBezTo>
                    <a:cubicBezTo>
                      <a:pt x="59" y="5"/>
                      <a:pt x="65" y="2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3" name="Freeform 196"/>
              <p:cNvSpPr>
                <a:spLocks noEditPoints="1"/>
              </p:cNvSpPr>
              <p:nvPr/>
            </p:nvSpPr>
            <p:spPr bwMode="auto">
              <a:xfrm>
                <a:off x="1655" y="1659"/>
                <a:ext cx="124" cy="43"/>
              </a:xfrm>
              <a:custGeom>
                <a:avLst/>
                <a:gdLst>
                  <a:gd name="T0" fmla="*/ 77 w 78"/>
                  <a:gd name="T1" fmla="*/ 0 h 27"/>
                  <a:gd name="T2" fmla="*/ 73 w 78"/>
                  <a:gd name="T3" fmla="*/ 1 h 27"/>
                  <a:gd name="T4" fmla="*/ 1 w 78"/>
                  <a:gd name="T5" fmla="*/ 26 h 27"/>
                  <a:gd name="T6" fmla="*/ 0 w 78"/>
                  <a:gd name="T7" fmla="*/ 27 h 27"/>
                  <a:gd name="T8" fmla="*/ 8 w 78"/>
                  <a:gd name="T9" fmla="*/ 25 h 27"/>
                  <a:gd name="T10" fmla="*/ 75 w 78"/>
                  <a:gd name="T11" fmla="*/ 1 h 27"/>
                  <a:gd name="T12" fmla="*/ 75 w 78"/>
                  <a:gd name="T13" fmla="*/ 1 h 27"/>
                  <a:gd name="T14" fmla="*/ 75 w 78"/>
                  <a:gd name="T15" fmla="*/ 1 h 27"/>
                  <a:gd name="T16" fmla="*/ 77 w 78"/>
                  <a:gd name="T17" fmla="*/ 0 h 27"/>
                  <a:gd name="T18" fmla="*/ 78 w 78"/>
                  <a:gd name="T19" fmla="*/ 0 h 27"/>
                  <a:gd name="T20" fmla="*/ 77 w 78"/>
                  <a:gd name="T21" fmla="*/ 0 h 27"/>
                  <a:gd name="T22" fmla="*/ 75 w 78"/>
                  <a:gd name="T23" fmla="*/ 1 h 27"/>
                  <a:gd name="T24" fmla="*/ 78 w 78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8" h="27">
                    <a:moveTo>
                      <a:pt x="77" y="0"/>
                    </a:moveTo>
                    <a:cubicBezTo>
                      <a:pt x="76" y="0"/>
                      <a:pt x="74" y="0"/>
                      <a:pt x="73" y="1"/>
                    </a:cubicBezTo>
                    <a:cubicBezTo>
                      <a:pt x="55" y="7"/>
                      <a:pt x="30" y="15"/>
                      <a:pt x="1" y="26"/>
                    </a:cubicBezTo>
                    <a:cubicBezTo>
                      <a:pt x="1" y="26"/>
                      <a:pt x="1" y="26"/>
                      <a:pt x="0" y="27"/>
                    </a:cubicBezTo>
                    <a:cubicBezTo>
                      <a:pt x="3" y="26"/>
                      <a:pt x="5" y="25"/>
                      <a:pt x="8" y="25"/>
                    </a:cubicBezTo>
                    <a:cubicBezTo>
                      <a:pt x="30" y="17"/>
                      <a:pt x="52" y="9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6" y="0"/>
                      <a:pt x="77" y="0"/>
                    </a:cubicBezTo>
                    <a:moveTo>
                      <a:pt x="78" y="0"/>
                    </a:moveTo>
                    <a:cubicBezTo>
                      <a:pt x="77" y="0"/>
                      <a:pt x="77" y="0"/>
                      <a:pt x="77" y="0"/>
                    </a:cubicBezTo>
                    <a:cubicBezTo>
                      <a:pt x="76" y="0"/>
                      <a:pt x="76" y="1"/>
                      <a:pt x="75" y="1"/>
                    </a:cubicBezTo>
                    <a:cubicBezTo>
                      <a:pt x="76" y="0"/>
                      <a:pt x="77" y="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4" name="Freeform 197"/>
              <p:cNvSpPr>
                <a:spLocks noEditPoints="1"/>
              </p:cNvSpPr>
              <p:nvPr/>
            </p:nvSpPr>
            <p:spPr bwMode="auto">
              <a:xfrm>
                <a:off x="1649" y="1653"/>
                <a:ext cx="165" cy="51"/>
              </a:xfrm>
              <a:custGeom>
                <a:avLst/>
                <a:gdLst>
                  <a:gd name="T0" fmla="*/ 77 w 104"/>
                  <a:gd name="T1" fmla="*/ 5 h 32"/>
                  <a:gd name="T2" fmla="*/ 65 w 104"/>
                  <a:gd name="T3" fmla="*/ 7 h 32"/>
                  <a:gd name="T4" fmla="*/ 59 w 104"/>
                  <a:gd name="T5" fmla="*/ 9 h 32"/>
                  <a:gd name="T6" fmla="*/ 43 w 104"/>
                  <a:gd name="T7" fmla="*/ 13 h 32"/>
                  <a:gd name="T8" fmla="*/ 46 w 104"/>
                  <a:gd name="T9" fmla="*/ 11 h 32"/>
                  <a:gd name="T10" fmla="*/ 9 w 104"/>
                  <a:gd name="T11" fmla="*/ 19 h 32"/>
                  <a:gd name="T12" fmla="*/ 9 w 104"/>
                  <a:gd name="T13" fmla="*/ 23 h 32"/>
                  <a:gd name="T14" fmla="*/ 43 w 104"/>
                  <a:gd name="T15" fmla="*/ 13 h 32"/>
                  <a:gd name="T16" fmla="*/ 43 w 104"/>
                  <a:gd name="T17" fmla="*/ 13 h 32"/>
                  <a:gd name="T18" fmla="*/ 43 w 104"/>
                  <a:gd name="T19" fmla="*/ 13 h 32"/>
                  <a:gd name="T20" fmla="*/ 19 w 104"/>
                  <a:gd name="T21" fmla="*/ 22 h 32"/>
                  <a:gd name="T22" fmla="*/ 7 w 104"/>
                  <a:gd name="T23" fmla="*/ 27 h 32"/>
                  <a:gd name="T24" fmla="*/ 0 w 104"/>
                  <a:gd name="T25" fmla="*/ 32 h 32"/>
                  <a:gd name="T26" fmla="*/ 4 w 104"/>
                  <a:gd name="T27" fmla="*/ 31 h 32"/>
                  <a:gd name="T28" fmla="*/ 5 w 104"/>
                  <a:gd name="T29" fmla="*/ 30 h 32"/>
                  <a:gd name="T30" fmla="*/ 77 w 104"/>
                  <a:gd name="T31" fmla="*/ 5 h 32"/>
                  <a:gd name="T32" fmla="*/ 104 w 104"/>
                  <a:gd name="T33" fmla="*/ 0 h 32"/>
                  <a:gd name="T34" fmla="*/ 82 w 104"/>
                  <a:gd name="T35" fmla="*/ 4 h 32"/>
                  <a:gd name="T36" fmla="*/ 79 w 104"/>
                  <a:gd name="T37" fmla="*/ 5 h 32"/>
                  <a:gd name="T38" fmla="*/ 79 w 104"/>
                  <a:gd name="T39" fmla="*/ 5 h 32"/>
                  <a:gd name="T40" fmla="*/ 12 w 104"/>
                  <a:gd name="T41" fmla="*/ 29 h 32"/>
                  <a:gd name="T42" fmla="*/ 19 w 104"/>
                  <a:gd name="T43" fmla="*/ 27 h 32"/>
                  <a:gd name="T44" fmla="*/ 104 w 104"/>
                  <a:gd name="T4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4" h="32">
                    <a:moveTo>
                      <a:pt x="77" y="5"/>
                    </a:moveTo>
                    <a:cubicBezTo>
                      <a:pt x="73" y="6"/>
                      <a:pt x="69" y="6"/>
                      <a:pt x="65" y="7"/>
                    </a:cubicBezTo>
                    <a:cubicBezTo>
                      <a:pt x="63" y="8"/>
                      <a:pt x="61" y="8"/>
                      <a:pt x="59" y="9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4" y="12"/>
                      <a:pt x="45" y="12"/>
                      <a:pt x="46" y="11"/>
                    </a:cubicBezTo>
                    <a:cubicBezTo>
                      <a:pt x="33" y="14"/>
                      <a:pt x="21" y="16"/>
                      <a:pt x="9" y="19"/>
                    </a:cubicBezTo>
                    <a:cubicBezTo>
                      <a:pt x="9" y="20"/>
                      <a:pt x="9" y="22"/>
                      <a:pt x="9" y="23"/>
                    </a:cubicBezTo>
                    <a:cubicBezTo>
                      <a:pt x="20" y="19"/>
                      <a:pt x="32" y="16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35" y="18"/>
                      <a:pt x="24" y="21"/>
                      <a:pt x="19" y="22"/>
                    </a:cubicBezTo>
                    <a:cubicBezTo>
                      <a:pt x="15" y="24"/>
                      <a:pt x="11" y="25"/>
                      <a:pt x="7" y="27"/>
                    </a:cubicBezTo>
                    <a:cubicBezTo>
                      <a:pt x="5" y="29"/>
                      <a:pt x="3" y="30"/>
                      <a:pt x="0" y="32"/>
                    </a:cubicBezTo>
                    <a:cubicBezTo>
                      <a:pt x="1" y="31"/>
                      <a:pt x="3" y="31"/>
                      <a:pt x="4" y="31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34" y="19"/>
                      <a:pt x="59" y="11"/>
                      <a:pt x="77" y="5"/>
                    </a:cubicBezTo>
                    <a:moveTo>
                      <a:pt x="104" y="0"/>
                    </a:moveTo>
                    <a:cubicBezTo>
                      <a:pt x="96" y="1"/>
                      <a:pt x="89" y="2"/>
                      <a:pt x="82" y="4"/>
                    </a:cubicBezTo>
                    <a:cubicBezTo>
                      <a:pt x="81" y="4"/>
                      <a:pt x="80" y="4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56" y="13"/>
                      <a:pt x="34" y="21"/>
                      <a:pt x="12" y="29"/>
                    </a:cubicBezTo>
                    <a:cubicBezTo>
                      <a:pt x="14" y="28"/>
                      <a:pt x="16" y="27"/>
                      <a:pt x="19" y="27"/>
                    </a:cubicBezTo>
                    <a:cubicBezTo>
                      <a:pt x="47" y="19"/>
                      <a:pt x="75" y="9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5" name="Freeform 198"/>
              <p:cNvSpPr>
                <a:spLocks/>
              </p:cNvSpPr>
              <p:nvPr/>
            </p:nvSpPr>
            <p:spPr bwMode="auto">
              <a:xfrm>
                <a:off x="1660" y="1674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2 w 36"/>
                  <a:gd name="T3" fmla="*/ 10 h 14"/>
                  <a:gd name="T4" fmla="*/ 2 w 36"/>
                  <a:gd name="T5" fmla="*/ 10 h 14"/>
                  <a:gd name="T6" fmla="*/ 0 w 36"/>
                  <a:gd name="T7" fmla="*/ 14 h 14"/>
                  <a:gd name="T8" fmla="*/ 12 w 36"/>
                  <a:gd name="T9" fmla="*/ 9 h 14"/>
                  <a:gd name="T10" fmla="*/ 36 w 36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25" y="3"/>
                      <a:pt x="13" y="6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1"/>
                      <a:pt x="1" y="13"/>
                      <a:pt x="0" y="14"/>
                    </a:cubicBezTo>
                    <a:cubicBezTo>
                      <a:pt x="4" y="12"/>
                      <a:pt x="8" y="11"/>
                      <a:pt x="12" y="9"/>
                    </a:cubicBezTo>
                    <a:cubicBezTo>
                      <a:pt x="17" y="8"/>
                      <a:pt x="28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6" name="Freeform 199"/>
              <p:cNvSpPr>
                <a:spLocks/>
              </p:cNvSpPr>
              <p:nvPr/>
            </p:nvSpPr>
            <p:spPr bwMode="auto">
              <a:xfrm>
                <a:off x="1717" y="1664"/>
                <a:ext cx="35" cy="10"/>
              </a:xfrm>
              <a:custGeom>
                <a:avLst/>
                <a:gdLst>
                  <a:gd name="T0" fmla="*/ 22 w 22"/>
                  <a:gd name="T1" fmla="*/ 0 h 6"/>
                  <a:gd name="T2" fmla="*/ 22 w 22"/>
                  <a:gd name="T3" fmla="*/ 0 h 6"/>
                  <a:gd name="T4" fmla="*/ 3 w 22"/>
                  <a:gd name="T5" fmla="*/ 4 h 6"/>
                  <a:gd name="T6" fmla="*/ 0 w 22"/>
                  <a:gd name="T7" fmla="*/ 6 h 6"/>
                  <a:gd name="T8" fmla="*/ 16 w 22"/>
                  <a:gd name="T9" fmla="*/ 2 h 6"/>
                  <a:gd name="T10" fmla="*/ 22 w 22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6">
                    <a:moveTo>
                      <a:pt x="22" y="0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5" y="1"/>
                      <a:pt x="9" y="3"/>
                      <a:pt x="3" y="4"/>
                    </a:cubicBezTo>
                    <a:cubicBezTo>
                      <a:pt x="2" y="5"/>
                      <a:pt x="1" y="5"/>
                      <a:pt x="0" y="6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8" y="1"/>
                      <a:pt x="20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7" name="Freeform 200"/>
              <p:cNvSpPr>
                <a:spLocks/>
              </p:cNvSpPr>
              <p:nvPr/>
            </p:nvSpPr>
            <p:spPr bwMode="auto">
              <a:xfrm>
                <a:off x="1774" y="1659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2 w 2"/>
                  <a:gd name="T3" fmla="*/ 0 h 1"/>
                  <a:gd name="T4" fmla="*/ 0 w 2"/>
                  <a:gd name="T5" fmla="*/ 1 h 1"/>
                  <a:gd name="T6" fmla="*/ 0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8" name="Freeform 201"/>
              <p:cNvSpPr>
                <a:spLocks noEditPoints="1"/>
              </p:cNvSpPr>
              <p:nvPr/>
            </p:nvSpPr>
            <p:spPr bwMode="auto">
              <a:xfrm>
                <a:off x="1736" y="1453"/>
                <a:ext cx="1198" cy="516"/>
              </a:xfrm>
              <a:custGeom>
                <a:avLst/>
                <a:gdLst>
                  <a:gd name="T0" fmla="*/ 137 w 756"/>
                  <a:gd name="T1" fmla="*/ 281 h 325"/>
                  <a:gd name="T2" fmla="*/ 35 w 756"/>
                  <a:gd name="T3" fmla="*/ 304 h 325"/>
                  <a:gd name="T4" fmla="*/ 39 w 756"/>
                  <a:gd name="T5" fmla="*/ 303 h 325"/>
                  <a:gd name="T6" fmla="*/ 0 w 756"/>
                  <a:gd name="T7" fmla="*/ 325 h 325"/>
                  <a:gd name="T8" fmla="*/ 109 w 756"/>
                  <a:gd name="T9" fmla="*/ 302 h 325"/>
                  <a:gd name="T10" fmla="*/ 117 w 756"/>
                  <a:gd name="T11" fmla="*/ 290 h 325"/>
                  <a:gd name="T12" fmla="*/ 324 w 756"/>
                  <a:gd name="T13" fmla="*/ 232 h 325"/>
                  <a:gd name="T14" fmla="*/ 417 w 756"/>
                  <a:gd name="T15" fmla="*/ 221 h 325"/>
                  <a:gd name="T16" fmla="*/ 395 w 756"/>
                  <a:gd name="T17" fmla="*/ 190 h 325"/>
                  <a:gd name="T18" fmla="*/ 248 w 756"/>
                  <a:gd name="T19" fmla="*/ 233 h 325"/>
                  <a:gd name="T20" fmla="*/ 395 w 756"/>
                  <a:gd name="T21" fmla="*/ 190 h 325"/>
                  <a:gd name="T22" fmla="*/ 467 w 756"/>
                  <a:gd name="T23" fmla="*/ 183 h 325"/>
                  <a:gd name="T24" fmla="*/ 528 w 756"/>
                  <a:gd name="T25" fmla="*/ 171 h 325"/>
                  <a:gd name="T26" fmla="*/ 528 w 756"/>
                  <a:gd name="T27" fmla="*/ 171 h 325"/>
                  <a:gd name="T28" fmla="*/ 637 w 756"/>
                  <a:gd name="T29" fmla="*/ 166 h 325"/>
                  <a:gd name="T30" fmla="*/ 721 w 756"/>
                  <a:gd name="T31" fmla="*/ 62 h 325"/>
                  <a:gd name="T32" fmla="*/ 726 w 756"/>
                  <a:gd name="T33" fmla="*/ 63 h 325"/>
                  <a:gd name="T34" fmla="*/ 741 w 756"/>
                  <a:gd name="T35" fmla="*/ 20 h 325"/>
                  <a:gd name="T36" fmla="*/ 734 w 756"/>
                  <a:gd name="T37" fmla="*/ 32 h 325"/>
                  <a:gd name="T38" fmla="*/ 727 w 756"/>
                  <a:gd name="T39" fmla="*/ 29 h 325"/>
                  <a:gd name="T40" fmla="*/ 725 w 756"/>
                  <a:gd name="T41" fmla="*/ 20 h 325"/>
                  <a:gd name="T42" fmla="*/ 734 w 756"/>
                  <a:gd name="T43" fmla="*/ 19 h 325"/>
                  <a:gd name="T44" fmla="*/ 725 w 756"/>
                  <a:gd name="T45" fmla="*/ 15 h 325"/>
                  <a:gd name="T46" fmla="*/ 725 w 756"/>
                  <a:gd name="T47" fmla="*/ 14 h 325"/>
                  <a:gd name="T48" fmla="*/ 667 w 756"/>
                  <a:gd name="T49" fmla="*/ 35 h 325"/>
                  <a:gd name="T50" fmla="*/ 637 w 756"/>
                  <a:gd name="T51" fmla="*/ 61 h 325"/>
                  <a:gd name="T52" fmla="*/ 502 w 756"/>
                  <a:gd name="T53" fmla="*/ 166 h 325"/>
                  <a:gd name="T54" fmla="*/ 582 w 756"/>
                  <a:gd name="T55" fmla="*/ 112 h 325"/>
                  <a:gd name="T56" fmla="*/ 524 w 756"/>
                  <a:gd name="T57" fmla="*/ 169 h 325"/>
                  <a:gd name="T58" fmla="*/ 550 w 756"/>
                  <a:gd name="T59" fmla="*/ 162 h 325"/>
                  <a:gd name="T60" fmla="*/ 559 w 756"/>
                  <a:gd name="T61" fmla="*/ 156 h 325"/>
                  <a:gd name="T62" fmla="*/ 617 w 756"/>
                  <a:gd name="T63" fmla="*/ 125 h 325"/>
                  <a:gd name="T64" fmla="*/ 707 w 756"/>
                  <a:gd name="T65" fmla="*/ 61 h 325"/>
                  <a:gd name="T66" fmla="*/ 640 w 756"/>
                  <a:gd name="T67" fmla="*/ 122 h 325"/>
                  <a:gd name="T68" fmla="*/ 646 w 756"/>
                  <a:gd name="T69" fmla="*/ 126 h 325"/>
                  <a:gd name="T70" fmla="*/ 659 w 756"/>
                  <a:gd name="T71" fmla="*/ 119 h 325"/>
                  <a:gd name="T72" fmla="*/ 741 w 756"/>
                  <a:gd name="T73" fmla="*/ 10 h 325"/>
                  <a:gd name="T74" fmla="*/ 718 w 756"/>
                  <a:gd name="T75" fmla="*/ 16 h 325"/>
                  <a:gd name="T76" fmla="*/ 718 w 756"/>
                  <a:gd name="T77" fmla="*/ 22 h 325"/>
                  <a:gd name="T78" fmla="*/ 707 w 756"/>
                  <a:gd name="T79" fmla="*/ 31 h 325"/>
                  <a:gd name="T80" fmla="*/ 723 w 756"/>
                  <a:gd name="T81" fmla="*/ 34 h 325"/>
                  <a:gd name="T82" fmla="*/ 724 w 756"/>
                  <a:gd name="T83" fmla="*/ 34 h 325"/>
                  <a:gd name="T84" fmla="*/ 732 w 756"/>
                  <a:gd name="T85" fmla="*/ 35 h 325"/>
                  <a:gd name="T86" fmla="*/ 727 w 756"/>
                  <a:gd name="T87" fmla="*/ 41 h 325"/>
                  <a:gd name="T88" fmla="*/ 707 w 756"/>
                  <a:gd name="T89" fmla="*/ 51 h 325"/>
                  <a:gd name="T90" fmla="*/ 699 w 756"/>
                  <a:gd name="T91" fmla="*/ 38 h 325"/>
                  <a:gd name="T92" fmla="*/ 698 w 756"/>
                  <a:gd name="T93" fmla="*/ 36 h 325"/>
                  <a:gd name="T94" fmla="*/ 697 w 756"/>
                  <a:gd name="T95" fmla="*/ 34 h 325"/>
                  <a:gd name="T96" fmla="*/ 718 w 756"/>
                  <a:gd name="T97" fmla="*/ 14 h 325"/>
                  <a:gd name="T98" fmla="*/ 703 w 756"/>
                  <a:gd name="T99" fmla="*/ 0 h 325"/>
                  <a:gd name="T100" fmla="*/ 705 w 756"/>
                  <a:gd name="T101" fmla="*/ 1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56" h="325">
                    <a:moveTo>
                      <a:pt x="324" y="232"/>
                    </a:moveTo>
                    <a:cubicBezTo>
                      <a:pt x="269" y="245"/>
                      <a:pt x="214" y="257"/>
                      <a:pt x="159" y="270"/>
                    </a:cubicBezTo>
                    <a:cubicBezTo>
                      <a:pt x="152" y="274"/>
                      <a:pt x="144" y="277"/>
                      <a:pt x="137" y="281"/>
                    </a:cubicBezTo>
                    <a:cubicBezTo>
                      <a:pt x="104" y="292"/>
                      <a:pt x="72" y="298"/>
                      <a:pt x="39" y="303"/>
                    </a:cubicBezTo>
                    <a:cubicBezTo>
                      <a:pt x="42" y="302"/>
                      <a:pt x="45" y="301"/>
                      <a:pt x="47" y="300"/>
                    </a:cubicBezTo>
                    <a:cubicBezTo>
                      <a:pt x="43" y="301"/>
                      <a:pt x="39" y="303"/>
                      <a:pt x="35" y="304"/>
                    </a:cubicBezTo>
                    <a:cubicBezTo>
                      <a:pt x="36" y="304"/>
                      <a:pt x="38" y="303"/>
                      <a:pt x="39" y="303"/>
                    </a:cubicBezTo>
                    <a:cubicBezTo>
                      <a:pt x="39" y="303"/>
                      <a:pt x="39" y="303"/>
                      <a:pt x="39" y="303"/>
                    </a:cubicBezTo>
                    <a:cubicBezTo>
                      <a:pt x="39" y="303"/>
                      <a:pt x="39" y="303"/>
                      <a:pt x="39" y="303"/>
                    </a:cubicBezTo>
                    <a:cubicBezTo>
                      <a:pt x="36" y="304"/>
                      <a:pt x="33" y="306"/>
                      <a:pt x="30" y="307"/>
                    </a:cubicBezTo>
                    <a:cubicBezTo>
                      <a:pt x="33" y="315"/>
                      <a:pt x="10" y="322"/>
                      <a:pt x="2" y="324"/>
                    </a:cubicBezTo>
                    <a:cubicBezTo>
                      <a:pt x="1" y="324"/>
                      <a:pt x="0" y="324"/>
                      <a:pt x="0" y="325"/>
                    </a:cubicBezTo>
                    <a:cubicBezTo>
                      <a:pt x="16" y="320"/>
                      <a:pt x="33" y="316"/>
                      <a:pt x="50" y="313"/>
                    </a:cubicBezTo>
                    <a:cubicBezTo>
                      <a:pt x="65" y="310"/>
                      <a:pt x="79" y="309"/>
                      <a:pt x="94" y="307"/>
                    </a:cubicBezTo>
                    <a:cubicBezTo>
                      <a:pt x="109" y="302"/>
                      <a:pt x="109" y="302"/>
                      <a:pt x="109" y="302"/>
                    </a:cubicBezTo>
                    <a:cubicBezTo>
                      <a:pt x="116" y="301"/>
                      <a:pt x="122" y="298"/>
                      <a:pt x="128" y="295"/>
                    </a:cubicBezTo>
                    <a:cubicBezTo>
                      <a:pt x="209" y="276"/>
                      <a:pt x="209" y="276"/>
                      <a:pt x="209" y="276"/>
                    </a:cubicBezTo>
                    <a:cubicBezTo>
                      <a:pt x="180" y="277"/>
                      <a:pt x="151" y="280"/>
                      <a:pt x="117" y="290"/>
                    </a:cubicBezTo>
                    <a:cubicBezTo>
                      <a:pt x="175" y="269"/>
                      <a:pt x="231" y="259"/>
                      <a:pt x="288" y="250"/>
                    </a:cubicBezTo>
                    <a:cubicBezTo>
                      <a:pt x="300" y="245"/>
                      <a:pt x="311" y="240"/>
                      <a:pt x="322" y="234"/>
                    </a:cubicBezTo>
                    <a:cubicBezTo>
                      <a:pt x="323" y="234"/>
                      <a:pt x="323" y="233"/>
                      <a:pt x="324" y="232"/>
                    </a:cubicBezTo>
                    <a:moveTo>
                      <a:pt x="451" y="203"/>
                    </a:moveTo>
                    <a:cubicBezTo>
                      <a:pt x="446" y="204"/>
                      <a:pt x="441" y="205"/>
                      <a:pt x="436" y="207"/>
                    </a:cubicBezTo>
                    <a:cubicBezTo>
                      <a:pt x="428" y="212"/>
                      <a:pt x="422" y="217"/>
                      <a:pt x="417" y="221"/>
                    </a:cubicBezTo>
                    <a:cubicBezTo>
                      <a:pt x="422" y="220"/>
                      <a:pt x="427" y="218"/>
                      <a:pt x="431" y="217"/>
                    </a:cubicBezTo>
                    <a:cubicBezTo>
                      <a:pt x="437" y="213"/>
                      <a:pt x="444" y="208"/>
                      <a:pt x="451" y="203"/>
                    </a:cubicBezTo>
                    <a:moveTo>
                      <a:pt x="395" y="190"/>
                    </a:moveTo>
                    <a:cubicBezTo>
                      <a:pt x="391" y="191"/>
                      <a:pt x="386" y="192"/>
                      <a:pt x="381" y="193"/>
                    </a:cubicBezTo>
                    <a:cubicBezTo>
                      <a:pt x="368" y="197"/>
                      <a:pt x="355" y="202"/>
                      <a:pt x="342" y="207"/>
                    </a:cubicBezTo>
                    <a:cubicBezTo>
                      <a:pt x="312" y="219"/>
                      <a:pt x="278" y="221"/>
                      <a:pt x="248" y="233"/>
                    </a:cubicBezTo>
                    <a:cubicBezTo>
                      <a:pt x="248" y="233"/>
                      <a:pt x="247" y="234"/>
                      <a:pt x="246" y="234"/>
                    </a:cubicBezTo>
                    <a:cubicBezTo>
                      <a:pt x="289" y="223"/>
                      <a:pt x="332" y="213"/>
                      <a:pt x="374" y="204"/>
                    </a:cubicBezTo>
                    <a:cubicBezTo>
                      <a:pt x="382" y="200"/>
                      <a:pt x="389" y="195"/>
                      <a:pt x="395" y="190"/>
                    </a:cubicBezTo>
                    <a:moveTo>
                      <a:pt x="488" y="176"/>
                    </a:moveTo>
                    <a:cubicBezTo>
                      <a:pt x="484" y="177"/>
                      <a:pt x="479" y="178"/>
                      <a:pt x="474" y="178"/>
                    </a:cubicBezTo>
                    <a:cubicBezTo>
                      <a:pt x="471" y="180"/>
                      <a:pt x="469" y="182"/>
                      <a:pt x="467" y="183"/>
                    </a:cubicBezTo>
                    <a:cubicBezTo>
                      <a:pt x="472" y="182"/>
                      <a:pt x="478" y="181"/>
                      <a:pt x="483" y="180"/>
                    </a:cubicBezTo>
                    <a:cubicBezTo>
                      <a:pt x="485" y="179"/>
                      <a:pt x="487" y="177"/>
                      <a:pt x="488" y="176"/>
                    </a:cubicBezTo>
                    <a:moveTo>
                      <a:pt x="528" y="171"/>
                    </a:moveTo>
                    <a:cubicBezTo>
                      <a:pt x="525" y="171"/>
                      <a:pt x="523" y="171"/>
                      <a:pt x="520" y="172"/>
                    </a:cubicBezTo>
                    <a:cubicBezTo>
                      <a:pt x="519" y="172"/>
                      <a:pt x="519" y="172"/>
                      <a:pt x="519" y="173"/>
                    </a:cubicBezTo>
                    <a:cubicBezTo>
                      <a:pt x="522" y="172"/>
                      <a:pt x="525" y="171"/>
                      <a:pt x="528" y="171"/>
                    </a:cubicBezTo>
                    <a:moveTo>
                      <a:pt x="652" y="158"/>
                    </a:moveTo>
                    <a:cubicBezTo>
                      <a:pt x="648" y="159"/>
                      <a:pt x="644" y="161"/>
                      <a:pt x="640" y="162"/>
                    </a:cubicBezTo>
                    <a:cubicBezTo>
                      <a:pt x="639" y="164"/>
                      <a:pt x="638" y="165"/>
                      <a:pt x="637" y="166"/>
                    </a:cubicBezTo>
                    <a:cubicBezTo>
                      <a:pt x="652" y="158"/>
                      <a:pt x="652" y="158"/>
                      <a:pt x="652" y="158"/>
                    </a:cubicBezTo>
                    <a:moveTo>
                      <a:pt x="726" y="63"/>
                    </a:moveTo>
                    <a:cubicBezTo>
                      <a:pt x="725" y="63"/>
                      <a:pt x="723" y="63"/>
                      <a:pt x="721" y="62"/>
                    </a:cubicBezTo>
                    <a:cubicBezTo>
                      <a:pt x="722" y="62"/>
                      <a:pt x="723" y="62"/>
                      <a:pt x="724" y="62"/>
                    </a:cubicBezTo>
                    <a:cubicBezTo>
                      <a:pt x="727" y="62"/>
                      <a:pt x="728" y="63"/>
                      <a:pt x="727" y="63"/>
                    </a:cubicBezTo>
                    <a:cubicBezTo>
                      <a:pt x="727" y="63"/>
                      <a:pt x="726" y="63"/>
                      <a:pt x="726" y="63"/>
                    </a:cubicBezTo>
                    <a:cubicBezTo>
                      <a:pt x="726" y="63"/>
                      <a:pt x="726" y="63"/>
                      <a:pt x="726" y="63"/>
                    </a:cubicBezTo>
                    <a:moveTo>
                      <a:pt x="739" y="20"/>
                    </a:moveTo>
                    <a:cubicBezTo>
                      <a:pt x="740" y="20"/>
                      <a:pt x="741" y="20"/>
                      <a:pt x="741" y="20"/>
                    </a:cubicBezTo>
                    <a:cubicBezTo>
                      <a:pt x="742" y="19"/>
                      <a:pt x="742" y="19"/>
                      <a:pt x="742" y="19"/>
                    </a:cubicBezTo>
                    <a:cubicBezTo>
                      <a:pt x="742" y="19"/>
                      <a:pt x="742" y="19"/>
                      <a:pt x="742" y="20"/>
                    </a:cubicBezTo>
                    <a:cubicBezTo>
                      <a:pt x="742" y="23"/>
                      <a:pt x="737" y="29"/>
                      <a:pt x="734" y="32"/>
                    </a:cubicBezTo>
                    <a:cubicBezTo>
                      <a:pt x="733" y="33"/>
                      <a:pt x="733" y="33"/>
                      <a:pt x="732" y="34"/>
                    </a:cubicBezTo>
                    <a:cubicBezTo>
                      <a:pt x="732" y="34"/>
                      <a:pt x="731" y="33"/>
                      <a:pt x="730" y="32"/>
                    </a:cubicBezTo>
                    <a:cubicBezTo>
                      <a:pt x="729" y="32"/>
                      <a:pt x="728" y="31"/>
                      <a:pt x="727" y="29"/>
                    </a:cubicBezTo>
                    <a:cubicBezTo>
                      <a:pt x="728" y="29"/>
                      <a:pt x="728" y="28"/>
                      <a:pt x="728" y="28"/>
                    </a:cubicBezTo>
                    <a:cubicBezTo>
                      <a:pt x="728" y="28"/>
                      <a:pt x="727" y="28"/>
                      <a:pt x="727" y="28"/>
                    </a:cubicBezTo>
                    <a:cubicBezTo>
                      <a:pt x="725" y="25"/>
                      <a:pt x="725" y="23"/>
                      <a:pt x="725" y="20"/>
                    </a:cubicBezTo>
                    <a:cubicBezTo>
                      <a:pt x="728" y="20"/>
                      <a:pt x="731" y="19"/>
                      <a:pt x="733" y="19"/>
                    </a:cubicBezTo>
                    <a:cubicBezTo>
                      <a:pt x="733" y="20"/>
                      <a:pt x="733" y="20"/>
                      <a:pt x="733" y="20"/>
                    </a:cubicBezTo>
                    <a:cubicBezTo>
                      <a:pt x="733" y="20"/>
                      <a:pt x="734" y="20"/>
                      <a:pt x="734" y="19"/>
                    </a:cubicBezTo>
                    <a:cubicBezTo>
                      <a:pt x="734" y="19"/>
                      <a:pt x="734" y="19"/>
                      <a:pt x="734" y="19"/>
                    </a:cubicBezTo>
                    <a:cubicBezTo>
                      <a:pt x="736" y="20"/>
                      <a:pt x="738" y="20"/>
                      <a:pt x="739" y="20"/>
                    </a:cubicBezTo>
                    <a:moveTo>
                      <a:pt x="725" y="15"/>
                    </a:moveTo>
                    <a:cubicBezTo>
                      <a:pt x="725" y="14"/>
                      <a:pt x="725" y="13"/>
                      <a:pt x="725" y="13"/>
                    </a:cubicBezTo>
                    <a:cubicBezTo>
                      <a:pt x="725" y="13"/>
                      <a:pt x="725" y="14"/>
                      <a:pt x="725" y="14"/>
                    </a:cubicBezTo>
                    <a:cubicBezTo>
                      <a:pt x="725" y="14"/>
                      <a:pt x="725" y="14"/>
                      <a:pt x="725" y="14"/>
                    </a:cubicBezTo>
                    <a:cubicBezTo>
                      <a:pt x="725" y="14"/>
                      <a:pt x="725" y="14"/>
                      <a:pt x="725" y="15"/>
                    </a:cubicBezTo>
                    <a:moveTo>
                      <a:pt x="697" y="9"/>
                    </a:moveTo>
                    <a:cubicBezTo>
                      <a:pt x="689" y="16"/>
                      <a:pt x="678" y="27"/>
                      <a:pt x="667" y="35"/>
                    </a:cubicBezTo>
                    <a:cubicBezTo>
                      <a:pt x="660" y="42"/>
                      <a:pt x="652" y="49"/>
                      <a:pt x="644" y="56"/>
                    </a:cubicBezTo>
                    <a:cubicBezTo>
                      <a:pt x="633" y="58"/>
                      <a:pt x="628" y="60"/>
                      <a:pt x="629" y="60"/>
                    </a:cubicBezTo>
                    <a:cubicBezTo>
                      <a:pt x="630" y="61"/>
                      <a:pt x="633" y="61"/>
                      <a:pt x="637" y="61"/>
                    </a:cubicBezTo>
                    <a:cubicBezTo>
                      <a:pt x="609" y="85"/>
                      <a:pt x="579" y="109"/>
                      <a:pt x="544" y="126"/>
                    </a:cubicBezTo>
                    <a:cubicBezTo>
                      <a:pt x="524" y="141"/>
                      <a:pt x="507" y="154"/>
                      <a:pt x="491" y="165"/>
                    </a:cubicBezTo>
                    <a:cubicBezTo>
                      <a:pt x="495" y="165"/>
                      <a:pt x="499" y="166"/>
                      <a:pt x="502" y="166"/>
                    </a:cubicBezTo>
                    <a:cubicBezTo>
                      <a:pt x="508" y="162"/>
                      <a:pt x="513" y="158"/>
                      <a:pt x="518" y="154"/>
                    </a:cubicBezTo>
                    <a:cubicBezTo>
                      <a:pt x="534" y="146"/>
                      <a:pt x="552" y="128"/>
                      <a:pt x="582" y="112"/>
                    </a:cubicBezTo>
                    <a:cubicBezTo>
                      <a:pt x="582" y="112"/>
                      <a:pt x="582" y="112"/>
                      <a:pt x="582" y="112"/>
                    </a:cubicBezTo>
                    <a:cubicBezTo>
                      <a:pt x="582" y="112"/>
                      <a:pt x="582" y="112"/>
                      <a:pt x="582" y="112"/>
                    </a:cubicBezTo>
                    <a:cubicBezTo>
                      <a:pt x="566" y="125"/>
                      <a:pt x="538" y="159"/>
                      <a:pt x="530" y="164"/>
                    </a:cubicBezTo>
                    <a:cubicBezTo>
                      <a:pt x="528" y="166"/>
                      <a:pt x="526" y="167"/>
                      <a:pt x="524" y="169"/>
                    </a:cubicBezTo>
                    <a:cubicBezTo>
                      <a:pt x="526" y="169"/>
                      <a:pt x="529" y="170"/>
                      <a:pt x="532" y="170"/>
                    </a:cubicBezTo>
                    <a:cubicBezTo>
                      <a:pt x="534" y="170"/>
                      <a:pt x="537" y="169"/>
                      <a:pt x="540" y="168"/>
                    </a:cubicBezTo>
                    <a:cubicBezTo>
                      <a:pt x="543" y="166"/>
                      <a:pt x="547" y="164"/>
                      <a:pt x="550" y="162"/>
                    </a:cubicBezTo>
                    <a:cubicBezTo>
                      <a:pt x="550" y="161"/>
                      <a:pt x="550" y="161"/>
                      <a:pt x="550" y="161"/>
                    </a:cubicBezTo>
                    <a:cubicBezTo>
                      <a:pt x="550" y="161"/>
                      <a:pt x="550" y="161"/>
                      <a:pt x="550" y="161"/>
                    </a:cubicBezTo>
                    <a:cubicBezTo>
                      <a:pt x="553" y="160"/>
                      <a:pt x="556" y="158"/>
                      <a:pt x="559" y="156"/>
                    </a:cubicBezTo>
                    <a:cubicBezTo>
                      <a:pt x="572" y="150"/>
                      <a:pt x="581" y="143"/>
                      <a:pt x="593" y="139"/>
                    </a:cubicBezTo>
                    <a:cubicBezTo>
                      <a:pt x="592" y="134"/>
                      <a:pt x="595" y="133"/>
                      <a:pt x="598" y="131"/>
                    </a:cubicBezTo>
                    <a:cubicBezTo>
                      <a:pt x="601" y="129"/>
                      <a:pt x="608" y="127"/>
                      <a:pt x="617" y="125"/>
                    </a:cubicBezTo>
                    <a:cubicBezTo>
                      <a:pt x="620" y="123"/>
                      <a:pt x="623" y="120"/>
                      <a:pt x="626" y="118"/>
                    </a:cubicBezTo>
                    <a:cubicBezTo>
                      <a:pt x="644" y="104"/>
                      <a:pt x="668" y="86"/>
                      <a:pt x="697" y="60"/>
                    </a:cubicBezTo>
                    <a:cubicBezTo>
                      <a:pt x="700" y="60"/>
                      <a:pt x="704" y="60"/>
                      <a:pt x="707" y="61"/>
                    </a:cubicBezTo>
                    <a:cubicBezTo>
                      <a:pt x="682" y="84"/>
                      <a:pt x="654" y="106"/>
                      <a:pt x="630" y="122"/>
                    </a:cubicBezTo>
                    <a:cubicBezTo>
                      <a:pt x="634" y="121"/>
                      <a:pt x="636" y="120"/>
                      <a:pt x="638" y="120"/>
                    </a:cubicBezTo>
                    <a:cubicBezTo>
                      <a:pt x="639" y="120"/>
                      <a:pt x="640" y="121"/>
                      <a:pt x="640" y="122"/>
                    </a:cubicBezTo>
                    <a:cubicBezTo>
                      <a:pt x="640" y="124"/>
                      <a:pt x="638" y="128"/>
                      <a:pt x="638" y="132"/>
                    </a:cubicBezTo>
                    <a:cubicBezTo>
                      <a:pt x="640" y="131"/>
                      <a:pt x="642" y="130"/>
                      <a:pt x="644" y="129"/>
                    </a:cubicBezTo>
                    <a:cubicBezTo>
                      <a:pt x="645" y="127"/>
                      <a:pt x="646" y="126"/>
                      <a:pt x="646" y="126"/>
                    </a:cubicBezTo>
                    <a:cubicBezTo>
                      <a:pt x="646" y="126"/>
                      <a:pt x="646" y="127"/>
                      <a:pt x="646" y="127"/>
                    </a:cubicBezTo>
                    <a:cubicBezTo>
                      <a:pt x="646" y="127"/>
                      <a:pt x="645" y="128"/>
                      <a:pt x="644" y="129"/>
                    </a:cubicBezTo>
                    <a:cubicBezTo>
                      <a:pt x="650" y="125"/>
                      <a:pt x="655" y="122"/>
                      <a:pt x="659" y="119"/>
                    </a:cubicBezTo>
                    <a:cubicBezTo>
                      <a:pt x="718" y="83"/>
                      <a:pt x="709" y="85"/>
                      <a:pt x="749" y="36"/>
                    </a:cubicBezTo>
                    <a:cubicBezTo>
                      <a:pt x="751" y="33"/>
                      <a:pt x="756" y="28"/>
                      <a:pt x="754" y="17"/>
                    </a:cubicBezTo>
                    <a:cubicBezTo>
                      <a:pt x="751" y="11"/>
                      <a:pt x="746" y="10"/>
                      <a:pt x="741" y="10"/>
                    </a:cubicBezTo>
                    <a:cubicBezTo>
                      <a:pt x="737" y="10"/>
                      <a:pt x="733" y="10"/>
                      <a:pt x="729" y="11"/>
                    </a:cubicBezTo>
                    <a:cubicBezTo>
                      <a:pt x="726" y="12"/>
                      <a:pt x="722" y="13"/>
                      <a:pt x="719" y="14"/>
                    </a:cubicBezTo>
                    <a:cubicBezTo>
                      <a:pt x="719" y="14"/>
                      <a:pt x="719" y="15"/>
                      <a:pt x="718" y="16"/>
                    </a:cubicBezTo>
                    <a:cubicBezTo>
                      <a:pt x="718" y="17"/>
                      <a:pt x="718" y="19"/>
                      <a:pt x="718" y="21"/>
                    </a:cubicBezTo>
                    <a:cubicBezTo>
                      <a:pt x="719" y="21"/>
                      <a:pt x="719" y="21"/>
                      <a:pt x="720" y="21"/>
                    </a:cubicBezTo>
                    <a:cubicBezTo>
                      <a:pt x="719" y="21"/>
                      <a:pt x="719" y="21"/>
                      <a:pt x="718" y="22"/>
                    </a:cubicBezTo>
                    <a:cubicBezTo>
                      <a:pt x="719" y="24"/>
                      <a:pt x="719" y="27"/>
                      <a:pt x="720" y="29"/>
                    </a:cubicBezTo>
                    <a:cubicBezTo>
                      <a:pt x="719" y="29"/>
                      <a:pt x="718" y="29"/>
                      <a:pt x="717" y="29"/>
                    </a:cubicBezTo>
                    <a:cubicBezTo>
                      <a:pt x="714" y="30"/>
                      <a:pt x="711" y="31"/>
                      <a:pt x="707" y="31"/>
                    </a:cubicBezTo>
                    <a:cubicBezTo>
                      <a:pt x="705" y="33"/>
                      <a:pt x="703" y="35"/>
                      <a:pt x="701" y="36"/>
                    </a:cubicBezTo>
                    <a:cubicBezTo>
                      <a:pt x="702" y="36"/>
                      <a:pt x="702" y="36"/>
                      <a:pt x="703" y="36"/>
                    </a:cubicBezTo>
                    <a:cubicBezTo>
                      <a:pt x="709" y="35"/>
                      <a:pt x="716" y="34"/>
                      <a:pt x="723" y="34"/>
                    </a:cubicBezTo>
                    <a:cubicBezTo>
                      <a:pt x="723" y="34"/>
                      <a:pt x="723" y="34"/>
                      <a:pt x="723" y="34"/>
                    </a:cubicBezTo>
                    <a:cubicBezTo>
                      <a:pt x="723" y="34"/>
                      <a:pt x="723" y="34"/>
                      <a:pt x="723" y="34"/>
                    </a:cubicBezTo>
                    <a:cubicBezTo>
                      <a:pt x="724" y="34"/>
                      <a:pt x="724" y="34"/>
                      <a:pt x="724" y="34"/>
                    </a:cubicBezTo>
                    <a:cubicBezTo>
                      <a:pt x="724" y="34"/>
                      <a:pt x="725" y="34"/>
                      <a:pt x="725" y="34"/>
                    </a:cubicBezTo>
                    <a:cubicBezTo>
                      <a:pt x="727" y="34"/>
                      <a:pt x="729" y="34"/>
                      <a:pt x="730" y="35"/>
                    </a:cubicBezTo>
                    <a:cubicBezTo>
                      <a:pt x="731" y="35"/>
                      <a:pt x="731" y="35"/>
                      <a:pt x="732" y="35"/>
                    </a:cubicBezTo>
                    <a:cubicBezTo>
                      <a:pt x="730" y="36"/>
                      <a:pt x="729" y="38"/>
                      <a:pt x="728" y="39"/>
                    </a:cubicBezTo>
                    <a:cubicBezTo>
                      <a:pt x="732" y="42"/>
                      <a:pt x="732" y="41"/>
                      <a:pt x="732" y="41"/>
                    </a:cubicBezTo>
                    <a:cubicBezTo>
                      <a:pt x="731" y="41"/>
                      <a:pt x="729" y="41"/>
                      <a:pt x="727" y="41"/>
                    </a:cubicBezTo>
                    <a:cubicBezTo>
                      <a:pt x="726" y="41"/>
                      <a:pt x="726" y="41"/>
                      <a:pt x="726" y="41"/>
                    </a:cubicBezTo>
                    <a:cubicBezTo>
                      <a:pt x="722" y="46"/>
                      <a:pt x="717" y="51"/>
                      <a:pt x="712" y="56"/>
                    </a:cubicBezTo>
                    <a:cubicBezTo>
                      <a:pt x="710" y="55"/>
                      <a:pt x="709" y="53"/>
                      <a:pt x="707" y="51"/>
                    </a:cubicBezTo>
                    <a:cubicBezTo>
                      <a:pt x="710" y="48"/>
                      <a:pt x="713" y="45"/>
                      <a:pt x="717" y="42"/>
                    </a:cubicBezTo>
                    <a:cubicBezTo>
                      <a:pt x="711" y="42"/>
                      <a:pt x="706" y="43"/>
                      <a:pt x="701" y="44"/>
                    </a:cubicBezTo>
                    <a:cubicBezTo>
                      <a:pt x="700" y="42"/>
                      <a:pt x="699" y="40"/>
                      <a:pt x="699" y="38"/>
                    </a:cubicBezTo>
                    <a:cubicBezTo>
                      <a:pt x="695" y="40"/>
                      <a:pt x="692" y="42"/>
                      <a:pt x="691" y="42"/>
                    </a:cubicBezTo>
                    <a:cubicBezTo>
                      <a:pt x="690" y="42"/>
                      <a:pt x="692" y="40"/>
                      <a:pt x="696" y="37"/>
                    </a:cubicBezTo>
                    <a:cubicBezTo>
                      <a:pt x="696" y="36"/>
                      <a:pt x="697" y="36"/>
                      <a:pt x="698" y="36"/>
                    </a:cubicBezTo>
                    <a:cubicBezTo>
                      <a:pt x="698" y="36"/>
                      <a:pt x="698" y="35"/>
                      <a:pt x="698" y="35"/>
                    </a:cubicBezTo>
                    <a:cubicBezTo>
                      <a:pt x="698" y="34"/>
                      <a:pt x="699" y="34"/>
                      <a:pt x="699" y="33"/>
                    </a:cubicBezTo>
                    <a:cubicBezTo>
                      <a:pt x="699" y="33"/>
                      <a:pt x="698" y="33"/>
                      <a:pt x="697" y="34"/>
                    </a:cubicBezTo>
                    <a:cubicBezTo>
                      <a:pt x="696" y="30"/>
                      <a:pt x="696" y="27"/>
                      <a:pt x="695" y="25"/>
                    </a:cubicBezTo>
                    <a:cubicBezTo>
                      <a:pt x="701" y="24"/>
                      <a:pt x="706" y="23"/>
                      <a:pt x="711" y="22"/>
                    </a:cubicBezTo>
                    <a:cubicBezTo>
                      <a:pt x="714" y="19"/>
                      <a:pt x="716" y="16"/>
                      <a:pt x="718" y="14"/>
                    </a:cubicBezTo>
                    <a:cubicBezTo>
                      <a:pt x="710" y="16"/>
                      <a:pt x="702" y="19"/>
                      <a:pt x="695" y="22"/>
                    </a:cubicBezTo>
                    <a:cubicBezTo>
                      <a:pt x="695" y="17"/>
                      <a:pt x="696" y="12"/>
                      <a:pt x="697" y="9"/>
                    </a:cubicBezTo>
                    <a:moveTo>
                      <a:pt x="703" y="0"/>
                    </a:moveTo>
                    <a:cubicBezTo>
                      <a:pt x="701" y="0"/>
                      <a:pt x="700" y="1"/>
                      <a:pt x="699" y="3"/>
                    </a:cubicBezTo>
                    <a:cubicBezTo>
                      <a:pt x="698" y="4"/>
                      <a:pt x="697" y="6"/>
                      <a:pt x="697" y="9"/>
                    </a:cubicBezTo>
                    <a:cubicBezTo>
                      <a:pt x="701" y="5"/>
                      <a:pt x="704" y="2"/>
                      <a:pt x="705" y="1"/>
                    </a:cubicBezTo>
                    <a:cubicBezTo>
                      <a:pt x="704" y="0"/>
                      <a:pt x="703" y="0"/>
                      <a:pt x="7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9" name="Freeform 202"/>
              <p:cNvSpPr>
                <a:spLocks/>
              </p:cNvSpPr>
              <p:nvPr/>
            </p:nvSpPr>
            <p:spPr bwMode="auto">
              <a:xfrm>
                <a:off x="1798" y="1881"/>
                <a:ext cx="190" cy="53"/>
              </a:xfrm>
              <a:custGeom>
                <a:avLst/>
                <a:gdLst>
                  <a:gd name="T0" fmla="*/ 120 w 120"/>
                  <a:gd name="T1" fmla="*/ 0 h 33"/>
                  <a:gd name="T2" fmla="*/ 57 w 120"/>
                  <a:gd name="T3" fmla="*/ 16 h 33"/>
                  <a:gd name="T4" fmla="*/ 8 w 120"/>
                  <a:gd name="T5" fmla="*/ 30 h 33"/>
                  <a:gd name="T6" fmla="*/ 0 w 120"/>
                  <a:gd name="T7" fmla="*/ 33 h 33"/>
                  <a:gd name="T8" fmla="*/ 98 w 120"/>
                  <a:gd name="T9" fmla="*/ 11 h 33"/>
                  <a:gd name="T10" fmla="*/ 120 w 120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33">
                    <a:moveTo>
                      <a:pt x="120" y="0"/>
                    </a:moveTo>
                    <a:cubicBezTo>
                      <a:pt x="99" y="5"/>
                      <a:pt x="78" y="10"/>
                      <a:pt x="57" y="16"/>
                    </a:cubicBezTo>
                    <a:cubicBezTo>
                      <a:pt x="41" y="21"/>
                      <a:pt x="25" y="25"/>
                      <a:pt x="8" y="30"/>
                    </a:cubicBezTo>
                    <a:cubicBezTo>
                      <a:pt x="6" y="31"/>
                      <a:pt x="3" y="32"/>
                      <a:pt x="0" y="33"/>
                    </a:cubicBezTo>
                    <a:cubicBezTo>
                      <a:pt x="33" y="28"/>
                      <a:pt x="65" y="22"/>
                      <a:pt x="98" y="11"/>
                    </a:cubicBezTo>
                    <a:cubicBezTo>
                      <a:pt x="105" y="7"/>
                      <a:pt x="113" y="4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0" name="Freeform 203"/>
              <p:cNvSpPr>
                <a:spLocks/>
              </p:cNvSpPr>
              <p:nvPr/>
            </p:nvSpPr>
            <p:spPr bwMode="auto">
              <a:xfrm>
                <a:off x="1782" y="1934"/>
                <a:ext cx="16" cy="6"/>
              </a:xfrm>
              <a:custGeom>
                <a:avLst/>
                <a:gdLst>
                  <a:gd name="T0" fmla="*/ 10 w 10"/>
                  <a:gd name="T1" fmla="*/ 0 h 4"/>
                  <a:gd name="T2" fmla="*/ 6 w 10"/>
                  <a:gd name="T3" fmla="*/ 1 h 4"/>
                  <a:gd name="T4" fmla="*/ 0 w 10"/>
                  <a:gd name="T5" fmla="*/ 3 h 4"/>
                  <a:gd name="T6" fmla="*/ 1 w 10"/>
                  <a:gd name="T7" fmla="*/ 4 h 4"/>
                  <a:gd name="T8" fmla="*/ 10 w 10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9" y="0"/>
                      <a:pt x="7" y="1"/>
                      <a:pt x="6" y="1"/>
                    </a:cubicBezTo>
                    <a:cubicBezTo>
                      <a:pt x="4" y="2"/>
                      <a:pt x="2" y="2"/>
                      <a:pt x="0" y="3"/>
                    </a:cubicBezTo>
                    <a:cubicBezTo>
                      <a:pt x="0" y="3"/>
                      <a:pt x="0" y="3"/>
                      <a:pt x="1" y="4"/>
                    </a:cubicBezTo>
                    <a:cubicBezTo>
                      <a:pt x="4" y="3"/>
                      <a:pt x="7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1" name="Freeform 204"/>
              <p:cNvSpPr>
                <a:spLocks noEditPoints="1"/>
              </p:cNvSpPr>
              <p:nvPr/>
            </p:nvSpPr>
            <p:spPr bwMode="auto">
              <a:xfrm>
                <a:off x="695" y="1820"/>
                <a:ext cx="1873" cy="632"/>
              </a:xfrm>
              <a:custGeom>
                <a:avLst/>
                <a:gdLst>
                  <a:gd name="T0" fmla="*/ 258 w 1182"/>
                  <a:gd name="T1" fmla="*/ 299 h 399"/>
                  <a:gd name="T2" fmla="*/ 247 w 1182"/>
                  <a:gd name="T3" fmla="*/ 310 h 399"/>
                  <a:gd name="T4" fmla="*/ 307 w 1182"/>
                  <a:gd name="T5" fmla="*/ 271 h 399"/>
                  <a:gd name="T6" fmla="*/ 261 w 1182"/>
                  <a:gd name="T7" fmla="*/ 296 h 399"/>
                  <a:gd name="T8" fmla="*/ 604 w 1182"/>
                  <a:gd name="T9" fmla="*/ 130 h 399"/>
                  <a:gd name="T10" fmla="*/ 423 w 1182"/>
                  <a:gd name="T11" fmla="*/ 221 h 399"/>
                  <a:gd name="T12" fmla="*/ 574 w 1182"/>
                  <a:gd name="T13" fmla="*/ 142 h 399"/>
                  <a:gd name="T14" fmla="*/ 568 w 1182"/>
                  <a:gd name="T15" fmla="*/ 127 h 399"/>
                  <a:gd name="T16" fmla="*/ 442 w 1182"/>
                  <a:gd name="T17" fmla="*/ 176 h 399"/>
                  <a:gd name="T18" fmla="*/ 350 w 1182"/>
                  <a:gd name="T19" fmla="*/ 217 h 399"/>
                  <a:gd name="T20" fmla="*/ 441 w 1182"/>
                  <a:gd name="T21" fmla="*/ 168 h 399"/>
                  <a:gd name="T22" fmla="*/ 239 w 1182"/>
                  <a:gd name="T23" fmla="*/ 269 h 399"/>
                  <a:gd name="T24" fmla="*/ 234 w 1182"/>
                  <a:gd name="T25" fmla="*/ 273 h 399"/>
                  <a:gd name="T26" fmla="*/ 199 w 1182"/>
                  <a:gd name="T27" fmla="*/ 287 h 399"/>
                  <a:gd name="T28" fmla="*/ 290 w 1182"/>
                  <a:gd name="T29" fmla="*/ 229 h 399"/>
                  <a:gd name="T30" fmla="*/ 28 w 1182"/>
                  <a:gd name="T31" fmla="*/ 373 h 399"/>
                  <a:gd name="T32" fmla="*/ 9 w 1182"/>
                  <a:gd name="T33" fmla="*/ 398 h 399"/>
                  <a:gd name="T34" fmla="*/ 170 w 1182"/>
                  <a:gd name="T35" fmla="*/ 313 h 399"/>
                  <a:gd name="T36" fmla="*/ 249 w 1182"/>
                  <a:gd name="T37" fmla="*/ 273 h 399"/>
                  <a:gd name="T38" fmla="*/ 98 w 1182"/>
                  <a:gd name="T39" fmla="*/ 365 h 399"/>
                  <a:gd name="T40" fmla="*/ 110 w 1182"/>
                  <a:gd name="T41" fmla="*/ 368 h 399"/>
                  <a:gd name="T42" fmla="*/ 98 w 1182"/>
                  <a:gd name="T43" fmla="*/ 382 h 399"/>
                  <a:gd name="T44" fmla="*/ 137 w 1182"/>
                  <a:gd name="T45" fmla="*/ 364 h 399"/>
                  <a:gd name="T46" fmla="*/ 346 w 1182"/>
                  <a:gd name="T47" fmla="*/ 226 h 399"/>
                  <a:gd name="T48" fmla="*/ 346 w 1182"/>
                  <a:gd name="T49" fmla="*/ 226 h 399"/>
                  <a:gd name="T50" fmla="*/ 327 w 1182"/>
                  <a:gd name="T51" fmla="*/ 254 h 399"/>
                  <a:gd name="T52" fmla="*/ 412 w 1182"/>
                  <a:gd name="T53" fmla="*/ 197 h 399"/>
                  <a:gd name="T54" fmla="*/ 568 w 1182"/>
                  <a:gd name="T55" fmla="*/ 127 h 399"/>
                  <a:gd name="T56" fmla="*/ 604 w 1182"/>
                  <a:gd name="T57" fmla="*/ 130 h 399"/>
                  <a:gd name="T58" fmla="*/ 594 w 1182"/>
                  <a:gd name="T59" fmla="*/ 135 h 399"/>
                  <a:gd name="T60" fmla="*/ 685 w 1182"/>
                  <a:gd name="T61" fmla="*/ 98 h 399"/>
                  <a:gd name="T62" fmla="*/ 914 w 1182"/>
                  <a:gd name="T63" fmla="*/ 78 h 399"/>
                  <a:gd name="T64" fmla="*/ 924 w 1182"/>
                  <a:gd name="T65" fmla="*/ 75 h 399"/>
                  <a:gd name="T66" fmla="*/ 1142 w 1182"/>
                  <a:gd name="T67" fmla="*/ 24 h 399"/>
                  <a:gd name="T68" fmla="*/ 1168 w 1182"/>
                  <a:gd name="T69" fmla="*/ 10 h 399"/>
                  <a:gd name="T70" fmla="*/ 1173 w 1182"/>
                  <a:gd name="T71" fmla="*/ 2 h 399"/>
                  <a:gd name="T72" fmla="*/ 1169 w 1182"/>
                  <a:gd name="T73" fmla="*/ 8 h 3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182" h="399">
                    <a:moveTo>
                      <a:pt x="260" y="298"/>
                    </a:moveTo>
                    <a:cubicBezTo>
                      <a:pt x="260" y="298"/>
                      <a:pt x="259" y="299"/>
                      <a:pt x="258" y="299"/>
                    </a:cubicBezTo>
                    <a:cubicBezTo>
                      <a:pt x="254" y="301"/>
                      <a:pt x="244" y="307"/>
                      <a:pt x="231" y="316"/>
                    </a:cubicBezTo>
                    <a:cubicBezTo>
                      <a:pt x="236" y="314"/>
                      <a:pt x="242" y="312"/>
                      <a:pt x="247" y="310"/>
                    </a:cubicBezTo>
                    <a:cubicBezTo>
                      <a:pt x="257" y="302"/>
                      <a:pt x="261" y="298"/>
                      <a:pt x="260" y="298"/>
                    </a:cubicBezTo>
                    <a:moveTo>
                      <a:pt x="307" y="271"/>
                    </a:moveTo>
                    <a:cubicBezTo>
                      <a:pt x="301" y="274"/>
                      <a:pt x="295" y="276"/>
                      <a:pt x="289" y="278"/>
                    </a:cubicBezTo>
                    <a:cubicBezTo>
                      <a:pt x="280" y="286"/>
                      <a:pt x="270" y="292"/>
                      <a:pt x="261" y="296"/>
                    </a:cubicBezTo>
                    <a:cubicBezTo>
                      <a:pt x="282" y="289"/>
                      <a:pt x="296" y="280"/>
                      <a:pt x="307" y="271"/>
                    </a:cubicBezTo>
                    <a:moveTo>
                      <a:pt x="604" y="130"/>
                    </a:moveTo>
                    <a:cubicBezTo>
                      <a:pt x="534" y="157"/>
                      <a:pt x="459" y="189"/>
                      <a:pt x="418" y="222"/>
                    </a:cubicBezTo>
                    <a:cubicBezTo>
                      <a:pt x="420" y="222"/>
                      <a:pt x="421" y="222"/>
                      <a:pt x="423" y="221"/>
                    </a:cubicBezTo>
                    <a:cubicBezTo>
                      <a:pt x="477" y="191"/>
                      <a:pt x="534" y="161"/>
                      <a:pt x="594" y="135"/>
                    </a:cubicBezTo>
                    <a:cubicBezTo>
                      <a:pt x="581" y="139"/>
                      <a:pt x="574" y="142"/>
                      <a:pt x="574" y="142"/>
                    </a:cubicBezTo>
                    <a:cubicBezTo>
                      <a:pt x="573" y="142"/>
                      <a:pt x="582" y="138"/>
                      <a:pt x="604" y="130"/>
                    </a:cubicBezTo>
                    <a:moveTo>
                      <a:pt x="568" y="127"/>
                    </a:moveTo>
                    <a:cubicBezTo>
                      <a:pt x="543" y="135"/>
                      <a:pt x="518" y="143"/>
                      <a:pt x="494" y="151"/>
                    </a:cubicBezTo>
                    <a:cubicBezTo>
                      <a:pt x="478" y="160"/>
                      <a:pt x="461" y="168"/>
                      <a:pt x="442" y="176"/>
                    </a:cubicBezTo>
                    <a:cubicBezTo>
                      <a:pt x="432" y="179"/>
                      <a:pt x="422" y="192"/>
                      <a:pt x="412" y="197"/>
                    </a:cubicBezTo>
                    <a:cubicBezTo>
                      <a:pt x="391" y="207"/>
                      <a:pt x="371" y="211"/>
                      <a:pt x="350" y="217"/>
                    </a:cubicBezTo>
                    <a:cubicBezTo>
                      <a:pt x="378" y="198"/>
                      <a:pt x="412" y="182"/>
                      <a:pt x="445" y="167"/>
                    </a:cubicBezTo>
                    <a:cubicBezTo>
                      <a:pt x="444" y="167"/>
                      <a:pt x="443" y="168"/>
                      <a:pt x="441" y="168"/>
                    </a:cubicBezTo>
                    <a:cubicBezTo>
                      <a:pt x="418" y="178"/>
                      <a:pt x="396" y="187"/>
                      <a:pt x="373" y="196"/>
                    </a:cubicBezTo>
                    <a:cubicBezTo>
                      <a:pt x="325" y="227"/>
                      <a:pt x="276" y="260"/>
                      <a:pt x="239" y="269"/>
                    </a:cubicBezTo>
                    <a:cubicBezTo>
                      <a:pt x="238" y="270"/>
                      <a:pt x="237" y="271"/>
                      <a:pt x="234" y="273"/>
                    </a:cubicBezTo>
                    <a:cubicBezTo>
                      <a:pt x="234" y="273"/>
                      <a:pt x="234" y="273"/>
                      <a:pt x="234" y="273"/>
                    </a:cubicBezTo>
                    <a:cubicBezTo>
                      <a:pt x="233" y="273"/>
                      <a:pt x="232" y="273"/>
                      <a:pt x="231" y="274"/>
                    </a:cubicBezTo>
                    <a:cubicBezTo>
                      <a:pt x="222" y="279"/>
                      <a:pt x="210" y="284"/>
                      <a:pt x="199" y="287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44" y="257"/>
                      <a:pt x="267" y="242"/>
                      <a:pt x="290" y="229"/>
                    </a:cubicBezTo>
                    <a:cubicBezTo>
                      <a:pt x="241" y="248"/>
                      <a:pt x="194" y="265"/>
                      <a:pt x="149" y="294"/>
                    </a:cubicBezTo>
                    <a:cubicBezTo>
                      <a:pt x="110" y="320"/>
                      <a:pt x="71" y="345"/>
                      <a:pt x="28" y="373"/>
                    </a:cubicBezTo>
                    <a:cubicBezTo>
                      <a:pt x="13" y="381"/>
                      <a:pt x="0" y="399"/>
                      <a:pt x="7" y="399"/>
                    </a:cubicBezTo>
                    <a:cubicBezTo>
                      <a:pt x="7" y="399"/>
                      <a:pt x="8" y="399"/>
                      <a:pt x="9" y="398"/>
                    </a:cubicBezTo>
                    <a:cubicBezTo>
                      <a:pt x="18" y="395"/>
                      <a:pt x="26" y="391"/>
                      <a:pt x="35" y="387"/>
                    </a:cubicBezTo>
                    <a:cubicBezTo>
                      <a:pt x="77" y="360"/>
                      <a:pt x="127" y="340"/>
                      <a:pt x="170" y="313"/>
                    </a:cubicBezTo>
                    <a:cubicBezTo>
                      <a:pt x="186" y="306"/>
                      <a:pt x="203" y="295"/>
                      <a:pt x="220" y="284"/>
                    </a:cubicBezTo>
                    <a:cubicBezTo>
                      <a:pt x="227" y="281"/>
                      <a:pt x="239" y="273"/>
                      <a:pt x="249" y="273"/>
                    </a:cubicBezTo>
                    <a:cubicBezTo>
                      <a:pt x="250" y="273"/>
                      <a:pt x="251" y="273"/>
                      <a:pt x="252" y="274"/>
                    </a:cubicBezTo>
                    <a:cubicBezTo>
                      <a:pt x="199" y="301"/>
                      <a:pt x="148" y="332"/>
                      <a:pt x="98" y="365"/>
                    </a:cubicBezTo>
                    <a:cubicBezTo>
                      <a:pt x="102" y="365"/>
                      <a:pt x="106" y="366"/>
                      <a:pt x="109" y="362"/>
                    </a:cubicBezTo>
                    <a:cubicBezTo>
                      <a:pt x="109" y="365"/>
                      <a:pt x="110" y="368"/>
                      <a:pt x="110" y="368"/>
                    </a:cubicBezTo>
                    <a:cubicBezTo>
                      <a:pt x="110" y="368"/>
                      <a:pt x="115" y="365"/>
                      <a:pt x="121" y="362"/>
                    </a:cubicBezTo>
                    <a:cubicBezTo>
                      <a:pt x="116" y="369"/>
                      <a:pt x="94" y="382"/>
                      <a:pt x="98" y="382"/>
                    </a:cubicBezTo>
                    <a:cubicBezTo>
                      <a:pt x="98" y="382"/>
                      <a:pt x="99" y="381"/>
                      <a:pt x="100" y="381"/>
                    </a:cubicBezTo>
                    <a:cubicBezTo>
                      <a:pt x="113" y="376"/>
                      <a:pt x="125" y="370"/>
                      <a:pt x="137" y="364"/>
                    </a:cubicBezTo>
                    <a:cubicBezTo>
                      <a:pt x="151" y="351"/>
                      <a:pt x="157" y="344"/>
                      <a:pt x="194" y="324"/>
                    </a:cubicBezTo>
                    <a:cubicBezTo>
                      <a:pt x="238" y="300"/>
                      <a:pt x="308" y="247"/>
                      <a:pt x="346" y="226"/>
                    </a:cubicBezTo>
                    <a:cubicBezTo>
                      <a:pt x="346" y="226"/>
                      <a:pt x="346" y="226"/>
                      <a:pt x="346" y="226"/>
                    </a:cubicBezTo>
                    <a:cubicBezTo>
                      <a:pt x="346" y="226"/>
                      <a:pt x="346" y="226"/>
                      <a:pt x="346" y="226"/>
                    </a:cubicBezTo>
                    <a:cubicBezTo>
                      <a:pt x="337" y="234"/>
                      <a:pt x="324" y="248"/>
                      <a:pt x="309" y="262"/>
                    </a:cubicBezTo>
                    <a:cubicBezTo>
                      <a:pt x="315" y="259"/>
                      <a:pt x="321" y="256"/>
                      <a:pt x="327" y="254"/>
                    </a:cubicBezTo>
                    <a:cubicBezTo>
                      <a:pt x="342" y="239"/>
                      <a:pt x="358" y="224"/>
                      <a:pt x="391" y="209"/>
                    </a:cubicBezTo>
                    <a:cubicBezTo>
                      <a:pt x="398" y="206"/>
                      <a:pt x="404" y="202"/>
                      <a:pt x="412" y="197"/>
                    </a:cubicBezTo>
                    <a:cubicBezTo>
                      <a:pt x="420" y="194"/>
                      <a:pt x="427" y="192"/>
                      <a:pt x="437" y="189"/>
                    </a:cubicBezTo>
                    <a:cubicBezTo>
                      <a:pt x="483" y="169"/>
                      <a:pt x="523" y="146"/>
                      <a:pt x="568" y="127"/>
                    </a:cubicBezTo>
                    <a:moveTo>
                      <a:pt x="685" y="98"/>
                    </a:moveTo>
                    <a:cubicBezTo>
                      <a:pt x="657" y="108"/>
                      <a:pt x="630" y="119"/>
                      <a:pt x="604" y="130"/>
                    </a:cubicBezTo>
                    <a:cubicBezTo>
                      <a:pt x="604" y="130"/>
                      <a:pt x="604" y="130"/>
                      <a:pt x="604" y="130"/>
                    </a:cubicBezTo>
                    <a:cubicBezTo>
                      <a:pt x="601" y="132"/>
                      <a:pt x="597" y="133"/>
                      <a:pt x="594" y="135"/>
                    </a:cubicBezTo>
                    <a:cubicBezTo>
                      <a:pt x="611" y="128"/>
                      <a:pt x="640" y="117"/>
                      <a:pt x="674" y="103"/>
                    </a:cubicBezTo>
                    <a:cubicBezTo>
                      <a:pt x="675" y="102"/>
                      <a:pt x="680" y="100"/>
                      <a:pt x="685" y="98"/>
                    </a:cubicBezTo>
                    <a:moveTo>
                      <a:pt x="924" y="75"/>
                    </a:moveTo>
                    <a:cubicBezTo>
                      <a:pt x="921" y="76"/>
                      <a:pt x="917" y="77"/>
                      <a:pt x="914" y="78"/>
                    </a:cubicBezTo>
                    <a:cubicBezTo>
                      <a:pt x="913" y="79"/>
                      <a:pt x="911" y="80"/>
                      <a:pt x="910" y="81"/>
                    </a:cubicBezTo>
                    <a:cubicBezTo>
                      <a:pt x="915" y="79"/>
                      <a:pt x="919" y="77"/>
                      <a:pt x="924" y="75"/>
                    </a:cubicBezTo>
                    <a:moveTo>
                      <a:pt x="1168" y="10"/>
                    </a:moveTo>
                    <a:cubicBezTo>
                      <a:pt x="1156" y="14"/>
                      <a:pt x="1148" y="19"/>
                      <a:pt x="1142" y="24"/>
                    </a:cubicBezTo>
                    <a:cubicBezTo>
                      <a:pt x="1147" y="23"/>
                      <a:pt x="1151" y="21"/>
                      <a:pt x="1156" y="18"/>
                    </a:cubicBezTo>
                    <a:cubicBezTo>
                      <a:pt x="1160" y="15"/>
                      <a:pt x="1164" y="12"/>
                      <a:pt x="1168" y="10"/>
                    </a:cubicBezTo>
                    <a:moveTo>
                      <a:pt x="1182" y="0"/>
                    </a:moveTo>
                    <a:cubicBezTo>
                      <a:pt x="1179" y="1"/>
                      <a:pt x="1176" y="1"/>
                      <a:pt x="1173" y="2"/>
                    </a:cubicBezTo>
                    <a:cubicBezTo>
                      <a:pt x="1169" y="6"/>
                      <a:pt x="1167" y="8"/>
                      <a:pt x="1168" y="8"/>
                    </a:cubicBezTo>
                    <a:cubicBezTo>
                      <a:pt x="1168" y="8"/>
                      <a:pt x="1169" y="8"/>
                      <a:pt x="1169" y="8"/>
                    </a:cubicBezTo>
                    <a:cubicBezTo>
                      <a:pt x="1171" y="7"/>
                      <a:pt x="1176" y="4"/>
                      <a:pt x="1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" name="Group 406"/>
            <p:cNvGrpSpPr>
              <a:grpSpLocks/>
            </p:cNvGrpSpPr>
            <p:nvPr/>
          </p:nvGrpSpPr>
          <p:grpSpPr bwMode="auto">
            <a:xfrm>
              <a:off x="808038" y="2335213"/>
              <a:ext cx="4391025" cy="2198688"/>
              <a:chOff x="509" y="1471"/>
              <a:chExt cx="2766" cy="1385"/>
            </a:xfrm>
          </p:grpSpPr>
          <p:sp>
            <p:nvSpPr>
              <p:cNvPr id="542" name="Freeform 206"/>
              <p:cNvSpPr>
                <a:spLocks noEditPoints="1"/>
              </p:cNvSpPr>
              <p:nvPr/>
            </p:nvSpPr>
            <p:spPr bwMode="auto">
              <a:xfrm>
                <a:off x="1213" y="1691"/>
                <a:ext cx="1491" cy="531"/>
              </a:xfrm>
              <a:custGeom>
                <a:avLst/>
                <a:gdLst>
                  <a:gd name="T0" fmla="*/ 587 w 941"/>
                  <a:gd name="T1" fmla="*/ 159 h 335"/>
                  <a:gd name="T2" fmla="*/ 597 w 941"/>
                  <a:gd name="T3" fmla="*/ 156 h 335"/>
                  <a:gd name="T4" fmla="*/ 618 w 941"/>
                  <a:gd name="T5" fmla="*/ 100 h 335"/>
                  <a:gd name="T6" fmla="*/ 539 w 941"/>
                  <a:gd name="T7" fmla="*/ 126 h 335"/>
                  <a:gd name="T8" fmla="*/ 439 w 941"/>
                  <a:gd name="T9" fmla="*/ 152 h 335"/>
                  <a:gd name="T10" fmla="*/ 380 w 941"/>
                  <a:gd name="T11" fmla="*/ 163 h 335"/>
                  <a:gd name="T12" fmla="*/ 241 w 941"/>
                  <a:gd name="T13" fmla="*/ 208 h 335"/>
                  <a:gd name="T14" fmla="*/ 85 w 941"/>
                  <a:gd name="T15" fmla="*/ 278 h 335"/>
                  <a:gd name="T16" fmla="*/ 0 w 941"/>
                  <a:gd name="T17" fmla="*/ 335 h 335"/>
                  <a:gd name="T18" fmla="*/ 91 w 941"/>
                  <a:gd name="T19" fmla="*/ 303 h 335"/>
                  <a:gd name="T20" fmla="*/ 277 w 941"/>
                  <a:gd name="T21" fmla="*/ 211 h 335"/>
                  <a:gd name="T22" fmla="*/ 277 w 941"/>
                  <a:gd name="T23" fmla="*/ 211 h 335"/>
                  <a:gd name="T24" fmla="*/ 347 w 941"/>
                  <a:gd name="T25" fmla="*/ 184 h 335"/>
                  <a:gd name="T26" fmla="*/ 96 w 941"/>
                  <a:gd name="T27" fmla="*/ 302 h 335"/>
                  <a:gd name="T28" fmla="*/ 289 w 941"/>
                  <a:gd name="T29" fmla="*/ 252 h 335"/>
                  <a:gd name="T30" fmla="*/ 318 w 941"/>
                  <a:gd name="T31" fmla="*/ 237 h 335"/>
                  <a:gd name="T32" fmla="*/ 328 w 941"/>
                  <a:gd name="T33" fmla="*/ 225 h 335"/>
                  <a:gd name="T34" fmla="*/ 549 w 941"/>
                  <a:gd name="T35" fmla="*/ 131 h 335"/>
                  <a:gd name="T36" fmla="*/ 732 w 941"/>
                  <a:gd name="T37" fmla="*/ 87 h 335"/>
                  <a:gd name="T38" fmla="*/ 691 w 941"/>
                  <a:gd name="T39" fmla="*/ 119 h 335"/>
                  <a:gd name="T40" fmla="*/ 761 w 941"/>
                  <a:gd name="T41" fmla="*/ 67 h 335"/>
                  <a:gd name="T42" fmla="*/ 742 w 941"/>
                  <a:gd name="T43" fmla="*/ 76 h 335"/>
                  <a:gd name="T44" fmla="*/ 741 w 941"/>
                  <a:gd name="T45" fmla="*/ 76 h 335"/>
                  <a:gd name="T46" fmla="*/ 761 w 941"/>
                  <a:gd name="T47" fmla="*/ 67 h 335"/>
                  <a:gd name="T48" fmla="*/ 576 w 941"/>
                  <a:gd name="T49" fmla="*/ 84 h 335"/>
                  <a:gd name="T50" fmla="*/ 531 w 941"/>
                  <a:gd name="T51" fmla="*/ 102 h 335"/>
                  <a:gd name="T52" fmla="*/ 489 w 941"/>
                  <a:gd name="T53" fmla="*/ 120 h 335"/>
                  <a:gd name="T54" fmla="*/ 667 w 941"/>
                  <a:gd name="T55" fmla="*/ 69 h 335"/>
                  <a:gd name="T56" fmla="*/ 813 w 941"/>
                  <a:gd name="T57" fmla="*/ 30 h 335"/>
                  <a:gd name="T58" fmla="*/ 766 w 941"/>
                  <a:gd name="T59" fmla="*/ 57 h 335"/>
                  <a:gd name="T60" fmla="*/ 813 w 941"/>
                  <a:gd name="T61" fmla="*/ 30 h 335"/>
                  <a:gd name="T62" fmla="*/ 862 w 941"/>
                  <a:gd name="T63" fmla="*/ 20 h 335"/>
                  <a:gd name="T64" fmla="*/ 858 w 941"/>
                  <a:gd name="T65" fmla="*/ 21 h 335"/>
                  <a:gd name="T66" fmla="*/ 788 w 941"/>
                  <a:gd name="T67" fmla="*/ 66 h 335"/>
                  <a:gd name="T68" fmla="*/ 775 w 941"/>
                  <a:gd name="T69" fmla="*/ 83 h 335"/>
                  <a:gd name="T70" fmla="*/ 870 w 941"/>
                  <a:gd name="T71" fmla="*/ 18 h 335"/>
                  <a:gd name="T72" fmla="*/ 880 w 941"/>
                  <a:gd name="T73" fmla="*/ 11 h 335"/>
                  <a:gd name="T74" fmla="*/ 880 w 941"/>
                  <a:gd name="T75" fmla="*/ 11 h 335"/>
                  <a:gd name="T76" fmla="*/ 904 w 941"/>
                  <a:gd name="T77" fmla="*/ 21 h 335"/>
                  <a:gd name="T78" fmla="*/ 912 w 941"/>
                  <a:gd name="T79" fmla="*/ 20 h 3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941" h="335">
                    <a:moveTo>
                      <a:pt x="607" y="146"/>
                    </a:moveTo>
                    <a:cubicBezTo>
                      <a:pt x="601" y="150"/>
                      <a:pt x="594" y="155"/>
                      <a:pt x="587" y="159"/>
                    </a:cubicBezTo>
                    <a:cubicBezTo>
                      <a:pt x="590" y="158"/>
                      <a:pt x="594" y="157"/>
                      <a:pt x="597" y="156"/>
                    </a:cubicBezTo>
                    <a:cubicBezTo>
                      <a:pt x="597" y="156"/>
                      <a:pt x="597" y="156"/>
                      <a:pt x="597" y="156"/>
                    </a:cubicBezTo>
                    <a:cubicBezTo>
                      <a:pt x="601" y="153"/>
                      <a:pt x="604" y="150"/>
                      <a:pt x="607" y="146"/>
                    </a:cubicBezTo>
                    <a:moveTo>
                      <a:pt x="618" y="100"/>
                    </a:moveTo>
                    <a:cubicBezTo>
                      <a:pt x="561" y="109"/>
                      <a:pt x="505" y="119"/>
                      <a:pt x="447" y="140"/>
                    </a:cubicBezTo>
                    <a:cubicBezTo>
                      <a:pt x="481" y="130"/>
                      <a:pt x="510" y="127"/>
                      <a:pt x="539" y="126"/>
                    </a:cubicBezTo>
                    <a:cubicBezTo>
                      <a:pt x="458" y="145"/>
                      <a:pt x="458" y="145"/>
                      <a:pt x="458" y="145"/>
                    </a:cubicBezTo>
                    <a:cubicBezTo>
                      <a:pt x="452" y="148"/>
                      <a:pt x="446" y="151"/>
                      <a:pt x="439" y="152"/>
                    </a:cubicBezTo>
                    <a:cubicBezTo>
                      <a:pt x="424" y="157"/>
                      <a:pt x="424" y="157"/>
                      <a:pt x="424" y="157"/>
                    </a:cubicBezTo>
                    <a:cubicBezTo>
                      <a:pt x="409" y="159"/>
                      <a:pt x="395" y="160"/>
                      <a:pt x="380" y="163"/>
                    </a:cubicBezTo>
                    <a:cubicBezTo>
                      <a:pt x="363" y="166"/>
                      <a:pt x="346" y="170"/>
                      <a:pt x="330" y="175"/>
                    </a:cubicBezTo>
                    <a:cubicBezTo>
                      <a:pt x="300" y="186"/>
                      <a:pt x="270" y="197"/>
                      <a:pt x="241" y="208"/>
                    </a:cubicBezTo>
                    <a:cubicBezTo>
                      <a:pt x="196" y="227"/>
                      <a:pt x="156" y="250"/>
                      <a:pt x="110" y="270"/>
                    </a:cubicBezTo>
                    <a:cubicBezTo>
                      <a:pt x="100" y="273"/>
                      <a:pt x="93" y="275"/>
                      <a:pt x="85" y="278"/>
                    </a:cubicBezTo>
                    <a:cubicBezTo>
                      <a:pt x="77" y="283"/>
                      <a:pt x="71" y="287"/>
                      <a:pt x="64" y="290"/>
                    </a:cubicBezTo>
                    <a:cubicBezTo>
                      <a:pt x="31" y="305"/>
                      <a:pt x="15" y="320"/>
                      <a:pt x="0" y="335"/>
                    </a:cubicBezTo>
                    <a:cubicBezTo>
                      <a:pt x="19" y="327"/>
                      <a:pt x="38" y="319"/>
                      <a:pt x="57" y="312"/>
                    </a:cubicBezTo>
                    <a:cubicBezTo>
                      <a:pt x="69" y="309"/>
                      <a:pt x="80" y="306"/>
                      <a:pt x="91" y="303"/>
                    </a:cubicBezTo>
                    <a:cubicBezTo>
                      <a:pt x="132" y="270"/>
                      <a:pt x="207" y="238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303" y="200"/>
                      <a:pt x="330" y="189"/>
                      <a:pt x="358" y="179"/>
                    </a:cubicBezTo>
                    <a:cubicBezTo>
                      <a:pt x="353" y="181"/>
                      <a:pt x="348" y="183"/>
                      <a:pt x="347" y="184"/>
                    </a:cubicBezTo>
                    <a:cubicBezTo>
                      <a:pt x="313" y="198"/>
                      <a:pt x="284" y="209"/>
                      <a:pt x="267" y="216"/>
                    </a:cubicBezTo>
                    <a:cubicBezTo>
                      <a:pt x="207" y="242"/>
                      <a:pt x="150" y="272"/>
                      <a:pt x="96" y="302"/>
                    </a:cubicBezTo>
                    <a:cubicBezTo>
                      <a:pt x="153" y="289"/>
                      <a:pt x="209" y="278"/>
                      <a:pt x="267" y="262"/>
                    </a:cubicBezTo>
                    <a:cubicBezTo>
                      <a:pt x="274" y="259"/>
                      <a:pt x="282" y="255"/>
                      <a:pt x="289" y="252"/>
                    </a:cubicBezTo>
                    <a:cubicBezTo>
                      <a:pt x="268" y="256"/>
                      <a:pt x="248" y="259"/>
                      <a:pt x="228" y="260"/>
                    </a:cubicBezTo>
                    <a:cubicBezTo>
                      <a:pt x="318" y="237"/>
                      <a:pt x="318" y="237"/>
                      <a:pt x="318" y="237"/>
                    </a:cubicBezTo>
                    <a:cubicBezTo>
                      <a:pt x="321" y="236"/>
                      <a:pt x="324" y="234"/>
                      <a:pt x="328" y="233"/>
                    </a:cubicBezTo>
                    <a:cubicBezTo>
                      <a:pt x="329" y="231"/>
                      <a:pt x="329" y="228"/>
                      <a:pt x="328" y="225"/>
                    </a:cubicBezTo>
                    <a:cubicBezTo>
                      <a:pt x="382" y="206"/>
                      <a:pt x="435" y="188"/>
                      <a:pt x="483" y="157"/>
                    </a:cubicBezTo>
                    <a:cubicBezTo>
                      <a:pt x="503" y="146"/>
                      <a:pt x="529" y="143"/>
                      <a:pt x="549" y="131"/>
                    </a:cubicBezTo>
                    <a:cubicBezTo>
                      <a:pt x="570" y="117"/>
                      <a:pt x="594" y="109"/>
                      <a:pt x="618" y="100"/>
                    </a:cubicBezTo>
                    <a:moveTo>
                      <a:pt x="732" y="87"/>
                    </a:moveTo>
                    <a:cubicBezTo>
                      <a:pt x="703" y="97"/>
                      <a:pt x="691" y="110"/>
                      <a:pt x="678" y="124"/>
                    </a:cubicBezTo>
                    <a:cubicBezTo>
                      <a:pt x="683" y="122"/>
                      <a:pt x="687" y="121"/>
                      <a:pt x="691" y="119"/>
                    </a:cubicBezTo>
                    <a:cubicBezTo>
                      <a:pt x="704" y="106"/>
                      <a:pt x="719" y="93"/>
                      <a:pt x="732" y="87"/>
                    </a:cubicBezTo>
                    <a:moveTo>
                      <a:pt x="761" y="67"/>
                    </a:moveTo>
                    <a:cubicBezTo>
                      <a:pt x="757" y="68"/>
                      <a:pt x="752" y="70"/>
                      <a:pt x="747" y="71"/>
                    </a:cubicBezTo>
                    <a:cubicBezTo>
                      <a:pt x="745" y="73"/>
                      <a:pt x="743" y="74"/>
                      <a:pt x="742" y="76"/>
                    </a:cubicBezTo>
                    <a:cubicBezTo>
                      <a:pt x="742" y="76"/>
                      <a:pt x="742" y="76"/>
                      <a:pt x="742" y="76"/>
                    </a:cubicBezTo>
                    <a:cubicBezTo>
                      <a:pt x="742" y="76"/>
                      <a:pt x="741" y="76"/>
                      <a:pt x="741" y="76"/>
                    </a:cubicBezTo>
                    <a:cubicBezTo>
                      <a:pt x="734" y="82"/>
                      <a:pt x="731" y="85"/>
                      <a:pt x="732" y="85"/>
                    </a:cubicBezTo>
                    <a:cubicBezTo>
                      <a:pt x="734" y="85"/>
                      <a:pt x="745" y="78"/>
                      <a:pt x="761" y="67"/>
                    </a:cubicBezTo>
                    <a:moveTo>
                      <a:pt x="704" y="54"/>
                    </a:moveTo>
                    <a:cubicBezTo>
                      <a:pt x="662" y="63"/>
                      <a:pt x="619" y="73"/>
                      <a:pt x="576" y="84"/>
                    </a:cubicBezTo>
                    <a:cubicBezTo>
                      <a:pt x="561" y="90"/>
                      <a:pt x="546" y="96"/>
                      <a:pt x="531" y="102"/>
                    </a:cubicBezTo>
                    <a:cubicBezTo>
                      <a:pt x="531" y="102"/>
                      <a:pt x="531" y="102"/>
                      <a:pt x="531" y="102"/>
                    </a:cubicBezTo>
                    <a:cubicBezTo>
                      <a:pt x="532" y="102"/>
                      <a:pt x="532" y="102"/>
                      <a:pt x="533" y="102"/>
                    </a:cubicBezTo>
                    <a:cubicBezTo>
                      <a:pt x="518" y="107"/>
                      <a:pt x="504" y="113"/>
                      <a:pt x="489" y="120"/>
                    </a:cubicBezTo>
                    <a:cubicBezTo>
                      <a:pt x="544" y="107"/>
                      <a:pt x="599" y="95"/>
                      <a:pt x="654" y="82"/>
                    </a:cubicBezTo>
                    <a:cubicBezTo>
                      <a:pt x="658" y="78"/>
                      <a:pt x="664" y="70"/>
                      <a:pt x="667" y="69"/>
                    </a:cubicBezTo>
                    <a:cubicBezTo>
                      <a:pt x="681" y="65"/>
                      <a:pt x="693" y="60"/>
                      <a:pt x="704" y="54"/>
                    </a:cubicBezTo>
                    <a:moveTo>
                      <a:pt x="813" y="30"/>
                    </a:moveTo>
                    <a:cubicBezTo>
                      <a:pt x="808" y="31"/>
                      <a:pt x="802" y="32"/>
                      <a:pt x="797" y="33"/>
                    </a:cubicBezTo>
                    <a:cubicBezTo>
                      <a:pt x="785" y="42"/>
                      <a:pt x="774" y="50"/>
                      <a:pt x="766" y="57"/>
                    </a:cubicBezTo>
                    <a:cubicBezTo>
                      <a:pt x="771" y="55"/>
                      <a:pt x="776" y="54"/>
                      <a:pt x="781" y="53"/>
                    </a:cubicBezTo>
                    <a:cubicBezTo>
                      <a:pt x="791" y="46"/>
                      <a:pt x="802" y="38"/>
                      <a:pt x="813" y="30"/>
                    </a:cubicBezTo>
                    <a:moveTo>
                      <a:pt x="870" y="18"/>
                    </a:moveTo>
                    <a:cubicBezTo>
                      <a:pt x="867" y="19"/>
                      <a:pt x="864" y="20"/>
                      <a:pt x="862" y="20"/>
                    </a:cubicBezTo>
                    <a:cubicBezTo>
                      <a:pt x="862" y="20"/>
                      <a:pt x="862" y="20"/>
                      <a:pt x="862" y="20"/>
                    </a:cubicBezTo>
                    <a:cubicBezTo>
                      <a:pt x="861" y="20"/>
                      <a:pt x="860" y="21"/>
                      <a:pt x="858" y="21"/>
                    </a:cubicBezTo>
                    <a:cubicBezTo>
                      <a:pt x="855" y="21"/>
                      <a:pt x="852" y="22"/>
                      <a:pt x="849" y="23"/>
                    </a:cubicBezTo>
                    <a:cubicBezTo>
                      <a:pt x="826" y="42"/>
                      <a:pt x="828" y="47"/>
                      <a:pt x="788" y="66"/>
                    </a:cubicBezTo>
                    <a:cubicBezTo>
                      <a:pt x="771" y="75"/>
                      <a:pt x="749" y="90"/>
                      <a:pt x="728" y="105"/>
                    </a:cubicBezTo>
                    <a:cubicBezTo>
                      <a:pt x="744" y="99"/>
                      <a:pt x="760" y="93"/>
                      <a:pt x="775" y="83"/>
                    </a:cubicBezTo>
                    <a:cubicBezTo>
                      <a:pt x="777" y="80"/>
                      <a:pt x="782" y="71"/>
                      <a:pt x="786" y="70"/>
                    </a:cubicBezTo>
                    <a:cubicBezTo>
                      <a:pt x="818" y="61"/>
                      <a:pt x="843" y="37"/>
                      <a:pt x="870" y="18"/>
                    </a:cubicBezTo>
                    <a:moveTo>
                      <a:pt x="880" y="11"/>
                    </a:moveTo>
                    <a:cubicBezTo>
                      <a:pt x="880" y="11"/>
                      <a:pt x="880" y="11"/>
                      <a:pt x="880" y="11"/>
                    </a:cubicBezTo>
                    <a:cubicBezTo>
                      <a:pt x="880" y="12"/>
                      <a:pt x="880" y="12"/>
                      <a:pt x="880" y="12"/>
                    </a:cubicBezTo>
                    <a:cubicBezTo>
                      <a:pt x="880" y="11"/>
                      <a:pt x="880" y="11"/>
                      <a:pt x="880" y="11"/>
                    </a:cubicBezTo>
                    <a:moveTo>
                      <a:pt x="941" y="0"/>
                    </a:moveTo>
                    <a:cubicBezTo>
                      <a:pt x="921" y="11"/>
                      <a:pt x="903" y="19"/>
                      <a:pt x="904" y="21"/>
                    </a:cubicBezTo>
                    <a:cubicBezTo>
                      <a:pt x="905" y="21"/>
                      <a:pt x="905" y="21"/>
                      <a:pt x="905" y="21"/>
                    </a:cubicBezTo>
                    <a:cubicBezTo>
                      <a:pt x="907" y="21"/>
                      <a:pt x="909" y="21"/>
                      <a:pt x="912" y="20"/>
                    </a:cubicBezTo>
                    <a:cubicBezTo>
                      <a:pt x="922" y="13"/>
                      <a:pt x="932" y="6"/>
                      <a:pt x="9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3" name="Freeform 207"/>
              <p:cNvSpPr>
                <a:spLocks/>
              </p:cNvSpPr>
              <p:nvPr/>
            </p:nvSpPr>
            <p:spPr bwMode="auto">
              <a:xfrm>
                <a:off x="1888" y="1853"/>
                <a:ext cx="170" cy="54"/>
              </a:xfrm>
              <a:custGeom>
                <a:avLst/>
                <a:gdLst>
                  <a:gd name="T0" fmla="*/ 105 w 107"/>
                  <a:gd name="T1" fmla="*/ 0 h 34"/>
                  <a:gd name="T2" fmla="*/ 105 w 107"/>
                  <a:gd name="T3" fmla="*/ 0 h 34"/>
                  <a:gd name="T4" fmla="*/ 0 w 107"/>
                  <a:gd name="T5" fmla="*/ 34 h 34"/>
                  <a:gd name="T6" fmla="*/ 63 w 107"/>
                  <a:gd name="T7" fmla="*/ 18 h 34"/>
                  <a:gd name="T8" fmla="*/ 107 w 107"/>
                  <a:gd name="T9" fmla="*/ 0 h 34"/>
                  <a:gd name="T10" fmla="*/ 105 w 107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34">
                    <a:moveTo>
                      <a:pt x="105" y="0"/>
                    </a:moveTo>
                    <a:cubicBezTo>
                      <a:pt x="105" y="0"/>
                      <a:pt x="105" y="0"/>
                      <a:pt x="105" y="0"/>
                    </a:cubicBezTo>
                    <a:cubicBezTo>
                      <a:pt x="71" y="13"/>
                      <a:pt x="35" y="23"/>
                      <a:pt x="0" y="34"/>
                    </a:cubicBezTo>
                    <a:cubicBezTo>
                      <a:pt x="21" y="28"/>
                      <a:pt x="42" y="23"/>
                      <a:pt x="63" y="18"/>
                    </a:cubicBezTo>
                    <a:cubicBezTo>
                      <a:pt x="78" y="11"/>
                      <a:pt x="92" y="5"/>
                      <a:pt x="107" y="0"/>
                    </a:cubicBezTo>
                    <a:cubicBezTo>
                      <a:pt x="106" y="0"/>
                      <a:pt x="106" y="0"/>
                      <a:pt x="1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4" name="Freeform 208"/>
              <p:cNvSpPr>
                <a:spLocks noEditPoints="1"/>
              </p:cNvSpPr>
              <p:nvPr/>
            </p:nvSpPr>
            <p:spPr bwMode="auto">
              <a:xfrm>
                <a:off x="912" y="1729"/>
                <a:ext cx="1800" cy="668"/>
              </a:xfrm>
              <a:custGeom>
                <a:avLst/>
                <a:gdLst>
                  <a:gd name="T0" fmla="*/ 418 w 1136"/>
                  <a:gd name="T1" fmla="*/ 254 h 421"/>
                  <a:gd name="T2" fmla="*/ 170 w 1136"/>
                  <a:gd name="T3" fmla="*/ 328 h 421"/>
                  <a:gd name="T4" fmla="*/ 124 w 1136"/>
                  <a:gd name="T5" fmla="*/ 353 h 421"/>
                  <a:gd name="T6" fmla="*/ 152 w 1136"/>
                  <a:gd name="T7" fmla="*/ 335 h 421"/>
                  <a:gd name="T8" fmla="*/ 114 w 1136"/>
                  <a:gd name="T9" fmla="*/ 350 h 421"/>
                  <a:gd name="T10" fmla="*/ 168 w 1136"/>
                  <a:gd name="T11" fmla="*/ 321 h 421"/>
                  <a:gd name="T12" fmla="*/ 172 w 1136"/>
                  <a:gd name="T13" fmla="*/ 319 h 421"/>
                  <a:gd name="T14" fmla="*/ 209 w 1136"/>
                  <a:gd name="T15" fmla="*/ 283 h 421"/>
                  <a:gd name="T16" fmla="*/ 57 w 1136"/>
                  <a:gd name="T17" fmla="*/ 381 h 421"/>
                  <a:gd name="T18" fmla="*/ 0 w 1136"/>
                  <a:gd name="T19" fmla="*/ 421 h 421"/>
                  <a:gd name="T20" fmla="*/ 22 w 1136"/>
                  <a:gd name="T21" fmla="*/ 408 h 421"/>
                  <a:gd name="T22" fmla="*/ 37 w 1136"/>
                  <a:gd name="T23" fmla="*/ 400 h 421"/>
                  <a:gd name="T24" fmla="*/ 46 w 1136"/>
                  <a:gd name="T25" fmla="*/ 397 h 421"/>
                  <a:gd name="T26" fmla="*/ 41 w 1136"/>
                  <a:gd name="T27" fmla="*/ 397 h 421"/>
                  <a:gd name="T28" fmla="*/ 53 w 1136"/>
                  <a:gd name="T29" fmla="*/ 389 h 421"/>
                  <a:gd name="T30" fmla="*/ 67 w 1136"/>
                  <a:gd name="T31" fmla="*/ 384 h 421"/>
                  <a:gd name="T32" fmla="*/ 66 w 1136"/>
                  <a:gd name="T33" fmla="*/ 384 h 421"/>
                  <a:gd name="T34" fmla="*/ 71 w 1136"/>
                  <a:gd name="T35" fmla="*/ 382 h 421"/>
                  <a:gd name="T36" fmla="*/ 94 w 1136"/>
                  <a:gd name="T37" fmla="*/ 373 h 421"/>
                  <a:gd name="T38" fmla="*/ 121 w 1136"/>
                  <a:gd name="T39" fmla="*/ 356 h 421"/>
                  <a:gd name="T40" fmla="*/ 123 w 1136"/>
                  <a:gd name="T41" fmla="*/ 355 h 421"/>
                  <a:gd name="T42" fmla="*/ 110 w 1136"/>
                  <a:gd name="T43" fmla="*/ 367 h 421"/>
                  <a:gd name="T44" fmla="*/ 130 w 1136"/>
                  <a:gd name="T45" fmla="*/ 360 h 421"/>
                  <a:gd name="T46" fmla="*/ 271 w 1136"/>
                  <a:gd name="T47" fmla="*/ 310 h 421"/>
                  <a:gd name="T48" fmla="*/ 342 w 1136"/>
                  <a:gd name="T49" fmla="*/ 281 h 421"/>
                  <a:gd name="T50" fmla="*/ 418 w 1136"/>
                  <a:gd name="T51" fmla="*/ 254 h 421"/>
                  <a:gd name="T52" fmla="*/ 236 w 1136"/>
                  <a:gd name="T53" fmla="*/ 253 h 421"/>
                  <a:gd name="T54" fmla="*/ 205 w 1136"/>
                  <a:gd name="T55" fmla="*/ 265 h 421"/>
                  <a:gd name="T56" fmla="*/ 153 w 1136"/>
                  <a:gd name="T57" fmla="*/ 286 h 421"/>
                  <a:gd name="T58" fmla="*/ 88 w 1136"/>
                  <a:gd name="T59" fmla="*/ 331 h 421"/>
                  <a:gd name="T60" fmla="*/ 62 w 1136"/>
                  <a:gd name="T61" fmla="*/ 344 h 421"/>
                  <a:gd name="T62" fmla="*/ 94 w 1136"/>
                  <a:gd name="T63" fmla="*/ 331 h 421"/>
                  <a:gd name="T64" fmla="*/ 97 w 1136"/>
                  <a:gd name="T65" fmla="*/ 330 h 421"/>
                  <a:gd name="T66" fmla="*/ 97 w 1136"/>
                  <a:gd name="T67" fmla="*/ 330 h 421"/>
                  <a:gd name="T68" fmla="*/ 102 w 1136"/>
                  <a:gd name="T69" fmla="*/ 326 h 421"/>
                  <a:gd name="T70" fmla="*/ 236 w 1136"/>
                  <a:gd name="T71" fmla="*/ 253 h 421"/>
                  <a:gd name="T72" fmla="*/ 357 w 1136"/>
                  <a:gd name="T73" fmla="*/ 208 h 421"/>
                  <a:gd name="T74" fmla="*/ 308 w 1136"/>
                  <a:gd name="T75" fmla="*/ 224 h 421"/>
                  <a:gd name="T76" fmla="*/ 213 w 1136"/>
                  <a:gd name="T77" fmla="*/ 274 h 421"/>
                  <a:gd name="T78" fmla="*/ 275 w 1136"/>
                  <a:gd name="T79" fmla="*/ 254 h 421"/>
                  <a:gd name="T80" fmla="*/ 305 w 1136"/>
                  <a:gd name="T81" fmla="*/ 233 h 421"/>
                  <a:gd name="T82" fmla="*/ 357 w 1136"/>
                  <a:gd name="T83" fmla="*/ 208 h 421"/>
                  <a:gd name="T84" fmla="*/ 467 w 1136"/>
                  <a:gd name="T85" fmla="*/ 187 h 421"/>
                  <a:gd name="T86" fmla="*/ 467 w 1136"/>
                  <a:gd name="T87" fmla="*/ 187 h 421"/>
                  <a:gd name="T88" fmla="*/ 437 w 1136"/>
                  <a:gd name="T89" fmla="*/ 199 h 421"/>
                  <a:gd name="T90" fmla="*/ 457 w 1136"/>
                  <a:gd name="T91" fmla="*/ 192 h 421"/>
                  <a:gd name="T92" fmla="*/ 467 w 1136"/>
                  <a:gd name="T93" fmla="*/ 187 h 421"/>
                  <a:gd name="T94" fmla="*/ 1127 w 1136"/>
                  <a:gd name="T95" fmla="*/ 6 h 421"/>
                  <a:gd name="T96" fmla="*/ 1090 w 1136"/>
                  <a:gd name="T97" fmla="*/ 20 h 421"/>
                  <a:gd name="T98" fmla="*/ 1053 w 1136"/>
                  <a:gd name="T99" fmla="*/ 45 h 421"/>
                  <a:gd name="T100" fmla="*/ 1036 w 1136"/>
                  <a:gd name="T101" fmla="*/ 59 h 421"/>
                  <a:gd name="T102" fmla="*/ 1045 w 1136"/>
                  <a:gd name="T103" fmla="*/ 57 h 421"/>
                  <a:gd name="T104" fmla="*/ 1123 w 1136"/>
                  <a:gd name="T105" fmla="*/ 7 h 421"/>
                  <a:gd name="T106" fmla="*/ 1127 w 1136"/>
                  <a:gd name="T107" fmla="*/ 6 h 421"/>
                  <a:gd name="T108" fmla="*/ 1136 w 1136"/>
                  <a:gd name="T109" fmla="*/ 0 h 421"/>
                  <a:gd name="T110" fmla="*/ 1133 w 1136"/>
                  <a:gd name="T111" fmla="*/ 0 h 421"/>
                  <a:gd name="T112" fmla="*/ 1133 w 1136"/>
                  <a:gd name="T113" fmla="*/ 0 h 421"/>
                  <a:gd name="T114" fmla="*/ 1128 w 1136"/>
                  <a:gd name="T115" fmla="*/ 5 h 421"/>
                  <a:gd name="T116" fmla="*/ 1136 w 1136"/>
                  <a:gd name="T117" fmla="*/ 0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136" h="421">
                    <a:moveTo>
                      <a:pt x="418" y="254"/>
                    </a:moveTo>
                    <a:cubicBezTo>
                      <a:pt x="335" y="276"/>
                      <a:pt x="252" y="299"/>
                      <a:pt x="170" y="328"/>
                    </a:cubicBezTo>
                    <a:cubicBezTo>
                      <a:pt x="159" y="337"/>
                      <a:pt x="145" y="346"/>
                      <a:pt x="124" y="353"/>
                    </a:cubicBezTo>
                    <a:cubicBezTo>
                      <a:pt x="133" y="349"/>
                      <a:pt x="143" y="343"/>
                      <a:pt x="152" y="335"/>
                    </a:cubicBezTo>
                    <a:cubicBezTo>
                      <a:pt x="140" y="340"/>
                      <a:pt x="127" y="345"/>
                      <a:pt x="114" y="350"/>
                    </a:cubicBezTo>
                    <a:cubicBezTo>
                      <a:pt x="131" y="339"/>
                      <a:pt x="149" y="329"/>
                      <a:pt x="168" y="321"/>
                    </a:cubicBezTo>
                    <a:cubicBezTo>
                      <a:pt x="169" y="320"/>
                      <a:pt x="170" y="319"/>
                      <a:pt x="172" y="319"/>
                    </a:cubicBezTo>
                    <a:cubicBezTo>
                      <a:pt x="187" y="305"/>
                      <a:pt x="200" y="291"/>
                      <a:pt x="209" y="283"/>
                    </a:cubicBezTo>
                    <a:cubicBezTo>
                      <a:pt x="171" y="304"/>
                      <a:pt x="101" y="357"/>
                      <a:pt x="57" y="381"/>
                    </a:cubicBezTo>
                    <a:cubicBezTo>
                      <a:pt x="20" y="401"/>
                      <a:pt x="14" y="408"/>
                      <a:pt x="0" y="421"/>
                    </a:cubicBezTo>
                    <a:cubicBezTo>
                      <a:pt x="8" y="417"/>
                      <a:pt x="15" y="413"/>
                      <a:pt x="22" y="408"/>
                    </a:cubicBezTo>
                    <a:cubicBezTo>
                      <a:pt x="26" y="405"/>
                      <a:pt x="31" y="401"/>
                      <a:pt x="37" y="400"/>
                    </a:cubicBezTo>
                    <a:cubicBezTo>
                      <a:pt x="40" y="399"/>
                      <a:pt x="43" y="398"/>
                      <a:pt x="46" y="397"/>
                    </a:cubicBezTo>
                    <a:cubicBezTo>
                      <a:pt x="41" y="397"/>
                      <a:pt x="41" y="397"/>
                      <a:pt x="41" y="397"/>
                    </a:cubicBezTo>
                    <a:cubicBezTo>
                      <a:pt x="53" y="389"/>
                      <a:pt x="53" y="389"/>
                      <a:pt x="53" y="389"/>
                    </a:cubicBezTo>
                    <a:cubicBezTo>
                      <a:pt x="58" y="387"/>
                      <a:pt x="63" y="385"/>
                      <a:pt x="67" y="384"/>
                    </a:cubicBezTo>
                    <a:cubicBezTo>
                      <a:pt x="67" y="384"/>
                      <a:pt x="66" y="384"/>
                      <a:pt x="66" y="384"/>
                    </a:cubicBezTo>
                    <a:cubicBezTo>
                      <a:pt x="68" y="383"/>
                      <a:pt x="70" y="382"/>
                      <a:pt x="71" y="382"/>
                    </a:cubicBezTo>
                    <a:cubicBezTo>
                      <a:pt x="79" y="379"/>
                      <a:pt x="87" y="376"/>
                      <a:pt x="94" y="373"/>
                    </a:cubicBezTo>
                    <a:cubicBezTo>
                      <a:pt x="107" y="364"/>
                      <a:pt x="117" y="358"/>
                      <a:pt x="121" y="356"/>
                    </a:cubicBezTo>
                    <a:cubicBezTo>
                      <a:pt x="122" y="356"/>
                      <a:pt x="123" y="355"/>
                      <a:pt x="123" y="355"/>
                    </a:cubicBezTo>
                    <a:cubicBezTo>
                      <a:pt x="124" y="355"/>
                      <a:pt x="120" y="359"/>
                      <a:pt x="110" y="367"/>
                    </a:cubicBezTo>
                    <a:cubicBezTo>
                      <a:pt x="116" y="365"/>
                      <a:pt x="123" y="362"/>
                      <a:pt x="130" y="360"/>
                    </a:cubicBezTo>
                    <a:cubicBezTo>
                      <a:pt x="175" y="338"/>
                      <a:pt x="221" y="329"/>
                      <a:pt x="271" y="310"/>
                    </a:cubicBezTo>
                    <a:cubicBezTo>
                      <a:pt x="296" y="302"/>
                      <a:pt x="319" y="292"/>
                      <a:pt x="342" y="281"/>
                    </a:cubicBezTo>
                    <a:cubicBezTo>
                      <a:pt x="367" y="273"/>
                      <a:pt x="392" y="264"/>
                      <a:pt x="418" y="254"/>
                    </a:cubicBezTo>
                    <a:moveTo>
                      <a:pt x="236" y="253"/>
                    </a:moveTo>
                    <a:cubicBezTo>
                      <a:pt x="226" y="257"/>
                      <a:pt x="216" y="261"/>
                      <a:pt x="205" y="265"/>
                    </a:cubicBezTo>
                    <a:cubicBezTo>
                      <a:pt x="188" y="273"/>
                      <a:pt x="170" y="279"/>
                      <a:pt x="153" y="286"/>
                    </a:cubicBezTo>
                    <a:cubicBezTo>
                      <a:pt x="130" y="299"/>
                      <a:pt x="107" y="314"/>
                      <a:pt x="88" y="331"/>
                    </a:cubicBezTo>
                    <a:cubicBezTo>
                      <a:pt x="62" y="344"/>
                      <a:pt x="62" y="344"/>
                      <a:pt x="62" y="344"/>
                    </a:cubicBezTo>
                    <a:cubicBezTo>
                      <a:pt x="73" y="341"/>
                      <a:pt x="85" y="336"/>
                      <a:pt x="94" y="331"/>
                    </a:cubicBezTo>
                    <a:cubicBezTo>
                      <a:pt x="95" y="330"/>
                      <a:pt x="96" y="330"/>
                      <a:pt x="97" y="330"/>
                    </a:cubicBezTo>
                    <a:cubicBezTo>
                      <a:pt x="97" y="330"/>
                      <a:pt x="97" y="330"/>
                      <a:pt x="97" y="330"/>
                    </a:cubicBezTo>
                    <a:cubicBezTo>
                      <a:pt x="100" y="328"/>
                      <a:pt x="101" y="327"/>
                      <a:pt x="102" y="326"/>
                    </a:cubicBezTo>
                    <a:cubicBezTo>
                      <a:pt x="139" y="317"/>
                      <a:pt x="188" y="284"/>
                      <a:pt x="236" y="253"/>
                    </a:cubicBezTo>
                    <a:moveTo>
                      <a:pt x="357" y="208"/>
                    </a:moveTo>
                    <a:cubicBezTo>
                      <a:pt x="341" y="214"/>
                      <a:pt x="324" y="219"/>
                      <a:pt x="308" y="224"/>
                    </a:cubicBezTo>
                    <a:cubicBezTo>
                      <a:pt x="275" y="239"/>
                      <a:pt x="241" y="255"/>
                      <a:pt x="213" y="274"/>
                    </a:cubicBezTo>
                    <a:cubicBezTo>
                      <a:pt x="234" y="268"/>
                      <a:pt x="254" y="264"/>
                      <a:pt x="275" y="254"/>
                    </a:cubicBezTo>
                    <a:cubicBezTo>
                      <a:pt x="285" y="249"/>
                      <a:pt x="295" y="236"/>
                      <a:pt x="305" y="233"/>
                    </a:cubicBezTo>
                    <a:cubicBezTo>
                      <a:pt x="324" y="225"/>
                      <a:pt x="341" y="217"/>
                      <a:pt x="357" y="208"/>
                    </a:cubicBezTo>
                    <a:moveTo>
                      <a:pt x="467" y="187"/>
                    </a:moveTo>
                    <a:cubicBezTo>
                      <a:pt x="467" y="187"/>
                      <a:pt x="467" y="187"/>
                      <a:pt x="467" y="187"/>
                    </a:cubicBezTo>
                    <a:cubicBezTo>
                      <a:pt x="445" y="195"/>
                      <a:pt x="436" y="199"/>
                      <a:pt x="437" y="199"/>
                    </a:cubicBezTo>
                    <a:cubicBezTo>
                      <a:pt x="437" y="199"/>
                      <a:pt x="444" y="196"/>
                      <a:pt x="457" y="192"/>
                    </a:cubicBezTo>
                    <a:cubicBezTo>
                      <a:pt x="460" y="190"/>
                      <a:pt x="464" y="189"/>
                      <a:pt x="467" y="187"/>
                    </a:cubicBezTo>
                    <a:moveTo>
                      <a:pt x="1127" y="6"/>
                    </a:moveTo>
                    <a:cubicBezTo>
                      <a:pt x="1115" y="9"/>
                      <a:pt x="1103" y="14"/>
                      <a:pt x="1090" y="20"/>
                    </a:cubicBezTo>
                    <a:cubicBezTo>
                      <a:pt x="1074" y="30"/>
                      <a:pt x="1061" y="38"/>
                      <a:pt x="1053" y="45"/>
                    </a:cubicBezTo>
                    <a:cubicBezTo>
                      <a:pt x="1045" y="51"/>
                      <a:pt x="1040" y="56"/>
                      <a:pt x="1036" y="59"/>
                    </a:cubicBezTo>
                    <a:cubicBezTo>
                      <a:pt x="1039" y="58"/>
                      <a:pt x="1042" y="58"/>
                      <a:pt x="1045" y="57"/>
                    </a:cubicBezTo>
                    <a:cubicBezTo>
                      <a:pt x="1063" y="45"/>
                      <a:pt x="1096" y="25"/>
                      <a:pt x="1123" y="7"/>
                    </a:cubicBezTo>
                    <a:cubicBezTo>
                      <a:pt x="1124" y="7"/>
                      <a:pt x="1126" y="6"/>
                      <a:pt x="1127" y="6"/>
                    </a:cubicBezTo>
                    <a:moveTo>
                      <a:pt x="1136" y="0"/>
                    </a:moveTo>
                    <a:cubicBezTo>
                      <a:pt x="1135" y="0"/>
                      <a:pt x="1134" y="0"/>
                      <a:pt x="1133" y="0"/>
                    </a:cubicBezTo>
                    <a:cubicBezTo>
                      <a:pt x="1133" y="0"/>
                      <a:pt x="1133" y="0"/>
                      <a:pt x="1133" y="0"/>
                    </a:cubicBezTo>
                    <a:cubicBezTo>
                      <a:pt x="1131" y="3"/>
                      <a:pt x="1129" y="4"/>
                      <a:pt x="1128" y="5"/>
                    </a:cubicBezTo>
                    <a:cubicBezTo>
                      <a:pt x="1131" y="4"/>
                      <a:pt x="1133" y="2"/>
                      <a:pt x="11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5" name="Freeform 209"/>
              <p:cNvSpPr>
                <a:spLocks noEditPoints="1"/>
              </p:cNvSpPr>
              <p:nvPr/>
            </p:nvSpPr>
            <p:spPr bwMode="auto">
              <a:xfrm>
                <a:off x="2340" y="1715"/>
                <a:ext cx="239" cy="44"/>
              </a:xfrm>
              <a:custGeom>
                <a:avLst/>
                <a:gdLst>
                  <a:gd name="T0" fmla="*/ 17 w 151"/>
                  <a:gd name="T1" fmla="*/ 24 h 28"/>
                  <a:gd name="T2" fmla="*/ 0 w 151"/>
                  <a:gd name="T3" fmla="*/ 28 h 28"/>
                  <a:gd name="T4" fmla="*/ 14 w 151"/>
                  <a:gd name="T5" fmla="*/ 25 h 28"/>
                  <a:gd name="T6" fmla="*/ 17 w 151"/>
                  <a:gd name="T7" fmla="*/ 24 h 28"/>
                  <a:gd name="T8" fmla="*/ 143 w 151"/>
                  <a:gd name="T9" fmla="*/ 4 h 28"/>
                  <a:gd name="T10" fmla="*/ 139 w 151"/>
                  <a:gd name="T11" fmla="*/ 7 h 28"/>
                  <a:gd name="T12" fmla="*/ 147 w 151"/>
                  <a:gd name="T13" fmla="*/ 6 h 28"/>
                  <a:gd name="T14" fmla="*/ 151 w 151"/>
                  <a:gd name="T15" fmla="*/ 5 h 28"/>
                  <a:gd name="T16" fmla="*/ 151 w 151"/>
                  <a:gd name="T17" fmla="*/ 5 h 28"/>
                  <a:gd name="T18" fmla="*/ 143 w 151"/>
                  <a:gd name="T19" fmla="*/ 4 h 28"/>
                  <a:gd name="T20" fmla="*/ 110 w 151"/>
                  <a:gd name="T21" fmla="*/ 0 h 28"/>
                  <a:gd name="T22" fmla="*/ 93 w 151"/>
                  <a:gd name="T23" fmla="*/ 13 h 28"/>
                  <a:gd name="T24" fmla="*/ 107 w 151"/>
                  <a:gd name="T25" fmla="*/ 11 h 28"/>
                  <a:gd name="T26" fmla="*/ 121 w 151"/>
                  <a:gd name="T27" fmla="*/ 1 h 28"/>
                  <a:gd name="T28" fmla="*/ 110 w 151"/>
                  <a:gd name="T2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28">
                    <a:moveTo>
                      <a:pt x="17" y="24"/>
                    </a:moveTo>
                    <a:cubicBezTo>
                      <a:pt x="11" y="25"/>
                      <a:pt x="6" y="27"/>
                      <a:pt x="0" y="28"/>
                    </a:cubicBezTo>
                    <a:cubicBezTo>
                      <a:pt x="5" y="27"/>
                      <a:pt x="10" y="26"/>
                      <a:pt x="14" y="25"/>
                    </a:cubicBezTo>
                    <a:cubicBezTo>
                      <a:pt x="15" y="25"/>
                      <a:pt x="16" y="24"/>
                      <a:pt x="17" y="24"/>
                    </a:cubicBezTo>
                    <a:moveTo>
                      <a:pt x="143" y="4"/>
                    </a:moveTo>
                    <a:cubicBezTo>
                      <a:pt x="141" y="5"/>
                      <a:pt x="140" y="6"/>
                      <a:pt x="139" y="7"/>
                    </a:cubicBezTo>
                    <a:cubicBezTo>
                      <a:pt x="142" y="6"/>
                      <a:pt x="144" y="6"/>
                      <a:pt x="147" y="6"/>
                    </a:cubicBezTo>
                    <a:cubicBezTo>
                      <a:pt x="149" y="6"/>
                      <a:pt x="150" y="5"/>
                      <a:pt x="151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48" y="5"/>
                      <a:pt x="145" y="4"/>
                      <a:pt x="143" y="4"/>
                    </a:cubicBezTo>
                    <a:moveTo>
                      <a:pt x="110" y="0"/>
                    </a:moveTo>
                    <a:cubicBezTo>
                      <a:pt x="104" y="5"/>
                      <a:pt x="98" y="9"/>
                      <a:pt x="93" y="13"/>
                    </a:cubicBezTo>
                    <a:cubicBezTo>
                      <a:pt x="98" y="13"/>
                      <a:pt x="103" y="12"/>
                      <a:pt x="107" y="11"/>
                    </a:cubicBezTo>
                    <a:cubicBezTo>
                      <a:pt x="112" y="8"/>
                      <a:pt x="117" y="4"/>
                      <a:pt x="121" y="1"/>
                    </a:cubicBezTo>
                    <a:cubicBezTo>
                      <a:pt x="118" y="1"/>
                      <a:pt x="114" y="0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6" name="Freeform 210"/>
              <p:cNvSpPr>
                <a:spLocks noEditPoints="1"/>
              </p:cNvSpPr>
              <p:nvPr/>
            </p:nvSpPr>
            <p:spPr bwMode="auto">
              <a:xfrm>
                <a:off x="2842" y="1471"/>
                <a:ext cx="62" cy="49"/>
              </a:xfrm>
              <a:custGeom>
                <a:avLst/>
                <a:gdLst>
                  <a:gd name="T0" fmla="*/ 3 w 39"/>
                  <a:gd name="T1" fmla="*/ 25 h 31"/>
                  <a:gd name="T2" fmla="*/ 0 w 39"/>
                  <a:gd name="T3" fmla="*/ 25 h 31"/>
                  <a:gd name="T4" fmla="*/ 1 w 39"/>
                  <a:gd name="T5" fmla="*/ 27 h 31"/>
                  <a:gd name="T6" fmla="*/ 3 w 39"/>
                  <a:gd name="T7" fmla="*/ 25 h 31"/>
                  <a:gd name="T8" fmla="*/ 25 w 39"/>
                  <a:gd name="T9" fmla="*/ 23 h 31"/>
                  <a:gd name="T10" fmla="*/ 23 w 39"/>
                  <a:gd name="T11" fmla="*/ 26 h 31"/>
                  <a:gd name="T12" fmla="*/ 19 w 39"/>
                  <a:gd name="T13" fmla="*/ 31 h 31"/>
                  <a:gd name="T14" fmla="*/ 22 w 39"/>
                  <a:gd name="T15" fmla="*/ 30 h 31"/>
                  <a:gd name="T16" fmla="*/ 28 w 39"/>
                  <a:gd name="T17" fmla="*/ 30 h 31"/>
                  <a:gd name="T18" fmla="*/ 30 w 39"/>
                  <a:gd name="T19" fmla="*/ 28 h 31"/>
                  <a:gd name="T20" fmla="*/ 30 w 39"/>
                  <a:gd name="T21" fmla="*/ 28 h 31"/>
                  <a:gd name="T22" fmla="*/ 25 w 39"/>
                  <a:gd name="T23" fmla="*/ 23 h 31"/>
                  <a:gd name="T24" fmla="*/ 20 w 39"/>
                  <a:gd name="T25" fmla="*/ 10 h 31"/>
                  <a:gd name="T26" fmla="*/ 13 w 39"/>
                  <a:gd name="T27" fmla="*/ 11 h 31"/>
                  <a:gd name="T28" fmla="*/ 13 w 39"/>
                  <a:gd name="T29" fmla="*/ 11 h 31"/>
                  <a:gd name="T30" fmla="*/ 1 w 39"/>
                  <a:gd name="T31" fmla="*/ 22 h 31"/>
                  <a:gd name="T32" fmla="*/ 9 w 39"/>
                  <a:gd name="T33" fmla="*/ 20 h 31"/>
                  <a:gd name="T34" fmla="*/ 11 w 39"/>
                  <a:gd name="T35" fmla="*/ 19 h 31"/>
                  <a:gd name="T36" fmla="*/ 20 w 39"/>
                  <a:gd name="T37" fmla="*/ 11 h 31"/>
                  <a:gd name="T38" fmla="*/ 20 w 39"/>
                  <a:gd name="T39" fmla="*/ 10 h 31"/>
                  <a:gd name="T40" fmla="*/ 35 w 39"/>
                  <a:gd name="T41" fmla="*/ 9 h 31"/>
                  <a:gd name="T42" fmla="*/ 30 w 39"/>
                  <a:gd name="T43" fmla="*/ 17 h 31"/>
                  <a:gd name="T44" fmla="*/ 36 w 39"/>
                  <a:gd name="T45" fmla="*/ 17 h 31"/>
                  <a:gd name="T46" fmla="*/ 37 w 39"/>
                  <a:gd name="T47" fmla="*/ 17 h 31"/>
                  <a:gd name="T48" fmla="*/ 37 w 39"/>
                  <a:gd name="T49" fmla="*/ 17 h 31"/>
                  <a:gd name="T50" fmla="*/ 38 w 39"/>
                  <a:gd name="T51" fmla="*/ 17 h 31"/>
                  <a:gd name="T52" fmla="*/ 39 w 39"/>
                  <a:gd name="T53" fmla="*/ 16 h 31"/>
                  <a:gd name="T54" fmla="*/ 35 w 39"/>
                  <a:gd name="T55" fmla="*/ 9 h 31"/>
                  <a:gd name="T56" fmla="*/ 21 w 39"/>
                  <a:gd name="T57" fmla="*/ 1 h 31"/>
                  <a:gd name="T58" fmla="*/ 20 w 39"/>
                  <a:gd name="T59" fmla="*/ 3 h 31"/>
                  <a:gd name="T60" fmla="*/ 20 w 39"/>
                  <a:gd name="T61" fmla="*/ 3 h 31"/>
                  <a:gd name="T62" fmla="*/ 21 w 39"/>
                  <a:gd name="T63" fmla="*/ 3 h 31"/>
                  <a:gd name="T64" fmla="*/ 21 w 39"/>
                  <a:gd name="T65" fmla="*/ 1 h 31"/>
                  <a:gd name="T66" fmla="*/ 22 w 39"/>
                  <a:gd name="T67" fmla="*/ 0 h 31"/>
                  <a:gd name="T68" fmla="*/ 21 w 39"/>
                  <a:gd name="T69" fmla="*/ 1 h 31"/>
                  <a:gd name="T70" fmla="*/ 22 w 39"/>
                  <a:gd name="T7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9" h="31">
                    <a:moveTo>
                      <a:pt x="3" y="25"/>
                    </a:moveTo>
                    <a:cubicBezTo>
                      <a:pt x="2" y="25"/>
                      <a:pt x="1" y="25"/>
                      <a:pt x="0" y="25"/>
                    </a:cubicBezTo>
                    <a:cubicBezTo>
                      <a:pt x="0" y="26"/>
                      <a:pt x="0" y="26"/>
                      <a:pt x="1" y="27"/>
                    </a:cubicBezTo>
                    <a:cubicBezTo>
                      <a:pt x="1" y="26"/>
                      <a:pt x="2" y="26"/>
                      <a:pt x="3" y="25"/>
                    </a:cubicBezTo>
                    <a:moveTo>
                      <a:pt x="25" y="23"/>
                    </a:moveTo>
                    <a:cubicBezTo>
                      <a:pt x="25" y="24"/>
                      <a:pt x="24" y="25"/>
                      <a:pt x="23" y="26"/>
                    </a:cubicBezTo>
                    <a:cubicBezTo>
                      <a:pt x="21" y="28"/>
                      <a:pt x="20" y="29"/>
                      <a:pt x="19" y="31"/>
                    </a:cubicBezTo>
                    <a:cubicBezTo>
                      <a:pt x="20" y="31"/>
                      <a:pt x="21" y="31"/>
                      <a:pt x="22" y="30"/>
                    </a:cubicBezTo>
                    <a:cubicBezTo>
                      <a:pt x="24" y="30"/>
                      <a:pt x="26" y="30"/>
                      <a:pt x="28" y="30"/>
                    </a:cubicBezTo>
                    <a:cubicBezTo>
                      <a:pt x="29" y="29"/>
                      <a:pt x="29" y="29"/>
                      <a:pt x="30" y="28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28" y="27"/>
                      <a:pt x="27" y="26"/>
                      <a:pt x="25" y="23"/>
                    </a:cubicBezTo>
                    <a:moveTo>
                      <a:pt x="20" y="10"/>
                    </a:moveTo>
                    <a:cubicBezTo>
                      <a:pt x="18" y="10"/>
                      <a:pt x="15" y="10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8" y="15"/>
                      <a:pt x="4" y="19"/>
                      <a:pt x="1" y="22"/>
                    </a:cubicBezTo>
                    <a:cubicBezTo>
                      <a:pt x="4" y="21"/>
                      <a:pt x="7" y="21"/>
                      <a:pt x="9" y="20"/>
                    </a:cubicBezTo>
                    <a:cubicBezTo>
                      <a:pt x="10" y="20"/>
                      <a:pt x="10" y="19"/>
                      <a:pt x="11" y="19"/>
                    </a:cubicBezTo>
                    <a:cubicBezTo>
                      <a:pt x="14" y="16"/>
                      <a:pt x="17" y="14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moveTo>
                      <a:pt x="35" y="9"/>
                    </a:moveTo>
                    <a:cubicBezTo>
                      <a:pt x="34" y="11"/>
                      <a:pt x="33" y="14"/>
                      <a:pt x="30" y="17"/>
                    </a:cubicBezTo>
                    <a:cubicBezTo>
                      <a:pt x="32" y="17"/>
                      <a:pt x="34" y="17"/>
                      <a:pt x="36" y="17"/>
                    </a:cubicBezTo>
                    <a:cubicBezTo>
                      <a:pt x="36" y="17"/>
                      <a:pt x="36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8" y="17"/>
                      <a:pt x="38" y="17"/>
                    </a:cubicBezTo>
                    <a:cubicBezTo>
                      <a:pt x="39" y="17"/>
                      <a:pt x="39" y="17"/>
                      <a:pt x="39" y="16"/>
                    </a:cubicBezTo>
                    <a:cubicBezTo>
                      <a:pt x="38" y="16"/>
                      <a:pt x="36" y="12"/>
                      <a:pt x="35" y="9"/>
                    </a:cubicBezTo>
                    <a:moveTo>
                      <a:pt x="21" y="1"/>
                    </a:moveTo>
                    <a:cubicBezTo>
                      <a:pt x="21" y="2"/>
                      <a:pt x="21" y="2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1" y="3"/>
                      <a:pt x="21" y="3"/>
                    </a:cubicBezTo>
                    <a:cubicBezTo>
                      <a:pt x="21" y="2"/>
                      <a:pt x="21" y="2"/>
                      <a:pt x="21" y="1"/>
                    </a:cubicBezTo>
                    <a:moveTo>
                      <a:pt x="22" y="0"/>
                    </a:moveTo>
                    <a:cubicBezTo>
                      <a:pt x="22" y="0"/>
                      <a:pt x="22" y="0"/>
                      <a:pt x="21" y="1"/>
                    </a:cubicBezTo>
                    <a:cubicBezTo>
                      <a:pt x="22" y="0"/>
                      <a:pt x="22" y="0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7" name="Freeform 211"/>
              <p:cNvSpPr>
                <a:spLocks/>
              </p:cNvSpPr>
              <p:nvPr/>
            </p:nvSpPr>
            <p:spPr bwMode="auto">
              <a:xfrm>
                <a:off x="1039" y="2319"/>
                <a:ext cx="38" cy="17"/>
              </a:xfrm>
              <a:custGeom>
                <a:avLst/>
                <a:gdLst>
                  <a:gd name="T0" fmla="*/ 24 w 24"/>
                  <a:gd name="T1" fmla="*/ 0 h 11"/>
                  <a:gd name="T2" fmla="*/ 10 w 24"/>
                  <a:gd name="T3" fmla="*/ 4 h 11"/>
                  <a:gd name="T4" fmla="*/ 0 w 24"/>
                  <a:gd name="T5" fmla="*/ 11 h 11"/>
                  <a:gd name="T6" fmla="*/ 1 w 24"/>
                  <a:gd name="T7" fmla="*/ 11 h 11"/>
                  <a:gd name="T8" fmla="*/ 20 w 24"/>
                  <a:gd name="T9" fmla="*/ 3 h 11"/>
                  <a:gd name="T10" fmla="*/ 24 w 24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1">
                    <a:moveTo>
                      <a:pt x="24" y="0"/>
                    </a:moveTo>
                    <a:cubicBezTo>
                      <a:pt x="19" y="1"/>
                      <a:pt x="15" y="3"/>
                      <a:pt x="10" y="4"/>
                    </a:cubicBezTo>
                    <a:cubicBezTo>
                      <a:pt x="7" y="6"/>
                      <a:pt x="3" y="9"/>
                      <a:pt x="0" y="11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8" y="8"/>
                      <a:pt x="14" y="6"/>
                      <a:pt x="20" y="3"/>
                    </a:cubicBezTo>
                    <a:cubicBezTo>
                      <a:pt x="21" y="2"/>
                      <a:pt x="23" y="1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8" name="Freeform 212"/>
              <p:cNvSpPr>
                <a:spLocks noEditPoints="1"/>
              </p:cNvSpPr>
              <p:nvPr/>
            </p:nvSpPr>
            <p:spPr bwMode="auto">
              <a:xfrm>
                <a:off x="1016" y="2316"/>
                <a:ext cx="72" cy="22"/>
              </a:xfrm>
              <a:custGeom>
                <a:avLst/>
                <a:gdLst>
                  <a:gd name="T0" fmla="*/ 24 w 45"/>
                  <a:gd name="T1" fmla="*/ 6 h 14"/>
                  <a:gd name="T2" fmla="*/ 5 w 45"/>
                  <a:gd name="T3" fmla="*/ 12 h 14"/>
                  <a:gd name="T4" fmla="*/ 0 w 45"/>
                  <a:gd name="T5" fmla="*/ 14 h 14"/>
                  <a:gd name="T6" fmla="*/ 1 w 45"/>
                  <a:gd name="T7" fmla="*/ 14 h 14"/>
                  <a:gd name="T8" fmla="*/ 14 w 45"/>
                  <a:gd name="T9" fmla="*/ 13 h 14"/>
                  <a:gd name="T10" fmla="*/ 24 w 45"/>
                  <a:gd name="T11" fmla="*/ 6 h 14"/>
                  <a:gd name="T12" fmla="*/ 45 w 45"/>
                  <a:gd name="T13" fmla="*/ 0 h 14"/>
                  <a:gd name="T14" fmla="*/ 38 w 45"/>
                  <a:gd name="T15" fmla="*/ 2 h 14"/>
                  <a:gd name="T16" fmla="*/ 34 w 45"/>
                  <a:gd name="T17" fmla="*/ 5 h 14"/>
                  <a:gd name="T18" fmla="*/ 45 w 45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14">
                    <a:moveTo>
                      <a:pt x="24" y="6"/>
                    </a:moveTo>
                    <a:cubicBezTo>
                      <a:pt x="18" y="8"/>
                      <a:pt x="12" y="10"/>
                      <a:pt x="5" y="12"/>
                    </a:cubicBezTo>
                    <a:cubicBezTo>
                      <a:pt x="4" y="12"/>
                      <a:pt x="2" y="13"/>
                      <a:pt x="0" y="14"/>
                    </a:cubicBezTo>
                    <a:cubicBezTo>
                      <a:pt x="0" y="14"/>
                      <a:pt x="1" y="14"/>
                      <a:pt x="1" y="14"/>
                    </a:cubicBezTo>
                    <a:cubicBezTo>
                      <a:pt x="6" y="13"/>
                      <a:pt x="10" y="13"/>
                      <a:pt x="14" y="13"/>
                    </a:cubicBezTo>
                    <a:cubicBezTo>
                      <a:pt x="17" y="11"/>
                      <a:pt x="21" y="8"/>
                      <a:pt x="24" y="6"/>
                    </a:cubicBezTo>
                    <a:moveTo>
                      <a:pt x="45" y="0"/>
                    </a:moveTo>
                    <a:cubicBezTo>
                      <a:pt x="42" y="0"/>
                      <a:pt x="40" y="1"/>
                      <a:pt x="38" y="2"/>
                    </a:cubicBezTo>
                    <a:cubicBezTo>
                      <a:pt x="37" y="3"/>
                      <a:pt x="35" y="4"/>
                      <a:pt x="34" y="5"/>
                    </a:cubicBezTo>
                    <a:cubicBezTo>
                      <a:pt x="38" y="3"/>
                      <a:pt x="41" y="1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9" name="Freeform 213"/>
              <p:cNvSpPr>
                <a:spLocks/>
              </p:cNvSpPr>
              <p:nvPr/>
            </p:nvSpPr>
            <p:spPr bwMode="auto">
              <a:xfrm>
                <a:off x="2375" y="1915"/>
                <a:ext cx="20" cy="14"/>
              </a:xfrm>
              <a:custGeom>
                <a:avLst/>
                <a:gdLst>
                  <a:gd name="T0" fmla="*/ 13 w 13"/>
                  <a:gd name="T1" fmla="*/ 0 h 9"/>
                  <a:gd name="T2" fmla="*/ 12 w 13"/>
                  <a:gd name="T3" fmla="*/ 0 h 9"/>
                  <a:gd name="T4" fmla="*/ 0 w 13"/>
                  <a:gd name="T5" fmla="*/ 9 h 9"/>
                  <a:gd name="T6" fmla="*/ 8 w 13"/>
                  <a:gd name="T7" fmla="*/ 5 h 9"/>
                  <a:gd name="T8" fmla="*/ 13 w 13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9">
                    <a:moveTo>
                      <a:pt x="13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4" y="6"/>
                      <a:pt x="0" y="9"/>
                    </a:cubicBezTo>
                    <a:cubicBezTo>
                      <a:pt x="3" y="8"/>
                      <a:pt x="6" y="6"/>
                      <a:pt x="8" y="5"/>
                    </a:cubicBezTo>
                    <a:cubicBezTo>
                      <a:pt x="10" y="4"/>
                      <a:pt x="11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0" name="Freeform 214"/>
              <p:cNvSpPr>
                <a:spLocks/>
              </p:cNvSpPr>
              <p:nvPr/>
            </p:nvSpPr>
            <p:spPr bwMode="auto">
              <a:xfrm>
                <a:off x="1468" y="2273"/>
                <a:ext cx="70" cy="36"/>
              </a:xfrm>
              <a:custGeom>
                <a:avLst/>
                <a:gdLst>
                  <a:gd name="T0" fmla="*/ 42 w 44"/>
                  <a:gd name="T1" fmla="*/ 0 h 23"/>
                  <a:gd name="T2" fmla="*/ 23 w 44"/>
                  <a:gd name="T3" fmla="*/ 5 h 23"/>
                  <a:gd name="T4" fmla="*/ 5 w 44"/>
                  <a:gd name="T5" fmla="*/ 20 h 23"/>
                  <a:gd name="T6" fmla="*/ 0 w 44"/>
                  <a:gd name="T7" fmla="*/ 23 h 23"/>
                  <a:gd name="T8" fmla="*/ 7 w 44"/>
                  <a:gd name="T9" fmla="*/ 21 h 23"/>
                  <a:gd name="T10" fmla="*/ 44 w 44"/>
                  <a:gd name="T11" fmla="*/ 3 h 23"/>
                  <a:gd name="T12" fmla="*/ 42 w 44"/>
                  <a:gd name="T13" fmla="*/ 3 h 23"/>
                  <a:gd name="T14" fmla="*/ 42 w 44"/>
                  <a:gd name="T1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4" h="23">
                    <a:moveTo>
                      <a:pt x="42" y="0"/>
                    </a:moveTo>
                    <a:cubicBezTo>
                      <a:pt x="35" y="2"/>
                      <a:pt x="29" y="3"/>
                      <a:pt x="23" y="5"/>
                    </a:cubicBezTo>
                    <a:cubicBezTo>
                      <a:pt x="18" y="11"/>
                      <a:pt x="11" y="17"/>
                      <a:pt x="5" y="20"/>
                    </a:cubicBezTo>
                    <a:cubicBezTo>
                      <a:pt x="3" y="21"/>
                      <a:pt x="2" y="22"/>
                      <a:pt x="0" y="23"/>
                    </a:cubicBezTo>
                    <a:cubicBezTo>
                      <a:pt x="2" y="22"/>
                      <a:pt x="4" y="21"/>
                      <a:pt x="7" y="21"/>
                    </a:cubicBezTo>
                    <a:cubicBezTo>
                      <a:pt x="19" y="15"/>
                      <a:pt x="31" y="9"/>
                      <a:pt x="44" y="3"/>
                    </a:cubicBezTo>
                    <a:cubicBezTo>
                      <a:pt x="43" y="3"/>
                      <a:pt x="42" y="3"/>
                      <a:pt x="42" y="3"/>
                    </a:cubicBezTo>
                    <a:cubicBezTo>
                      <a:pt x="42" y="3"/>
                      <a:pt x="42" y="2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1" name="Freeform 215"/>
              <p:cNvSpPr>
                <a:spLocks/>
              </p:cNvSpPr>
              <p:nvPr/>
            </p:nvSpPr>
            <p:spPr bwMode="auto">
              <a:xfrm>
                <a:off x="1479" y="2274"/>
                <a:ext cx="67" cy="32"/>
              </a:xfrm>
              <a:custGeom>
                <a:avLst/>
                <a:gdLst>
                  <a:gd name="T0" fmla="*/ 42 w 42"/>
                  <a:gd name="T1" fmla="*/ 0 h 20"/>
                  <a:gd name="T2" fmla="*/ 37 w 42"/>
                  <a:gd name="T3" fmla="*/ 2 h 20"/>
                  <a:gd name="T4" fmla="*/ 0 w 42"/>
                  <a:gd name="T5" fmla="*/ 20 h 20"/>
                  <a:gd name="T6" fmla="*/ 29 w 42"/>
                  <a:gd name="T7" fmla="*/ 11 h 20"/>
                  <a:gd name="T8" fmla="*/ 42 w 42"/>
                  <a:gd name="T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20">
                    <a:moveTo>
                      <a:pt x="42" y="0"/>
                    </a:moveTo>
                    <a:cubicBezTo>
                      <a:pt x="40" y="1"/>
                      <a:pt x="38" y="2"/>
                      <a:pt x="37" y="2"/>
                    </a:cubicBezTo>
                    <a:cubicBezTo>
                      <a:pt x="24" y="8"/>
                      <a:pt x="12" y="14"/>
                      <a:pt x="0" y="20"/>
                    </a:cubicBezTo>
                    <a:cubicBezTo>
                      <a:pt x="9" y="17"/>
                      <a:pt x="19" y="14"/>
                      <a:pt x="29" y="11"/>
                    </a:cubicBezTo>
                    <a:cubicBezTo>
                      <a:pt x="26" y="10"/>
                      <a:pt x="40" y="5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2" name="Freeform 216"/>
              <p:cNvSpPr>
                <a:spLocks/>
              </p:cNvSpPr>
              <p:nvPr/>
            </p:nvSpPr>
            <p:spPr bwMode="auto">
              <a:xfrm>
                <a:off x="1359" y="2300"/>
                <a:ext cx="82" cy="36"/>
              </a:xfrm>
              <a:custGeom>
                <a:avLst/>
                <a:gdLst>
                  <a:gd name="T0" fmla="*/ 52 w 52"/>
                  <a:gd name="T1" fmla="*/ 0 h 23"/>
                  <a:gd name="T2" fmla="*/ 36 w 52"/>
                  <a:gd name="T3" fmla="*/ 5 h 23"/>
                  <a:gd name="T4" fmla="*/ 0 w 52"/>
                  <a:gd name="T5" fmla="*/ 23 h 23"/>
                  <a:gd name="T6" fmla="*/ 8 w 52"/>
                  <a:gd name="T7" fmla="*/ 21 h 23"/>
                  <a:gd name="T8" fmla="*/ 52 w 52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3">
                    <a:moveTo>
                      <a:pt x="52" y="0"/>
                    </a:moveTo>
                    <a:cubicBezTo>
                      <a:pt x="46" y="2"/>
                      <a:pt x="41" y="3"/>
                      <a:pt x="36" y="5"/>
                    </a:cubicBezTo>
                    <a:cubicBezTo>
                      <a:pt x="24" y="11"/>
                      <a:pt x="12" y="17"/>
                      <a:pt x="0" y="23"/>
                    </a:cubicBezTo>
                    <a:cubicBezTo>
                      <a:pt x="3" y="22"/>
                      <a:pt x="5" y="22"/>
                      <a:pt x="8" y="21"/>
                    </a:cubicBezTo>
                    <a:cubicBezTo>
                      <a:pt x="22" y="14"/>
                      <a:pt x="37" y="7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3" name="Freeform 217"/>
              <p:cNvSpPr>
                <a:spLocks/>
              </p:cNvSpPr>
              <p:nvPr/>
            </p:nvSpPr>
            <p:spPr bwMode="auto">
              <a:xfrm>
                <a:off x="1371" y="2292"/>
                <a:ext cx="97" cy="41"/>
              </a:xfrm>
              <a:custGeom>
                <a:avLst/>
                <a:gdLst>
                  <a:gd name="T0" fmla="*/ 61 w 61"/>
                  <a:gd name="T1" fmla="*/ 0 h 26"/>
                  <a:gd name="T2" fmla="*/ 44 w 61"/>
                  <a:gd name="T3" fmla="*/ 5 h 26"/>
                  <a:gd name="T4" fmla="*/ 0 w 61"/>
                  <a:gd name="T5" fmla="*/ 26 h 26"/>
                  <a:gd name="T6" fmla="*/ 10 w 61"/>
                  <a:gd name="T7" fmla="*/ 24 h 26"/>
                  <a:gd name="T8" fmla="*/ 29 w 61"/>
                  <a:gd name="T9" fmla="*/ 14 h 26"/>
                  <a:gd name="T10" fmla="*/ 61 w 61"/>
                  <a:gd name="T1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26">
                    <a:moveTo>
                      <a:pt x="61" y="0"/>
                    </a:moveTo>
                    <a:cubicBezTo>
                      <a:pt x="55" y="2"/>
                      <a:pt x="49" y="3"/>
                      <a:pt x="44" y="5"/>
                    </a:cubicBezTo>
                    <a:cubicBezTo>
                      <a:pt x="29" y="12"/>
                      <a:pt x="14" y="19"/>
                      <a:pt x="0" y="26"/>
                    </a:cubicBezTo>
                    <a:cubicBezTo>
                      <a:pt x="4" y="25"/>
                      <a:pt x="7" y="24"/>
                      <a:pt x="10" y="24"/>
                    </a:cubicBezTo>
                    <a:cubicBezTo>
                      <a:pt x="17" y="20"/>
                      <a:pt x="23" y="17"/>
                      <a:pt x="29" y="14"/>
                    </a:cubicBezTo>
                    <a:cubicBezTo>
                      <a:pt x="40" y="9"/>
                      <a:pt x="50" y="5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4" name="Freeform 218"/>
              <p:cNvSpPr>
                <a:spLocks/>
              </p:cNvSpPr>
              <p:nvPr/>
            </p:nvSpPr>
            <p:spPr bwMode="auto">
              <a:xfrm>
                <a:off x="1711" y="2157"/>
                <a:ext cx="117" cy="38"/>
              </a:xfrm>
              <a:custGeom>
                <a:avLst/>
                <a:gdLst>
                  <a:gd name="T0" fmla="*/ 74 w 74"/>
                  <a:gd name="T1" fmla="*/ 0 h 24"/>
                  <a:gd name="T2" fmla="*/ 73 w 74"/>
                  <a:gd name="T3" fmla="*/ 0 h 24"/>
                  <a:gd name="T4" fmla="*/ 17 w 74"/>
                  <a:gd name="T5" fmla="*/ 18 h 24"/>
                  <a:gd name="T6" fmla="*/ 17 w 74"/>
                  <a:gd name="T7" fmla="*/ 19 h 24"/>
                  <a:gd name="T8" fmla="*/ 9 w 74"/>
                  <a:gd name="T9" fmla="*/ 21 h 24"/>
                  <a:gd name="T10" fmla="*/ 3 w 74"/>
                  <a:gd name="T11" fmla="*/ 23 h 24"/>
                  <a:gd name="T12" fmla="*/ 3 w 74"/>
                  <a:gd name="T13" fmla="*/ 23 h 24"/>
                  <a:gd name="T14" fmla="*/ 0 w 74"/>
                  <a:gd name="T15" fmla="*/ 24 h 24"/>
                  <a:gd name="T16" fmla="*/ 74 w 74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4" h="24">
                    <a:moveTo>
                      <a:pt x="74" y="0"/>
                    </a:moveTo>
                    <a:cubicBezTo>
                      <a:pt x="74" y="0"/>
                      <a:pt x="73" y="0"/>
                      <a:pt x="73" y="0"/>
                    </a:cubicBezTo>
                    <a:cubicBezTo>
                      <a:pt x="54" y="6"/>
                      <a:pt x="35" y="12"/>
                      <a:pt x="17" y="18"/>
                    </a:cubicBezTo>
                    <a:cubicBezTo>
                      <a:pt x="17" y="18"/>
                      <a:pt x="17" y="18"/>
                      <a:pt x="17" y="19"/>
                    </a:cubicBezTo>
                    <a:cubicBezTo>
                      <a:pt x="14" y="19"/>
                      <a:pt x="11" y="20"/>
                      <a:pt x="9" y="21"/>
                    </a:cubicBezTo>
                    <a:cubicBezTo>
                      <a:pt x="7" y="21"/>
                      <a:pt x="5" y="22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3"/>
                      <a:pt x="1" y="24"/>
                      <a:pt x="0" y="24"/>
                    </a:cubicBezTo>
                    <a:cubicBezTo>
                      <a:pt x="25" y="16"/>
                      <a:pt x="50" y="8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5" name="Freeform 219"/>
              <p:cNvSpPr>
                <a:spLocks noEditPoints="1"/>
              </p:cNvSpPr>
              <p:nvPr/>
            </p:nvSpPr>
            <p:spPr bwMode="auto">
              <a:xfrm>
                <a:off x="1715" y="2157"/>
                <a:ext cx="111" cy="37"/>
              </a:xfrm>
              <a:custGeom>
                <a:avLst/>
                <a:gdLst>
                  <a:gd name="T0" fmla="*/ 6 w 70"/>
                  <a:gd name="T1" fmla="*/ 21 h 23"/>
                  <a:gd name="T2" fmla="*/ 3 w 70"/>
                  <a:gd name="T3" fmla="*/ 22 h 23"/>
                  <a:gd name="T4" fmla="*/ 0 w 70"/>
                  <a:gd name="T5" fmla="*/ 23 h 23"/>
                  <a:gd name="T6" fmla="*/ 6 w 70"/>
                  <a:gd name="T7" fmla="*/ 21 h 23"/>
                  <a:gd name="T8" fmla="*/ 70 w 70"/>
                  <a:gd name="T9" fmla="*/ 0 h 23"/>
                  <a:gd name="T10" fmla="*/ 51 w 70"/>
                  <a:gd name="T11" fmla="*/ 4 h 23"/>
                  <a:gd name="T12" fmla="*/ 38 w 70"/>
                  <a:gd name="T13" fmla="*/ 7 h 23"/>
                  <a:gd name="T14" fmla="*/ 13 w 70"/>
                  <a:gd name="T15" fmla="*/ 17 h 23"/>
                  <a:gd name="T16" fmla="*/ 14 w 70"/>
                  <a:gd name="T17" fmla="*/ 18 h 23"/>
                  <a:gd name="T18" fmla="*/ 70 w 70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23">
                    <a:moveTo>
                      <a:pt x="6" y="21"/>
                    </a:moveTo>
                    <a:cubicBezTo>
                      <a:pt x="5" y="21"/>
                      <a:pt x="4" y="21"/>
                      <a:pt x="3" y="22"/>
                    </a:cubicBezTo>
                    <a:cubicBezTo>
                      <a:pt x="2" y="22"/>
                      <a:pt x="1" y="22"/>
                      <a:pt x="0" y="23"/>
                    </a:cubicBezTo>
                    <a:cubicBezTo>
                      <a:pt x="2" y="22"/>
                      <a:pt x="4" y="21"/>
                      <a:pt x="6" y="21"/>
                    </a:cubicBezTo>
                    <a:moveTo>
                      <a:pt x="70" y="0"/>
                    </a:moveTo>
                    <a:cubicBezTo>
                      <a:pt x="63" y="1"/>
                      <a:pt x="57" y="2"/>
                      <a:pt x="51" y="4"/>
                    </a:cubicBezTo>
                    <a:cubicBezTo>
                      <a:pt x="47" y="5"/>
                      <a:pt x="42" y="6"/>
                      <a:pt x="38" y="7"/>
                    </a:cubicBezTo>
                    <a:cubicBezTo>
                      <a:pt x="30" y="10"/>
                      <a:pt x="21" y="14"/>
                      <a:pt x="13" y="17"/>
                    </a:cubicBezTo>
                    <a:cubicBezTo>
                      <a:pt x="13" y="17"/>
                      <a:pt x="13" y="18"/>
                      <a:pt x="14" y="18"/>
                    </a:cubicBezTo>
                    <a:cubicBezTo>
                      <a:pt x="32" y="12"/>
                      <a:pt x="51" y="6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6" name="Freeform 220"/>
              <p:cNvSpPr>
                <a:spLocks noEditPoints="1"/>
              </p:cNvSpPr>
              <p:nvPr/>
            </p:nvSpPr>
            <p:spPr bwMode="auto">
              <a:xfrm>
                <a:off x="2259" y="1969"/>
                <a:ext cx="709" cy="88"/>
              </a:xfrm>
              <a:custGeom>
                <a:avLst/>
                <a:gdLst>
                  <a:gd name="T0" fmla="*/ 6 w 447"/>
                  <a:gd name="T1" fmla="*/ 53 h 56"/>
                  <a:gd name="T2" fmla="*/ 0 w 447"/>
                  <a:gd name="T3" fmla="*/ 56 h 56"/>
                  <a:gd name="T4" fmla="*/ 4 w 447"/>
                  <a:gd name="T5" fmla="*/ 55 h 56"/>
                  <a:gd name="T6" fmla="*/ 6 w 447"/>
                  <a:gd name="T7" fmla="*/ 53 h 56"/>
                  <a:gd name="T8" fmla="*/ 438 w 447"/>
                  <a:gd name="T9" fmla="*/ 0 h 56"/>
                  <a:gd name="T10" fmla="*/ 419 w 447"/>
                  <a:gd name="T11" fmla="*/ 0 h 56"/>
                  <a:gd name="T12" fmla="*/ 395 w 447"/>
                  <a:gd name="T13" fmla="*/ 5 h 56"/>
                  <a:gd name="T14" fmla="*/ 322 w 447"/>
                  <a:gd name="T15" fmla="*/ 44 h 56"/>
                  <a:gd name="T16" fmla="*/ 389 w 447"/>
                  <a:gd name="T17" fmla="*/ 24 h 56"/>
                  <a:gd name="T18" fmla="*/ 398 w 447"/>
                  <a:gd name="T19" fmla="*/ 16 h 56"/>
                  <a:gd name="T20" fmla="*/ 447 w 447"/>
                  <a:gd name="T21" fmla="*/ 3 h 56"/>
                  <a:gd name="T22" fmla="*/ 444 w 447"/>
                  <a:gd name="T23" fmla="*/ 0 h 56"/>
                  <a:gd name="T24" fmla="*/ 438 w 447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7" h="56">
                    <a:moveTo>
                      <a:pt x="6" y="53"/>
                    </a:moveTo>
                    <a:cubicBezTo>
                      <a:pt x="4" y="54"/>
                      <a:pt x="2" y="55"/>
                      <a:pt x="0" y="56"/>
                    </a:cubicBezTo>
                    <a:cubicBezTo>
                      <a:pt x="1" y="56"/>
                      <a:pt x="3" y="55"/>
                      <a:pt x="4" y="55"/>
                    </a:cubicBezTo>
                    <a:cubicBezTo>
                      <a:pt x="5" y="54"/>
                      <a:pt x="5" y="54"/>
                      <a:pt x="6" y="53"/>
                    </a:cubicBezTo>
                    <a:moveTo>
                      <a:pt x="438" y="0"/>
                    </a:moveTo>
                    <a:cubicBezTo>
                      <a:pt x="432" y="0"/>
                      <a:pt x="425" y="0"/>
                      <a:pt x="419" y="0"/>
                    </a:cubicBezTo>
                    <a:cubicBezTo>
                      <a:pt x="411" y="2"/>
                      <a:pt x="403" y="4"/>
                      <a:pt x="395" y="5"/>
                    </a:cubicBezTo>
                    <a:cubicBezTo>
                      <a:pt x="372" y="16"/>
                      <a:pt x="345" y="30"/>
                      <a:pt x="322" y="44"/>
                    </a:cubicBezTo>
                    <a:cubicBezTo>
                      <a:pt x="343" y="36"/>
                      <a:pt x="365" y="30"/>
                      <a:pt x="389" y="24"/>
                    </a:cubicBezTo>
                    <a:cubicBezTo>
                      <a:pt x="390" y="21"/>
                      <a:pt x="394" y="19"/>
                      <a:pt x="398" y="16"/>
                    </a:cubicBezTo>
                    <a:cubicBezTo>
                      <a:pt x="405" y="14"/>
                      <a:pt x="425" y="8"/>
                      <a:pt x="447" y="3"/>
                    </a:cubicBezTo>
                    <a:cubicBezTo>
                      <a:pt x="447" y="1"/>
                      <a:pt x="447" y="0"/>
                      <a:pt x="444" y="0"/>
                    </a:cubicBezTo>
                    <a:cubicBezTo>
                      <a:pt x="442" y="0"/>
                      <a:pt x="440" y="0"/>
                      <a:pt x="4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7" name="Freeform 221"/>
              <p:cNvSpPr>
                <a:spLocks/>
              </p:cNvSpPr>
              <p:nvPr/>
            </p:nvSpPr>
            <p:spPr bwMode="auto">
              <a:xfrm>
                <a:off x="2597" y="1981"/>
                <a:ext cx="47" cy="19"/>
              </a:xfrm>
              <a:custGeom>
                <a:avLst/>
                <a:gdLst>
                  <a:gd name="T0" fmla="*/ 30 w 30"/>
                  <a:gd name="T1" fmla="*/ 0 h 12"/>
                  <a:gd name="T2" fmla="*/ 17 w 30"/>
                  <a:gd name="T3" fmla="*/ 2 h 12"/>
                  <a:gd name="T4" fmla="*/ 1 w 30"/>
                  <a:gd name="T5" fmla="*/ 12 h 12"/>
                  <a:gd name="T6" fmla="*/ 30 w 30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" h="12">
                    <a:moveTo>
                      <a:pt x="30" y="0"/>
                    </a:moveTo>
                    <a:cubicBezTo>
                      <a:pt x="25" y="1"/>
                      <a:pt x="21" y="1"/>
                      <a:pt x="17" y="2"/>
                    </a:cubicBezTo>
                    <a:cubicBezTo>
                      <a:pt x="4" y="9"/>
                      <a:pt x="0" y="12"/>
                      <a:pt x="1" y="12"/>
                    </a:cubicBezTo>
                    <a:cubicBezTo>
                      <a:pt x="3" y="12"/>
                      <a:pt x="13" y="8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8" name="Freeform 222"/>
              <p:cNvSpPr>
                <a:spLocks/>
              </p:cNvSpPr>
              <p:nvPr/>
            </p:nvSpPr>
            <p:spPr bwMode="auto">
              <a:xfrm>
                <a:off x="2690" y="1988"/>
                <a:ext cx="127" cy="76"/>
              </a:xfrm>
              <a:custGeom>
                <a:avLst/>
                <a:gdLst>
                  <a:gd name="T0" fmla="*/ 80 w 80"/>
                  <a:gd name="T1" fmla="*/ 0 h 48"/>
                  <a:gd name="T2" fmla="*/ 75 w 80"/>
                  <a:gd name="T3" fmla="*/ 1 h 48"/>
                  <a:gd name="T4" fmla="*/ 0 w 80"/>
                  <a:gd name="T5" fmla="*/ 48 h 48"/>
                  <a:gd name="T6" fmla="*/ 16 w 80"/>
                  <a:gd name="T7" fmla="*/ 43 h 48"/>
                  <a:gd name="T8" fmla="*/ 80 w 80"/>
                  <a:gd name="T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48">
                    <a:moveTo>
                      <a:pt x="80" y="0"/>
                    </a:moveTo>
                    <a:cubicBezTo>
                      <a:pt x="79" y="0"/>
                      <a:pt x="77" y="0"/>
                      <a:pt x="75" y="1"/>
                    </a:cubicBezTo>
                    <a:cubicBezTo>
                      <a:pt x="36" y="12"/>
                      <a:pt x="23" y="30"/>
                      <a:pt x="0" y="48"/>
                    </a:cubicBezTo>
                    <a:cubicBezTo>
                      <a:pt x="5" y="46"/>
                      <a:pt x="11" y="45"/>
                      <a:pt x="16" y="43"/>
                    </a:cubicBezTo>
                    <a:cubicBezTo>
                      <a:pt x="34" y="27"/>
                      <a:pt x="59" y="8"/>
                      <a:pt x="8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9" name="Freeform 223"/>
              <p:cNvSpPr>
                <a:spLocks/>
              </p:cNvSpPr>
              <p:nvPr/>
            </p:nvSpPr>
            <p:spPr bwMode="auto">
              <a:xfrm>
                <a:off x="2297" y="2095"/>
                <a:ext cx="43" cy="23"/>
              </a:xfrm>
              <a:custGeom>
                <a:avLst/>
                <a:gdLst>
                  <a:gd name="T0" fmla="*/ 27 w 27"/>
                  <a:gd name="T1" fmla="*/ 0 h 14"/>
                  <a:gd name="T2" fmla="*/ 0 w 27"/>
                  <a:gd name="T3" fmla="*/ 14 h 14"/>
                  <a:gd name="T4" fmla="*/ 25 w 27"/>
                  <a:gd name="T5" fmla="*/ 2 h 14"/>
                  <a:gd name="T6" fmla="*/ 27 w 27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4">
                    <a:moveTo>
                      <a:pt x="27" y="0"/>
                    </a:moveTo>
                    <a:cubicBezTo>
                      <a:pt x="18" y="5"/>
                      <a:pt x="9" y="9"/>
                      <a:pt x="0" y="14"/>
                    </a:cubicBezTo>
                    <a:cubicBezTo>
                      <a:pt x="8" y="10"/>
                      <a:pt x="17" y="6"/>
                      <a:pt x="25" y="2"/>
                    </a:cubicBezTo>
                    <a:cubicBezTo>
                      <a:pt x="26" y="1"/>
                      <a:pt x="26" y="1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0" name="Freeform 224"/>
              <p:cNvSpPr>
                <a:spLocks/>
              </p:cNvSpPr>
              <p:nvPr/>
            </p:nvSpPr>
            <p:spPr bwMode="auto">
              <a:xfrm>
                <a:off x="1392" y="2328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13 w 29"/>
                  <a:gd name="T3" fmla="*/ 4 h 12"/>
                  <a:gd name="T4" fmla="*/ 12 w 29"/>
                  <a:gd name="T5" fmla="*/ 4 h 12"/>
                  <a:gd name="T6" fmla="*/ 0 w 29"/>
                  <a:gd name="T7" fmla="*/ 12 h 12"/>
                  <a:gd name="T8" fmla="*/ 22 w 29"/>
                  <a:gd name="T9" fmla="*/ 5 h 12"/>
                  <a:gd name="T10" fmla="*/ 29 w 29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4" y="2"/>
                      <a:pt x="19" y="3"/>
                      <a:pt x="13" y="4"/>
                    </a:cubicBezTo>
                    <a:cubicBezTo>
                      <a:pt x="13" y="4"/>
                      <a:pt x="12" y="4"/>
                      <a:pt x="12" y="4"/>
                    </a:cubicBezTo>
                    <a:cubicBezTo>
                      <a:pt x="8" y="7"/>
                      <a:pt x="4" y="10"/>
                      <a:pt x="0" y="12"/>
                    </a:cubicBezTo>
                    <a:cubicBezTo>
                      <a:pt x="7" y="10"/>
                      <a:pt x="14" y="7"/>
                      <a:pt x="22" y="5"/>
                    </a:cubicBezTo>
                    <a:cubicBezTo>
                      <a:pt x="24" y="3"/>
                      <a:pt x="26" y="2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1" name="Freeform 225"/>
              <p:cNvSpPr>
                <a:spLocks noEditPoints="1"/>
              </p:cNvSpPr>
              <p:nvPr/>
            </p:nvSpPr>
            <p:spPr bwMode="auto">
              <a:xfrm>
                <a:off x="1368" y="2322"/>
                <a:ext cx="99" cy="33"/>
              </a:xfrm>
              <a:custGeom>
                <a:avLst/>
                <a:gdLst>
                  <a:gd name="T0" fmla="*/ 27 w 62"/>
                  <a:gd name="T1" fmla="*/ 8 h 21"/>
                  <a:gd name="T2" fmla="*/ 0 w 62"/>
                  <a:gd name="T3" fmla="*/ 21 h 21"/>
                  <a:gd name="T4" fmla="*/ 15 w 62"/>
                  <a:gd name="T5" fmla="*/ 16 h 21"/>
                  <a:gd name="T6" fmla="*/ 27 w 62"/>
                  <a:gd name="T7" fmla="*/ 8 h 21"/>
                  <a:gd name="T8" fmla="*/ 62 w 62"/>
                  <a:gd name="T9" fmla="*/ 0 h 21"/>
                  <a:gd name="T10" fmla="*/ 44 w 62"/>
                  <a:gd name="T11" fmla="*/ 4 h 21"/>
                  <a:gd name="T12" fmla="*/ 37 w 62"/>
                  <a:gd name="T13" fmla="*/ 9 h 21"/>
                  <a:gd name="T14" fmla="*/ 62 w 62"/>
                  <a:gd name="T1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21">
                    <a:moveTo>
                      <a:pt x="27" y="8"/>
                    </a:moveTo>
                    <a:cubicBezTo>
                      <a:pt x="18" y="13"/>
                      <a:pt x="9" y="17"/>
                      <a:pt x="0" y="21"/>
                    </a:cubicBezTo>
                    <a:cubicBezTo>
                      <a:pt x="5" y="20"/>
                      <a:pt x="10" y="18"/>
                      <a:pt x="15" y="16"/>
                    </a:cubicBezTo>
                    <a:cubicBezTo>
                      <a:pt x="19" y="14"/>
                      <a:pt x="23" y="11"/>
                      <a:pt x="27" y="8"/>
                    </a:cubicBezTo>
                    <a:moveTo>
                      <a:pt x="62" y="0"/>
                    </a:moveTo>
                    <a:cubicBezTo>
                      <a:pt x="56" y="1"/>
                      <a:pt x="50" y="3"/>
                      <a:pt x="44" y="4"/>
                    </a:cubicBezTo>
                    <a:cubicBezTo>
                      <a:pt x="41" y="6"/>
                      <a:pt x="39" y="7"/>
                      <a:pt x="37" y="9"/>
                    </a:cubicBezTo>
                    <a:cubicBezTo>
                      <a:pt x="45" y="6"/>
                      <a:pt x="54" y="3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2" name="Freeform 226"/>
              <p:cNvSpPr>
                <a:spLocks/>
              </p:cNvSpPr>
              <p:nvPr/>
            </p:nvSpPr>
            <p:spPr bwMode="auto">
              <a:xfrm>
                <a:off x="1218" y="2357"/>
                <a:ext cx="108" cy="49"/>
              </a:xfrm>
              <a:custGeom>
                <a:avLst/>
                <a:gdLst>
                  <a:gd name="T0" fmla="*/ 68 w 68"/>
                  <a:gd name="T1" fmla="*/ 0 h 31"/>
                  <a:gd name="T2" fmla="*/ 53 w 68"/>
                  <a:gd name="T3" fmla="*/ 4 h 31"/>
                  <a:gd name="T4" fmla="*/ 0 w 68"/>
                  <a:gd name="T5" fmla="*/ 31 h 31"/>
                  <a:gd name="T6" fmla="*/ 27 w 68"/>
                  <a:gd name="T7" fmla="*/ 21 h 31"/>
                  <a:gd name="T8" fmla="*/ 44 w 68"/>
                  <a:gd name="T9" fmla="*/ 16 h 31"/>
                  <a:gd name="T10" fmla="*/ 68 w 68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8" h="31">
                    <a:moveTo>
                      <a:pt x="68" y="0"/>
                    </a:moveTo>
                    <a:cubicBezTo>
                      <a:pt x="63" y="2"/>
                      <a:pt x="58" y="3"/>
                      <a:pt x="53" y="4"/>
                    </a:cubicBezTo>
                    <a:cubicBezTo>
                      <a:pt x="35" y="13"/>
                      <a:pt x="17" y="22"/>
                      <a:pt x="0" y="31"/>
                    </a:cubicBezTo>
                    <a:cubicBezTo>
                      <a:pt x="9" y="28"/>
                      <a:pt x="18" y="24"/>
                      <a:pt x="27" y="21"/>
                    </a:cubicBezTo>
                    <a:cubicBezTo>
                      <a:pt x="32" y="19"/>
                      <a:pt x="38" y="17"/>
                      <a:pt x="44" y="16"/>
                    </a:cubicBezTo>
                    <a:cubicBezTo>
                      <a:pt x="52" y="10"/>
                      <a:pt x="60" y="5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3" name="Freeform 227"/>
              <p:cNvSpPr>
                <a:spLocks noEditPoints="1"/>
              </p:cNvSpPr>
              <p:nvPr/>
            </p:nvSpPr>
            <p:spPr bwMode="auto">
              <a:xfrm>
                <a:off x="1203" y="2351"/>
                <a:ext cx="148" cy="145"/>
              </a:xfrm>
              <a:custGeom>
                <a:avLst/>
                <a:gdLst>
                  <a:gd name="T0" fmla="*/ 51 w 93"/>
                  <a:gd name="T1" fmla="*/ 70 h 92"/>
                  <a:gd name="T2" fmla="*/ 16 w 93"/>
                  <a:gd name="T3" fmla="*/ 78 h 92"/>
                  <a:gd name="T4" fmla="*/ 0 w 93"/>
                  <a:gd name="T5" fmla="*/ 92 h 92"/>
                  <a:gd name="T6" fmla="*/ 51 w 93"/>
                  <a:gd name="T7" fmla="*/ 70 h 92"/>
                  <a:gd name="T8" fmla="*/ 93 w 93"/>
                  <a:gd name="T9" fmla="*/ 0 h 92"/>
                  <a:gd name="T10" fmla="*/ 77 w 93"/>
                  <a:gd name="T11" fmla="*/ 4 h 92"/>
                  <a:gd name="T12" fmla="*/ 53 w 93"/>
                  <a:gd name="T13" fmla="*/ 20 h 92"/>
                  <a:gd name="T14" fmla="*/ 70 w 93"/>
                  <a:gd name="T15" fmla="*/ 14 h 92"/>
                  <a:gd name="T16" fmla="*/ 93 w 93"/>
                  <a:gd name="T1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3" h="92">
                    <a:moveTo>
                      <a:pt x="51" y="70"/>
                    </a:moveTo>
                    <a:cubicBezTo>
                      <a:pt x="39" y="73"/>
                      <a:pt x="27" y="75"/>
                      <a:pt x="16" y="78"/>
                    </a:cubicBezTo>
                    <a:cubicBezTo>
                      <a:pt x="11" y="83"/>
                      <a:pt x="6" y="87"/>
                      <a:pt x="0" y="92"/>
                    </a:cubicBezTo>
                    <a:cubicBezTo>
                      <a:pt x="17" y="85"/>
                      <a:pt x="33" y="78"/>
                      <a:pt x="51" y="70"/>
                    </a:cubicBezTo>
                    <a:moveTo>
                      <a:pt x="93" y="0"/>
                    </a:moveTo>
                    <a:cubicBezTo>
                      <a:pt x="88" y="1"/>
                      <a:pt x="83" y="3"/>
                      <a:pt x="77" y="4"/>
                    </a:cubicBezTo>
                    <a:cubicBezTo>
                      <a:pt x="69" y="9"/>
                      <a:pt x="61" y="14"/>
                      <a:pt x="53" y="20"/>
                    </a:cubicBezTo>
                    <a:cubicBezTo>
                      <a:pt x="58" y="18"/>
                      <a:pt x="64" y="16"/>
                      <a:pt x="70" y="14"/>
                    </a:cubicBezTo>
                    <a:cubicBezTo>
                      <a:pt x="78" y="9"/>
                      <a:pt x="86" y="4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4" name="Freeform 228"/>
              <p:cNvSpPr>
                <a:spLocks/>
              </p:cNvSpPr>
              <p:nvPr/>
            </p:nvSpPr>
            <p:spPr bwMode="auto">
              <a:xfrm>
                <a:off x="1102" y="2479"/>
                <a:ext cx="106" cy="52"/>
              </a:xfrm>
              <a:custGeom>
                <a:avLst/>
                <a:gdLst>
                  <a:gd name="T0" fmla="*/ 67 w 67"/>
                  <a:gd name="T1" fmla="*/ 0 h 33"/>
                  <a:gd name="T2" fmla="*/ 40 w 67"/>
                  <a:gd name="T3" fmla="*/ 7 h 33"/>
                  <a:gd name="T4" fmla="*/ 37 w 67"/>
                  <a:gd name="T5" fmla="*/ 8 h 33"/>
                  <a:gd name="T6" fmla="*/ 0 w 67"/>
                  <a:gd name="T7" fmla="*/ 33 h 33"/>
                  <a:gd name="T8" fmla="*/ 35 w 67"/>
                  <a:gd name="T9" fmla="*/ 22 h 33"/>
                  <a:gd name="T10" fmla="*/ 54 w 67"/>
                  <a:gd name="T11" fmla="*/ 11 h 33"/>
                  <a:gd name="T12" fmla="*/ 67 w 67"/>
                  <a:gd name="T1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33">
                    <a:moveTo>
                      <a:pt x="67" y="0"/>
                    </a:moveTo>
                    <a:cubicBezTo>
                      <a:pt x="58" y="2"/>
                      <a:pt x="49" y="4"/>
                      <a:pt x="40" y="7"/>
                    </a:cubicBezTo>
                    <a:cubicBezTo>
                      <a:pt x="39" y="7"/>
                      <a:pt x="38" y="7"/>
                      <a:pt x="37" y="8"/>
                    </a:cubicBezTo>
                    <a:cubicBezTo>
                      <a:pt x="25" y="16"/>
                      <a:pt x="13" y="24"/>
                      <a:pt x="0" y="33"/>
                    </a:cubicBezTo>
                    <a:cubicBezTo>
                      <a:pt x="12" y="29"/>
                      <a:pt x="23" y="26"/>
                      <a:pt x="35" y="22"/>
                    </a:cubicBezTo>
                    <a:cubicBezTo>
                      <a:pt x="40" y="19"/>
                      <a:pt x="46" y="16"/>
                      <a:pt x="54" y="11"/>
                    </a:cubicBezTo>
                    <a:cubicBezTo>
                      <a:pt x="58" y="8"/>
                      <a:pt x="63" y="4"/>
                      <a:pt x="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5" name="Freeform 229"/>
              <p:cNvSpPr>
                <a:spLocks noEditPoints="1"/>
              </p:cNvSpPr>
              <p:nvPr/>
            </p:nvSpPr>
            <p:spPr bwMode="auto">
              <a:xfrm>
                <a:off x="1158" y="2479"/>
                <a:ext cx="245" cy="112"/>
              </a:xfrm>
              <a:custGeom>
                <a:avLst/>
                <a:gdLst>
                  <a:gd name="T0" fmla="*/ 69 w 155"/>
                  <a:gd name="T1" fmla="*/ 39 h 71"/>
                  <a:gd name="T2" fmla="*/ 47 w 155"/>
                  <a:gd name="T3" fmla="*/ 45 h 71"/>
                  <a:gd name="T4" fmla="*/ 3 w 155"/>
                  <a:gd name="T5" fmla="*/ 71 h 71"/>
                  <a:gd name="T6" fmla="*/ 28 w 155"/>
                  <a:gd name="T7" fmla="*/ 61 h 71"/>
                  <a:gd name="T8" fmla="*/ 52 w 155"/>
                  <a:gd name="T9" fmla="*/ 51 h 71"/>
                  <a:gd name="T10" fmla="*/ 58 w 155"/>
                  <a:gd name="T11" fmla="*/ 49 h 71"/>
                  <a:gd name="T12" fmla="*/ 69 w 155"/>
                  <a:gd name="T13" fmla="*/ 39 h 71"/>
                  <a:gd name="T14" fmla="*/ 19 w 155"/>
                  <a:gd name="T15" fmla="*/ 11 h 71"/>
                  <a:gd name="T16" fmla="*/ 0 w 155"/>
                  <a:gd name="T17" fmla="*/ 22 h 71"/>
                  <a:gd name="T18" fmla="*/ 5 w 155"/>
                  <a:gd name="T19" fmla="*/ 21 h 71"/>
                  <a:gd name="T20" fmla="*/ 10 w 155"/>
                  <a:gd name="T21" fmla="*/ 19 h 71"/>
                  <a:gd name="T22" fmla="*/ 19 w 155"/>
                  <a:gd name="T23" fmla="*/ 11 h 71"/>
                  <a:gd name="T24" fmla="*/ 155 w 155"/>
                  <a:gd name="T25" fmla="*/ 0 h 71"/>
                  <a:gd name="T26" fmla="*/ 124 w 155"/>
                  <a:gd name="T27" fmla="*/ 10 h 71"/>
                  <a:gd name="T28" fmla="*/ 90 w 155"/>
                  <a:gd name="T29" fmla="*/ 25 h 71"/>
                  <a:gd name="T30" fmla="*/ 96 w 155"/>
                  <a:gd name="T31" fmla="*/ 23 h 71"/>
                  <a:gd name="T32" fmla="*/ 155 w 155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55" h="71">
                    <a:moveTo>
                      <a:pt x="69" y="39"/>
                    </a:moveTo>
                    <a:cubicBezTo>
                      <a:pt x="62" y="41"/>
                      <a:pt x="55" y="43"/>
                      <a:pt x="47" y="45"/>
                    </a:cubicBezTo>
                    <a:cubicBezTo>
                      <a:pt x="32" y="53"/>
                      <a:pt x="18" y="62"/>
                      <a:pt x="3" y="71"/>
                    </a:cubicBezTo>
                    <a:cubicBezTo>
                      <a:pt x="12" y="67"/>
                      <a:pt x="20" y="64"/>
                      <a:pt x="28" y="61"/>
                    </a:cubicBezTo>
                    <a:cubicBezTo>
                      <a:pt x="36" y="57"/>
                      <a:pt x="44" y="54"/>
                      <a:pt x="52" y="51"/>
                    </a:cubicBezTo>
                    <a:cubicBezTo>
                      <a:pt x="54" y="50"/>
                      <a:pt x="56" y="50"/>
                      <a:pt x="58" y="49"/>
                    </a:cubicBezTo>
                    <a:cubicBezTo>
                      <a:pt x="61" y="47"/>
                      <a:pt x="65" y="43"/>
                      <a:pt x="69" y="39"/>
                    </a:cubicBezTo>
                    <a:moveTo>
                      <a:pt x="19" y="11"/>
                    </a:moveTo>
                    <a:cubicBezTo>
                      <a:pt x="11" y="16"/>
                      <a:pt x="5" y="19"/>
                      <a:pt x="0" y="22"/>
                    </a:cubicBezTo>
                    <a:cubicBezTo>
                      <a:pt x="2" y="22"/>
                      <a:pt x="3" y="21"/>
                      <a:pt x="5" y="21"/>
                    </a:cubicBezTo>
                    <a:cubicBezTo>
                      <a:pt x="7" y="20"/>
                      <a:pt x="8" y="19"/>
                      <a:pt x="10" y="19"/>
                    </a:cubicBezTo>
                    <a:cubicBezTo>
                      <a:pt x="13" y="16"/>
                      <a:pt x="16" y="14"/>
                      <a:pt x="19" y="11"/>
                    </a:cubicBezTo>
                    <a:moveTo>
                      <a:pt x="155" y="0"/>
                    </a:moveTo>
                    <a:cubicBezTo>
                      <a:pt x="145" y="3"/>
                      <a:pt x="134" y="6"/>
                      <a:pt x="124" y="10"/>
                    </a:cubicBezTo>
                    <a:cubicBezTo>
                      <a:pt x="113" y="15"/>
                      <a:pt x="101" y="19"/>
                      <a:pt x="90" y="25"/>
                    </a:cubicBezTo>
                    <a:cubicBezTo>
                      <a:pt x="92" y="24"/>
                      <a:pt x="94" y="23"/>
                      <a:pt x="96" y="23"/>
                    </a:cubicBezTo>
                    <a:cubicBezTo>
                      <a:pt x="115" y="14"/>
                      <a:pt x="135" y="8"/>
                      <a:pt x="1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6" name="Freeform 230"/>
              <p:cNvSpPr>
                <a:spLocks noEditPoints="1"/>
              </p:cNvSpPr>
              <p:nvPr/>
            </p:nvSpPr>
            <p:spPr bwMode="auto">
              <a:xfrm>
                <a:off x="793" y="2572"/>
                <a:ext cx="349" cy="243"/>
              </a:xfrm>
              <a:custGeom>
                <a:avLst/>
                <a:gdLst>
                  <a:gd name="T0" fmla="*/ 154 w 220"/>
                  <a:gd name="T1" fmla="*/ 32 h 153"/>
                  <a:gd name="T2" fmla="*/ 124 w 220"/>
                  <a:gd name="T3" fmla="*/ 47 h 153"/>
                  <a:gd name="T4" fmla="*/ 102 w 220"/>
                  <a:gd name="T5" fmla="*/ 64 h 153"/>
                  <a:gd name="T6" fmla="*/ 0 w 220"/>
                  <a:gd name="T7" fmla="*/ 153 h 153"/>
                  <a:gd name="T8" fmla="*/ 51 w 220"/>
                  <a:gd name="T9" fmla="*/ 113 h 153"/>
                  <a:gd name="T10" fmla="*/ 97 w 220"/>
                  <a:gd name="T11" fmla="*/ 86 h 153"/>
                  <a:gd name="T12" fmla="*/ 113 w 220"/>
                  <a:gd name="T13" fmla="*/ 73 h 153"/>
                  <a:gd name="T14" fmla="*/ 103 w 220"/>
                  <a:gd name="T15" fmla="*/ 78 h 153"/>
                  <a:gd name="T16" fmla="*/ 103 w 220"/>
                  <a:gd name="T17" fmla="*/ 78 h 153"/>
                  <a:gd name="T18" fmla="*/ 102 w 220"/>
                  <a:gd name="T19" fmla="*/ 73 h 153"/>
                  <a:gd name="T20" fmla="*/ 96 w 220"/>
                  <a:gd name="T21" fmla="*/ 75 h 153"/>
                  <a:gd name="T22" fmla="*/ 94 w 220"/>
                  <a:gd name="T23" fmla="*/ 75 h 153"/>
                  <a:gd name="T24" fmla="*/ 92 w 220"/>
                  <a:gd name="T25" fmla="*/ 75 h 153"/>
                  <a:gd name="T26" fmla="*/ 92 w 220"/>
                  <a:gd name="T27" fmla="*/ 75 h 153"/>
                  <a:gd name="T28" fmla="*/ 146 w 220"/>
                  <a:gd name="T29" fmla="*/ 43 h 153"/>
                  <a:gd name="T30" fmla="*/ 154 w 220"/>
                  <a:gd name="T31" fmla="*/ 32 h 153"/>
                  <a:gd name="T32" fmla="*/ 220 w 220"/>
                  <a:gd name="T33" fmla="*/ 0 h 153"/>
                  <a:gd name="T34" fmla="*/ 203 w 220"/>
                  <a:gd name="T35" fmla="*/ 5 h 153"/>
                  <a:gd name="T36" fmla="*/ 190 w 220"/>
                  <a:gd name="T37" fmla="*/ 14 h 153"/>
                  <a:gd name="T38" fmla="*/ 168 w 220"/>
                  <a:gd name="T39" fmla="*/ 29 h 153"/>
                  <a:gd name="T40" fmla="*/ 220 w 220"/>
                  <a:gd name="T41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0" h="153">
                    <a:moveTo>
                      <a:pt x="154" y="32"/>
                    </a:moveTo>
                    <a:cubicBezTo>
                      <a:pt x="144" y="37"/>
                      <a:pt x="134" y="42"/>
                      <a:pt x="124" y="47"/>
                    </a:cubicBezTo>
                    <a:cubicBezTo>
                      <a:pt x="117" y="52"/>
                      <a:pt x="110" y="58"/>
                      <a:pt x="102" y="64"/>
                    </a:cubicBezTo>
                    <a:cubicBezTo>
                      <a:pt x="72" y="86"/>
                      <a:pt x="31" y="113"/>
                      <a:pt x="0" y="153"/>
                    </a:cubicBezTo>
                    <a:cubicBezTo>
                      <a:pt x="3" y="150"/>
                      <a:pt x="24" y="130"/>
                      <a:pt x="51" y="113"/>
                    </a:cubicBezTo>
                    <a:cubicBezTo>
                      <a:pt x="68" y="102"/>
                      <a:pt x="86" y="91"/>
                      <a:pt x="97" y="86"/>
                    </a:cubicBezTo>
                    <a:cubicBezTo>
                      <a:pt x="102" y="82"/>
                      <a:pt x="110" y="77"/>
                      <a:pt x="113" y="73"/>
                    </a:cubicBezTo>
                    <a:cubicBezTo>
                      <a:pt x="108" y="75"/>
                      <a:pt x="103" y="78"/>
                      <a:pt x="103" y="78"/>
                    </a:cubicBezTo>
                    <a:cubicBezTo>
                      <a:pt x="103" y="78"/>
                      <a:pt x="103" y="78"/>
                      <a:pt x="103" y="78"/>
                    </a:cubicBezTo>
                    <a:cubicBezTo>
                      <a:pt x="103" y="78"/>
                      <a:pt x="102" y="75"/>
                      <a:pt x="102" y="73"/>
                    </a:cubicBezTo>
                    <a:cubicBezTo>
                      <a:pt x="100" y="75"/>
                      <a:pt x="98" y="75"/>
                      <a:pt x="96" y="75"/>
                    </a:cubicBezTo>
                    <a:cubicBezTo>
                      <a:pt x="96" y="75"/>
                      <a:pt x="95" y="75"/>
                      <a:pt x="94" y="75"/>
                    </a:cubicBezTo>
                    <a:cubicBezTo>
                      <a:pt x="94" y="75"/>
                      <a:pt x="93" y="75"/>
                      <a:pt x="92" y="75"/>
                    </a:cubicBezTo>
                    <a:cubicBezTo>
                      <a:pt x="92" y="75"/>
                      <a:pt x="92" y="75"/>
                      <a:pt x="92" y="75"/>
                    </a:cubicBezTo>
                    <a:cubicBezTo>
                      <a:pt x="110" y="64"/>
                      <a:pt x="128" y="53"/>
                      <a:pt x="146" y="43"/>
                    </a:cubicBezTo>
                    <a:cubicBezTo>
                      <a:pt x="148" y="39"/>
                      <a:pt x="151" y="35"/>
                      <a:pt x="154" y="32"/>
                    </a:cubicBezTo>
                    <a:moveTo>
                      <a:pt x="220" y="0"/>
                    </a:moveTo>
                    <a:cubicBezTo>
                      <a:pt x="214" y="2"/>
                      <a:pt x="208" y="3"/>
                      <a:pt x="203" y="5"/>
                    </a:cubicBezTo>
                    <a:cubicBezTo>
                      <a:pt x="198" y="8"/>
                      <a:pt x="194" y="11"/>
                      <a:pt x="190" y="14"/>
                    </a:cubicBezTo>
                    <a:cubicBezTo>
                      <a:pt x="184" y="17"/>
                      <a:pt x="176" y="23"/>
                      <a:pt x="168" y="29"/>
                    </a:cubicBezTo>
                    <a:cubicBezTo>
                      <a:pt x="185" y="19"/>
                      <a:pt x="202" y="10"/>
                      <a:pt x="2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7" name="Freeform 231"/>
              <p:cNvSpPr>
                <a:spLocks/>
              </p:cNvSpPr>
              <p:nvPr/>
            </p:nvSpPr>
            <p:spPr bwMode="auto">
              <a:xfrm>
                <a:off x="1024" y="2580"/>
                <a:ext cx="91" cy="61"/>
              </a:xfrm>
              <a:custGeom>
                <a:avLst/>
                <a:gdLst>
                  <a:gd name="T0" fmla="*/ 57 w 57"/>
                  <a:gd name="T1" fmla="*/ 0 h 38"/>
                  <a:gd name="T2" fmla="*/ 50 w 57"/>
                  <a:gd name="T3" fmla="*/ 2 h 38"/>
                  <a:gd name="T4" fmla="*/ 12 w 57"/>
                  <a:gd name="T5" fmla="*/ 24 h 38"/>
                  <a:gd name="T6" fmla="*/ 8 w 57"/>
                  <a:gd name="T7" fmla="*/ 27 h 38"/>
                  <a:gd name="T8" fmla="*/ 0 w 57"/>
                  <a:gd name="T9" fmla="*/ 38 h 38"/>
                  <a:gd name="T10" fmla="*/ 22 w 57"/>
                  <a:gd name="T11" fmla="*/ 24 h 38"/>
                  <a:gd name="T12" fmla="*/ 44 w 57"/>
                  <a:gd name="T13" fmla="*/ 9 h 38"/>
                  <a:gd name="T14" fmla="*/ 57 w 57"/>
                  <a:gd name="T1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7" h="38">
                    <a:moveTo>
                      <a:pt x="57" y="0"/>
                    </a:moveTo>
                    <a:cubicBezTo>
                      <a:pt x="54" y="1"/>
                      <a:pt x="52" y="1"/>
                      <a:pt x="50" y="2"/>
                    </a:cubicBezTo>
                    <a:cubicBezTo>
                      <a:pt x="37" y="10"/>
                      <a:pt x="25" y="19"/>
                      <a:pt x="12" y="24"/>
                    </a:cubicBezTo>
                    <a:cubicBezTo>
                      <a:pt x="11" y="25"/>
                      <a:pt x="9" y="26"/>
                      <a:pt x="8" y="27"/>
                    </a:cubicBezTo>
                    <a:cubicBezTo>
                      <a:pt x="5" y="30"/>
                      <a:pt x="2" y="34"/>
                      <a:pt x="0" y="38"/>
                    </a:cubicBezTo>
                    <a:cubicBezTo>
                      <a:pt x="7" y="33"/>
                      <a:pt x="15" y="29"/>
                      <a:pt x="22" y="24"/>
                    </a:cubicBezTo>
                    <a:cubicBezTo>
                      <a:pt x="30" y="18"/>
                      <a:pt x="38" y="12"/>
                      <a:pt x="44" y="9"/>
                    </a:cubicBezTo>
                    <a:cubicBezTo>
                      <a:pt x="48" y="6"/>
                      <a:pt x="52" y="3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8" name="Freeform 232"/>
              <p:cNvSpPr>
                <a:spLocks noEditPoints="1"/>
              </p:cNvSpPr>
              <p:nvPr/>
            </p:nvSpPr>
            <p:spPr bwMode="auto">
              <a:xfrm>
                <a:off x="783" y="2591"/>
                <a:ext cx="303" cy="265"/>
              </a:xfrm>
              <a:custGeom>
                <a:avLst/>
                <a:gdLst>
                  <a:gd name="T0" fmla="*/ 176 w 191"/>
                  <a:gd name="T1" fmla="*/ 44 h 167"/>
                  <a:gd name="T2" fmla="*/ 166 w 191"/>
                  <a:gd name="T3" fmla="*/ 47 h 167"/>
                  <a:gd name="T4" fmla="*/ 151 w 191"/>
                  <a:gd name="T5" fmla="*/ 56 h 167"/>
                  <a:gd name="T6" fmla="*/ 144 w 191"/>
                  <a:gd name="T7" fmla="*/ 62 h 167"/>
                  <a:gd name="T8" fmla="*/ 147 w 191"/>
                  <a:gd name="T9" fmla="*/ 58 h 167"/>
                  <a:gd name="T10" fmla="*/ 105 w 191"/>
                  <a:gd name="T11" fmla="*/ 76 h 167"/>
                  <a:gd name="T12" fmla="*/ 40 w 191"/>
                  <a:gd name="T13" fmla="*/ 121 h 167"/>
                  <a:gd name="T14" fmla="*/ 3 w 191"/>
                  <a:gd name="T15" fmla="*/ 159 h 167"/>
                  <a:gd name="T16" fmla="*/ 1 w 191"/>
                  <a:gd name="T17" fmla="*/ 166 h 167"/>
                  <a:gd name="T18" fmla="*/ 1 w 191"/>
                  <a:gd name="T19" fmla="*/ 166 h 167"/>
                  <a:gd name="T20" fmla="*/ 1 w 191"/>
                  <a:gd name="T21" fmla="*/ 166 h 167"/>
                  <a:gd name="T22" fmla="*/ 1 w 191"/>
                  <a:gd name="T23" fmla="*/ 166 h 167"/>
                  <a:gd name="T24" fmla="*/ 1 w 191"/>
                  <a:gd name="T25" fmla="*/ 166 h 167"/>
                  <a:gd name="T26" fmla="*/ 3 w 191"/>
                  <a:gd name="T27" fmla="*/ 167 h 167"/>
                  <a:gd name="T28" fmla="*/ 5 w 191"/>
                  <a:gd name="T29" fmla="*/ 167 h 167"/>
                  <a:gd name="T30" fmla="*/ 7 w 191"/>
                  <a:gd name="T31" fmla="*/ 166 h 167"/>
                  <a:gd name="T32" fmla="*/ 27 w 191"/>
                  <a:gd name="T33" fmla="*/ 152 h 167"/>
                  <a:gd name="T34" fmla="*/ 75 w 191"/>
                  <a:gd name="T35" fmla="*/ 125 h 167"/>
                  <a:gd name="T36" fmla="*/ 83 w 191"/>
                  <a:gd name="T37" fmla="*/ 113 h 167"/>
                  <a:gd name="T38" fmla="*/ 137 w 191"/>
                  <a:gd name="T39" fmla="*/ 78 h 167"/>
                  <a:gd name="T40" fmla="*/ 151 w 191"/>
                  <a:gd name="T41" fmla="*/ 67 h 167"/>
                  <a:gd name="T42" fmla="*/ 172 w 191"/>
                  <a:gd name="T43" fmla="*/ 47 h 167"/>
                  <a:gd name="T44" fmla="*/ 176 w 191"/>
                  <a:gd name="T45" fmla="*/ 44 h 167"/>
                  <a:gd name="T46" fmla="*/ 191 w 191"/>
                  <a:gd name="T47" fmla="*/ 33 h 167"/>
                  <a:gd name="T48" fmla="*/ 184 w 191"/>
                  <a:gd name="T49" fmla="*/ 36 h 167"/>
                  <a:gd name="T50" fmla="*/ 172 w 191"/>
                  <a:gd name="T51" fmla="*/ 43 h 167"/>
                  <a:gd name="T52" fmla="*/ 177 w 191"/>
                  <a:gd name="T53" fmla="*/ 43 h 167"/>
                  <a:gd name="T54" fmla="*/ 191 w 191"/>
                  <a:gd name="T55" fmla="*/ 33 h 167"/>
                  <a:gd name="T56" fmla="*/ 139 w 191"/>
                  <a:gd name="T57" fmla="*/ 0 h 167"/>
                  <a:gd name="T58" fmla="*/ 129 w 191"/>
                  <a:gd name="T59" fmla="*/ 6 h 167"/>
                  <a:gd name="T60" fmla="*/ 131 w 191"/>
                  <a:gd name="T61" fmla="*/ 5 h 167"/>
                  <a:gd name="T62" fmla="*/ 139 w 191"/>
                  <a:gd name="T63" fmla="*/ 0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91" h="167">
                    <a:moveTo>
                      <a:pt x="176" y="44"/>
                    </a:moveTo>
                    <a:cubicBezTo>
                      <a:pt x="166" y="47"/>
                      <a:pt x="166" y="47"/>
                      <a:pt x="166" y="47"/>
                    </a:cubicBezTo>
                    <a:cubicBezTo>
                      <a:pt x="161" y="50"/>
                      <a:pt x="156" y="53"/>
                      <a:pt x="151" y="56"/>
                    </a:cubicBezTo>
                    <a:cubicBezTo>
                      <a:pt x="147" y="59"/>
                      <a:pt x="145" y="61"/>
                      <a:pt x="144" y="62"/>
                    </a:cubicBezTo>
                    <a:cubicBezTo>
                      <a:pt x="145" y="60"/>
                      <a:pt x="146" y="59"/>
                      <a:pt x="147" y="58"/>
                    </a:cubicBezTo>
                    <a:cubicBezTo>
                      <a:pt x="134" y="65"/>
                      <a:pt x="120" y="71"/>
                      <a:pt x="105" y="76"/>
                    </a:cubicBezTo>
                    <a:cubicBezTo>
                      <a:pt x="92" y="85"/>
                      <a:pt x="64" y="102"/>
                      <a:pt x="40" y="121"/>
                    </a:cubicBezTo>
                    <a:cubicBezTo>
                      <a:pt x="23" y="135"/>
                      <a:pt x="8" y="150"/>
                      <a:pt x="3" y="159"/>
                    </a:cubicBezTo>
                    <a:cubicBezTo>
                      <a:pt x="0" y="166"/>
                      <a:pt x="0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2" y="166"/>
                      <a:pt x="3" y="167"/>
                      <a:pt x="3" y="167"/>
                    </a:cubicBezTo>
                    <a:cubicBezTo>
                      <a:pt x="4" y="167"/>
                      <a:pt x="4" y="167"/>
                      <a:pt x="5" y="167"/>
                    </a:cubicBezTo>
                    <a:cubicBezTo>
                      <a:pt x="5" y="167"/>
                      <a:pt x="6" y="167"/>
                      <a:pt x="7" y="166"/>
                    </a:cubicBezTo>
                    <a:cubicBezTo>
                      <a:pt x="12" y="163"/>
                      <a:pt x="17" y="158"/>
                      <a:pt x="27" y="152"/>
                    </a:cubicBezTo>
                    <a:cubicBezTo>
                      <a:pt x="45" y="141"/>
                      <a:pt x="68" y="129"/>
                      <a:pt x="75" y="125"/>
                    </a:cubicBezTo>
                    <a:cubicBezTo>
                      <a:pt x="79" y="120"/>
                      <a:pt x="84" y="118"/>
                      <a:pt x="83" y="113"/>
                    </a:cubicBezTo>
                    <a:cubicBezTo>
                      <a:pt x="102" y="102"/>
                      <a:pt x="115" y="92"/>
                      <a:pt x="137" y="78"/>
                    </a:cubicBezTo>
                    <a:cubicBezTo>
                      <a:pt x="142" y="75"/>
                      <a:pt x="147" y="71"/>
                      <a:pt x="151" y="67"/>
                    </a:cubicBezTo>
                    <a:cubicBezTo>
                      <a:pt x="156" y="61"/>
                      <a:pt x="164" y="54"/>
                      <a:pt x="172" y="47"/>
                    </a:cubicBezTo>
                    <a:cubicBezTo>
                      <a:pt x="174" y="46"/>
                      <a:pt x="175" y="45"/>
                      <a:pt x="176" y="44"/>
                    </a:cubicBezTo>
                    <a:moveTo>
                      <a:pt x="191" y="33"/>
                    </a:moveTo>
                    <a:cubicBezTo>
                      <a:pt x="189" y="34"/>
                      <a:pt x="186" y="35"/>
                      <a:pt x="184" y="36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82" y="40"/>
                      <a:pt x="187" y="37"/>
                      <a:pt x="191" y="33"/>
                    </a:cubicBezTo>
                    <a:moveTo>
                      <a:pt x="139" y="0"/>
                    </a:moveTo>
                    <a:cubicBezTo>
                      <a:pt x="136" y="2"/>
                      <a:pt x="132" y="4"/>
                      <a:pt x="129" y="6"/>
                    </a:cubicBezTo>
                    <a:cubicBezTo>
                      <a:pt x="130" y="6"/>
                      <a:pt x="130" y="5"/>
                      <a:pt x="131" y="5"/>
                    </a:cubicBezTo>
                    <a:cubicBezTo>
                      <a:pt x="134" y="4"/>
                      <a:pt x="137" y="2"/>
                      <a:pt x="1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9" name="Freeform 233"/>
              <p:cNvSpPr>
                <a:spLocks noEditPoints="1"/>
              </p:cNvSpPr>
              <p:nvPr/>
            </p:nvSpPr>
            <p:spPr bwMode="auto">
              <a:xfrm>
                <a:off x="1012" y="2641"/>
                <a:ext cx="84" cy="57"/>
              </a:xfrm>
              <a:custGeom>
                <a:avLst/>
                <a:gdLst>
                  <a:gd name="T0" fmla="*/ 7 w 53"/>
                  <a:gd name="T1" fmla="*/ 25 h 36"/>
                  <a:gd name="T2" fmla="*/ 3 w 53"/>
                  <a:gd name="T3" fmla="*/ 27 h 36"/>
                  <a:gd name="T4" fmla="*/ 0 w 53"/>
                  <a:gd name="T5" fmla="*/ 31 h 36"/>
                  <a:gd name="T6" fmla="*/ 7 w 53"/>
                  <a:gd name="T7" fmla="*/ 25 h 36"/>
                  <a:gd name="T8" fmla="*/ 53 w 53"/>
                  <a:gd name="T9" fmla="*/ 0 h 36"/>
                  <a:gd name="T10" fmla="*/ 53 w 53"/>
                  <a:gd name="T11" fmla="*/ 0 h 36"/>
                  <a:gd name="T12" fmla="*/ 47 w 53"/>
                  <a:gd name="T13" fmla="*/ 2 h 36"/>
                  <a:gd name="T14" fmla="*/ 33 w 53"/>
                  <a:gd name="T15" fmla="*/ 12 h 36"/>
                  <a:gd name="T16" fmla="*/ 35 w 53"/>
                  <a:gd name="T17" fmla="*/ 12 h 36"/>
                  <a:gd name="T18" fmla="*/ 32 w 53"/>
                  <a:gd name="T19" fmla="*/ 13 h 36"/>
                  <a:gd name="T20" fmla="*/ 28 w 53"/>
                  <a:gd name="T21" fmla="*/ 16 h 36"/>
                  <a:gd name="T22" fmla="*/ 7 w 53"/>
                  <a:gd name="T23" fmla="*/ 36 h 36"/>
                  <a:gd name="T24" fmla="*/ 53 w 53"/>
                  <a:gd name="T2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3" h="36">
                    <a:moveTo>
                      <a:pt x="7" y="25"/>
                    </a:moveTo>
                    <a:cubicBezTo>
                      <a:pt x="6" y="26"/>
                      <a:pt x="4" y="26"/>
                      <a:pt x="3" y="27"/>
                    </a:cubicBezTo>
                    <a:cubicBezTo>
                      <a:pt x="2" y="28"/>
                      <a:pt x="1" y="29"/>
                      <a:pt x="0" y="31"/>
                    </a:cubicBezTo>
                    <a:cubicBezTo>
                      <a:pt x="1" y="30"/>
                      <a:pt x="3" y="28"/>
                      <a:pt x="7" y="25"/>
                    </a:cubicBezTo>
                    <a:moveTo>
                      <a:pt x="53" y="0"/>
                    </a:moveTo>
                    <a:cubicBezTo>
                      <a:pt x="53" y="0"/>
                      <a:pt x="53" y="0"/>
                      <a:pt x="53" y="0"/>
                    </a:cubicBezTo>
                    <a:cubicBezTo>
                      <a:pt x="51" y="1"/>
                      <a:pt x="49" y="2"/>
                      <a:pt x="47" y="2"/>
                    </a:cubicBezTo>
                    <a:cubicBezTo>
                      <a:pt x="43" y="6"/>
                      <a:pt x="38" y="9"/>
                      <a:pt x="33" y="12"/>
                    </a:cubicBezTo>
                    <a:cubicBezTo>
                      <a:pt x="35" y="12"/>
                      <a:pt x="35" y="12"/>
                      <a:pt x="35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0" y="15"/>
                      <a:pt x="28" y="16"/>
                    </a:cubicBezTo>
                    <a:cubicBezTo>
                      <a:pt x="20" y="23"/>
                      <a:pt x="12" y="30"/>
                      <a:pt x="7" y="36"/>
                    </a:cubicBezTo>
                    <a:cubicBezTo>
                      <a:pt x="23" y="24"/>
                      <a:pt x="38" y="1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0" name="Freeform 234"/>
              <p:cNvSpPr>
                <a:spLocks/>
              </p:cNvSpPr>
              <p:nvPr/>
            </p:nvSpPr>
            <p:spPr bwMode="auto">
              <a:xfrm>
                <a:off x="783" y="2669"/>
                <a:ext cx="159" cy="129"/>
              </a:xfrm>
              <a:custGeom>
                <a:avLst/>
                <a:gdLst>
                  <a:gd name="T0" fmla="*/ 100 w 100"/>
                  <a:gd name="T1" fmla="*/ 0 h 81"/>
                  <a:gd name="T2" fmla="*/ 45 w 100"/>
                  <a:gd name="T3" fmla="*/ 24 h 81"/>
                  <a:gd name="T4" fmla="*/ 0 w 100"/>
                  <a:gd name="T5" fmla="*/ 81 h 81"/>
                  <a:gd name="T6" fmla="*/ 70 w 100"/>
                  <a:gd name="T7" fmla="*/ 22 h 81"/>
                  <a:gd name="T8" fmla="*/ 100 w 100"/>
                  <a:gd name="T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81">
                    <a:moveTo>
                      <a:pt x="100" y="0"/>
                    </a:moveTo>
                    <a:cubicBezTo>
                      <a:pt x="81" y="8"/>
                      <a:pt x="62" y="16"/>
                      <a:pt x="45" y="24"/>
                    </a:cubicBezTo>
                    <a:cubicBezTo>
                      <a:pt x="30" y="40"/>
                      <a:pt x="9" y="67"/>
                      <a:pt x="0" y="81"/>
                    </a:cubicBezTo>
                    <a:cubicBezTo>
                      <a:pt x="28" y="54"/>
                      <a:pt x="51" y="32"/>
                      <a:pt x="70" y="22"/>
                    </a:cubicBezTo>
                    <a:cubicBezTo>
                      <a:pt x="80" y="15"/>
                      <a:pt x="90" y="7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1" name="Freeform 235"/>
              <p:cNvSpPr>
                <a:spLocks noEditPoints="1"/>
              </p:cNvSpPr>
              <p:nvPr/>
            </p:nvSpPr>
            <p:spPr bwMode="auto">
              <a:xfrm>
                <a:off x="2419" y="1973"/>
                <a:ext cx="236" cy="32"/>
              </a:xfrm>
              <a:custGeom>
                <a:avLst/>
                <a:gdLst>
                  <a:gd name="T0" fmla="*/ 23 w 149"/>
                  <a:gd name="T1" fmla="*/ 9 h 20"/>
                  <a:gd name="T2" fmla="*/ 10 w 149"/>
                  <a:gd name="T3" fmla="*/ 11 h 20"/>
                  <a:gd name="T4" fmla="*/ 0 w 149"/>
                  <a:gd name="T5" fmla="*/ 20 h 20"/>
                  <a:gd name="T6" fmla="*/ 4 w 149"/>
                  <a:gd name="T7" fmla="*/ 19 h 20"/>
                  <a:gd name="T8" fmla="*/ 16 w 149"/>
                  <a:gd name="T9" fmla="*/ 14 h 20"/>
                  <a:gd name="T10" fmla="*/ 23 w 149"/>
                  <a:gd name="T11" fmla="*/ 9 h 20"/>
                  <a:gd name="T12" fmla="*/ 141 w 149"/>
                  <a:gd name="T13" fmla="*/ 0 h 20"/>
                  <a:gd name="T14" fmla="*/ 132 w 149"/>
                  <a:gd name="T15" fmla="*/ 5 h 20"/>
                  <a:gd name="T16" fmla="*/ 143 w 149"/>
                  <a:gd name="T17" fmla="*/ 4 h 20"/>
                  <a:gd name="T18" fmla="*/ 149 w 149"/>
                  <a:gd name="T19" fmla="*/ 2 h 20"/>
                  <a:gd name="T20" fmla="*/ 141 w 149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9" h="20">
                    <a:moveTo>
                      <a:pt x="23" y="9"/>
                    </a:moveTo>
                    <a:cubicBezTo>
                      <a:pt x="19" y="10"/>
                      <a:pt x="14" y="10"/>
                      <a:pt x="10" y="11"/>
                    </a:cubicBezTo>
                    <a:cubicBezTo>
                      <a:pt x="7" y="14"/>
                      <a:pt x="3" y="17"/>
                      <a:pt x="0" y="20"/>
                    </a:cubicBezTo>
                    <a:cubicBezTo>
                      <a:pt x="1" y="20"/>
                      <a:pt x="3" y="19"/>
                      <a:pt x="4" y="19"/>
                    </a:cubicBezTo>
                    <a:cubicBezTo>
                      <a:pt x="8" y="18"/>
                      <a:pt x="12" y="16"/>
                      <a:pt x="16" y="14"/>
                    </a:cubicBezTo>
                    <a:cubicBezTo>
                      <a:pt x="19" y="13"/>
                      <a:pt x="21" y="11"/>
                      <a:pt x="23" y="9"/>
                    </a:cubicBezTo>
                    <a:moveTo>
                      <a:pt x="141" y="0"/>
                    </a:moveTo>
                    <a:cubicBezTo>
                      <a:pt x="138" y="2"/>
                      <a:pt x="135" y="4"/>
                      <a:pt x="132" y="5"/>
                    </a:cubicBezTo>
                    <a:cubicBezTo>
                      <a:pt x="136" y="5"/>
                      <a:pt x="140" y="5"/>
                      <a:pt x="143" y="4"/>
                    </a:cubicBezTo>
                    <a:cubicBezTo>
                      <a:pt x="145" y="4"/>
                      <a:pt x="147" y="3"/>
                      <a:pt x="149" y="2"/>
                    </a:cubicBezTo>
                    <a:cubicBezTo>
                      <a:pt x="146" y="1"/>
                      <a:pt x="144" y="1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2" name="Freeform 236"/>
              <p:cNvSpPr>
                <a:spLocks noEditPoints="1"/>
              </p:cNvSpPr>
              <p:nvPr/>
            </p:nvSpPr>
            <p:spPr bwMode="auto">
              <a:xfrm>
                <a:off x="1585" y="2186"/>
                <a:ext cx="153" cy="39"/>
              </a:xfrm>
              <a:custGeom>
                <a:avLst/>
                <a:gdLst>
                  <a:gd name="T0" fmla="*/ 30 w 96"/>
                  <a:gd name="T1" fmla="*/ 15 h 25"/>
                  <a:gd name="T2" fmla="*/ 11 w 96"/>
                  <a:gd name="T3" fmla="*/ 20 h 25"/>
                  <a:gd name="T4" fmla="*/ 1 w 96"/>
                  <a:gd name="T5" fmla="*/ 24 h 25"/>
                  <a:gd name="T6" fmla="*/ 0 w 96"/>
                  <a:gd name="T7" fmla="*/ 25 h 25"/>
                  <a:gd name="T8" fmla="*/ 23 w 96"/>
                  <a:gd name="T9" fmla="*/ 19 h 25"/>
                  <a:gd name="T10" fmla="*/ 30 w 96"/>
                  <a:gd name="T11" fmla="*/ 15 h 25"/>
                  <a:gd name="T12" fmla="*/ 96 w 96"/>
                  <a:gd name="T13" fmla="*/ 0 h 25"/>
                  <a:gd name="T14" fmla="*/ 88 w 96"/>
                  <a:gd name="T15" fmla="*/ 3 h 25"/>
                  <a:gd name="T16" fmla="*/ 96 w 96"/>
                  <a:gd name="T17" fmla="*/ 1 h 25"/>
                  <a:gd name="T18" fmla="*/ 96 w 96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25">
                    <a:moveTo>
                      <a:pt x="30" y="15"/>
                    </a:moveTo>
                    <a:cubicBezTo>
                      <a:pt x="23" y="17"/>
                      <a:pt x="17" y="19"/>
                      <a:pt x="11" y="20"/>
                    </a:cubicBezTo>
                    <a:cubicBezTo>
                      <a:pt x="7" y="22"/>
                      <a:pt x="4" y="23"/>
                      <a:pt x="1" y="24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8" y="23"/>
                      <a:pt x="15" y="21"/>
                      <a:pt x="23" y="19"/>
                    </a:cubicBezTo>
                    <a:cubicBezTo>
                      <a:pt x="25" y="17"/>
                      <a:pt x="27" y="16"/>
                      <a:pt x="30" y="15"/>
                    </a:cubicBezTo>
                    <a:moveTo>
                      <a:pt x="96" y="0"/>
                    </a:moveTo>
                    <a:cubicBezTo>
                      <a:pt x="93" y="1"/>
                      <a:pt x="90" y="2"/>
                      <a:pt x="88" y="3"/>
                    </a:cubicBezTo>
                    <a:cubicBezTo>
                      <a:pt x="90" y="2"/>
                      <a:pt x="93" y="1"/>
                      <a:pt x="96" y="1"/>
                    </a:cubicBezTo>
                    <a:cubicBezTo>
                      <a:pt x="96" y="0"/>
                      <a:pt x="96" y="0"/>
                      <a:pt x="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3" name="Freeform 237"/>
              <p:cNvSpPr>
                <a:spLocks/>
              </p:cNvSpPr>
              <p:nvPr/>
            </p:nvSpPr>
            <p:spPr bwMode="auto">
              <a:xfrm>
                <a:off x="1720" y="2184"/>
                <a:ext cx="18" cy="8"/>
              </a:xfrm>
              <a:custGeom>
                <a:avLst/>
                <a:gdLst>
                  <a:gd name="T0" fmla="*/ 10 w 11"/>
                  <a:gd name="T1" fmla="*/ 0 h 5"/>
                  <a:gd name="T2" fmla="*/ 0 w 11"/>
                  <a:gd name="T3" fmla="*/ 5 h 5"/>
                  <a:gd name="T4" fmla="*/ 3 w 11"/>
                  <a:gd name="T5" fmla="*/ 4 h 5"/>
                  <a:gd name="T6" fmla="*/ 11 w 11"/>
                  <a:gd name="T7" fmla="*/ 1 h 5"/>
                  <a:gd name="T8" fmla="*/ 10 w 11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0" y="0"/>
                    </a:moveTo>
                    <a:cubicBezTo>
                      <a:pt x="7" y="1"/>
                      <a:pt x="3" y="3"/>
                      <a:pt x="0" y="5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5" y="3"/>
                      <a:pt x="8" y="2"/>
                      <a:pt x="11" y="1"/>
                    </a:cubicBezTo>
                    <a:cubicBezTo>
                      <a:pt x="10" y="1"/>
                      <a:pt x="10" y="0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4" name="Freeform 238"/>
              <p:cNvSpPr>
                <a:spLocks noEditPoints="1"/>
              </p:cNvSpPr>
              <p:nvPr/>
            </p:nvSpPr>
            <p:spPr bwMode="auto">
              <a:xfrm>
                <a:off x="2555" y="1755"/>
                <a:ext cx="508" cy="217"/>
              </a:xfrm>
              <a:custGeom>
                <a:avLst/>
                <a:gdLst>
                  <a:gd name="T0" fmla="*/ 18 w 320"/>
                  <a:gd name="T1" fmla="*/ 118 h 137"/>
                  <a:gd name="T2" fmla="*/ 7 w 320"/>
                  <a:gd name="T3" fmla="*/ 120 h 137"/>
                  <a:gd name="T4" fmla="*/ 0 w 320"/>
                  <a:gd name="T5" fmla="*/ 122 h 137"/>
                  <a:gd name="T6" fmla="*/ 18 w 320"/>
                  <a:gd name="T7" fmla="*/ 118 h 137"/>
                  <a:gd name="T8" fmla="*/ 312 w 320"/>
                  <a:gd name="T9" fmla="*/ 0 h 137"/>
                  <a:gd name="T10" fmla="*/ 193 w 320"/>
                  <a:gd name="T11" fmla="*/ 24 h 137"/>
                  <a:gd name="T12" fmla="*/ 182 w 320"/>
                  <a:gd name="T13" fmla="*/ 34 h 137"/>
                  <a:gd name="T14" fmla="*/ 122 w 320"/>
                  <a:gd name="T15" fmla="*/ 60 h 137"/>
                  <a:gd name="T16" fmla="*/ 16 w 320"/>
                  <a:gd name="T17" fmla="*/ 116 h 137"/>
                  <a:gd name="T18" fmla="*/ 22 w 320"/>
                  <a:gd name="T19" fmla="*/ 117 h 137"/>
                  <a:gd name="T20" fmla="*/ 34 w 320"/>
                  <a:gd name="T21" fmla="*/ 114 h 137"/>
                  <a:gd name="T22" fmla="*/ 44 w 320"/>
                  <a:gd name="T23" fmla="*/ 108 h 137"/>
                  <a:gd name="T24" fmla="*/ 38 w 320"/>
                  <a:gd name="T25" fmla="*/ 107 h 137"/>
                  <a:gd name="T26" fmla="*/ 49 w 320"/>
                  <a:gd name="T27" fmla="*/ 105 h 137"/>
                  <a:gd name="T28" fmla="*/ 109 w 320"/>
                  <a:gd name="T29" fmla="*/ 84 h 137"/>
                  <a:gd name="T30" fmla="*/ 110 w 320"/>
                  <a:gd name="T31" fmla="*/ 84 h 137"/>
                  <a:gd name="T32" fmla="*/ 92 w 320"/>
                  <a:gd name="T33" fmla="*/ 97 h 137"/>
                  <a:gd name="T34" fmla="*/ 101 w 320"/>
                  <a:gd name="T35" fmla="*/ 94 h 137"/>
                  <a:gd name="T36" fmla="*/ 101 w 320"/>
                  <a:gd name="T37" fmla="*/ 99 h 137"/>
                  <a:gd name="T38" fmla="*/ 105 w 320"/>
                  <a:gd name="T39" fmla="*/ 98 h 137"/>
                  <a:gd name="T40" fmla="*/ 110 w 320"/>
                  <a:gd name="T41" fmla="*/ 99 h 137"/>
                  <a:gd name="T42" fmla="*/ 37 w 320"/>
                  <a:gd name="T43" fmla="*/ 135 h 137"/>
                  <a:gd name="T44" fmla="*/ 46 w 320"/>
                  <a:gd name="T45" fmla="*/ 137 h 137"/>
                  <a:gd name="T46" fmla="*/ 51 w 320"/>
                  <a:gd name="T47" fmla="*/ 135 h 137"/>
                  <a:gd name="T48" fmla="*/ 100 w 320"/>
                  <a:gd name="T49" fmla="*/ 115 h 137"/>
                  <a:gd name="T50" fmla="*/ 272 w 320"/>
                  <a:gd name="T51" fmla="*/ 27 h 137"/>
                  <a:gd name="T52" fmla="*/ 143 w 320"/>
                  <a:gd name="T53" fmla="*/ 72 h 137"/>
                  <a:gd name="T54" fmla="*/ 143 w 320"/>
                  <a:gd name="T55" fmla="*/ 72 h 137"/>
                  <a:gd name="T56" fmla="*/ 315 w 320"/>
                  <a:gd name="T57" fmla="*/ 0 h 137"/>
                  <a:gd name="T58" fmla="*/ 312 w 320"/>
                  <a:gd name="T59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20" h="137">
                    <a:moveTo>
                      <a:pt x="18" y="118"/>
                    </a:moveTo>
                    <a:cubicBezTo>
                      <a:pt x="15" y="118"/>
                      <a:pt x="11" y="119"/>
                      <a:pt x="7" y="120"/>
                    </a:cubicBezTo>
                    <a:cubicBezTo>
                      <a:pt x="5" y="121"/>
                      <a:pt x="2" y="122"/>
                      <a:pt x="0" y="122"/>
                    </a:cubicBezTo>
                    <a:cubicBezTo>
                      <a:pt x="6" y="121"/>
                      <a:pt x="12" y="119"/>
                      <a:pt x="18" y="118"/>
                    </a:cubicBezTo>
                    <a:moveTo>
                      <a:pt x="312" y="0"/>
                    </a:moveTo>
                    <a:cubicBezTo>
                      <a:pt x="293" y="0"/>
                      <a:pt x="209" y="18"/>
                      <a:pt x="193" y="24"/>
                    </a:cubicBezTo>
                    <a:cubicBezTo>
                      <a:pt x="188" y="27"/>
                      <a:pt x="182" y="29"/>
                      <a:pt x="182" y="34"/>
                    </a:cubicBezTo>
                    <a:cubicBezTo>
                      <a:pt x="160" y="41"/>
                      <a:pt x="144" y="50"/>
                      <a:pt x="122" y="60"/>
                    </a:cubicBezTo>
                    <a:cubicBezTo>
                      <a:pt x="86" y="77"/>
                      <a:pt x="53" y="99"/>
                      <a:pt x="16" y="116"/>
                    </a:cubicBezTo>
                    <a:cubicBezTo>
                      <a:pt x="18" y="116"/>
                      <a:pt x="20" y="116"/>
                      <a:pt x="22" y="117"/>
                    </a:cubicBezTo>
                    <a:cubicBezTo>
                      <a:pt x="26" y="116"/>
                      <a:pt x="30" y="115"/>
                      <a:pt x="34" y="114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68" y="96"/>
                      <a:pt x="88" y="88"/>
                      <a:pt x="109" y="84"/>
                    </a:cubicBezTo>
                    <a:cubicBezTo>
                      <a:pt x="109" y="84"/>
                      <a:pt x="110" y="84"/>
                      <a:pt x="110" y="84"/>
                    </a:cubicBezTo>
                    <a:cubicBezTo>
                      <a:pt x="116" y="84"/>
                      <a:pt x="96" y="91"/>
                      <a:pt x="92" y="97"/>
                    </a:cubicBezTo>
                    <a:cubicBezTo>
                      <a:pt x="96" y="96"/>
                      <a:pt x="101" y="94"/>
                      <a:pt x="101" y="94"/>
                    </a:cubicBezTo>
                    <a:cubicBezTo>
                      <a:pt x="101" y="94"/>
                      <a:pt x="101" y="97"/>
                      <a:pt x="101" y="99"/>
                    </a:cubicBezTo>
                    <a:cubicBezTo>
                      <a:pt x="103" y="98"/>
                      <a:pt x="104" y="98"/>
                      <a:pt x="105" y="98"/>
                    </a:cubicBezTo>
                    <a:cubicBezTo>
                      <a:pt x="107" y="98"/>
                      <a:pt x="109" y="98"/>
                      <a:pt x="110" y="99"/>
                    </a:cubicBezTo>
                    <a:cubicBezTo>
                      <a:pt x="86" y="111"/>
                      <a:pt x="62" y="123"/>
                      <a:pt x="37" y="135"/>
                    </a:cubicBezTo>
                    <a:cubicBezTo>
                      <a:pt x="40" y="136"/>
                      <a:pt x="43" y="136"/>
                      <a:pt x="46" y="137"/>
                    </a:cubicBezTo>
                    <a:cubicBezTo>
                      <a:pt x="48" y="136"/>
                      <a:pt x="49" y="135"/>
                      <a:pt x="51" y="135"/>
                    </a:cubicBezTo>
                    <a:cubicBezTo>
                      <a:pt x="67" y="127"/>
                      <a:pt x="83" y="121"/>
                      <a:pt x="100" y="115"/>
                    </a:cubicBezTo>
                    <a:cubicBezTo>
                      <a:pt x="139" y="95"/>
                      <a:pt x="195" y="66"/>
                      <a:pt x="272" y="27"/>
                    </a:cubicBezTo>
                    <a:cubicBezTo>
                      <a:pt x="262" y="29"/>
                      <a:pt x="151" y="72"/>
                      <a:pt x="143" y="72"/>
                    </a:cubicBezTo>
                    <a:cubicBezTo>
                      <a:pt x="143" y="72"/>
                      <a:pt x="143" y="72"/>
                      <a:pt x="143" y="72"/>
                    </a:cubicBezTo>
                    <a:cubicBezTo>
                      <a:pt x="137" y="68"/>
                      <a:pt x="320" y="1"/>
                      <a:pt x="315" y="0"/>
                    </a:cubicBezTo>
                    <a:cubicBezTo>
                      <a:pt x="315" y="0"/>
                      <a:pt x="314" y="0"/>
                      <a:pt x="3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5" name="Freeform 239"/>
              <p:cNvSpPr>
                <a:spLocks noEditPoints="1"/>
              </p:cNvSpPr>
              <p:nvPr/>
            </p:nvSpPr>
            <p:spPr bwMode="auto">
              <a:xfrm>
                <a:off x="2502" y="1888"/>
                <a:ext cx="237" cy="90"/>
              </a:xfrm>
              <a:custGeom>
                <a:avLst/>
                <a:gdLst>
                  <a:gd name="T0" fmla="*/ 134 w 150"/>
                  <a:gd name="T1" fmla="*/ 31 h 57"/>
                  <a:gd name="T2" fmla="*/ 85 w 150"/>
                  <a:gd name="T3" fmla="*/ 51 h 57"/>
                  <a:gd name="T4" fmla="*/ 80 w 150"/>
                  <a:gd name="T5" fmla="*/ 53 h 57"/>
                  <a:gd name="T6" fmla="*/ 89 w 150"/>
                  <a:gd name="T7" fmla="*/ 54 h 57"/>
                  <a:gd name="T8" fmla="*/ 134 w 150"/>
                  <a:gd name="T9" fmla="*/ 31 h 57"/>
                  <a:gd name="T10" fmla="*/ 144 w 150"/>
                  <a:gd name="T11" fmla="*/ 0 h 57"/>
                  <a:gd name="T12" fmla="*/ 143 w 150"/>
                  <a:gd name="T13" fmla="*/ 0 h 57"/>
                  <a:gd name="T14" fmla="*/ 83 w 150"/>
                  <a:gd name="T15" fmla="*/ 21 h 57"/>
                  <a:gd name="T16" fmla="*/ 72 w 150"/>
                  <a:gd name="T17" fmla="*/ 23 h 57"/>
                  <a:gd name="T18" fmla="*/ 78 w 150"/>
                  <a:gd name="T19" fmla="*/ 24 h 57"/>
                  <a:gd name="T20" fmla="*/ 68 w 150"/>
                  <a:gd name="T21" fmla="*/ 30 h 57"/>
                  <a:gd name="T22" fmla="*/ 56 w 150"/>
                  <a:gd name="T23" fmla="*/ 33 h 57"/>
                  <a:gd name="T24" fmla="*/ 57 w 150"/>
                  <a:gd name="T25" fmla="*/ 33 h 57"/>
                  <a:gd name="T26" fmla="*/ 52 w 150"/>
                  <a:gd name="T27" fmla="*/ 34 h 57"/>
                  <a:gd name="T28" fmla="*/ 34 w 150"/>
                  <a:gd name="T29" fmla="*/ 38 h 57"/>
                  <a:gd name="T30" fmla="*/ 25 w 150"/>
                  <a:gd name="T31" fmla="*/ 42 h 57"/>
                  <a:gd name="T32" fmla="*/ 0 w 150"/>
                  <a:gd name="T33" fmla="*/ 57 h 57"/>
                  <a:gd name="T34" fmla="*/ 53 w 150"/>
                  <a:gd name="T35" fmla="*/ 51 h 57"/>
                  <a:gd name="T36" fmla="*/ 56 w 150"/>
                  <a:gd name="T37" fmla="*/ 48 h 57"/>
                  <a:gd name="T38" fmla="*/ 57 w 150"/>
                  <a:gd name="T39" fmla="*/ 48 h 57"/>
                  <a:gd name="T40" fmla="*/ 60 w 150"/>
                  <a:gd name="T41" fmla="*/ 48 h 57"/>
                  <a:gd name="T42" fmla="*/ 96 w 150"/>
                  <a:gd name="T43" fmla="*/ 35 h 57"/>
                  <a:gd name="T44" fmla="*/ 96 w 150"/>
                  <a:gd name="T45" fmla="*/ 35 h 57"/>
                  <a:gd name="T46" fmla="*/ 96 w 150"/>
                  <a:gd name="T47" fmla="*/ 35 h 57"/>
                  <a:gd name="T48" fmla="*/ 66 w 150"/>
                  <a:gd name="T49" fmla="*/ 48 h 57"/>
                  <a:gd name="T50" fmla="*/ 63 w 150"/>
                  <a:gd name="T51" fmla="*/ 51 h 57"/>
                  <a:gd name="T52" fmla="*/ 71 w 150"/>
                  <a:gd name="T53" fmla="*/ 51 h 57"/>
                  <a:gd name="T54" fmla="*/ 144 w 150"/>
                  <a:gd name="T55" fmla="*/ 15 h 57"/>
                  <a:gd name="T56" fmla="*/ 139 w 150"/>
                  <a:gd name="T57" fmla="*/ 14 h 57"/>
                  <a:gd name="T58" fmla="*/ 135 w 150"/>
                  <a:gd name="T59" fmla="*/ 15 h 57"/>
                  <a:gd name="T60" fmla="*/ 135 w 150"/>
                  <a:gd name="T61" fmla="*/ 10 h 57"/>
                  <a:gd name="T62" fmla="*/ 126 w 150"/>
                  <a:gd name="T63" fmla="*/ 13 h 57"/>
                  <a:gd name="T64" fmla="*/ 144 w 150"/>
                  <a:gd name="T6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0" h="57">
                    <a:moveTo>
                      <a:pt x="134" y="31"/>
                    </a:moveTo>
                    <a:cubicBezTo>
                      <a:pt x="117" y="37"/>
                      <a:pt x="101" y="43"/>
                      <a:pt x="85" y="51"/>
                    </a:cubicBezTo>
                    <a:cubicBezTo>
                      <a:pt x="83" y="51"/>
                      <a:pt x="82" y="52"/>
                      <a:pt x="80" y="53"/>
                    </a:cubicBezTo>
                    <a:cubicBezTo>
                      <a:pt x="83" y="53"/>
                      <a:pt x="86" y="54"/>
                      <a:pt x="89" y="54"/>
                    </a:cubicBezTo>
                    <a:cubicBezTo>
                      <a:pt x="100" y="48"/>
                      <a:pt x="115" y="41"/>
                      <a:pt x="134" y="31"/>
                    </a:cubicBezTo>
                    <a:moveTo>
                      <a:pt x="144" y="0"/>
                    </a:moveTo>
                    <a:cubicBezTo>
                      <a:pt x="144" y="0"/>
                      <a:pt x="143" y="0"/>
                      <a:pt x="143" y="0"/>
                    </a:cubicBezTo>
                    <a:cubicBezTo>
                      <a:pt x="122" y="4"/>
                      <a:pt x="102" y="12"/>
                      <a:pt x="83" y="21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4" y="31"/>
                      <a:pt x="60" y="32"/>
                      <a:pt x="56" y="33"/>
                    </a:cubicBezTo>
                    <a:cubicBezTo>
                      <a:pt x="57" y="33"/>
                      <a:pt x="57" y="33"/>
                      <a:pt x="57" y="33"/>
                    </a:cubicBezTo>
                    <a:cubicBezTo>
                      <a:pt x="56" y="33"/>
                      <a:pt x="54" y="33"/>
                      <a:pt x="52" y="34"/>
                    </a:cubicBezTo>
                    <a:cubicBezTo>
                      <a:pt x="46" y="35"/>
                      <a:pt x="40" y="37"/>
                      <a:pt x="34" y="38"/>
                    </a:cubicBezTo>
                    <a:cubicBezTo>
                      <a:pt x="31" y="40"/>
                      <a:pt x="28" y="41"/>
                      <a:pt x="25" y="42"/>
                    </a:cubicBezTo>
                    <a:cubicBezTo>
                      <a:pt x="16" y="47"/>
                      <a:pt x="8" y="52"/>
                      <a:pt x="0" y="57"/>
                    </a:cubicBezTo>
                    <a:cubicBezTo>
                      <a:pt x="18" y="54"/>
                      <a:pt x="36" y="51"/>
                      <a:pt x="53" y="51"/>
                    </a:cubicBezTo>
                    <a:cubicBezTo>
                      <a:pt x="54" y="50"/>
                      <a:pt x="55" y="49"/>
                      <a:pt x="56" y="48"/>
                    </a:cubicBezTo>
                    <a:cubicBezTo>
                      <a:pt x="56" y="48"/>
                      <a:pt x="57" y="48"/>
                      <a:pt x="57" y="48"/>
                    </a:cubicBezTo>
                    <a:cubicBezTo>
                      <a:pt x="58" y="48"/>
                      <a:pt x="59" y="48"/>
                      <a:pt x="60" y="48"/>
                    </a:cubicBezTo>
                    <a:cubicBezTo>
                      <a:pt x="70" y="43"/>
                      <a:pt x="83" y="37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86" y="39"/>
                      <a:pt x="76" y="44"/>
                      <a:pt x="66" y="48"/>
                    </a:cubicBezTo>
                    <a:cubicBezTo>
                      <a:pt x="65" y="49"/>
                      <a:pt x="64" y="50"/>
                      <a:pt x="63" y="51"/>
                    </a:cubicBezTo>
                    <a:cubicBezTo>
                      <a:pt x="66" y="51"/>
                      <a:pt x="69" y="51"/>
                      <a:pt x="71" y="51"/>
                    </a:cubicBezTo>
                    <a:cubicBezTo>
                      <a:pt x="96" y="39"/>
                      <a:pt x="120" y="27"/>
                      <a:pt x="144" y="15"/>
                    </a:cubicBezTo>
                    <a:cubicBezTo>
                      <a:pt x="143" y="14"/>
                      <a:pt x="141" y="14"/>
                      <a:pt x="139" y="14"/>
                    </a:cubicBezTo>
                    <a:cubicBezTo>
                      <a:pt x="138" y="14"/>
                      <a:pt x="137" y="14"/>
                      <a:pt x="135" y="15"/>
                    </a:cubicBezTo>
                    <a:cubicBezTo>
                      <a:pt x="135" y="13"/>
                      <a:pt x="135" y="10"/>
                      <a:pt x="135" y="10"/>
                    </a:cubicBezTo>
                    <a:cubicBezTo>
                      <a:pt x="135" y="10"/>
                      <a:pt x="130" y="12"/>
                      <a:pt x="126" y="13"/>
                    </a:cubicBezTo>
                    <a:cubicBezTo>
                      <a:pt x="130" y="7"/>
                      <a:pt x="150" y="0"/>
                      <a:pt x="1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6" name="Freeform 240"/>
              <p:cNvSpPr>
                <a:spLocks/>
              </p:cNvSpPr>
              <p:nvPr/>
            </p:nvSpPr>
            <p:spPr bwMode="auto">
              <a:xfrm>
                <a:off x="2567" y="1938"/>
                <a:ext cx="25" cy="7"/>
              </a:xfrm>
              <a:custGeom>
                <a:avLst/>
                <a:gdLst>
                  <a:gd name="T0" fmla="*/ 9 w 16"/>
                  <a:gd name="T1" fmla="*/ 0 h 4"/>
                  <a:gd name="T2" fmla="*/ 0 w 16"/>
                  <a:gd name="T3" fmla="*/ 4 h 4"/>
                  <a:gd name="T4" fmla="*/ 11 w 16"/>
                  <a:gd name="T5" fmla="*/ 2 h 4"/>
                  <a:gd name="T6" fmla="*/ 16 w 16"/>
                  <a:gd name="T7" fmla="*/ 1 h 4"/>
                  <a:gd name="T8" fmla="*/ 15 w 16"/>
                  <a:gd name="T9" fmla="*/ 1 h 4"/>
                  <a:gd name="T10" fmla="*/ 9 w 16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4" y="3"/>
                      <a:pt x="8" y="2"/>
                      <a:pt x="11" y="2"/>
                    </a:cubicBezTo>
                    <a:cubicBezTo>
                      <a:pt x="13" y="1"/>
                      <a:pt x="15" y="1"/>
                      <a:pt x="16" y="1"/>
                    </a:cubicBezTo>
                    <a:cubicBezTo>
                      <a:pt x="16" y="1"/>
                      <a:pt x="16" y="1"/>
                      <a:pt x="15" y="1"/>
                    </a:cubicBezTo>
                    <a:cubicBezTo>
                      <a:pt x="13" y="0"/>
                      <a:pt x="11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7" name="Freeform 241"/>
              <p:cNvSpPr>
                <a:spLocks/>
              </p:cNvSpPr>
              <p:nvPr/>
            </p:nvSpPr>
            <p:spPr bwMode="auto">
              <a:xfrm>
                <a:off x="2785" y="1816"/>
                <a:ext cx="202" cy="96"/>
              </a:xfrm>
              <a:custGeom>
                <a:avLst/>
                <a:gdLst>
                  <a:gd name="T0" fmla="*/ 127 w 127"/>
                  <a:gd name="T1" fmla="*/ 0 h 60"/>
                  <a:gd name="T2" fmla="*/ 41 w 127"/>
                  <a:gd name="T3" fmla="*/ 39 h 60"/>
                  <a:gd name="T4" fmla="*/ 0 w 127"/>
                  <a:gd name="T5" fmla="*/ 60 h 60"/>
                  <a:gd name="T6" fmla="*/ 19 w 127"/>
                  <a:gd name="T7" fmla="*/ 53 h 60"/>
                  <a:gd name="T8" fmla="*/ 41 w 127"/>
                  <a:gd name="T9" fmla="*/ 48 h 60"/>
                  <a:gd name="T10" fmla="*/ 41 w 127"/>
                  <a:gd name="T11" fmla="*/ 48 h 60"/>
                  <a:gd name="T12" fmla="*/ 44 w 127"/>
                  <a:gd name="T13" fmla="*/ 49 h 60"/>
                  <a:gd name="T14" fmla="*/ 106 w 127"/>
                  <a:gd name="T15" fmla="*/ 13 h 60"/>
                  <a:gd name="T16" fmla="*/ 127 w 127"/>
                  <a:gd name="T17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7" h="60">
                    <a:moveTo>
                      <a:pt x="127" y="0"/>
                    </a:moveTo>
                    <a:cubicBezTo>
                      <a:pt x="88" y="14"/>
                      <a:pt x="61" y="33"/>
                      <a:pt x="41" y="39"/>
                    </a:cubicBezTo>
                    <a:cubicBezTo>
                      <a:pt x="28" y="46"/>
                      <a:pt x="14" y="53"/>
                      <a:pt x="0" y="60"/>
                    </a:cubicBezTo>
                    <a:cubicBezTo>
                      <a:pt x="7" y="58"/>
                      <a:pt x="13" y="55"/>
                      <a:pt x="19" y="53"/>
                    </a:cubicBezTo>
                    <a:cubicBezTo>
                      <a:pt x="26" y="51"/>
                      <a:pt x="33" y="49"/>
                      <a:pt x="41" y="48"/>
                    </a:cubicBezTo>
                    <a:cubicBezTo>
                      <a:pt x="41" y="48"/>
                      <a:pt x="41" y="48"/>
                      <a:pt x="41" y="48"/>
                    </a:cubicBezTo>
                    <a:cubicBezTo>
                      <a:pt x="42" y="48"/>
                      <a:pt x="43" y="48"/>
                      <a:pt x="44" y="49"/>
                    </a:cubicBezTo>
                    <a:cubicBezTo>
                      <a:pt x="64" y="37"/>
                      <a:pt x="85" y="25"/>
                      <a:pt x="106" y="13"/>
                    </a:cubicBezTo>
                    <a:cubicBezTo>
                      <a:pt x="114" y="8"/>
                      <a:pt x="121" y="3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8" name="Freeform 242"/>
              <p:cNvSpPr>
                <a:spLocks noEditPoints="1"/>
              </p:cNvSpPr>
              <p:nvPr/>
            </p:nvSpPr>
            <p:spPr bwMode="auto">
              <a:xfrm>
                <a:off x="2644" y="1892"/>
                <a:ext cx="211" cy="89"/>
              </a:xfrm>
              <a:custGeom>
                <a:avLst/>
                <a:gdLst>
                  <a:gd name="T0" fmla="*/ 10 w 133"/>
                  <a:gd name="T1" fmla="*/ 55 h 56"/>
                  <a:gd name="T2" fmla="*/ 1 w 133"/>
                  <a:gd name="T3" fmla="*/ 55 h 56"/>
                  <a:gd name="T4" fmla="*/ 0 w 133"/>
                  <a:gd name="T5" fmla="*/ 56 h 56"/>
                  <a:gd name="T6" fmla="*/ 10 w 133"/>
                  <a:gd name="T7" fmla="*/ 55 h 56"/>
                  <a:gd name="T8" fmla="*/ 130 w 133"/>
                  <a:gd name="T9" fmla="*/ 0 h 56"/>
                  <a:gd name="T10" fmla="*/ 130 w 133"/>
                  <a:gd name="T11" fmla="*/ 0 h 56"/>
                  <a:gd name="T12" fmla="*/ 108 w 133"/>
                  <a:gd name="T13" fmla="*/ 5 h 56"/>
                  <a:gd name="T14" fmla="*/ 89 w 133"/>
                  <a:gd name="T15" fmla="*/ 12 h 56"/>
                  <a:gd name="T16" fmla="*/ 7 w 133"/>
                  <a:gd name="T17" fmla="*/ 53 h 56"/>
                  <a:gd name="T18" fmla="*/ 13 w 133"/>
                  <a:gd name="T19" fmla="*/ 54 h 56"/>
                  <a:gd name="T20" fmla="*/ 21 w 133"/>
                  <a:gd name="T21" fmla="*/ 53 h 56"/>
                  <a:gd name="T22" fmla="*/ 23 w 133"/>
                  <a:gd name="T23" fmla="*/ 52 h 56"/>
                  <a:gd name="T24" fmla="*/ 44 w 133"/>
                  <a:gd name="T25" fmla="*/ 37 h 56"/>
                  <a:gd name="T26" fmla="*/ 133 w 133"/>
                  <a:gd name="T27" fmla="*/ 1 h 56"/>
                  <a:gd name="T28" fmla="*/ 130 w 133"/>
                  <a:gd name="T2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33" h="56">
                    <a:moveTo>
                      <a:pt x="10" y="55"/>
                    </a:moveTo>
                    <a:cubicBezTo>
                      <a:pt x="7" y="55"/>
                      <a:pt x="4" y="55"/>
                      <a:pt x="1" y="55"/>
                    </a:cubicBezTo>
                    <a:cubicBezTo>
                      <a:pt x="1" y="56"/>
                      <a:pt x="0" y="56"/>
                      <a:pt x="0" y="56"/>
                    </a:cubicBezTo>
                    <a:cubicBezTo>
                      <a:pt x="3" y="56"/>
                      <a:pt x="6" y="55"/>
                      <a:pt x="10" y="55"/>
                    </a:cubicBezTo>
                    <a:moveTo>
                      <a:pt x="130" y="0"/>
                    </a:moveTo>
                    <a:cubicBezTo>
                      <a:pt x="130" y="0"/>
                      <a:pt x="130" y="0"/>
                      <a:pt x="130" y="0"/>
                    </a:cubicBezTo>
                    <a:cubicBezTo>
                      <a:pt x="122" y="1"/>
                      <a:pt x="115" y="3"/>
                      <a:pt x="108" y="5"/>
                    </a:cubicBezTo>
                    <a:cubicBezTo>
                      <a:pt x="102" y="7"/>
                      <a:pt x="96" y="10"/>
                      <a:pt x="89" y="12"/>
                    </a:cubicBezTo>
                    <a:cubicBezTo>
                      <a:pt x="59" y="28"/>
                      <a:pt x="29" y="42"/>
                      <a:pt x="7" y="53"/>
                    </a:cubicBezTo>
                    <a:cubicBezTo>
                      <a:pt x="9" y="53"/>
                      <a:pt x="11" y="54"/>
                      <a:pt x="13" y="54"/>
                    </a:cubicBezTo>
                    <a:cubicBezTo>
                      <a:pt x="15" y="54"/>
                      <a:pt x="18" y="54"/>
                      <a:pt x="21" y="53"/>
                    </a:cubicBezTo>
                    <a:cubicBezTo>
                      <a:pt x="21" y="53"/>
                      <a:pt x="22" y="52"/>
                      <a:pt x="23" y="52"/>
                    </a:cubicBezTo>
                    <a:cubicBezTo>
                      <a:pt x="28" y="48"/>
                      <a:pt x="39" y="38"/>
                      <a:pt x="44" y="37"/>
                    </a:cubicBezTo>
                    <a:cubicBezTo>
                      <a:pt x="77" y="30"/>
                      <a:pt x="105" y="16"/>
                      <a:pt x="133" y="1"/>
                    </a:cubicBezTo>
                    <a:cubicBezTo>
                      <a:pt x="132" y="0"/>
                      <a:pt x="131" y="0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9" name="Freeform 243"/>
              <p:cNvSpPr>
                <a:spLocks/>
              </p:cNvSpPr>
              <p:nvPr/>
            </p:nvSpPr>
            <p:spPr bwMode="auto">
              <a:xfrm>
                <a:off x="2562" y="1984"/>
                <a:ext cx="39" cy="10"/>
              </a:xfrm>
              <a:custGeom>
                <a:avLst/>
                <a:gdLst>
                  <a:gd name="T0" fmla="*/ 25 w 25"/>
                  <a:gd name="T1" fmla="*/ 0 h 6"/>
                  <a:gd name="T2" fmla="*/ 11 w 25"/>
                  <a:gd name="T3" fmla="*/ 1 h 6"/>
                  <a:gd name="T4" fmla="*/ 1 w 25"/>
                  <a:gd name="T5" fmla="*/ 5 h 6"/>
                  <a:gd name="T6" fmla="*/ 0 w 25"/>
                  <a:gd name="T7" fmla="*/ 6 h 6"/>
                  <a:gd name="T8" fmla="*/ 18 w 25"/>
                  <a:gd name="T9" fmla="*/ 3 h 6"/>
                  <a:gd name="T10" fmla="*/ 25 w 2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" h="6">
                    <a:moveTo>
                      <a:pt x="25" y="0"/>
                    </a:moveTo>
                    <a:cubicBezTo>
                      <a:pt x="20" y="0"/>
                      <a:pt x="16" y="1"/>
                      <a:pt x="11" y="1"/>
                    </a:cubicBezTo>
                    <a:cubicBezTo>
                      <a:pt x="8" y="2"/>
                      <a:pt x="5" y="4"/>
                      <a:pt x="1" y="5"/>
                    </a:cubicBezTo>
                    <a:cubicBezTo>
                      <a:pt x="1" y="6"/>
                      <a:pt x="1" y="6"/>
                      <a:pt x="0" y="6"/>
                    </a:cubicBezTo>
                    <a:cubicBezTo>
                      <a:pt x="6" y="5"/>
                      <a:pt x="12" y="4"/>
                      <a:pt x="18" y="3"/>
                    </a:cubicBezTo>
                    <a:cubicBezTo>
                      <a:pt x="20" y="2"/>
                      <a:pt x="22" y="1"/>
                      <a:pt x="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0" name="Freeform 244"/>
              <p:cNvSpPr>
                <a:spLocks noEditPoints="1"/>
              </p:cNvSpPr>
              <p:nvPr/>
            </p:nvSpPr>
            <p:spPr bwMode="auto">
              <a:xfrm>
                <a:off x="2563" y="1981"/>
                <a:ext cx="65" cy="11"/>
              </a:xfrm>
              <a:custGeom>
                <a:avLst/>
                <a:gdLst>
                  <a:gd name="T0" fmla="*/ 10 w 41"/>
                  <a:gd name="T1" fmla="*/ 3 h 7"/>
                  <a:gd name="T2" fmla="*/ 7 w 41"/>
                  <a:gd name="T3" fmla="*/ 3 h 7"/>
                  <a:gd name="T4" fmla="*/ 0 w 41"/>
                  <a:gd name="T5" fmla="*/ 7 h 7"/>
                  <a:gd name="T6" fmla="*/ 10 w 41"/>
                  <a:gd name="T7" fmla="*/ 3 h 7"/>
                  <a:gd name="T8" fmla="*/ 41 w 41"/>
                  <a:gd name="T9" fmla="*/ 0 h 7"/>
                  <a:gd name="T10" fmla="*/ 24 w 41"/>
                  <a:gd name="T11" fmla="*/ 2 h 7"/>
                  <a:gd name="T12" fmla="*/ 17 w 41"/>
                  <a:gd name="T13" fmla="*/ 5 h 7"/>
                  <a:gd name="T14" fmla="*/ 38 w 41"/>
                  <a:gd name="T15" fmla="*/ 2 h 7"/>
                  <a:gd name="T16" fmla="*/ 41 w 41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7">
                    <a:moveTo>
                      <a:pt x="10" y="3"/>
                    </a:moveTo>
                    <a:cubicBezTo>
                      <a:pt x="9" y="3"/>
                      <a:pt x="8" y="3"/>
                      <a:pt x="7" y="3"/>
                    </a:cubicBezTo>
                    <a:cubicBezTo>
                      <a:pt x="5" y="5"/>
                      <a:pt x="3" y="6"/>
                      <a:pt x="0" y="7"/>
                    </a:cubicBezTo>
                    <a:cubicBezTo>
                      <a:pt x="4" y="6"/>
                      <a:pt x="7" y="4"/>
                      <a:pt x="10" y="3"/>
                    </a:cubicBezTo>
                    <a:moveTo>
                      <a:pt x="41" y="0"/>
                    </a:moveTo>
                    <a:cubicBezTo>
                      <a:pt x="35" y="1"/>
                      <a:pt x="30" y="1"/>
                      <a:pt x="24" y="2"/>
                    </a:cubicBezTo>
                    <a:cubicBezTo>
                      <a:pt x="21" y="3"/>
                      <a:pt x="19" y="4"/>
                      <a:pt x="17" y="5"/>
                    </a:cubicBezTo>
                    <a:cubicBezTo>
                      <a:pt x="24" y="4"/>
                      <a:pt x="31" y="3"/>
                      <a:pt x="38" y="2"/>
                    </a:cubicBezTo>
                    <a:cubicBezTo>
                      <a:pt x="39" y="2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1" name="Freeform 245"/>
              <p:cNvSpPr>
                <a:spLocks/>
              </p:cNvSpPr>
              <p:nvPr/>
            </p:nvSpPr>
            <p:spPr bwMode="auto">
              <a:xfrm>
                <a:off x="2445" y="1992"/>
                <a:ext cx="60" cy="23"/>
              </a:xfrm>
              <a:custGeom>
                <a:avLst/>
                <a:gdLst>
                  <a:gd name="T0" fmla="*/ 38 w 38"/>
                  <a:gd name="T1" fmla="*/ 0 h 14"/>
                  <a:gd name="T2" fmla="*/ 36 w 38"/>
                  <a:gd name="T3" fmla="*/ 1 h 14"/>
                  <a:gd name="T4" fmla="*/ 17 w 38"/>
                  <a:gd name="T5" fmla="*/ 3 h 14"/>
                  <a:gd name="T6" fmla="*/ 0 w 38"/>
                  <a:gd name="T7" fmla="*/ 14 h 14"/>
                  <a:gd name="T8" fmla="*/ 15 w 38"/>
                  <a:gd name="T9" fmla="*/ 11 h 14"/>
                  <a:gd name="T10" fmla="*/ 38 w 38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4">
                    <a:moveTo>
                      <a:pt x="38" y="0"/>
                    </a:moveTo>
                    <a:cubicBezTo>
                      <a:pt x="37" y="0"/>
                      <a:pt x="37" y="0"/>
                      <a:pt x="36" y="1"/>
                    </a:cubicBezTo>
                    <a:cubicBezTo>
                      <a:pt x="30" y="1"/>
                      <a:pt x="23" y="2"/>
                      <a:pt x="17" y="3"/>
                    </a:cubicBezTo>
                    <a:cubicBezTo>
                      <a:pt x="11" y="7"/>
                      <a:pt x="5" y="10"/>
                      <a:pt x="0" y="14"/>
                    </a:cubicBezTo>
                    <a:cubicBezTo>
                      <a:pt x="5" y="13"/>
                      <a:pt x="10" y="12"/>
                      <a:pt x="15" y="11"/>
                    </a:cubicBezTo>
                    <a:cubicBezTo>
                      <a:pt x="23" y="8"/>
                      <a:pt x="30" y="4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2" name="Freeform 246"/>
              <p:cNvSpPr>
                <a:spLocks/>
              </p:cNvSpPr>
              <p:nvPr/>
            </p:nvSpPr>
            <p:spPr bwMode="auto">
              <a:xfrm>
                <a:off x="2468" y="1991"/>
                <a:ext cx="56" cy="19"/>
              </a:xfrm>
              <a:custGeom>
                <a:avLst/>
                <a:gdLst>
                  <a:gd name="T0" fmla="*/ 35 w 35"/>
                  <a:gd name="T1" fmla="*/ 0 h 12"/>
                  <a:gd name="T2" fmla="*/ 23 w 35"/>
                  <a:gd name="T3" fmla="*/ 1 h 12"/>
                  <a:gd name="T4" fmla="*/ 0 w 35"/>
                  <a:gd name="T5" fmla="*/ 12 h 12"/>
                  <a:gd name="T6" fmla="*/ 16 w 35"/>
                  <a:gd name="T7" fmla="*/ 9 h 12"/>
                  <a:gd name="T8" fmla="*/ 35 w 35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2">
                    <a:moveTo>
                      <a:pt x="35" y="0"/>
                    </a:moveTo>
                    <a:cubicBezTo>
                      <a:pt x="31" y="1"/>
                      <a:pt x="27" y="1"/>
                      <a:pt x="23" y="1"/>
                    </a:cubicBezTo>
                    <a:cubicBezTo>
                      <a:pt x="15" y="5"/>
                      <a:pt x="8" y="9"/>
                      <a:pt x="0" y="12"/>
                    </a:cubicBezTo>
                    <a:cubicBezTo>
                      <a:pt x="6" y="11"/>
                      <a:pt x="11" y="10"/>
                      <a:pt x="16" y="9"/>
                    </a:cubicBezTo>
                    <a:cubicBezTo>
                      <a:pt x="23" y="6"/>
                      <a:pt x="29" y="3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3" name="Freeform 247"/>
              <p:cNvSpPr>
                <a:spLocks/>
              </p:cNvSpPr>
              <p:nvPr/>
            </p:nvSpPr>
            <p:spPr bwMode="auto">
              <a:xfrm>
                <a:off x="2403" y="2007"/>
                <a:ext cx="30" cy="11"/>
              </a:xfrm>
              <a:custGeom>
                <a:avLst/>
                <a:gdLst>
                  <a:gd name="T0" fmla="*/ 19 w 19"/>
                  <a:gd name="T1" fmla="*/ 0 h 7"/>
                  <a:gd name="T2" fmla="*/ 5 w 19"/>
                  <a:gd name="T3" fmla="*/ 3 h 7"/>
                  <a:gd name="T4" fmla="*/ 0 w 19"/>
                  <a:gd name="T5" fmla="*/ 7 h 7"/>
                  <a:gd name="T6" fmla="*/ 18 w 19"/>
                  <a:gd name="T7" fmla="*/ 1 h 7"/>
                  <a:gd name="T8" fmla="*/ 19 w 19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14" y="1"/>
                      <a:pt x="10" y="2"/>
                      <a:pt x="5" y="3"/>
                    </a:cubicBezTo>
                    <a:cubicBezTo>
                      <a:pt x="3" y="5"/>
                      <a:pt x="2" y="6"/>
                      <a:pt x="0" y="7"/>
                    </a:cubicBezTo>
                    <a:cubicBezTo>
                      <a:pt x="6" y="5"/>
                      <a:pt x="12" y="2"/>
                      <a:pt x="18" y="1"/>
                    </a:cubicBezTo>
                    <a:cubicBezTo>
                      <a:pt x="18" y="0"/>
                      <a:pt x="19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4" name="Freeform 248"/>
              <p:cNvSpPr>
                <a:spLocks noEditPoints="1"/>
              </p:cNvSpPr>
              <p:nvPr/>
            </p:nvSpPr>
            <p:spPr bwMode="auto">
              <a:xfrm>
                <a:off x="2291" y="2002"/>
                <a:ext cx="244" cy="85"/>
              </a:xfrm>
              <a:custGeom>
                <a:avLst/>
                <a:gdLst>
                  <a:gd name="T0" fmla="*/ 84 w 154"/>
                  <a:gd name="T1" fmla="*/ 27 h 54"/>
                  <a:gd name="T2" fmla="*/ 37 w 154"/>
                  <a:gd name="T3" fmla="*/ 36 h 54"/>
                  <a:gd name="T4" fmla="*/ 31 w 154"/>
                  <a:gd name="T5" fmla="*/ 38 h 54"/>
                  <a:gd name="T6" fmla="*/ 10 w 154"/>
                  <a:gd name="T7" fmla="*/ 48 h 54"/>
                  <a:gd name="T8" fmla="*/ 0 w 154"/>
                  <a:gd name="T9" fmla="*/ 54 h 54"/>
                  <a:gd name="T10" fmla="*/ 11 w 154"/>
                  <a:gd name="T11" fmla="*/ 52 h 54"/>
                  <a:gd name="T12" fmla="*/ 56 w 154"/>
                  <a:gd name="T13" fmla="*/ 38 h 54"/>
                  <a:gd name="T14" fmla="*/ 56 w 154"/>
                  <a:gd name="T15" fmla="*/ 38 h 54"/>
                  <a:gd name="T16" fmla="*/ 56 w 154"/>
                  <a:gd name="T17" fmla="*/ 38 h 54"/>
                  <a:gd name="T18" fmla="*/ 39 w 154"/>
                  <a:gd name="T19" fmla="*/ 49 h 54"/>
                  <a:gd name="T20" fmla="*/ 53 w 154"/>
                  <a:gd name="T21" fmla="*/ 47 h 54"/>
                  <a:gd name="T22" fmla="*/ 84 w 154"/>
                  <a:gd name="T23" fmla="*/ 27 h 54"/>
                  <a:gd name="T24" fmla="*/ 154 w 154"/>
                  <a:gd name="T25" fmla="*/ 14 h 54"/>
                  <a:gd name="T26" fmla="*/ 133 w 154"/>
                  <a:gd name="T27" fmla="*/ 18 h 54"/>
                  <a:gd name="T28" fmla="*/ 100 w 154"/>
                  <a:gd name="T29" fmla="*/ 35 h 54"/>
                  <a:gd name="T30" fmla="*/ 108 w 154"/>
                  <a:gd name="T31" fmla="*/ 33 h 54"/>
                  <a:gd name="T32" fmla="*/ 119 w 154"/>
                  <a:gd name="T33" fmla="*/ 29 h 54"/>
                  <a:gd name="T34" fmla="*/ 154 w 154"/>
                  <a:gd name="T35" fmla="*/ 14 h 54"/>
                  <a:gd name="T36" fmla="*/ 93 w 154"/>
                  <a:gd name="T37" fmla="*/ 0 h 54"/>
                  <a:gd name="T38" fmla="*/ 85 w 154"/>
                  <a:gd name="T39" fmla="*/ 1 h 54"/>
                  <a:gd name="T40" fmla="*/ 79 w 154"/>
                  <a:gd name="T41" fmla="*/ 3 h 54"/>
                  <a:gd name="T42" fmla="*/ 76 w 154"/>
                  <a:gd name="T43" fmla="*/ 6 h 54"/>
                  <a:gd name="T44" fmla="*/ 90 w 154"/>
                  <a:gd name="T45" fmla="*/ 3 h 54"/>
                  <a:gd name="T46" fmla="*/ 93 w 154"/>
                  <a:gd name="T4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54" h="54">
                    <a:moveTo>
                      <a:pt x="84" y="27"/>
                    </a:moveTo>
                    <a:cubicBezTo>
                      <a:pt x="68" y="30"/>
                      <a:pt x="53" y="33"/>
                      <a:pt x="37" y="36"/>
                    </a:cubicBezTo>
                    <a:cubicBezTo>
                      <a:pt x="35" y="37"/>
                      <a:pt x="33" y="37"/>
                      <a:pt x="31" y="38"/>
                    </a:cubicBezTo>
                    <a:cubicBezTo>
                      <a:pt x="24" y="41"/>
                      <a:pt x="17" y="45"/>
                      <a:pt x="10" y="48"/>
                    </a:cubicBezTo>
                    <a:cubicBezTo>
                      <a:pt x="6" y="50"/>
                      <a:pt x="3" y="52"/>
                      <a:pt x="0" y="54"/>
                    </a:cubicBezTo>
                    <a:cubicBezTo>
                      <a:pt x="3" y="53"/>
                      <a:pt x="7" y="53"/>
                      <a:pt x="11" y="52"/>
                    </a:cubicBezTo>
                    <a:cubicBezTo>
                      <a:pt x="26" y="47"/>
                      <a:pt x="41" y="43"/>
                      <a:pt x="56" y="38"/>
                    </a:cubicBezTo>
                    <a:cubicBezTo>
                      <a:pt x="56" y="38"/>
                      <a:pt x="56" y="38"/>
                      <a:pt x="56" y="38"/>
                    </a:cubicBezTo>
                    <a:cubicBezTo>
                      <a:pt x="56" y="38"/>
                      <a:pt x="56" y="38"/>
                      <a:pt x="56" y="38"/>
                    </a:cubicBezTo>
                    <a:cubicBezTo>
                      <a:pt x="50" y="41"/>
                      <a:pt x="45" y="45"/>
                      <a:pt x="39" y="49"/>
                    </a:cubicBezTo>
                    <a:cubicBezTo>
                      <a:pt x="43" y="48"/>
                      <a:pt x="48" y="47"/>
                      <a:pt x="53" y="47"/>
                    </a:cubicBezTo>
                    <a:cubicBezTo>
                      <a:pt x="63" y="40"/>
                      <a:pt x="74" y="33"/>
                      <a:pt x="84" y="27"/>
                    </a:cubicBezTo>
                    <a:moveTo>
                      <a:pt x="154" y="14"/>
                    </a:moveTo>
                    <a:cubicBezTo>
                      <a:pt x="147" y="15"/>
                      <a:pt x="140" y="17"/>
                      <a:pt x="133" y="18"/>
                    </a:cubicBezTo>
                    <a:cubicBezTo>
                      <a:pt x="122" y="24"/>
                      <a:pt x="111" y="30"/>
                      <a:pt x="100" y="35"/>
                    </a:cubicBezTo>
                    <a:cubicBezTo>
                      <a:pt x="103" y="35"/>
                      <a:pt x="106" y="34"/>
                      <a:pt x="108" y="33"/>
                    </a:cubicBezTo>
                    <a:cubicBezTo>
                      <a:pt x="112" y="32"/>
                      <a:pt x="116" y="30"/>
                      <a:pt x="119" y="29"/>
                    </a:cubicBezTo>
                    <a:cubicBezTo>
                      <a:pt x="130" y="23"/>
                      <a:pt x="142" y="18"/>
                      <a:pt x="154" y="14"/>
                    </a:cubicBezTo>
                    <a:moveTo>
                      <a:pt x="93" y="0"/>
                    </a:moveTo>
                    <a:cubicBezTo>
                      <a:pt x="90" y="0"/>
                      <a:pt x="88" y="1"/>
                      <a:pt x="85" y="1"/>
                    </a:cubicBezTo>
                    <a:cubicBezTo>
                      <a:pt x="83" y="2"/>
                      <a:pt x="81" y="3"/>
                      <a:pt x="79" y="3"/>
                    </a:cubicBezTo>
                    <a:cubicBezTo>
                      <a:pt x="78" y="4"/>
                      <a:pt x="77" y="5"/>
                      <a:pt x="76" y="6"/>
                    </a:cubicBezTo>
                    <a:cubicBezTo>
                      <a:pt x="81" y="5"/>
                      <a:pt x="85" y="4"/>
                      <a:pt x="90" y="3"/>
                    </a:cubicBezTo>
                    <a:cubicBezTo>
                      <a:pt x="91" y="2"/>
                      <a:pt x="92" y="1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5" name="Freeform 249"/>
              <p:cNvSpPr>
                <a:spLocks/>
              </p:cNvSpPr>
              <p:nvPr/>
            </p:nvSpPr>
            <p:spPr bwMode="auto">
              <a:xfrm>
                <a:off x="2432" y="2094"/>
                <a:ext cx="123" cy="55"/>
              </a:xfrm>
              <a:custGeom>
                <a:avLst/>
                <a:gdLst>
                  <a:gd name="T0" fmla="*/ 78 w 78"/>
                  <a:gd name="T1" fmla="*/ 0 h 35"/>
                  <a:gd name="T2" fmla="*/ 66 w 78"/>
                  <a:gd name="T3" fmla="*/ 2 h 35"/>
                  <a:gd name="T4" fmla="*/ 0 w 78"/>
                  <a:gd name="T5" fmla="*/ 35 h 35"/>
                  <a:gd name="T6" fmla="*/ 62 w 78"/>
                  <a:gd name="T7" fmla="*/ 10 h 35"/>
                  <a:gd name="T8" fmla="*/ 78 w 78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5">
                    <a:moveTo>
                      <a:pt x="78" y="0"/>
                    </a:moveTo>
                    <a:cubicBezTo>
                      <a:pt x="74" y="1"/>
                      <a:pt x="70" y="1"/>
                      <a:pt x="66" y="2"/>
                    </a:cubicBezTo>
                    <a:cubicBezTo>
                      <a:pt x="44" y="13"/>
                      <a:pt x="23" y="24"/>
                      <a:pt x="0" y="35"/>
                    </a:cubicBezTo>
                    <a:cubicBezTo>
                      <a:pt x="21" y="27"/>
                      <a:pt x="42" y="19"/>
                      <a:pt x="62" y="10"/>
                    </a:cubicBezTo>
                    <a:cubicBezTo>
                      <a:pt x="68" y="7"/>
                      <a:pt x="73" y="3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6" name="Freeform 250"/>
              <p:cNvSpPr>
                <a:spLocks noEditPoints="1"/>
              </p:cNvSpPr>
              <p:nvPr/>
            </p:nvSpPr>
            <p:spPr bwMode="auto">
              <a:xfrm>
                <a:off x="1408" y="2268"/>
                <a:ext cx="534" cy="209"/>
              </a:xfrm>
              <a:custGeom>
                <a:avLst/>
                <a:gdLst>
                  <a:gd name="T0" fmla="*/ 89 w 337"/>
                  <a:gd name="T1" fmla="*/ 101 h 132"/>
                  <a:gd name="T2" fmla="*/ 40 w 337"/>
                  <a:gd name="T3" fmla="*/ 115 h 132"/>
                  <a:gd name="T4" fmla="*/ 1 w 337"/>
                  <a:gd name="T5" fmla="*/ 132 h 132"/>
                  <a:gd name="T6" fmla="*/ 0 w 337"/>
                  <a:gd name="T7" fmla="*/ 132 h 132"/>
                  <a:gd name="T8" fmla="*/ 21 w 337"/>
                  <a:gd name="T9" fmla="*/ 127 h 132"/>
                  <a:gd name="T10" fmla="*/ 89 w 337"/>
                  <a:gd name="T11" fmla="*/ 101 h 132"/>
                  <a:gd name="T12" fmla="*/ 263 w 337"/>
                  <a:gd name="T13" fmla="*/ 30 h 132"/>
                  <a:gd name="T14" fmla="*/ 164 w 337"/>
                  <a:gd name="T15" fmla="*/ 66 h 132"/>
                  <a:gd name="T16" fmla="*/ 183 w 337"/>
                  <a:gd name="T17" fmla="*/ 60 h 132"/>
                  <a:gd name="T18" fmla="*/ 195 w 337"/>
                  <a:gd name="T19" fmla="*/ 54 h 132"/>
                  <a:gd name="T20" fmla="*/ 263 w 337"/>
                  <a:gd name="T21" fmla="*/ 30 h 132"/>
                  <a:gd name="T22" fmla="*/ 337 w 337"/>
                  <a:gd name="T23" fmla="*/ 0 h 132"/>
                  <a:gd name="T24" fmla="*/ 336 w 337"/>
                  <a:gd name="T25" fmla="*/ 0 h 132"/>
                  <a:gd name="T26" fmla="*/ 335 w 337"/>
                  <a:gd name="T27" fmla="*/ 1 h 132"/>
                  <a:gd name="T28" fmla="*/ 337 w 337"/>
                  <a:gd name="T2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37" h="132">
                    <a:moveTo>
                      <a:pt x="89" y="101"/>
                    </a:moveTo>
                    <a:cubicBezTo>
                      <a:pt x="72" y="106"/>
                      <a:pt x="56" y="111"/>
                      <a:pt x="40" y="115"/>
                    </a:cubicBezTo>
                    <a:cubicBezTo>
                      <a:pt x="27" y="122"/>
                      <a:pt x="14" y="127"/>
                      <a:pt x="1" y="132"/>
                    </a:cubicBezTo>
                    <a:cubicBezTo>
                      <a:pt x="1" y="132"/>
                      <a:pt x="1" y="132"/>
                      <a:pt x="0" y="132"/>
                    </a:cubicBezTo>
                    <a:cubicBezTo>
                      <a:pt x="7" y="130"/>
                      <a:pt x="14" y="128"/>
                      <a:pt x="21" y="127"/>
                    </a:cubicBezTo>
                    <a:cubicBezTo>
                      <a:pt x="43" y="118"/>
                      <a:pt x="66" y="110"/>
                      <a:pt x="89" y="101"/>
                    </a:cubicBezTo>
                    <a:moveTo>
                      <a:pt x="263" y="30"/>
                    </a:moveTo>
                    <a:cubicBezTo>
                      <a:pt x="229" y="40"/>
                      <a:pt x="196" y="51"/>
                      <a:pt x="164" y="66"/>
                    </a:cubicBezTo>
                    <a:cubicBezTo>
                      <a:pt x="170" y="64"/>
                      <a:pt x="177" y="62"/>
                      <a:pt x="183" y="60"/>
                    </a:cubicBezTo>
                    <a:cubicBezTo>
                      <a:pt x="187" y="58"/>
                      <a:pt x="191" y="56"/>
                      <a:pt x="195" y="54"/>
                    </a:cubicBezTo>
                    <a:cubicBezTo>
                      <a:pt x="218" y="47"/>
                      <a:pt x="240" y="38"/>
                      <a:pt x="263" y="30"/>
                    </a:cubicBezTo>
                    <a:moveTo>
                      <a:pt x="337" y="0"/>
                    </a:moveTo>
                    <a:cubicBezTo>
                      <a:pt x="337" y="0"/>
                      <a:pt x="336" y="0"/>
                      <a:pt x="336" y="0"/>
                    </a:cubicBezTo>
                    <a:cubicBezTo>
                      <a:pt x="336" y="0"/>
                      <a:pt x="336" y="1"/>
                      <a:pt x="335" y="1"/>
                    </a:cubicBezTo>
                    <a:cubicBezTo>
                      <a:pt x="336" y="0"/>
                      <a:pt x="337" y="0"/>
                      <a:pt x="3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7" name="Freeform 251"/>
              <p:cNvSpPr>
                <a:spLocks noEditPoints="1"/>
              </p:cNvSpPr>
              <p:nvPr/>
            </p:nvSpPr>
            <p:spPr bwMode="auto">
              <a:xfrm>
                <a:off x="1172" y="2477"/>
                <a:ext cx="238" cy="34"/>
              </a:xfrm>
              <a:custGeom>
                <a:avLst/>
                <a:gdLst>
                  <a:gd name="T0" fmla="*/ 20 w 150"/>
                  <a:gd name="T1" fmla="*/ 12 h 21"/>
                  <a:gd name="T2" fmla="*/ 1 w 150"/>
                  <a:gd name="T3" fmla="*/ 20 h 21"/>
                  <a:gd name="T4" fmla="*/ 0 w 150"/>
                  <a:gd name="T5" fmla="*/ 21 h 21"/>
                  <a:gd name="T6" fmla="*/ 14 w 150"/>
                  <a:gd name="T7" fmla="*/ 17 h 21"/>
                  <a:gd name="T8" fmla="*/ 20 w 150"/>
                  <a:gd name="T9" fmla="*/ 12 h 21"/>
                  <a:gd name="T10" fmla="*/ 150 w 150"/>
                  <a:gd name="T11" fmla="*/ 0 h 21"/>
                  <a:gd name="T12" fmla="*/ 146 w 150"/>
                  <a:gd name="T13" fmla="*/ 1 h 21"/>
                  <a:gd name="T14" fmla="*/ 149 w 150"/>
                  <a:gd name="T15" fmla="*/ 0 h 21"/>
                  <a:gd name="T16" fmla="*/ 150 w 150"/>
                  <a:gd name="T1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21">
                    <a:moveTo>
                      <a:pt x="20" y="12"/>
                    </a:moveTo>
                    <a:cubicBezTo>
                      <a:pt x="14" y="15"/>
                      <a:pt x="7" y="17"/>
                      <a:pt x="1" y="20"/>
                    </a:cubicBezTo>
                    <a:cubicBezTo>
                      <a:pt x="0" y="20"/>
                      <a:pt x="0" y="20"/>
                      <a:pt x="0" y="21"/>
                    </a:cubicBezTo>
                    <a:cubicBezTo>
                      <a:pt x="4" y="19"/>
                      <a:pt x="9" y="18"/>
                      <a:pt x="14" y="17"/>
                    </a:cubicBezTo>
                    <a:cubicBezTo>
                      <a:pt x="16" y="15"/>
                      <a:pt x="18" y="13"/>
                      <a:pt x="20" y="12"/>
                    </a:cubicBezTo>
                    <a:moveTo>
                      <a:pt x="150" y="0"/>
                    </a:moveTo>
                    <a:cubicBezTo>
                      <a:pt x="149" y="0"/>
                      <a:pt x="147" y="1"/>
                      <a:pt x="146" y="1"/>
                    </a:cubicBezTo>
                    <a:cubicBezTo>
                      <a:pt x="147" y="1"/>
                      <a:pt x="148" y="1"/>
                      <a:pt x="149" y="0"/>
                    </a:cubicBezTo>
                    <a:cubicBezTo>
                      <a:pt x="150" y="0"/>
                      <a:pt x="150" y="0"/>
                      <a:pt x="1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8" name="Freeform 252"/>
              <p:cNvSpPr>
                <a:spLocks/>
              </p:cNvSpPr>
              <p:nvPr/>
            </p:nvSpPr>
            <p:spPr bwMode="auto">
              <a:xfrm>
                <a:off x="1405" y="2514"/>
                <a:ext cx="28" cy="14"/>
              </a:xfrm>
              <a:custGeom>
                <a:avLst/>
                <a:gdLst>
                  <a:gd name="T0" fmla="*/ 18 w 18"/>
                  <a:gd name="T1" fmla="*/ 0 h 9"/>
                  <a:gd name="T2" fmla="*/ 8 w 18"/>
                  <a:gd name="T3" fmla="*/ 4 h 9"/>
                  <a:gd name="T4" fmla="*/ 0 w 18"/>
                  <a:gd name="T5" fmla="*/ 9 h 9"/>
                  <a:gd name="T6" fmla="*/ 4 w 18"/>
                  <a:gd name="T7" fmla="*/ 7 h 9"/>
                  <a:gd name="T8" fmla="*/ 18 w 18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4" y="1"/>
                      <a:pt x="10" y="3"/>
                      <a:pt x="8" y="4"/>
                    </a:cubicBezTo>
                    <a:cubicBezTo>
                      <a:pt x="5" y="6"/>
                      <a:pt x="3" y="7"/>
                      <a:pt x="0" y="9"/>
                    </a:cubicBezTo>
                    <a:cubicBezTo>
                      <a:pt x="1" y="8"/>
                      <a:pt x="2" y="8"/>
                      <a:pt x="4" y="7"/>
                    </a:cubicBezTo>
                    <a:cubicBezTo>
                      <a:pt x="8" y="5"/>
                      <a:pt x="13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9" name="Freeform 253"/>
              <p:cNvSpPr>
                <a:spLocks/>
              </p:cNvSpPr>
              <p:nvPr/>
            </p:nvSpPr>
            <p:spPr bwMode="auto">
              <a:xfrm>
                <a:off x="1411" y="2507"/>
                <a:ext cx="49" cy="18"/>
              </a:xfrm>
              <a:custGeom>
                <a:avLst/>
                <a:gdLst>
                  <a:gd name="T0" fmla="*/ 28 w 31"/>
                  <a:gd name="T1" fmla="*/ 0 h 11"/>
                  <a:gd name="T2" fmla="*/ 14 w 31"/>
                  <a:gd name="T3" fmla="*/ 4 h 11"/>
                  <a:gd name="T4" fmla="*/ 0 w 31"/>
                  <a:gd name="T5" fmla="*/ 11 h 11"/>
                  <a:gd name="T6" fmla="*/ 31 w 31"/>
                  <a:gd name="T7" fmla="*/ 0 h 11"/>
                  <a:gd name="T8" fmla="*/ 28 w 31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">
                    <a:moveTo>
                      <a:pt x="28" y="0"/>
                    </a:moveTo>
                    <a:cubicBezTo>
                      <a:pt x="23" y="0"/>
                      <a:pt x="18" y="2"/>
                      <a:pt x="14" y="4"/>
                    </a:cubicBezTo>
                    <a:cubicBezTo>
                      <a:pt x="9" y="6"/>
                      <a:pt x="4" y="9"/>
                      <a:pt x="0" y="11"/>
                    </a:cubicBezTo>
                    <a:cubicBezTo>
                      <a:pt x="10" y="8"/>
                      <a:pt x="20" y="4"/>
                      <a:pt x="31" y="0"/>
                    </a:cubicBezTo>
                    <a:cubicBezTo>
                      <a:pt x="30" y="0"/>
                      <a:pt x="29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0" name="Freeform 254"/>
              <p:cNvSpPr>
                <a:spLocks/>
              </p:cNvSpPr>
              <p:nvPr/>
            </p:nvSpPr>
            <p:spPr bwMode="auto">
              <a:xfrm>
                <a:off x="1127" y="2603"/>
                <a:ext cx="26" cy="15"/>
              </a:xfrm>
              <a:custGeom>
                <a:avLst/>
                <a:gdLst>
                  <a:gd name="T0" fmla="*/ 16 w 16"/>
                  <a:gd name="T1" fmla="*/ 0 h 10"/>
                  <a:gd name="T2" fmla="*/ 0 w 16"/>
                  <a:gd name="T3" fmla="*/ 10 h 10"/>
                  <a:gd name="T4" fmla="*/ 16 w 16"/>
                  <a:gd name="T5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10">
                    <a:moveTo>
                      <a:pt x="16" y="0"/>
                    </a:moveTo>
                    <a:cubicBezTo>
                      <a:pt x="10" y="3"/>
                      <a:pt x="5" y="6"/>
                      <a:pt x="0" y="10"/>
                    </a:cubicBezTo>
                    <a:cubicBezTo>
                      <a:pt x="7" y="5"/>
                      <a:pt x="13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1" name="Freeform 255"/>
              <p:cNvSpPr>
                <a:spLocks/>
              </p:cNvSpPr>
              <p:nvPr/>
            </p:nvSpPr>
            <p:spPr bwMode="auto">
              <a:xfrm>
                <a:off x="1097" y="2547"/>
                <a:ext cx="176" cy="94"/>
              </a:xfrm>
              <a:custGeom>
                <a:avLst/>
                <a:gdLst>
                  <a:gd name="T0" fmla="*/ 111 w 111"/>
                  <a:gd name="T1" fmla="*/ 0 h 59"/>
                  <a:gd name="T2" fmla="*/ 96 w 111"/>
                  <a:gd name="T3" fmla="*/ 6 h 59"/>
                  <a:gd name="T4" fmla="*/ 94 w 111"/>
                  <a:gd name="T5" fmla="*/ 7 h 59"/>
                  <a:gd name="T6" fmla="*/ 90 w 111"/>
                  <a:gd name="T7" fmla="*/ 8 h 59"/>
                  <a:gd name="T8" fmla="*/ 66 w 111"/>
                  <a:gd name="T9" fmla="*/ 18 h 59"/>
                  <a:gd name="T10" fmla="*/ 35 w 111"/>
                  <a:gd name="T11" fmla="*/ 35 h 59"/>
                  <a:gd name="T12" fmla="*/ 19 w 111"/>
                  <a:gd name="T13" fmla="*/ 45 h 59"/>
                  <a:gd name="T14" fmla="*/ 0 w 111"/>
                  <a:gd name="T15" fmla="*/ 59 h 59"/>
                  <a:gd name="T16" fmla="*/ 3 w 111"/>
                  <a:gd name="T17" fmla="*/ 58 h 59"/>
                  <a:gd name="T18" fmla="*/ 38 w 111"/>
                  <a:gd name="T19" fmla="*/ 45 h 59"/>
                  <a:gd name="T20" fmla="*/ 111 w 111"/>
                  <a:gd name="T2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1" h="59">
                    <a:moveTo>
                      <a:pt x="111" y="0"/>
                    </a:moveTo>
                    <a:cubicBezTo>
                      <a:pt x="106" y="2"/>
                      <a:pt x="101" y="4"/>
                      <a:pt x="96" y="6"/>
                    </a:cubicBezTo>
                    <a:cubicBezTo>
                      <a:pt x="95" y="6"/>
                      <a:pt x="94" y="7"/>
                      <a:pt x="94" y="7"/>
                    </a:cubicBezTo>
                    <a:cubicBezTo>
                      <a:pt x="92" y="7"/>
                      <a:pt x="91" y="8"/>
                      <a:pt x="90" y="8"/>
                    </a:cubicBezTo>
                    <a:cubicBezTo>
                      <a:pt x="82" y="11"/>
                      <a:pt x="74" y="14"/>
                      <a:pt x="66" y="18"/>
                    </a:cubicBezTo>
                    <a:cubicBezTo>
                      <a:pt x="55" y="23"/>
                      <a:pt x="45" y="28"/>
                      <a:pt x="35" y="35"/>
                    </a:cubicBezTo>
                    <a:cubicBezTo>
                      <a:pt x="32" y="37"/>
                      <a:pt x="26" y="40"/>
                      <a:pt x="19" y="45"/>
                    </a:cubicBezTo>
                    <a:cubicBezTo>
                      <a:pt x="13" y="49"/>
                      <a:pt x="6" y="54"/>
                      <a:pt x="0" y="59"/>
                    </a:cubicBezTo>
                    <a:cubicBezTo>
                      <a:pt x="1" y="58"/>
                      <a:pt x="2" y="58"/>
                      <a:pt x="3" y="58"/>
                    </a:cubicBezTo>
                    <a:cubicBezTo>
                      <a:pt x="15" y="53"/>
                      <a:pt x="26" y="49"/>
                      <a:pt x="38" y="45"/>
                    </a:cubicBezTo>
                    <a:cubicBezTo>
                      <a:pt x="66" y="24"/>
                      <a:pt x="89" y="1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2" name="Freeform 256"/>
              <p:cNvSpPr>
                <a:spLocks/>
              </p:cNvSpPr>
              <p:nvPr/>
            </p:nvSpPr>
            <p:spPr bwMode="auto">
              <a:xfrm>
                <a:off x="1061" y="2560"/>
                <a:ext cx="39" cy="24"/>
              </a:xfrm>
              <a:custGeom>
                <a:avLst/>
                <a:gdLst>
                  <a:gd name="T0" fmla="*/ 25 w 25"/>
                  <a:gd name="T1" fmla="*/ 0 h 15"/>
                  <a:gd name="T2" fmla="*/ 20 w 25"/>
                  <a:gd name="T3" fmla="*/ 1 h 15"/>
                  <a:gd name="T4" fmla="*/ 0 w 25"/>
                  <a:gd name="T5" fmla="*/ 15 h 15"/>
                  <a:gd name="T6" fmla="*/ 9 w 25"/>
                  <a:gd name="T7" fmla="*/ 12 h 15"/>
                  <a:gd name="T8" fmla="*/ 9 w 25"/>
                  <a:gd name="T9" fmla="*/ 12 h 15"/>
                  <a:gd name="T10" fmla="*/ 25 w 25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" h="15">
                    <a:moveTo>
                      <a:pt x="25" y="0"/>
                    </a:moveTo>
                    <a:cubicBezTo>
                      <a:pt x="23" y="0"/>
                      <a:pt x="21" y="1"/>
                      <a:pt x="20" y="1"/>
                    </a:cubicBezTo>
                    <a:cubicBezTo>
                      <a:pt x="14" y="5"/>
                      <a:pt x="7" y="10"/>
                      <a:pt x="0" y="15"/>
                    </a:cubicBezTo>
                    <a:cubicBezTo>
                      <a:pt x="3" y="14"/>
                      <a:pt x="6" y="13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6" y="7"/>
                      <a:pt x="21" y="3"/>
                      <a:pt x="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3" name="Freeform 257"/>
              <p:cNvSpPr>
                <a:spLocks/>
              </p:cNvSpPr>
              <p:nvPr/>
            </p:nvSpPr>
            <p:spPr bwMode="auto">
              <a:xfrm>
                <a:off x="1075" y="2557"/>
                <a:ext cx="33" cy="22"/>
              </a:xfrm>
              <a:custGeom>
                <a:avLst/>
                <a:gdLst>
                  <a:gd name="T0" fmla="*/ 21 w 21"/>
                  <a:gd name="T1" fmla="*/ 0 h 14"/>
                  <a:gd name="T2" fmla="*/ 16 w 21"/>
                  <a:gd name="T3" fmla="*/ 2 h 14"/>
                  <a:gd name="T4" fmla="*/ 0 w 21"/>
                  <a:gd name="T5" fmla="*/ 14 h 14"/>
                  <a:gd name="T6" fmla="*/ 0 w 21"/>
                  <a:gd name="T7" fmla="*/ 14 h 14"/>
                  <a:gd name="T8" fmla="*/ 4 w 21"/>
                  <a:gd name="T9" fmla="*/ 13 h 14"/>
                  <a:gd name="T10" fmla="*/ 21 w 21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14">
                    <a:moveTo>
                      <a:pt x="21" y="0"/>
                    </a:moveTo>
                    <a:cubicBezTo>
                      <a:pt x="20" y="1"/>
                      <a:pt x="18" y="1"/>
                      <a:pt x="16" y="2"/>
                    </a:cubicBezTo>
                    <a:cubicBezTo>
                      <a:pt x="12" y="5"/>
                      <a:pt x="7" y="9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3" y="14"/>
                      <a:pt x="4" y="13"/>
                    </a:cubicBezTo>
                    <a:cubicBezTo>
                      <a:pt x="12" y="8"/>
                      <a:pt x="17" y="3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4" name="Freeform 258"/>
              <p:cNvSpPr>
                <a:spLocks noEditPoints="1"/>
              </p:cNvSpPr>
              <p:nvPr/>
            </p:nvSpPr>
            <p:spPr bwMode="auto">
              <a:xfrm>
                <a:off x="791" y="2585"/>
                <a:ext cx="262" cy="140"/>
              </a:xfrm>
              <a:custGeom>
                <a:avLst/>
                <a:gdLst>
                  <a:gd name="T0" fmla="*/ 108 w 165"/>
                  <a:gd name="T1" fmla="*/ 73 h 88"/>
                  <a:gd name="T2" fmla="*/ 98 w 165"/>
                  <a:gd name="T3" fmla="*/ 78 h 88"/>
                  <a:gd name="T4" fmla="*/ 93 w 165"/>
                  <a:gd name="T5" fmla="*/ 82 h 88"/>
                  <a:gd name="T6" fmla="*/ 95 w 165"/>
                  <a:gd name="T7" fmla="*/ 82 h 88"/>
                  <a:gd name="T8" fmla="*/ 100 w 165"/>
                  <a:gd name="T9" fmla="*/ 80 h 88"/>
                  <a:gd name="T10" fmla="*/ 108 w 165"/>
                  <a:gd name="T11" fmla="*/ 73 h 88"/>
                  <a:gd name="T12" fmla="*/ 108 w 165"/>
                  <a:gd name="T13" fmla="*/ 73 h 88"/>
                  <a:gd name="T14" fmla="*/ 97 w 165"/>
                  <a:gd name="T15" fmla="*/ 28 h 88"/>
                  <a:gd name="T16" fmla="*/ 96 w 165"/>
                  <a:gd name="T17" fmla="*/ 28 h 88"/>
                  <a:gd name="T18" fmla="*/ 28 w 165"/>
                  <a:gd name="T19" fmla="*/ 66 h 88"/>
                  <a:gd name="T20" fmla="*/ 8 w 165"/>
                  <a:gd name="T21" fmla="*/ 88 h 88"/>
                  <a:gd name="T22" fmla="*/ 9 w 165"/>
                  <a:gd name="T23" fmla="*/ 88 h 88"/>
                  <a:gd name="T24" fmla="*/ 34 w 165"/>
                  <a:gd name="T25" fmla="*/ 81 h 88"/>
                  <a:gd name="T26" fmla="*/ 40 w 165"/>
                  <a:gd name="T27" fmla="*/ 77 h 88"/>
                  <a:gd name="T28" fmla="*/ 52 w 165"/>
                  <a:gd name="T29" fmla="*/ 66 h 88"/>
                  <a:gd name="T30" fmla="*/ 97 w 165"/>
                  <a:gd name="T31" fmla="*/ 28 h 88"/>
                  <a:gd name="T32" fmla="*/ 165 w 165"/>
                  <a:gd name="T33" fmla="*/ 9 h 88"/>
                  <a:gd name="T34" fmla="*/ 147 w 165"/>
                  <a:gd name="T35" fmla="*/ 15 h 88"/>
                  <a:gd name="T36" fmla="*/ 95 w 165"/>
                  <a:gd name="T37" fmla="*/ 53 h 88"/>
                  <a:gd name="T38" fmla="*/ 125 w 165"/>
                  <a:gd name="T39" fmla="*/ 39 h 88"/>
                  <a:gd name="T40" fmla="*/ 165 w 165"/>
                  <a:gd name="T41" fmla="*/ 9 h 88"/>
                  <a:gd name="T42" fmla="*/ 142 w 165"/>
                  <a:gd name="T43" fmla="*/ 0 h 88"/>
                  <a:gd name="T44" fmla="*/ 140 w 165"/>
                  <a:gd name="T45" fmla="*/ 0 h 88"/>
                  <a:gd name="T46" fmla="*/ 139 w 165"/>
                  <a:gd name="T47" fmla="*/ 1 h 88"/>
                  <a:gd name="T48" fmla="*/ 134 w 165"/>
                  <a:gd name="T49" fmla="*/ 4 h 88"/>
                  <a:gd name="T50" fmla="*/ 142 w 165"/>
                  <a:gd name="T51" fmla="*/ 0 h 88"/>
                  <a:gd name="T52" fmla="*/ 142 w 165"/>
                  <a:gd name="T5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65" h="88">
                    <a:moveTo>
                      <a:pt x="108" y="73"/>
                    </a:moveTo>
                    <a:cubicBezTo>
                      <a:pt x="107" y="73"/>
                      <a:pt x="103" y="75"/>
                      <a:pt x="98" y="78"/>
                    </a:cubicBezTo>
                    <a:cubicBezTo>
                      <a:pt x="94" y="80"/>
                      <a:pt x="91" y="82"/>
                      <a:pt x="93" y="82"/>
                    </a:cubicBezTo>
                    <a:cubicBezTo>
                      <a:pt x="93" y="82"/>
                      <a:pt x="94" y="82"/>
                      <a:pt x="95" y="82"/>
                    </a:cubicBezTo>
                    <a:cubicBezTo>
                      <a:pt x="96" y="81"/>
                      <a:pt x="98" y="81"/>
                      <a:pt x="100" y="80"/>
                    </a:cubicBezTo>
                    <a:cubicBezTo>
                      <a:pt x="106" y="76"/>
                      <a:pt x="109" y="74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74" y="41"/>
                      <a:pt x="52" y="53"/>
                      <a:pt x="28" y="66"/>
                    </a:cubicBezTo>
                    <a:cubicBezTo>
                      <a:pt x="14" y="72"/>
                      <a:pt x="0" y="88"/>
                      <a:pt x="8" y="88"/>
                    </a:cubicBezTo>
                    <a:cubicBezTo>
                      <a:pt x="8" y="88"/>
                      <a:pt x="9" y="88"/>
                      <a:pt x="9" y="88"/>
                    </a:cubicBezTo>
                    <a:cubicBezTo>
                      <a:pt x="18" y="86"/>
                      <a:pt x="26" y="83"/>
                      <a:pt x="34" y="81"/>
                    </a:cubicBezTo>
                    <a:cubicBezTo>
                      <a:pt x="36" y="80"/>
                      <a:pt x="38" y="78"/>
                      <a:pt x="40" y="77"/>
                    </a:cubicBezTo>
                    <a:cubicBezTo>
                      <a:pt x="45" y="72"/>
                      <a:pt x="49" y="68"/>
                      <a:pt x="52" y="66"/>
                    </a:cubicBezTo>
                    <a:cubicBezTo>
                      <a:pt x="78" y="46"/>
                      <a:pt x="85" y="37"/>
                      <a:pt x="97" y="28"/>
                    </a:cubicBezTo>
                    <a:moveTo>
                      <a:pt x="165" y="9"/>
                    </a:moveTo>
                    <a:cubicBezTo>
                      <a:pt x="159" y="11"/>
                      <a:pt x="153" y="13"/>
                      <a:pt x="147" y="15"/>
                    </a:cubicBezTo>
                    <a:cubicBezTo>
                      <a:pt x="130" y="27"/>
                      <a:pt x="112" y="40"/>
                      <a:pt x="95" y="53"/>
                    </a:cubicBezTo>
                    <a:cubicBezTo>
                      <a:pt x="105" y="48"/>
                      <a:pt x="115" y="44"/>
                      <a:pt x="125" y="39"/>
                    </a:cubicBezTo>
                    <a:cubicBezTo>
                      <a:pt x="141" y="28"/>
                      <a:pt x="154" y="18"/>
                      <a:pt x="165" y="9"/>
                    </a:cubicBezTo>
                    <a:moveTo>
                      <a:pt x="142" y="0"/>
                    </a:moveTo>
                    <a:cubicBezTo>
                      <a:pt x="141" y="0"/>
                      <a:pt x="140" y="0"/>
                      <a:pt x="140" y="0"/>
                    </a:cubicBezTo>
                    <a:cubicBezTo>
                      <a:pt x="140" y="1"/>
                      <a:pt x="139" y="1"/>
                      <a:pt x="139" y="1"/>
                    </a:cubicBezTo>
                    <a:cubicBezTo>
                      <a:pt x="137" y="2"/>
                      <a:pt x="136" y="3"/>
                      <a:pt x="134" y="4"/>
                    </a:cubicBezTo>
                    <a:cubicBezTo>
                      <a:pt x="137" y="3"/>
                      <a:pt x="139" y="1"/>
                      <a:pt x="142" y="0"/>
                    </a:cubicBezTo>
                    <a:cubicBezTo>
                      <a:pt x="142" y="0"/>
                      <a:pt x="142" y="0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5" name="Freeform 259"/>
              <p:cNvSpPr>
                <a:spLocks noEditPoints="1"/>
              </p:cNvSpPr>
              <p:nvPr/>
            </p:nvSpPr>
            <p:spPr bwMode="auto">
              <a:xfrm>
                <a:off x="2246" y="1989"/>
                <a:ext cx="344" cy="76"/>
              </a:xfrm>
              <a:custGeom>
                <a:avLst/>
                <a:gdLst>
                  <a:gd name="T0" fmla="*/ 12 w 217"/>
                  <a:gd name="T1" fmla="*/ 42 h 48"/>
                  <a:gd name="T2" fmla="*/ 8 w 217"/>
                  <a:gd name="T3" fmla="*/ 43 h 48"/>
                  <a:gd name="T4" fmla="*/ 0 w 217"/>
                  <a:gd name="T5" fmla="*/ 48 h 48"/>
                  <a:gd name="T6" fmla="*/ 7 w 217"/>
                  <a:gd name="T7" fmla="*/ 45 h 48"/>
                  <a:gd name="T8" fmla="*/ 12 w 217"/>
                  <a:gd name="T9" fmla="*/ 42 h 48"/>
                  <a:gd name="T10" fmla="*/ 217 w 217"/>
                  <a:gd name="T11" fmla="*/ 0 h 48"/>
                  <a:gd name="T12" fmla="*/ 199 w 217"/>
                  <a:gd name="T13" fmla="*/ 3 h 48"/>
                  <a:gd name="T14" fmla="*/ 184 w 217"/>
                  <a:gd name="T15" fmla="*/ 13 h 48"/>
                  <a:gd name="T16" fmla="*/ 184 w 217"/>
                  <a:gd name="T17" fmla="*/ 13 h 48"/>
                  <a:gd name="T18" fmla="*/ 205 w 217"/>
                  <a:gd name="T19" fmla="*/ 7 h 48"/>
                  <a:gd name="T20" fmla="*/ 217 w 217"/>
                  <a:gd name="T2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7" h="48">
                    <a:moveTo>
                      <a:pt x="12" y="42"/>
                    </a:moveTo>
                    <a:cubicBezTo>
                      <a:pt x="11" y="42"/>
                      <a:pt x="9" y="43"/>
                      <a:pt x="8" y="43"/>
                    </a:cubicBezTo>
                    <a:cubicBezTo>
                      <a:pt x="6" y="45"/>
                      <a:pt x="3" y="46"/>
                      <a:pt x="0" y="48"/>
                    </a:cubicBezTo>
                    <a:cubicBezTo>
                      <a:pt x="3" y="47"/>
                      <a:pt x="5" y="46"/>
                      <a:pt x="7" y="45"/>
                    </a:cubicBezTo>
                    <a:cubicBezTo>
                      <a:pt x="9" y="44"/>
                      <a:pt x="10" y="43"/>
                      <a:pt x="12" y="42"/>
                    </a:cubicBezTo>
                    <a:moveTo>
                      <a:pt x="217" y="0"/>
                    </a:moveTo>
                    <a:cubicBezTo>
                      <a:pt x="211" y="1"/>
                      <a:pt x="205" y="2"/>
                      <a:pt x="199" y="3"/>
                    </a:cubicBezTo>
                    <a:cubicBezTo>
                      <a:pt x="194" y="6"/>
                      <a:pt x="189" y="10"/>
                      <a:pt x="184" y="13"/>
                    </a:cubicBezTo>
                    <a:cubicBezTo>
                      <a:pt x="184" y="13"/>
                      <a:pt x="184" y="13"/>
                      <a:pt x="184" y="13"/>
                    </a:cubicBezTo>
                    <a:cubicBezTo>
                      <a:pt x="192" y="13"/>
                      <a:pt x="200" y="8"/>
                      <a:pt x="205" y="7"/>
                    </a:cubicBezTo>
                    <a:cubicBezTo>
                      <a:pt x="209" y="5"/>
                      <a:pt x="213" y="2"/>
                      <a:pt x="2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6" name="Freeform 260"/>
              <p:cNvSpPr>
                <a:spLocks/>
              </p:cNvSpPr>
              <p:nvPr/>
            </p:nvSpPr>
            <p:spPr bwMode="auto">
              <a:xfrm>
                <a:off x="2502" y="1976"/>
                <a:ext cx="175" cy="54"/>
              </a:xfrm>
              <a:custGeom>
                <a:avLst/>
                <a:gdLst>
                  <a:gd name="T0" fmla="*/ 111 w 111"/>
                  <a:gd name="T1" fmla="*/ 0 h 34"/>
                  <a:gd name="T2" fmla="*/ 103 w 111"/>
                  <a:gd name="T3" fmla="*/ 1 h 34"/>
                  <a:gd name="T4" fmla="*/ 104 w 111"/>
                  <a:gd name="T5" fmla="*/ 1 h 34"/>
                  <a:gd name="T6" fmla="*/ 100 w 111"/>
                  <a:gd name="T7" fmla="*/ 2 h 34"/>
                  <a:gd name="T8" fmla="*/ 90 w 111"/>
                  <a:gd name="T9" fmla="*/ 3 h 34"/>
                  <a:gd name="T10" fmla="*/ 61 w 111"/>
                  <a:gd name="T11" fmla="*/ 15 h 34"/>
                  <a:gd name="T12" fmla="*/ 77 w 111"/>
                  <a:gd name="T13" fmla="*/ 5 h 34"/>
                  <a:gd name="T14" fmla="*/ 56 w 111"/>
                  <a:gd name="T15" fmla="*/ 8 h 34"/>
                  <a:gd name="T16" fmla="*/ 44 w 111"/>
                  <a:gd name="T17" fmla="*/ 15 h 34"/>
                  <a:gd name="T18" fmla="*/ 23 w 111"/>
                  <a:gd name="T19" fmla="*/ 21 h 34"/>
                  <a:gd name="T20" fmla="*/ 23 w 111"/>
                  <a:gd name="T21" fmla="*/ 21 h 34"/>
                  <a:gd name="T22" fmla="*/ 0 w 111"/>
                  <a:gd name="T23" fmla="*/ 34 h 34"/>
                  <a:gd name="T24" fmla="*/ 21 w 111"/>
                  <a:gd name="T25" fmla="*/ 30 h 34"/>
                  <a:gd name="T26" fmla="*/ 111 w 111"/>
                  <a:gd name="T2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1" h="34">
                    <a:moveTo>
                      <a:pt x="111" y="0"/>
                    </a:moveTo>
                    <a:cubicBezTo>
                      <a:pt x="108" y="1"/>
                      <a:pt x="105" y="1"/>
                      <a:pt x="103" y="1"/>
                    </a:cubicBezTo>
                    <a:cubicBezTo>
                      <a:pt x="103" y="1"/>
                      <a:pt x="104" y="1"/>
                      <a:pt x="104" y="1"/>
                    </a:cubicBezTo>
                    <a:cubicBezTo>
                      <a:pt x="102" y="2"/>
                      <a:pt x="101" y="2"/>
                      <a:pt x="100" y="2"/>
                    </a:cubicBezTo>
                    <a:cubicBezTo>
                      <a:pt x="96" y="2"/>
                      <a:pt x="93" y="3"/>
                      <a:pt x="90" y="3"/>
                    </a:cubicBezTo>
                    <a:cubicBezTo>
                      <a:pt x="73" y="11"/>
                      <a:pt x="63" y="15"/>
                      <a:pt x="61" y="15"/>
                    </a:cubicBezTo>
                    <a:cubicBezTo>
                      <a:pt x="60" y="15"/>
                      <a:pt x="64" y="12"/>
                      <a:pt x="77" y="5"/>
                    </a:cubicBezTo>
                    <a:cubicBezTo>
                      <a:pt x="70" y="6"/>
                      <a:pt x="63" y="7"/>
                      <a:pt x="56" y="8"/>
                    </a:cubicBezTo>
                    <a:cubicBezTo>
                      <a:pt x="52" y="10"/>
                      <a:pt x="48" y="13"/>
                      <a:pt x="44" y="15"/>
                    </a:cubicBezTo>
                    <a:cubicBezTo>
                      <a:pt x="39" y="16"/>
                      <a:pt x="31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15" y="25"/>
                      <a:pt x="8" y="30"/>
                      <a:pt x="0" y="34"/>
                    </a:cubicBezTo>
                    <a:cubicBezTo>
                      <a:pt x="7" y="33"/>
                      <a:pt x="14" y="31"/>
                      <a:pt x="21" y="30"/>
                    </a:cubicBezTo>
                    <a:cubicBezTo>
                      <a:pt x="51" y="19"/>
                      <a:pt x="82" y="1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7" name="Freeform 261"/>
              <p:cNvSpPr>
                <a:spLocks noEditPoints="1"/>
              </p:cNvSpPr>
              <p:nvPr/>
            </p:nvSpPr>
            <p:spPr bwMode="auto">
              <a:xfrm>
                <a:off x="2400" y="2010"/>
                <a:ext cx="68" cy="25"/>
              </a:xfrm>
              <a:custGeom>
                <a:avLst/>
                <a:gdLst>
                  <a:gd name="T0" fmla="*/ 4 w 43"/>
                  <a:gd name="T1" fmla="*/ 13 h 16"/>
                  <a:gd name="T2" fmla="*/ 0 w 43"/>
                  <a:gd name="T3" fmla="*/ 16 h 16"/>
                  <a:gd name="T4" fmla="*/ 2 w 43"/>
                  <a:gd name="T5" fmla="*/ 15 h 16"/>
                  <a:gd name="T6" fmla="*/ 4 w 43"/>
                  <a:gd name="T7" fmla="*/ 13 h 16"/>
                  <a:gd name="T8" fmla="*/ 43 w 43"/>
                  <a:gd name="T9" fmla="*/ 0 h 16"/>
                  <a:gd name="T10" fmla="*/ 28 w 43"/>
                  <a:gd name="T11" fmla="*/ 3 h 16"/>
                  <a:gd name="T12" fmla="*/ 15 w 43"/>
                  <a:gd name="T13" fmla="*/ 11 h 16"/>
                  <a:gd name="T14" fmla="*/ 39 w 43"/>
                  <a:gd name="T15" fmla="*/ 2 h 16"/>
                  <a:gd name="T16" fmla="*/ 43 w 43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16">
                    <a:moveTo>
                      <a:pt x="4" y="13"/>
                    </a:moveTo>
                    <a:cubicBezTo>
                      <a:pt x="3" y="14"/>
                      <a:pt x="1" y="15"/>
                      <a:pt x="0" y="16"/>
                    </a:cubicBezTo>
                    <a:cubicBezTo>
                      <a:pt x="1" y="15"/>
                      <a:pt x="1" y="15"/>
                      <a:pt x="2" y="15"/>
                    </a:cubicBezTo>
                    <a:cubicBezTo>
                      <a:pt x="2" y="15"/>
                      <a:pt x="3" y="14"/>
                      <a:pt x="4" y="13"/>
                    </a:cubicBezTo>
                    <a:moveTo>
                      <a:pt x="43" y="0"/>
                    </a:moveTo>
                    <a:cubicBezTo>
                      <a:pt x="38" y="1"/>
                      <a:pt x="33" y="2"/>
                      <a:pt x="28" y="3"/>
                    </a:cubicBezTo>
                    <a:cubicBezTo>
                      <a:pt x="23" y="5"/>
                      <a:pt x="19" y="8"/>
                      <a:pt x="15" y="11"/>
                    </a:cubicBezTo>
                    <a:cubicBezTo>
                      <a:pt x="23" y="8"/>
                      <a:pt x="31" y="5"/>
                      <a:pt x="39" y="2"/>
                    </a:cubicBezTo>
                    <a:cubicBezTo>
                      <a:pt x="40" y="1"/>
                      <a:pt x="42" y="1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8" name="Freeform 262"/>
              <p:cNvSpPr>
                <a:spLocks noEditPoints="1"/>
              </p:cNvSpPr>
              <p:nvPr/>
            </p:nvSpPr>
            <p:spPr bwMode="auto">
              <a:xfrm>
                <a:off x="2349" y="2005"/>
                <a:ext cx="145" cy="55"/>
              </a:xfrm>
              <a:custGeom>
                <a:avLst/>
                <a:gdLst>
                  <a:gd name="T0" fmla="*/ 71 w 91"/>
                  <a:gd name="T1" fmla="*/ 31 h 35"/>
                  <a:gd name="T2" fmla="*/ 63 w 91"/>
                  <a:gd name="T3" fmla="*/ 33 h 35"/>
                  <a:gd name="T4" fmla="*/ 60 w 91"/>
                  <a:gd name="T5" fmla="*/ 35 h 35"/>
                  <a:gd name="T6" fmla="*/ 71 w 91"/>
                  <a:gd name="T7" fmla="*/ 31 h 35"/>
                  <a:gd name="T8" fmla="*/ 91 w 91"/>
                  <a:gd name="T9" fmla="*/ 0 h 35"/>
                  <a:gd name="T10" fmla="*/ 75 w 91"/>
                  <a:gd name="T11" fmla="*/ 3 h 35"/>
                  <a:gd name="T12" fmla="*/ 71 w 91"/>
                  <a:gd name="T13" fmla="*/ 5 h 35"/>
                  <a:gd name="T14" fmla="*/ 47 w 91"/>
                  <a:gd name="T15" fmla="*/ 14 h 35"/>
                  <a:gd name="T16" fmla="*/ 25 w 91"/>
                  <a:gd name="T17" fmla="*/ 27 h 35"/>
                  <a:gd name="T18" fmla="*/ 34 w 91"/>
                  <a:gd name="T19" fmla="*/ 18 h 35"/>
                  <a:gd name="T20" fmla="*/ 32 w 91"/>
                  <a:gd name="T21" fmla="*/ 19 h 35"/>
                  <a:gd name="T22" fmla="*/ 24 w 91"/>
                  <a:gd name="T23" fmla="*/ 24 h 35"/>
                  <a:gd name="T24" fmla="*/ 0 w 91"/>
                  <a:gd name="T25" fmla="*/ 34 h 35"/>
                  <a:gd name="T26" fmla="*/ 47 w 91"/>
                  <a:gd name="T27" fmla="*/ 25 h 35"/>
                  <a:gd name="T28" fmla="*/ 91 w 91"/>
                  <a:gd name="T2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1" h="35">
                    <a:moveTo>
                      <a:pt x="71" y="31"/>
                    </a:moveTo>
                    <a:cubicBezTo>
                      <a:pt x="69" y="32"/>
                      <a:pt x="66" y="33"/>
                      <a:pt x="63" y="33"/>
                    </a:cubicBezTo>
                    <a:cubicBezTo>
                      <a:pt x="62" y="34"/>
                      <a:pt x="61" y="34"/>
                      <a:pt x="60" y="35"/>
                    </a:cubicBezTo>
                    <a:cubicBezTo>
                      <a:pt x="64" y="34"/>
                      <a:pt x="68" y="33"/>
                      <a:pt x="71" y="31"/>
                    </a:cubicBezTo>
                    <a:moveTo>
                      <a:pt x="91" y="0"/>
                    </a:moveTo>
                    <a:cubicBezTo>
                      <a:pt x="86" y="1"/>
                      <a:pt x="81" y="2"/>
                      <a:pt x="75" y="3"/>
                    </a:cubicBezTo>
                    <a:cubicBezTo>
                      <a:pt x="74" y="4"/>
                      <a:pt x="72" y="4"/>
                      <a:pt x="71" y="5"/>
                    </a:cubicBezTo>
                    <a:cubicBezTo>
                      <a:pt x="63" y="8"/>
                      <a:pt x="55" y="11"/>
                      <a:pt x="47" y="14"/>
                    </a:cubicBezTo>
                    <a:cubicBezTo>
                      <a:pt x="39" y="18"/>
                      <a:pt x="31" y="23"/>
                      <a:pt x="25" y="27"/>
                    </a:cubicBezTo>
                    <a:cubicBezTo>
                      <a:pt x="27" y="24"/>
                      <a:pt x="30" y="21"/>
                      <a:pt x="34" y="18"/>
                    </a:cubicBezTo>
                    <a:cubicBezTo>
                      <a:pt x="33" y="18"/>
                      <a:pt x="33" y="18"/>
                      <a:pt x="32" y="19"/>
                    </a:cubicBezTo>
                    <a:cubicBezTo>
                      <a:pt x="30" y="20"/>
                      <a:pt x="27" y="22"/>
                      <a:pt x="24" y="24"/>
                    </a:cubicBezTo>
                    <a:cubicBezTo>
                      <a:pt x="16" y="28"/>
                      <a:pt x="8" y="31"/>
                      <a:pt x="0" y="34"/>
                    </a:cubicBezTo>
                    <a:cubicBezTo>
                      <a:pt x="16" y="31"/>
                      <a:pt x="31" y="28"/>
                      <a:pt x="47" y="25"/>
                    </a:cubicBezTo>
                    <a:cubicBezTo>
                      <a:pt x="62" y="16"/>
                      <a:pt x="77" y="8"/>
                      <a:pt x="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9" name="Freeform 263"/>
              <p:cNvSpPr>
                <a:spLocks/>
              </p:cNvSpPr>
              <p:nvPr/>
            </p:nvSpPr>
            <p:spPr bwMode="auto">
              <a:xfrm>
                <a:off x="2559" y="2073"/>
                <a:ext cx="23" cy="13"/>
              </a:xfrm>
              <a:custGeom>
                <a:avLst/>
                <a:gdLst>
                  <a:gd name="T0" fmla="*/ 15 w 15"/>
                  <a:gd name="T1" fmla="*/ 0 h 8"/>
                  <a:gd name="T2" fmla="*/ 0 w 15"/>
                  <a:gd name="T3" fmla="*/ 8 h 8"/>
                  <a:gd name="T4" fmla="*/ 13 w 15"/>
                  <a:gd name="T5" fmla="*/ 2 h 8"/>
                  <a:gd name="T6" fmla="*/ 15 w 15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8">
                    <a:moveTo>
                      <a:pt x="15" y="0"/>
                    </a:moveTo>
                    <a:cubicBezTo>
                      <a:pt x="10" y="3"/>
                      <a:pt x="5" y="5"/>
                      <a:pt x="0" y="8"/>
                    </a:cubicBezTo>
                    <a:cubicBezTo>
                      <a:pt x="5" y="6"/>
                      <a:pt x="9" y="4"/>
                      <a:pt x="13" y="2"/>
                    </a:cubicBezTo>
                    <a:cubicBezTo>
                      <a:pt x="14" y="1"/>
                      <a:pt x="14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0" name="Freeform 264"/>
              <p:cNvSpPr>
                <a:spLocks/>
              </p:cNvSpPr>
              <p:nvPr/>
            </p:nvSpPr>
            <p:spPr bwMode="auto">
              <a:xfrm>
                <a:off x="2536" y="2076"/>
                <a:ext cx="43" cy="21"/>
              </a:xfrm>
              <a:custGeom>
                <a:avLst/>
                <a:gdLst>
                  <a:gd name="T0" fmla="*/ 27 w 27"/>
                  <a:gd name="T1" fmla="*/ 0 h 13"/>
                  <a:gd name="T2" fmla="*/ 14 w 27"/>
                  <a:gd name="T3" fmla="*/ 6 h 13"/>
                  <a:gd name="T4" fmla="*/ 0 w 27"/>
                  <a:gd name="T5" fmla="*/ 13 h 13"/>
                  <a:gd name="T6" fmla="*/ 12 w 27"/>
                  <a:gd name="T7" fmla="*/ 11 h 13"/>
                  <a:gd name="T8" fmla="*/ 27 w 27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3">
                    <a:moveTo>
                      <a:pt x="27" y="0"/>
                    </a:moveTo>
                    <a:cubicBezTo>
                      <a:pt x="23" y="2"/>
                      <a:pt x="19" y="4"/>
                      <a:pt x="14" y="6"/>
                    </a:cubicBezTo>
                    <a:cubicBezTo>
                      <a:pt x="9" y="8"/>
                      <a:pt x="5" y="11"/>
                      <a:pt x="0" y="13"/>
                    </a:cubicBezTo>
                    <a:cubicBezTo>
                      <a:pt x="4" y="12"/>
                      <a:pt x="8" y="12"/>
                      <a:pt x="12" y="11"/>
                    </a:cubicBezTo>
                    <a:cubicBezTo>
                      <a:pt x="18" y="7"/>
                      <a:pt x="23" y="4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1" name="Freeform 265"/>
              <p:cNvSpPr>
                <a:spLocks noEditPoints="1"/>
              </p:cNvSpPr>
              <p:nvPr/>
            </p:nvSpPr>
            <p:spPr bwMode="auto">
              <a:xfrm>
                <a:off x="2218" y="2076"/>
                <a:ext cx="157" cy="73"/>
              </a:xfrm>
              <a:custGeom>
                <a:avLst/>
                <a:gdLst>
                  <a:gd name="T0" fmla="*/ 57 w 99"/>
                  <a:gd name="T1" fmla="*/ 5 h 46"/>
                  <a:gd name="T2" fmla="*/ 46 w 99"/>
                  <a:gd name="T3" fmla="*/ 7 h 46"/>
                  <a:gd name="T4" fmla="*/ 32 w 99"/>
                  <a:gd name="T5" fmla="*/ 16 h 46"/>
                  <a:gd name="T6" fmla="*/ 57 w 99"/>
                  <a:gd name="T7" fmla="*/ 5 h 46"/>
                  <a:gd name="T8" fmla="*/ 99 w 99"/>
                  <a:gd name="T9" fmla="*/ 0 h 46"/>
                  <a:gd name="T10" fmla="*/ 85 w 99"/>
                  <a:gd name="T11" fmla="*/ 2 h 46"/>
                  <a:gd name="T12" fmla="*/ 0 w 99"/>
                  <a:gd name="T13" fmla="*/ 46 h 46"/>
                  <a:gd name="T14" fmla="*/ 50 w 99"/>
                  <a:gd name="T15" fmla="*/ 26 h 46"/>
                  <a:gd name="T16" fmla="*/ 77 w 99"/>
                  <a:gd name="T17" fmla="*/ 12 h 46"/>
                  <a:gd name="T18" fmla="*/ 75 w 99"/>
                  <a:gd name="T19" fmla="*/ 14 h 46"/>
                  <a:gd name="T20" fmla="*/ 80 w 99"/>
                  <a:gd name="T21" fmla="*/ 11 h 46"/>
                  <a:gd name="T22" fmla="*/ 99 w 99"/>
                  <a:gd name="T23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9" h="46">
                    <a:moveTo>
                      <a:pt x="57" y="5"/>
                    </a:moveTo>
                    <a:cubicBezTo>
                      <a:pt x="53" y="6"/>
                      <a:pt x="49" y="6"/>
                      <a:pt x="46" y="7"/>
                    </a:cubicBezTo>
                    <a:cubicBezTo>
                      <a:pt x="42" y="9"/>
                      <a:pt x="37" y="12"/>
                      <a:pt x="32" y="16"/>
                    </a:cubicBezTo>
                    <a:cubicBezTo>
                      <a:pt x="40" y="12"/>
                      <a:pt x="49" y="8"/>
                      <a:pt x="57" y="5"/>
                    </a:cubicBezTo>
                    <a:moveTo>
                      <a:pt x="99" y="0"/>
                    </a:moveTo>
                    <a:cubicBezTo>
                      <a:pt x="94" y="0"/>
                      <a:pt x="89" y="1"/>
                      <a:pt x="85" y="2"/>
                    </a:cubicBezTo>
                    <a:cubicBezTo>
                      <a:pt x="58" y="17"/>
                      <a:pt x="29" y="32"/>
                      <a:pt x="0" y="46"/>
                    </a:cubicBezTo>
                    <a:cubicBezTo>
                      <a:pt x="17" y="40"/>
                      <a:pt x="33" y="33"/>
                      <a:pt x="50" y="26"/>
                    </a:cubicBezTo>
                    <a:cubicBezTo>
                      <a:pt x="59" y="21"/>
                      <a:pt x="68" y="17"/>
                      <a:pt x="77" y="12"/>
                    </a:cubicBezTo>
                    <a:cubicBezTo>
                      <a:pt x="76" y="13"/>
                      <a:pt x="76" y="13"/>
                      <a:pt x="75" y="14"/>
                    </a:cubicBezTo>
                    <a:cubicBezTo>
                      <a:pt x="77" y="13"/>
                      <a:pt x="78" y="12"/>
                      <a:pt x="80" y="11"/>
                    </a:cubicBezTo>
                    <a:cubicBezTo>
                      <a:pt x="86" y="7"/>
                      <a:pt x="92" y="3"/>
                      <a:pt x="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2" name="Freeform 266"/>
              <p:cNvSpPr>
                <a:spLocks noEditPoints="1"/>
              </p:cNvSpPr>
              <p:nvPr/>
            </p:nvSpPr>
            <p:spPr bwMode="auto">
              <a:xfrm>
                <a:off x="1961" y="2213"/>
                <a:ext cx="94" cy="46"/>
              </a:xfrm>
              <a:custGeom>
                <a:avLst/>
                <a:gdLst>
                  <a:gd name="T0" fmla="*/ 4 w 59"/>
                  <a:gd name="T1" fmla="*/ 28 h 29"/>
                  <a:gd name="T2" fmla="*/ 0 w 59"/>
                  <a:gd name="T3" fmla="*/ 29 h 29"/>
                  <a:gd name="T4" fmla="*/ 2 w 59"/>
                  <a:gd name="T5" fmla="*/ 29 h 29"/>
                  <a:gd name="T6" fmla="*/ 3 w 59"/>
                  <a:gd name="T7" fmla="*/ 28 h 29"/>
                  <a:gd name="T8" fmla="*/ 4 w 59"/>
                  <a:gd name="T9" fmla="*/ 28 h 29"/>
                  <a:gd name="T10" fmla="*/ 59 w 59"/>
                  <a:gd name="T11" fmla="*/ 0 h 29"/>
                  <a:gd name="T12" fmla="*/ 37 w 59"/>
                  <a:gd name="T13" fmla="*/ 8 h 29"/>
                  <a:gd name="T14" fmla="*/ 25 w 59"/>
                  <a:gd name="T15" fmla="*/ 12 h 29"/>
                  <a:gd name="T16" fmla="*/ 21 w 59"/>
                  <a:gd name="T17" fmla="*/ 14 h 29"/>
                  <a:gd name="T18" fmla="*/ 16 w 59"/>
                  <a:gd name="T19" fmla="*/ 23 h 29"/>
                  <a:gd name="T20" fmla="*/ 35 w 59"/>
                  <a:gd name="T21" fmla="*/ 14 h 29"/>
                  <a:gd name="T22" fmla="*/ 59 w 59"/>
                  <a:gd name="T2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" h="29">
                    <a:moveTo>
                      <a:pt x="4" y="28"/>
                    </a:moveTo>
                    <a:cubicBezTo>
                      <a:pt x="3" y="28"/>
                      <a:pt x="2" y="29"/>
                      <a:pt x="0" y="29"/>
                    </a:cubicBezTo>
                    <a:cubicBezTo>
                      <a:pt x="1" y="29"/>
                      <a:pt x="1" y="29"/>
                      <a:pt x="2" y="29"/>
                    </a:cubicBezTo>
                    <a:cubicBezTo>
                      <a:pt x="3" y="29"/>
                      <a:pt x="3" y="28"/>
                      <a:pt x="3" y="28"/>
                    </a:cubicBezTo>
                    <a:cubicBezTo>
                      <a:pt x="4" y="28"/>
                      <a:pt x="4" y="28"/>
                      <a:pt x="4" y="28"/>
                    </a:cubicBezTo>
                    <a:moveTo>
                      <a:pt x="59" y="0"/>
                    </a:moveTo>
                    <a:cubicBezTo>
                      <a:pt x="51" y="2"/>
                      <a:pt x="44" y="5"/>
                      <a:pt x="37" y="8"/>
                    </a:cubicBezTo>
                    <a:cubicBezTo>
                      <a:pt x="34" y="9"/>
                      <a:pt x="30" y="10"/>
                      <a:pt x="25" y="12"/>
                    </a:cubicBezTo>
                    <a:cubicBezTo>
                      <a:pt x="24" y="13"/>
                      <a:pt x="22" y="13"/>
                      <a:pt x="21" y="14"/>
                    </a:cubicBezTo>
                    <a:cubicBezTo>
                      <a:pt x="17" y="16"/>
                      <a:pt x="14" y="19"/>
                      <a:pt x="16" y="23"/>
                    </a:cubicBezTo>
                    <a:cubicBezTo>
                      <a:pt x="22" y="20"/>
                      <a:pt x="29" y="17"/>
                      <a:pt x="35" y="14"/>
                    </a:cubicBezTo>
                    <a:cubicBezTo>
                      <a:pt x="41" y="12"/>
                      <a:pt x="59" y="7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3" name="Freeform 267"/>
              <p:cNvSpPr>
                <a:spLocks noEditPoints="1"/>
              </p:cNvSpPr>
              <p:nvPr/>
            </p:nvSpPr>
            <p:spPr bwMode="auto">
              <a:xfrm>
                <a:off x="1776" y="2102"/>
                <a:ext cx="493" cy="199"/>
              </a:xfrm>
              <a:custGeom>
                <a:avLst/>
                <a:gdLst>
                  <a:gd name="T0" fmla="*/ 138 w 311"/>
                  <a:gd name="T1" fmla="*/ 84 h 126"/>
                  <a:gd name="T2" fmla="*/ 104 w 311"/>
                  <a:gd name="T3" fmla="*/ 99 h 126"/>
                  <a:gd name="T4" fmla="*/ 107 w 311"/>
                  <a:gd name="T5" fmla="*/ 99 h 126"/>
                  <a:gd name="T6" fmla="*/ 111 w 311"/>
                  <a:gd name="T7" fmla="*/ 99 h 126"/>
                  <a:gd name="T8" fmla="*/ 115 w 311"/>
                  <a:gd name="T9" fmla="*/ 99 h 126"/>
                  <a:gd name="T10" fmla="*/ 117 w 311"/>
                  <a:gd name="T11" fmla="*/ 99 h 126"/>
                  <a:gd name="T12" fmla="*/ 121 w 311"/>
                  <a:gd name="T13" fmla="*/ 98 h 126"/>
                  <a:gd name="T14" fmla="*/ 133 w 311"/>
                  <a:gd name="T15" fmla="*/ 93 h 126"/>
                  <a:gd name="T16" fmla="*/ 138 w 311"/>
                  <a:gd name="T17" fmla="*/ 84 h 126"/>
                  <a:gd name="T18" fmla="*/ 231 w 311"/>
                  <a:gd name="T19" fmla="*/ 21 h 126"/>
                  <a:gd name="T20" fmla="*/ 191 w 311"/>
                  <a:gd name="T21" fmla="*/ 36 h 126"/>
                  <a:gd name="T22" fmla="*/ 103 w 311"/>
                  <a:gd name="T23" fmla="*/ 81 h 126"/>
                  <a:gd name="T24" fmla="*/ 128 w 311"/>
                  <a:gd name="T25" fmla="*/ 71 h 126"/>
                  <a:gd name="T26" fmla="*/ 93 w 311"/>
                  <a:gd name="T27" fmla="*/ 86 h 126"/>
                  <a:gd name="T28" fmla="*/ 103 w 311"/>
                  <a:gd name="T29" fmla="*/ 81 h 126"/>
                  <a:gd name="T30" fmla="*/ 13 w 311"/>
                  <a:gd name="T31" fmla="*/ 119 h 126"/>
                  <a:gd name="T32" fmla="*/ 0 w 311"/>
                  <a:gd name="T33" fmla="*/ 126 h 126"/>
                  <a:gd name="T34" fmla="*/ 93 w 311"/>
                  <a:gd name="T35" fmla="*/ 86 h 126"/>
                  <a:gd name="T36" fmla="*/ 231 w 311"/>
                  <a:gd name="T37" fmla="*/ 21 h 126"/>
                  <a:gd name="T38" fmla="*/ 265 w 311"/>
                  <a:gd name="T39" fmla="*/ 0 h 126"/>
                  <a:gd name="T40" fmla="*/ 253 w 311"/>
                  <a:gd name="T41" fmla="*/ 3 h 126"/>
                  <a:gd name="T42" fmla="*/ 249 w 311"/>
                  <a:gd name="T43" fmla="*/ 4 h 126"/>
                  <a:gd name="T44" fmla="*/ 220 w 311"/>
                  <a:gd name="T45" fmla="*/ 20 h 126"/>
                  <a:gd name="T46" fmla="*/ 248 w 311"/>
                  <a:gd name="T47" fmla="*/ 11 h 126"/>
                  <a:gd name="T48" fmla="*/ 265 w 311"/>
                  <a:gd name="T49" fmla="*/ 2 h 126"/>
                  <a:gd name="T50" fmla="*/ 265 w 311"/>
                  <a:gd name="T51" fmla="*/ 0 h 126"/>
                  <a:gd name="T52" fmla="*/ 311 w 311"/>
                  <a:gd name="T53" fmla="*/ 0 h 126"/>
                  <a:gd name="T54" fmla="*/ 283 w 311"/>
                  <a:gd name="T55" fmla="*/ 9 h 126"/>
                  <a:gd name="T56" fmla="*/ 142 w 311"/>
                  <a:gd name="T57" fmla="*/ 82 h 126"/>
                  <a:gd name="T58" fmla="*/ 154 w 311"/>
                  <a:gd name="T59" fmla="*/ 78 h 126"/>
                  <a:gd name="T60" fmla="*/ 176 w 311"/>
                  <a:gd name="T61" fmla="*/ 70 h 126"/>
                  <a:gd name="T62" fmla="*/ 174 w 311"/>
                  <a:gd name="T63" fmla="*/ 66 h 126"/>
                  <a:gd name="T64" fmla="*/ 225 w 311"/>
                  <a:gd name="T65" fmla="*/ 49 h 126"/>
                  <a:gd name="T66" fmla="*/ 276 w 311"/>
                  <a:gd name="T67" fmla="*/ 24 h 126"/>
                  <a:gd name="T68" fmla="*/ 311 w 311"/>
                  <a:gd name="T69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11" h="126">
                    <a:moveTo>
                      <a:pt x="138" y="84"/>
                    </a:moveTo>
                    <a:cubicBezTo>
                      <a:pt x="127" y="89"/>
                      <a:pt x="115" y="95"/>
                      <a:pt x="104" y="99"/>
                    </a:cubicBezTo>
                    <a:cubicBezTo>
                      <a:pt x="105" y="99"/>
                      <a:pt x="106" y="99"/>
                      <a:pt x="107" y="99"/>
                    </a:cubicBezTo>
                    <a:cubicBezTo>
                      <a:pt x="109" y="99"/>
                      <a:pt x="110" y="99"/>
                      <a:pt x="111" y="99"/>
                    </a:cubicBezTo>
                    <a:cubicBezTo>
                      <a:pt x="112" y="99"/>
                      <a:pt x="113" y="99"/>
                      <a:pt x="115" y="99"/>
                    </a:cubicBezTo>
                    <a:cubicBezTo>
                      <a:pt x="115" y="99"/>
                      <a:pt x="116" y="99"/>
                      <a:pt x="117" y="99"/>
                    </a:cubicBezTo>
                    <a:cubicBezTo>
                      <a:pt x="119" y="99"/>
                      <a:pt x="120" y="98"/>
                      <a:pt x="121" y="98"/>
                    </a:cubicBezTo>
                    <a:cubicBezTo>
                      <a:pt x="125" y="96"/>
                      <a:pt x="129" y="95"/>
                      <a:pt x="133" y="93"/>
                    </a:cubicBezTo>
                    <a:cubicBezTo>
                      <a:pt x="131" y="89"/>
                      <a:pt x="134" y="86"/>
                      <a:pt x="138" y="84"/>
                    </a:cubicBezTo>
                    <a:moveTo>
                      <a:pt x="231" y="21"/>
                    </a:moveTo>
                    <a:cubicBezTo>
                      <a:pt x="218" y="26"/>
                      <a:pt x="204" y="31"/>
                      <a:pt x="191" y="36"/>
                    </a:cubicBezTo>
                    <a:cubicBezTo>
                      <a:pt x="162" y="52"/>
                      <a:pt x="133" y="67"/>
                      <a:pt x="103" y="81"/>
                    </a:cubicBezTo>
                    <a:cubicBezTo>
                      <a:pt x="119" y="75"/>
                      <a:pt x="128" y="71"/>
                      <a:pt x="128" y="71"/>
                    </a:cubicBezTo>
                    <a:cubicBezTo>
                      <a:pt x="128" y="71"/>
                      <a:pt x="117" y="75"/>
                      <a:pt x="93" y="86"/>
                    </a:cubicBezTo>
                    <a:cubicBezTo>
                      <a:pt x="96" y="85"/>
                      <a:pt x="100" y="83"/>
                      <a:pt x="103" y="81"/>
                    </a:cubicBezTo>
                    <a:cubicBezTo>
                      <a:pt x="83" y="90"/>
                      <a:pt x="51" y="103"/>
                      <a:pt x="13" y="119"/>
                    </a:cubicBezTo>
                    <a:cubicBezTo>
                      <a:pt x="11" y="121"/>
                      <a:pt x="6" y="123"/>
                      <a:pt x="0" y="126"/>
                    </a:cubicBezTo>
                    <a:cubicBezTo>
                      <a:pt x="31" y="113"/>
                      <a:pt x="62" y="100"/>
                      <a:pt x="93" y="86"/>
                    </a:cubicBezTo>
                    <a:cubicBezTo>
                      <a:pt x="140" y="66"/>
                      <a:pt x="189" y="43"/>
                      <a:pt x="231" y="21"/>
                    </a:cubicBezTo>
                    <a:moveTo>
                      <a:pt x="265" y="0"/>
                    </a:moveTo>
                    <a:cubicBezTo>
                      <a:pt x="261" y="1"/>
                      <a:pt x="257" y="2"/>
                      <a:pt x="253" y="3"/>
                    </a:cubicBezTo>
                    <a:cubicBezTo>
                      <a:pt x="252" y="3"/>
                      <a:pt x="250" y="4"/>
                      <a:pt x="249" y="4"/>
                    </a:cubicBezTo>
                    <a:cubicBezTo>
                      <a:pt x="239" y="9"/>
                      <a:pt x="230" y="15"/>
                      <a:pt x="220" y="20"/>
                    </a:cubicBezTo>
                    <a:cubicBezTo>
                      <a:pt x="229" y="17"/>
                      <a:pt x="239" y="14"/>
                      <a:pt x="248" y="11"/>
                    </a:cubicBezTo>
                    <a:cubicBezTo>
                      <a:pt x="254" y="8"/>
                      <a:pt x="259" y="5"/>
                      <a:pt x="265" y="2"/>
                    </a:cubicBezTo>
                    <a:cubicBezTo>
                      <a:pt x="265" y="1"/>
                      <a:pt x="265" y="0"/>
                      <a:pt x="265" y="0"/>
                    </a:cubicBezTo>
                    <a:moveTo>
                      <a:pt x="311" y="0"/>
                    </a:moveTo>
                    <a:cubicBezTo>
                      <a:pt x="302" y="3"/>
                      <a:pt x="294" y="6"/>
                      <a:pt x="283" y="9"/>
                    </a:cubicBezTo>
                    <a:cubicBezTo>
                      <a:pt x="232" y="33"/>
                      <a:pt x="190" y="59"/>
                      <a:pt x="142" y="82"/>
                    </a:cubicBezTo>
                    <a:cubicBezTo>
                      <a:pt x="147" y="80"/>
                      <a:pt x="151" y="79"/>
                      <a:pt x="154" y="78"/>
                    </a:cubicBezTo>
                    <a:cubicBezTo>
                      <a:pt x="161" y="75"/>
                      <a:pt x="168" y="72"/>
                      <a:pt x="176" y="70"/>
                    </a:cubicBezTo>
                    <a:cubicBezTo>
                      <a:pt x="176" y="69"/>
                      <a:pt x="175" y="68"/>
                      <a:pt x="174" y="66"/>
                    </a:cubicBezTo>
                    <a:cubicBezTo>
                      <a:pt x="191" y="61"/>
                      <a:pt x="208" y="55"/>
                      <a:pt x="225" y="49"/>
                    </a:cubicBezTo>
                    <a:cubicBezTo>
                      <a:pt x="241" y="41"/>
                      <a:pt x="258" y="32"/>
                      <a:pt x="276" y="24"/>
                    </a:cubicBezTo>
                    <a:cubicBezTo>
                      <a:pt x="288" y="20"/>
                      <a:pt x="300" y="5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4" name="Freeform 268"/>
              <p:cNvSpPr>
                <a:spLocks noEditPoints="1"/>
              </p:cNvSpPr>
              <p:nvPr/>
            </p:nvSpPr>
            <p:spPr bwMode="auto">
              <a:xfrm>
                <a:off x="1243" y="2268"/>
                <a:ext cx="697" cy="222"/>
              </a:xfrm>
              <a:custGeom>
                <a:avLst/>
                <a:gdLst>
                  <a:gd name="T0" fmla="*/ 31 w 440"/>
                  <a:gd name="T1" fmla="*/ 121 h 140"/>
                  <a:gd name="T2" fmla="*/ 29 w 440"/>
                  <a:gd name="T3" fmla="*/ 122 h 140"/>
                  <a:gd name="T4" fmla="*/ 0 w 440"/>
                  <a:gd name="T5" fmla="*/ 140 h 140"/>
                  <a:gd name="T6" fmla="*/ 13 w 440"/>
                  <a:gd name="T7" fmla="*/ 136 h 140"/>
                  <a:gd name="T8" fmla="*/ 31 w 440"/>
                  <a:gd name="T9" fmla="*/ 121 h 140"/>
                  <a:gd name="T10" fmla="*/ 440 w 440"/>
                  <a:gd name="T11" fmla="*/ 0 h 140"/>
                  <a:gd name="T12" fmla="*/ 358 w 440"/>
                  <a:gd name="T13" fmla="*/ 26 h 140"/>
                  <a:gd name="T14" fmla="*/ 300 w 440"/>
                  <a:gd name="T15" fmla="*/ 52 h 140"/>
                  <a:gd name="T16" fmla="*/ 227 w 440"/>
                  <a:gd name="T17" fmla="*/ 77 h 140"/>
                  <a:gd name="T18" fmla="*/ 224 w 440"/>
                  <a:gd name="T19" fmla="*/ 79 h 140"/>
                  <a:gd name="T20" fmla="*/ 268 w 440"/>
                  <a:gd name="T21" fmla="*/ 66 h 140"/>
                  <a:gd name="T22" fmla="*/ 367 w 440"/>
                  <a:gd name="T23" fmla="*/ 30 h 140"/>
                  <a:gd name="T24" fmla="*/ 439 w 440"/>
                  <a:gd name="T25" fmla="*/ 1 h 140"/>
                  <a:gd name="T26" fmla="*/ 440 w 440"/>
                  <a:gd name="T27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40" h="140">
                    <a:moveTo>
                      <a:pt x="31" y="121"/>
                    </a:moveTo>
                    <a:cubicBezTo>
                      <a:pt x="30" y="121"/>
                      <a:pt x="30" y="122"/>
                      <a:pt x="29" y="122"/>
                    </a:cubicBezTo>
                    <a:cubicBezTo>
                      <a:pt x="24" y="124"/>
                      <a:pt x="13" y="131"/>
                      <a:pt x="0" y="140"/>
                    </a:cubicBezTo>
                    <a:cubicBezTo>
                      <a:pt x="4" y="139"/>
                      <a:pt x="8" y="137"/>
                      <a:pt x="13" y="136"/>
                    </a:cubicBezTo>
                    <a:cubicBezTo>
                      <a:pt x="25" y="127"/>
                      <a:pt x="31" y="122"/>
                      <a:pt x="31" y="121"/>
                    </a:cubicBezTo>
                    <a:moveTo>
                      <a:pt x="440" y="0"/>
                    </a:moveTo>
                    <a:cubicBezTo>
                      <a:pt x="413" y="9"/>
                      <a:pt x="385" y="18"/>
                      <a:pt x="358" y="26"/>
                    </a:cubicBezTo>
                    <a:cubicBezTo>
                      <a:pt x="338" y="33"/>
                      <a:pt x="318" y="42"/>
                      <a:pt x="300" y="52"/>
                    </a:cubicBezTo>
                    <a:cubicBezTo>
                      <a:pt x="277" y="63"/>
                      <a:pt x="250" y="65"/>
                      <a:pt x="227" y="77"/>
                    </a:cubicBezTo>
                    <a:cubicBezTo>
                      <a:pt x="226" y="77"/>
                      <a:pt x="225" y="78"/>
                      <a:pt x="224" y="79"/>
                    </a:cubicBezTo>
                    <a:cubicBezTo>
                      <a:pt x="239" y="74"/>
                      <a:pt x="253" y="70"/>
                      <a:pt x="268" y="66"/>
                    </a:cubicBezTo>
                    <a:cubicBezTo>
                      <a:pt x="300" y="51"/>
                      <a:pt x="333" y="40"/>
                      <a:pt x="367" y="30"/>
                    </a:cubicBezTo>
                    <a:cubicBezTo>
                      <a:pt x="391" y="21"/>
                      <a:pt x="415" y="11"/>
                      <a:pt x="439" y="1"/>
                    </a:cubicBezTo>
                    <a:cubicBezTo>
                      <a:pt x="440" y="1"/>
                      <a:pt x="440" y="0"/>
                      <a:pt x="4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5" name="Freeform 269"/>
              <p:cNvSpPr>
                <a:spLocks noEditPoints="1"/>
              </p:cNvSpPr>
              <p:nvPr/>
            </p:nvSpPr>
            <p:spPr bwMode="auto">
              <a:xfrm>
                <a:off x="1194" y="2309"/>
                <a:ext cx="617" cy="195"/>
              </a:xfrm>
              <a:custGeom>
                <a:avLst/>
                <a:gdLst>
                  <a:gd name="T0" fmla="*/ 60 w 389"/>
                  <a:gd name="T1" fmla="*/ 96 h 123"/>
                  <a:gd name="T2" fmla="*/ 57 w 389"/>
                  <a:gd name="T3" fmla="*/ 96 h 123"/>
                  <a:gd name="T4" fmla="*/ 6 w 389"/>
                  <a:gd name="T5" fmla="*/ 118 h 123"/>
                  <a:gd name="T6" fmla="*/ 0 w 389"/>
                  <a:gd name="T7" fmla="*/ 123 h 123"/>
                  <a:gd name="T8" fmla="*/ 31 w 389"/>
                  <a:gd name="T9" fmla="*/ 114 h 123"/>
                  <a:gd name="T10" fmla="*/ 60 w 389"/>
                  <a:gd name="T11" fmla="*/ 96 h 123"/>
                  <a:gd name="T12" fmla="*/ 389 w 389"/>
                  <a:gd name="T13" fmla="*/ 0 h 123"/>
                  <a:gd name="T14" fmla="*/ 341 w 389"/>
                  <a:gd name="T15" fmla="*/ 13 h 123"/>
                  <a:gd name="T16" fmla="*/ 290 w 389"/>
                  <a:gd name="T17" fmla="*/ 21 h 123"/>
                  <a:gd name="T18" fmla="*/ 273 w 389"/>
                  <a:gd name="T19" fmla="*/ 27 h 123"/>
                  <a:gd name="T20" fmla="*/ 251 w 389"/>
                  <a:gd name="T21" fmla="*/ 36 h 123"/>
                  <a:gd name="T22" fmla="*/ 159 w 389"/>
                  <a:gd name="T23" fmla="*/ 61 h 123"/>
                  <a:gd name="T24" fmla="*/ 264 w 389"/>
                  <a:gd name="T25" fmla="*/ 40 h 123"/>
                  <a:gd name="T26" fmla="*/ 264 w 389"/>
                  <a:gd name="T27" fmla="*/ 40 h 123"/>
                  <a:gd name="T28" fmla="*/ 264 w 389"/>
                  <a:gd name="T29" fmla="*/ 40 h 123"/>
                  <a:gd name="T30" fmla="*/ 62 w 389"/>
                  <a:gd name="T31" fmla="*/ 95 h 123"/>
                  <a:gd name="T32" fmla="*/ 44 w 389"/>
                  <a:gd name="T33" fmla="*/ 110 h 123"/>
                  <a:gd name="T34" fmla="*/ 255 w 389"/>
                  <a:gd name="T35" fmla="*/ 53 h 123"/>
                  <a:gd name="T36" fmla="*/ 258 w 389"/>
                  <a:gd name="T37" fmla="*/ 51 h 123"/>
                  <a:gd name="T38" fmla="*/ 331 w 389"/>
                  <a:gd name="T39" fmla="*/ 26 h 123"/>
                  <a:gd name="T40" fmla="*/ 389 w 389"/>
                  <a:gd name="T41" fmla="*/ 0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89" h="123">
                    <a:moveTo>
                      <a:pt x="60" y="96"/>
                    </a:moveTo>
                    <a:cubicBezTo>
                      <a:pt x="59" y="96"/>
                      <a:pt x="58" y="96"/>
                      <a:pt x="57" y="96"/>
                    </a:cubicBezTo>
                    <a:cubicBezTo>
                      <a:pt x="39" y="104"/>
                      <a:pt x="23" y="111"/>
                      <a:pt x="6" y="118"/>
                    </a:cubicBezTo>
                    <a:cubicBezTo>
                      <a:pt x="4" y="119"/>
                      <a:pt x="2" y="121"/>
                      <a:pt x="0" y="123"/>
                    </a:cubicBezTo>
                    <a:cubicBezTo>
                      <a:pt x="10" y="120"/>
                      <a:pt x="21" y="117"/>
                      <a:pt x="31" y="114"/>
                    </a:cubicBezTo>
                    <a:cubicBezTo>
                      <a:pt x="44" y="105"/>
                      <a:pt x="55" y="98"/>
                      <a:pt x="60" y="96"/>
                    </a:cubicBezTo>
                    <a:moveTo>
                      <a:pt x="389" y="0"/>
                    </a:moveTo>
                    <a:cubicBezTo>
                      <a:pt x="373" y="4"/>
                      <a:pt x="357" y="9"/>
                      <a:pt x="341" y="13"/>
                    </a:cubicBezTo>
                    <a:cubicBezTo>
                      <a:pt x="324" y="16"/>
                      <a:pt x="307" y="19"/>
                      <a:pt x="290" y="21"/>
                    </a:cubicBezTo>
                    <a:cubicBezTo>
                      <a:pt x="273" y="27"/>
                      <a:pt x="273" y="27"/>
                      <a:pt x="273" y="27"/>
                    </a:cubicBezTo>
                    <a:cubicBezTo>
                      <a:pt x="266" y="29"/>
                      <a:pt x="259" y="32"/>
                      <a:pt x="251" y="36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92" y="58"/>
                      <a:pt x="225" y="53"/>
                      <a:pt x="264" y="40"/>
                    </a:cubicBezTo>
                    <a:cubicBezTo>
                      <a:pt x="264" y="40"/>
                      <a:pt x="264" y="40"/>
                      <a:pt x="264" y="40"/>
                    </a:cubicBezTo>
                    <a:cubicBezTo>
                      <a:pt x="264" y="40"/>
                      <a:pt x="264" y="40"/>
                      <a:pt x="264" y="40"/>
                    </a:cubicBezTo>
                    <a:cubicBezTo>
                      <a:pt x="195" y="67"/>
                      <a:pt x="129" y="81"/>
                      <a:pt x="62" y="95"/>
                    </a:cubicBezTo>
                    <a:cubicBezTo>
                      <a:pt x="62" y="96"/>
                      <a:pt x="56" y="101"/>
                      <a:pt x="44" y="110"/>
                    </a:cubicBezTo>
                    <a:cubicBezTo>
                      <a:pt x="114" y="91"/>
                      <a:pt x="185" y="72"/>
                      <a:pt x="255" y="53"/>
                    </a:cubicBezTo>
                    <a:cubicBezTo>
                      <a:pt x="256" y="52"/>
                      <a:pt x="257" y="51"/>
                      <a:pt x="258" y="51"/>
                    </a:cubicBezTo>
                    <a:cubicBezTo>
                      <a:pt x="281" y="39"/>
                      <a:pt x="308" y="37"/>
                      <a:pt x="331" y="26"/>
                    </a:cubicBezTo>
                    <a:cubicBezTo>
                      <a:pt x="349" y="16"/>
                      <a:pt x="369" y="7"/>
                      <a:pt x="3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6" name="Freeform 270"/>
              <p:cNvSpPr>
                <a:spLocks noEditPoints="1"/>
              </p:cNvSpPr>
              <p:nvPr/>
            </p:nvSpPr>
            <p:spPr bwMode="auto">
              <a:xfrm>
                <a:off x="1140" y="2450"/>
                <a:ext cx="331" cy="113"/>
              </a:xfrm>
              <a:custGeom>
                <a:avLst/>
                <a:gdLst>
                  <a:gd name="T0" fmla="*/ 41 w 209"/>
                  <a:gd name="T1" fmla="*/ 49 h 71"/>
                  <a:gd name="T2" fmla="*/ 22 w 209"/>
                  <a:gd name="T3" fmla="*/ 55 h 71"/>
                  <a:gd name="T4" fmla="*/ 0 w 209"/>
                  <a:gd name="T5" fmla="*/ 71 h 71"/>
                  <a:gd name="T6" fmla="*/ 20 w 209"/>
                  <a:gd name="T7" fmla="*/ 65 h 71"/>
                  <a:gd name="T8" fmla="*/ 41 w 209"/>
                  <a:gd name="T9" fmla="*/ 49 h 71"/>
                  <a:gd name="T10" fmla="*/ 209 w 209"/>
                  <a:gd name="T11" fmla="*/ 0 h 71"/>
                  <a:gd name="T12" fmla="*/ 177 w 209"/>
                  <a:gd name="T13" fmla="*/ 10 h 71"/>
                  <a:gd name="T14" fmla="*/ 170 w 209"/>
                  <a:gd name="T15" fmla="*/ 17 h 71"/>
                  <a:gd name="T16" fmla="*/ 209 w 209"/>
                  <a:gd name="T17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9" h="71">
                    <a:moveTo>
                      <a:pt x="41" y="49"/>
                    </a:moveTo>
                    <a:cubicBezTo>
                      <a:pt x="35" y="51"/>
                      <a:pt x="28" y="53"/>
                      <a:pt x="22" y="55"/>
                    </a:cubicBezTo>
                    <a:cubicBezTo>
                      <a:pt x="15" y="60"/>
                      <a:pt x="7" y="65"/>
                      <a:pt x="0" y="71"/>
                    </a:cubicBezTo>
                    <a:cubicBezTo>
                      <a:pt x="6" y="69"/>
                      <a:pt x="13" y="67"/>
                      <a:pt x="20" y="65"/>
                    </a:cubicBezTo>
                    <a:cubicBezTo>
                      <a:pt x="28" y="59"/>
                      <a:pt x="35" y="54"/>
                      <a:pt x="41" y="49"/>
                    </a:cubicBezTo>
                    <a:moveTo>
                      <a:pt x="209" y="0"/>
                    </a:moveTo>
                    <a:cubicBezTo>
                      <a:pt x="198" y="3"/>
                      <a:pt x="188" y="6"/>
                      <a:pt x="177" y="10"/>
                    </a:cubicBezTo>
                    <a:cubicBezTo>
                      <a:pt x="175" y="12"/>
                      <a:pt x="172" y="15"/>
                      <a:pt x="170" y="17"/>
                    </a:cubicBezTo>
                    <a:cubicBezTo>
                      <a:pt x="183" y="12"/>
                      <a:pt x="196" y="7"/>
                      <a:pt x="2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7" name="Freeform 271"/>
              <p:cNvSpPr>
                <a:spLocks noEditPoints="1"/>
              </p:cNvSpPr>
              <p:nvPr/>
            </p:nvSpPr>
            <p:spPr bwMode="auto">
              <a:xfrm>
                <a:off x="1081" y="2466"/>
                <a:ext cx="340" cy="111"/>
              </a:xfrm>
              <a:custGeom>
                <a:avLst/>
                <a:gdLst>
                  <a:gd name="T0" fmla="*/ 59 w 214"/>
                  <a:gd name="T1" fmla="*/ 45 h 70"/>
                  <a:gd name="T2" fmla="*/ 17 w 214"/>
                  <a:gd name="T3" fmla="*/ 57 h 70"/>
                  <a:gd name="T4" fmla="*/ 0 w 214"/>
                  <a:gd name="T5" fmla="*/ 70 h 70"/>
                  <a:gd name="T6" fmla="*/ 37 w 214"/>
                  <a:gd name="T7" fmla="*/ 61 h 70"/>
                  <a:gd name="T8" fmla="*/ 59 w 214"/>
                  <a:gd name="T9" fmla="*/ 45 h 70"/>
                  <a:gd name="T10" fmla="*/ 58 w 214"/>
                  <a:gd name="T11" fmla="*/ 27 h 70"/>
                  <a:gd name="T12" fmla="*/ 53 w 214"/>
                  <a:gd name="T13" fmla="*/ 29 h 70"/>
                  <a:gd name="T14" fmla="*/ 57 w 214"/>
                  <a:gd name="T15" fmla="*/ 28 h 70"/>
                  <a:gd name="T16" fmla="*/ 58 w 214"/>
                  <a:gd name="T17" fmla="*/ 27 h 70"/>
                  <a:gd name="T18" fmla="*/ 214 w 214"/>
                  <a:gd name="T19" fmla="*/ 0 h 70"/>
                  <a:gd name="T20" fmla="*/ 78 w 214"/>
                  <a:gd name="T21" fmla="*/ 39 h 70"/>
                  <a:gd name="T22" fmla="*/ 57 w 214"/>
                  <a:gd name="T23" fmla="*/ 55 h 70"/>
                  <a:gd name="T24" fmla="*/ 138 w 214"/>
                  <a:gd name="T25" fmla="*/ 33 h 70"/>
                  <a:gd name="T26" fmla="*/ 172 w 214"/>
                  <a:gd name="T27" fmla="*/ 18 h 70"/>
                  <a:gd name="T28" fmla="*/ 203 w 214"/>
                  <a:gd name="T29" fmla="*/ 8 h 70"/>
                  <a:gd name="T30" fmla="*/ 207 w 214"/>
                  <a:gd name="T31" fmla="*/ 7 h 70"/>
                  <a:gd name="T32" fmla="*/ 214 w 214"/>
                  <a:gd name="T33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4" h="70">
                    <a:moveTo>
                      <a:pt x="59" y="45"/>
                    </a:moveTo>
                    <a:cubicBezTo>
                      <a:pt x="45" y="49"/>
                      <a:pt x="31" y="53"/>
                      <a:pt x="17" y="57"/>
                    </a:cubicBezTo>
                    <a:cubicBezTo>
                      <a:pt x="13" y="60"/>
                      <a:pt x="8" y="65"/>
                      <a:pt x="0" y="70"/>
                    </a:cubicBezTo>
                    <a:cubicBezTo>
                      <a:pt x="12" y="67"/>
                      <a:pt x="25" y="64"/>
                      <a:pt x="37" y="61"/>
                    </a:cubicBezTo>
                    <a:cubicBezTo>
                      <a:pt x="44" y="55"/>
                      <a:pt x="52" y="50"/>
                      <a:pt x="59" y="45"/>
                    </a:cubicBezTo>
                    <a:moveTo>
                      <a:pt x="58" y="27"/>
                    </a:moveTo>
                    <a:cubicBezTo>
                      <a:pt x="56" y="27"/>
                      <a:pt x="55" y="28"/>
                      <a:pt x="53" y="29"/>
                    </a:cubicBezTo>
                    <a:cubicBezTo>
                      <a:pt x="54" y="28"/>
                      <a:pt x="55" y="28"/>
                      <a:pt x="57" y="28"/>
                    </a:cubicBezTo>
                    <a:cubicBezTo>
                      <a:pt x="57" y="27"/>
                      <a:pt x="57" y="27"/>
                      <a:pt x="58" y="27"/>
                    </a:cubicBezTo>
                    <a:moveTo>
                      <a:pt x="214" y="0"/>
                    </a:moveTo>
                    <a:cubicBezTo>
                      <a:pt x="169" y="13"/>
                      <a:pt x="123" y="26"/>
                      <a:pt x="78" y="39"/>
                    </a:cubicBezTo>
                    <a:cubicBezTo>
                      <a:pt x="72" y="44"/>
                      <a:pt x="65" y="49"/>
                      <a:pt x="57" y="55"/>
                    </a:cubicBezTo>
                    <a:cubicBezTo>
                      <a:pt x="84" y="48"/>
                      <a:pt x="111" y="40"/>
                      <a:pt x="138" y="33"/>
                    </a:cubicBezTo>
                    <a:cubicBezTo>
                      <a:pt x="149" y="27"/>
                      <a:pt x="161" y="23"/>
                      <a:pt x="172" y="18"/>
                    </a:cubicBezTo>
                    <a:cubicBezTo>
                      <a:pt x="182" y="14"/>
                      <a:pt x="193" y="11"/>
                      <a:pt x="203" y="8"/>
                    </a:cubicBezTo>
                    <a:cubicBezTo>
                      <a:pt x="204" y="8"/>
                      <a:pt x="206" y="7"/>
                      <a:pt x="207" y="7"/>
                    </a:cubicBezTo>
                    <a:cubicBezTo>
                      <a:pt x="209" y="5"/>
                      <a:pt x="212" y="2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8" name="Freeform 272"/>
              <p:cNvSpPr>
                <a:spLocks noEditPoints="1"/>
              </p:cNvSpPr>
              <p:nvPr/>
            </p:nvSpPr>
            <p:spPr bwMode="auto">
              <a:xfrm>
                <a:off x="939" y="2572"/>
                <a:ext cx="215" cy="140"/>
              </a:xfrm>
              <a:custGeom>
                <a:avLst/>
                <a:gdLst>
                  <a:gd name="T0" fmla="*/ 136 w 136"/>
                  <a:gd name="T1" fmla="*/ 17 h 88"/>
                  <a:gd name="T2" fmla="*/ 88 w 136"/>
                  <a:gd name="T3" fmla="*/ 41 h 88"/>
                  <a:gd name="T4" fmla="*/ 53 w 136"/>
                  <a:gd name="T5" fmla="*/ 68 h 88"/>
                  <a:gd name="T6" fmla="*/ 68 w 136"/>
                  <a:gd name="T7" fmla="*/ 59 h 88"/>
                  <a:gd name="T8" fmla="*/ 78 w 136"/>
                  <a:gd name="T9" fmla="*/ 56 h 88"/>
                  <a:gd name="T10" fmla="*/ 79 w 136"/>
                  <a:gd name="T11" fmla="*/ 55 h 88"/>
                  <a:gd name="T12" fmla="*/ 74 w 136"/>
                  <a:gd name="T13" fmla="*/ 55 h 88"/>
                  <a:gd name="T14" fmla="*/ 86 w 136"/>
                  <a:gd name="T15" fmla="*/ 48 h 88"/>
                  <a:gd name="T16" fmla="*/ 93 w 136"/>
                  <a:gd name="T17" fmla="*/ 45 h 88"/>
                  <a:gd name="T18" fmla="*/ 119 w 136"/>
                  <a:gd name="T19" fmla="*/ 29 h 88"/>
                  <a:gd name="T20" fmla="*/ 135 w 136"/>
                  <a:gd name="T21" fmla="*/ 19 h 88"/>
                  <a:gd name="T22" fmla="*/ 136 w 136"/>
                  <a:gd name="T23" fmla="*/ 17 h 88"/>
                  <a:gd name="T24" fmla="*/ 136 w 136"/>
                  <a:gd name="T25" fmla="*/ 17 h 88"/>
                  <a:gd name="T26" fmla="*/ 130 w 136"/>
                  <a:gd name="T27" fmla="*/ 0 h 88"/>
                  <a:gd name="T28" fmla="*/ 128 w 136"/>
                  <a:gd name="T29" fmla="*/ 0 h 88"/>
                  <a:gd name="T30" fmla="*/ 76 w 136"/>
                  <a:gd name="T31" fmla="*/ 29 h 88"/>
                  <a:gd name="T32" fmla="*/ 40 w 136"/>
                  <a:gd name="T33" fmla="*/ 64 h 88"/>
                  <a:gd name="T34" fmla="*/ 54 w 136"/>
                  <a:gd name="T35" fmla="*/ 43 h 88"/>
                  <a:gd name="T36" fmla="*/ 0 w 136"/>
                  <a:gd name="T37" fmla="*/ 75 h 88"/>
                  <a:gd name="T38" fmla="*/ 0 w 136"/>
                  <a:gd name="T39" fmla="*/ 75 h 88"/>
                  <a:gd name="T40" fmla="*/ 2 w 136"/>
                  <a:gd name="T41" fmla="*/ 75 h 88"/>
                  <a:gd name="T42" fmla="*/ 4 w 136"/>
                  <a:gd name="T43" fmla="*/ 75 h 88"/>
                  <a:gd name="T44" fmla="*/ 10 w 136"/>
                  <a:gd name="T45" fmla="*/ 73 h 88"/>
                  <a:gd name="T46" fmla="*/ 11 w 136"/>
                  <a:gd name="T47" fmla="*/ 78 h 88"/>
                  <a:gd name="T48" fmla="*/ 11 w 136"/>
                  <a:gd name="T49" fmla="*/ 78 h 88"/>
                  <a:gd name="T50" fmla="*/ 21 w 136"/>
                  <a:gd name="T51" fmla="*/ 73 h 88"/>
                  <a:gd name="T52" fmla="*/ 5 w 136"/>
                  <a:gd name="T53" fmla="*/ 86 h 88"/>
                  <a:gd name="T54" fmla="*/ 15 w 136"/>
                  <a:gd name="T55" fmla="*/ 81 h 88"/>
                  <a:gd name="T56" fmla="*/ 15 w 136"/>
                  <a:gd name="T57" fmla="*/ 81 h 88"/>
                  <a:gd name="T58" fmla="*/ 7 w 136"/>
                  <a:gd name="T59" fmla="*/ 88 h 88"/>
                  <a:gd name="T60" fmla="*/ 49 w 136"/>
                  <a:gd name="T61" fmla="*/ 70 h 88"/>
                  <a:gd name="T62" fmla="*/ 130 w 136"/>
                  <a:gd name="T6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6" h="88">
                    <a:moveTo>
                      <a:pt x="136" y="17"/>
                    </a:moveTo>
                    <a:cubicBezTo>
                      <a:pt x="133" y="17"/>
                      <a:pt x="109" y="28"/>
                      <a:pt x="88" y="41"/>
                    </a:cubicBezTo>
                    <a:cubicBezTo>
                      <a:pt x="72" y="51"/>
                      <a:pt x="60" y="61"/>
                      <a:pt x="53" y="68"/>
                    </a:cubicBezTo>
                    <a:cubicBezTo>
                      <a:pt x="58" y="65"/>
                      <a:pt x="63" y="62"/>
                      <a:pt x="68" y="59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9" y="56"/>
                      <a:pt x="79" y="56"/>
                      <a:pt x="79" y="55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88" y="47"/>
                      <a:pt x="91" y="46"/>
                      <a:pt x="93" y="45"/>
                    </a:cubicBezTo>
                    <a:cubicBezTo>
                      <a:pt x="103" y="39"/>
                      <a:pt x="112" y="33"/>
                      <a:pt x="119" y="29"/>
                    </a:cubicBezTo>
                    <a:cubicBezTo>
                      <a:pt x="124" y="25"/>
                      <a:pt x="129" y="22"/>
                      <a:pt x="135" y="19"/>
                    </a:cubicBezTo>
                    <a:cubicBezTo>
                      <a:pt x="136" y="18"/>
                      <a:pt x="136" y="17"/>
                      <a:pt x="136" y="17"/>
                    </a:cubicBezTo>
                    <a:cubicBezTo>
                      <a:pt x="136" y="17"/>
                      <a:pt x="136" y="17"/>
                      <a:pt x="136" y="17"/>
                    </a:cubicBezTo>
                    <a:moveTo>
                      <a:pt x="130" y="0"/>
                    </a:moveTo>
                    <a:cubicBezTo>
                      <a:pt x="129" y="0"/>
                      <a:pt x="129" y="0"/>
                      <a:pt x="128" y="0"/>
                    </a:cubicBezTo>
                    <a:cubicBezTo>
                      <a:pt x="110" y="10"/>
                      <a:pt x="93" y="19"/>
                      <a:pt x="76" y="29"/>
                    </a:cubicBezTo>
                    <a:cubicBezTo>
                      <a:pt x="65" y="39"/>
                      <a:pt x="53" y="51"/>
                      <a:pt x="40" y="64"/>
                    </a:cubicBezTo>
                    <a:cubicBezTo>
                      <a:pt x="43" y="59"/>
                      <a:pt x="48" y="51"/>
                      <a:pt x="54" y="43"/>
                    </a:cubicBezTo>
                    <a:cubicBezTo>
                      <a:pt x="36" y="53"/>
                      <a:pt x="18" y="6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1" y="75"/>
                      <a:pt x="2" y="75"/>
                      <a:pt x="2" y="75"/>
                    </a:cubicBezTo>
                    <a:cubicBezTo>
                      <a:pt x="3" y="75"/>
                      <a:pt x="4" y="75"/>
                      <a:pt x="4" y="75"/>
                    </a:cubicBezTo>
                    <a:cubicBezTo>
                      <a:pt x="6" y="75"/>
                      <a:pt x="8" y="75"/>
                      <a:pt x="10" y="73"/>
                    </a:cubicBezTo>
                    <a:cubicBezTo>
                      <a:pt x="10" y="75"/>
                      <a:pt x="11" y="78"/>
                      <a:pt x="11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8"/>
                      <a:pt x="16" y="75"/>
                      <a:pt x="21" y="73"/>
                    </a:cubicBezTo>
                    <a:cubicBezTo>
                      <a:pt x="18" y="77"/>
                      <a:pt x="10" y="82"/>
                      <a:pt x="5" y="86"/>
                    </a:cubicBezTo>
                    <a:cubicBezTo>
                      <a:pt x="10" y="83"/>
                      <a:pt x="14" y="81"/>
                      <a:pt x="15" y="81"/>
                    </a:cubicBezTo>
                    <a:cubicBezTo>
                      <a:pt x="15" y="81"/>
                      <a:pt x="15" y="81"/>
                      <a:pt x="15" y="81"/>
                    </a:cubicBezTo>
                    <a:cubicBezTo>
                      <a:pt x="16" y="82"/>
                      <a:pt x="13" y="84"/>
                      <a:pt x="7" y="88"/>
                    </a:cubicBezTo>
                    <a:cubicBezTo>
                      <a:pt x="22" y="83"/>
                      <a:pt x="36" y="77"/>
                      <a:pt x="49" y="70"/>
                    </a:cubicBezTo>
                    <a:cubicBezTo>
                      <a:pt x="72" y="39"/>
                      <a:pt x="106" y="17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9" name="Freeform 273"/>
              <p:cNvSpPr>
                <a:spLocks noEditPoints="1"/>
              </p:cNvSpPr>
              <p:nvPr/>
            </p:nvSpPr>
            <p:spPr bwMode="auto">
              <a:xfrm>
                <a:off x="1002" y="2550"/>
                <a:ext cx="247" cy="133"/>
              </a:xfrm>
              <a:custGeom>
                <a:avLst/>
                <a:gdLst>
                  <a:gd name="T0" fmla="*/ 41 w 156"/>
                  <a:gd name="T1" fmla="*/ 69 h 84"/>
                  <a:gd name="T2" fmla="*/ 39 w 156"/>
                  <a:gd name="T3" fmla="*/ 69 h 84"/>
                  <a:gd name="T4" fmla="*/ 38 w 156"/>
                  <a:gd name="T5" fmla="*/ 70 h 84"/>
                  <a:gd name="T6" fmla="*/ 41 w 156"/>
                  <a:gd name="T7" fmla="*/ 69 h 84"/>
                  <a:gd name="T8" fmla="*/ 36 w 156"/>
                  <a:gd name="T9" fmla="*/ 43 h 84"/>
                  <a:gd name="T10" fmla="*/ 14 w 156"/>
                  <a:gd name="T11" fmla="*/ 57 h 84"/>
                  <a:gd name="T12" fmla="*/ 0 w 156"/>
                  <a:gd name="T13" fmla="*/ 78 h 84"/>
                  <a:gd name="T14" fmla="*/ 36 w 156"/>
                  <a:gd name="T15" fmla="*/ 43 h 84"/>
                  <a:gd name="T16" fmla="*/ 79 w 156"/>
                  <a:gd name="T17" fmla="*/ 43 h 84"/>
                  <a:gd name="T18" fmla="*/ 53 w 156"/>
                  <a:gd name="T19" fmla="*/ 59 h 84"/>
                  <a:gd name="T20" fmla="*/ 59 w 156"/>
                  <a:gd name="T21" fmla="*/ 57 h 84"/>
                  <a:gd name="T22" fmla="*/ 58 w 156"/>
                  <a:gd name="T23" fmla="*/ 57 h 84"/>
                  <a:gd name="T24" fmla="*/ 60 w 156"/>
                  <a:gd name="T25" fmla="*/ 57 h 84"/>
                  <a:gd name="T26" fmla="*/ 79 w 156"/>
                  <a:gd name="T27" fmla="*/ 43 h 84"/>
                  <a:gd name="T28" fmla="*/ 156 w 156"/>
                  <a:gd name="T29" fmla="*/ 4 h 84"/>
                  <a:gd name="T30" fmla="*/ 150 w 156"/>
                  <a:gd name="T31" fmla="*/ 6 h 84"/>
                  <a:gd name="T32" fmla="*/ 154 w 156"/>
                  <a:gd name="T33" fmla="*/ 5 h 84"/>
                  <a:gd name="T34" fmla="*/ 156 w 156"/>
                  <a:gd name="T35" fmla="*/ 4 h 84"/>
                  <a:gd name="T36" fmla="*/ 145 w 156"/>
                  <a:gd name="T37" fmla="*/ 0 h 84"/>
                  <a:gd name="T38" fmla="*/ 99 w 156"/>
                  <a:gd name="T39" fmla="*/ 11 h 84"/>
                  <a:gd name="T40" fmla="*/ 90 w 156"/>
                  <a:gd name="T41" fmla="*/ 14 h 84"/>
                  <a:gd name="T42" fmla="*/ 9 w 156"/>
                  <a:gd name="T43" fmla="*/ 84 h 84"/>
                  <a:gd name="T44" fmla="*/ 13 w 156"/>
                  <a:gd name="T45" fmla="*/ 82 h 84"/>
                  <a:gd name="T46" fmla="*/ 48 w 156"/>
                  <a:gd name="T47" fmla="*/ 55 h 84"/>
                  <a:gd name="T48" fmla="*/ 96 w 156"/>
                  <a:gd name="T49" fmla="*/ 31 h 84"/>
                  <a:gd name="T50" fmla="*/ 96 w 156"/>
                  <a:gd name="T51" fmla="*/ 31 h 84"/>
                  <a:gd name="T52" fmla="*/ 95 w 156"/>
                  <a:gd name="T53" fmla="*/ 33 h 84"/>
                  <a:gd name="T54" fmla="*/ 126 w 156"/>
                  <a:gd name="T55" fmla="*/ 16 h 84"/>
                  <a:gd name="T56" fmla="*/ 101 w 156"/>
                  <a:gd name="T57" fmla="*/ 26 h 84"/>
                  <a:gd name="T58" fmla="*/ 145 w 156"/>
                  <a:gd name="T5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56" h="84">
                    <a:moveTo>
                      <a:pt x="41" y="69"/>
                    </a:moveTo>
                    <a:cubicBezTo>
                      <a:pt x="39" y="69"/>
                      <a:pt x="39" y="69"/>
                      <a:pt x="39" y="69"/>
                    </a:cubicBezTo>
                    <a:cubicBezTo>
                      <a:pt x="39" y="70"/>
                      <a:pt x="39" y="70"/>
                      <a:pt x="38" y="70"/>
                    </a:cubicBezTo>
                    <a:cubicBezTo>
                      <a:pt x="41" y="69"/>
                      <a:pt x="41" y="69"/>
                      <a:pt x="41" y="69"/>
                    </a:cubicBezTo>
                    <a:moveTo>
                      <a:pt x="36" y="43"/>
                    </a:moveTo>
                    <a:cubicBezTo>
                      <a:pt x="29" y="48"/>
                      <a:pt x="21" y="52"/>
                      <a:pt x="14" y="57"/>
                    </a:cubicBezTo>
                    <a:cubicBezTo>
                      <a:pt x="8" y="65"/>
                      <a:pt x="3" y="73"/>
                      <a:pt x="0" y="78"/>
                    </a:cubicBezTo>
                    <a:cubicBezTo>
                      <a:pt x="13" y="65"/>
                      <a:pt x="25" y="53"/>
                      <a:pt x="36" y="43"/>
                    </a:cubicBezTo>
                    <a:moveTo>
                      <a:pt x="79" y="43"/>
                    </a:moveTo>
                    <a:cubicBezTo>
                      <a:pt x="72" y="47"/>
                      <a:pt x="63" y="53"/>
                      <a:pt x="53" y="59"/>
                    </a:cubicBezTo>
                    <a:cubicBezTo>
                      <a:pt x="55" y="59"/>
                      <a:pt x="57" y="58"/>
                      <a:pt x="59" y="57"/>
                    </a:cubicBezTo>
                    <a:cubicBezTo>
                      <a:pt x="58" y="57"/>
                      <a:pt x="58" y="57"/>
                      <a:pt x="58" y="57"/>
                    </a:cubicBezTo>
                    <a:cubicBezTo>
                      <a:pt x="58" y="57"/>
                      <a:pt x="59" y="57"/>
                      <a:pt x="60" y="57"/>
                    </a:cubicBezTo>
                    <a:cubicBezTo>
                      <a:pt x="66" y="52"/>
                      <a:pt x="73" y="47"/>
                      <a:pt x="79" y="43"/>
                    </a:cubicBezTo>
                    <a:moveTo>
                      <a:pt x="156" y="4"/>
                    </a:moveTo>
                    <a:cubicBezTo>
                      <a:pt x="154" y="5"/>
                      <a:pt x="152" y="5"/>
                      <a:pt x="150" y="6"/>
                    </a:cubicBezTo>
                    <a:cubicBezTo>
                      <a:pt x="151" y="6"/>
                      <a:pt x="152" y="5"/>
                      <a:pt x="154" y="5"/>
                    </a:cubicBezTo>
                    <a:cubicBezTo>
                      <a:pt x="154" y="5"/>
                      <a:pt x="155" y="4"/>
                      <a:pt x="156" y="4"/>
                    </a:cubicBezTo>
                    <a:moveTo>
                      <a:pt x="145" y="0"/>
                    </a:moveTo>
                    <a:cubicBezTo>
                      <a:pt x="130" y="4"/>
                      <a:pt x="115" y="7"/>
                      <a:pt x="99" y="11"/>
                    </a:cubicBezTo>
                    <a:cubicBezTo>
                      <a:pt x="96" y="12"/>
                      <a:pt x="93" y="13"/>
                      <a:pt x="90" y="14"/>
                    </a:cubicBezTo>
                    <a:cubicBezTo>
                      <a:pt x="66" y="31"/>
                      <a:pt x="32" y="53"/>
                      <a:pt x="9" y="84"/>
                    </a:cubicBezTo>
                    <a:cubicBezTo>
                      <a:pt x="10" y="83"/>
                      <a:pt x="12" y="83"/>
                      <a:pt x="13" y="82"/>
                    </a:cubicBezTo>
                    <a:cubicBezTo>
                      <a:pt x="20" y="75"/>
                      <a:pt x="32" y="65"/>
                      <a:pt x="48" y="55"/>
                    </a:cubicBezTo>
                    <a:cubicBezTo>
                      <a:pt x="69" y="42"/>
                      <a:pt x="93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2"/>
                      <a:pt x="95" y="33"/>
                    </a:cubicBezTo>
                    <a:cubicBezTo>
                      <a:pt x="105" y="26"/>
                      <a:pt x="115" y="21"/>
                      <a:pt x="126" y="16"/>
                    </a:cubicBezTo>
                    <a:cubicBezTo>
                      <a:pt x="118" y="19"/>
                      <a:pt x="110" y="22"/>
                      <a:pt x="101" y="26"/>
                    </a:cubicBezTo>
                    <a:cubicBezTo>
                      <a:pt x="116" y="17"/>
                      <a:pt x="130" y="8"/>
                      <a:pt x="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0" name="Freeform 274"/>
              <p:cNvSpPr>
                <a:spLocks noEditPoints="1"/>
              </p:cNvSpPr>
              <p:nvPr/>
            </p:nvSpPr>
            <p:spPr bwMode="auto">
              <a:xfrm>
                <a:off x="990" y="2561"/>
                <a:ext cx="103" cy="86"/>
              </a:xfrm>
              <a:custGeom>
                <a:avLst/>
                <a:gdLst>
                  <a:gd name="T0" fmla="*/ 42 w 65"/>
                  <a:gd name="T1" fmla="*/ 24 h 54"/>
                  <a:gd name="T2" fmla="*/ 40 w 65"/>
                  <a:gd name="T3" fmla="*/ 24 h 54"/>
                  <a:gd name="T4" fmla="*/ 0 w 65"/>
                  <a:gd name="T5" fmla="*/ 54 h 54"/>
                  <a:gd name="T6" fmla="*/ 30 w 65"/>
                  <a:gd name="T7" fmla="*/ 39 h 54"/>
                  <a:gd name="T8" fmla="*/ 42 w 65"/>
                  <a:gd name="T9" fmla="*/ 24 h 54"/>
                  <a:gd name="T10" fmla="*/ 65 w 65"/>
                  <a:gd name="T11" fmla="*/ 0 h 54"/>
                  <a:gd name="T12" fmla="*/ 17 w 65"/>
                  <a:gd name="T13" fmla="*/ 15 h 54"/>
                  <a:gd name="T14" fmla="*/ 17 w 65"/>
                  <a:gd name="T15" fmla="*/ 15 h 54"/>
                  <a:gd name="T16" fmla="*/ 9 w 65"/>
                  <a:gd name="T17" fmla="*/ 19 h 54"/>
                  <a:gd name="T18" fmla="*/ 1 w 65"/>
                  <a:gd name="T19" fmla="*/ 24 h 54"/>
                  <a:gd name="T20" fmla="*/ 32 w 65"/>
                  <a:gd name="T21" fmla="*/ 17 h 54"/>
                  <a:gd name="T22" fmla="*/ 45 w 65"/>
                  <a:gd name="T23" fmla="*/ 14 h 54"/>
                  <a:gd name="T24" fmla="*/ 65 w 65"/>
                  <a:gd name="T25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" h="54">
                    <a:moveTo>
                      <a:pt x="42" y="24"/>
                    </a:moveTo>
                    <a:cubicBezTo>
                      <a:pt x="41" y="24"/>
                      <a:pt x="40" y="24"/>
                      <a:pt x="40" y="24"/>
                    </a:cubicBezTo>
                    <a:cubicBezTo>
                      <a:pt x="29" y="33"/>
                      <a:pt x="16" y="43"/>
                      <a:pt x="0" y="54"/>
                    </a:cubicBezTo>
                    <a:cubicBezTo>
                      <a:pt x="10" y="49"/>
                      <a:pt x="20" y="44"/>
                      <a:pt x="30" y="39"/>
                    </a:cubicBezTo>
                    <a:cubicBezTo>
                      <a:pt x="34" y="33"/>
                      <a:pt x="38" y="28"/>
                      <a:pt x="42" y="24"/>
                    </a:cubicBezTo>
                    <a:moveTo>
                      <a:pt x="65" y="0"/>
                    </a:moveTo>
                    <a:cubicBezTo>
                      <a:pt x="49" y="5"/>
                      <a:pt x="33" y="10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4" y="16"/>
                      <a:pt x="12" y="18"/>
                      <a:pt x="9" y="19"/>
                    </a:cubicBezTo>
                    <a:cubicBezTo>
                      <a:pt x="7" y="21"/>
                      <a:pt x="4" y="23"/>
                      <a:pt x="1" y="24"/>
                    </a:cubicBezTo>
                    <a:cubicBezTo>
                      <a:pt x="11" y="22"/>
                      <a:pt x="22" y="19"/>
                      <a:pt x="32" y="17"/>
                    </a:cubicBezTo>
                    <a:cubicBezTo>
                      <a:pt x="36" y="16"/>
                      <a:pt x="41" y="15"/>
                      <a:pt x="45" y="14"/>
                    </a:cubicBezTo>
                    <a:cubicBezTo>
                      <a:pt x="52" y="9"/>
                      <a:pt x="59" y="4"/>
                      <a:pt x="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1" name="Freeform 275"/>
              <p:cNvSpPr>
                <a:spLocks/>
              </p:cNvSpPr>
              <p:nvPr/>
            </p:nvSpPr>
            <p:spPr bwMode="auto">
              <a:xfrm>
                <a:off x="1037" y="2584"/>
                <a:ext cx="67" cy="39"/>
              </a:xfrm>
              <a:custGeom>
                <a:avLst/>
                <a:gdLst>
                  <a:gd name="T0" fmla="*/ 42 w 42"/>
                  <a:gd name="T1" fmla="*/ 0 h 25"/>
                  <a:gd name="T2" fmla="*/ 12 w 42"/>
                  <a:gd name="T3" fmla="*/ 10 h 25"/>
                  <a:gd name="T4" fmla="*/ 0 w 42"/>
                  <a:gd name="T5" fmla="*/ 25 h 25"/>
                  <a:gd name="T6" fmla="*/ 4 w 42"/>
                  <a:gd name="T7" fmla="*/ 22 h 25"/>
                  <a:gd name="T8" fmla="*/ 42 w 42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25">
                    <a:moveTo>
                      <a:pt x="42" y="0"/>
                    </a:moveTo>
                    <a:cubicBezTo>
                      <a:pt x="32" y="3"/>
                      <a:pt x="22" y="7"/>
                      <a:pt x="12" y="10"/>
                    </a:cubicBezTo>
                    <a:cubicBezTo>
                      <a:pt x="8" y="14"/>
                      <a:pt x="4" y="19"/>
                      <a:pt x="0" y="25"/>
                    </a:cubicBezTo>
                    <a:cubicBezTo>
                      <a:pt x="1" y="24"/>
                      <a:pt x="3" y="23"/>
                      <a:pt x="4" y="22"/>
                    </a:cubicBezTo>
                    <a:cubicBezTo>
                      <a:pt x="17" y="17"/>
                      <a:pt x="29" y="8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2" name="Freeform 276"/>
              <p:cNvSpPr>
                <a:spLocks/>
              </p:cNvSpPr>
              <p:nvPr/>
            </p:nvSpPr>
            <p:spPr bwMode="auto">
              <a:xfrm>
                <a:off x="855" y="2609"/>
                <a:ext cx="169" cy="98"/>
              </a:xfrm>
              <a:custGeom>
                <a:avLst/>
                <a:gdLst>
                  <a:gd name="T0" fmla="*/ 107 w 107"/>
                  <a:gd name="T1" fmla="*/ 0 h 62"/>
                  <a:gd name="T2" fmla="*/ 57 w 107"/>
                  <a:gd name="T3" fmla="*/ 13 h 62"/>
                  <a:gd name="T4" fmla="*/ 12 w 107"/>
                  <a:gd name="T5" fmla="*/ 51 h 62"/>
                  <a:gd name="T6" fmla="*/ 0 w 107"/>
                  <a:gd name="T7" fmla="*/ 62 h 62"/>
                  <a:gd name="T8" fmla="*/ 55 w 107"/>
                  <a:gd name="T9" fmla="*/ 38 h 62"/>
                  <a:gd name="T10" fmla="*/ 107 w 107"/>
                  <a:gd name="T11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62">
                    <a:moveTo>
                      <a:pt x="107" y="0"/>
                    </a:moveTo>
                    <a:cubicBezTo>
                      <a:pt x="90" y="5"/>
                      <a:pt x="74" y="10"/>
                      <a:pt x="57" y="13"/>
                    </a:cubicBezTo>
                    <a:cubicBezTo>
                      <a:pt x="45" y="22"/>
                      <a:pt x="38" y="31"/>
                      <a:pt x="12" y="51"/>
                    </a:cubicBezTo>
                    <a:cubicBezTo>
                      <a:pt x="9" y="53"/>
                      <a:pt x="5" y="57"/>
                      <a:pt x="0" y="62"/>
                    </a:cubicBezTo>
                    <a:cubicBezTo>
                      <a:pt x="17" y="54"/>
                      <a:pt x="36" y="46"/>
                      <a:pt x="55" y="38"/>
                    </a:cubicBezTo>
                    <a:cubicBezTo>
                      <a:pt x="72" y="25"/>
                      <a:pt x="90" y="12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3" name="Freeform 277"/>
              <p:cNvSpPr>
                <a:spLocks/>
              </p:cNvSpPr>
              <p:nvPr/>
            </p:nvSpPr>
            <p:spPr bwMode="auto">
              <a:xfrm>
                <a:off x="2471" y="1980"/>
                <a:ext cx="59" cy="17"/>
              </a:xfrm>
              <a:custGeom>
                <a:avLst/>
                <a:gdLst>
                  <a:gd name="T0" fmla="*/ 37 w 37"/>
                  <a:gd name="T1" fmla="*/ 0 h 11"/>
                  <a:gd name="T2" fmla="*/ 2 w 37"/>
                  <a:gd name="T3" fmla="*/ 10 h 11"/>
                  <a:gd name="T4" fmla="*/ 0 w 37"/>
                  <a:gd name="T5" fmla="*/ 11 h 11"/>
                  <a:gd name="T6" fmla="*/ 19 w 37"/>
                  <a:gd name="T7" fmla="*/ 9 h 11"/>
                  <a:gd name="T8" fmla="*/ 21 w 37"/>
                  <a:gd name="T9" fmla="*/ 8 h 11"/>
                  <a:gd name="T10" fmla="*/ 37 w 37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1">
                    <a:moveTo>
                      <a:pt x="37" y="0"/>
                    </a:moveTo>
                    <a:cubicBezTo>
                      <a:pt x="26" y="3"/>
                      <a:pt x="14" y="6"/>
                      <a:pt x="2" y="10"/>
                    </a:cubicBezTo>
                    <a:cubicBezTo>
                      <a:pt x="1" y="10"/>
                      <a:pt x="1" y="11"/>
                      <a:pt x="0" y="11"/>
                    </a:cubicBezTo>
                    <a:cubicBezTo>
                      <a:pt x="6" y="10"/>
                      <a:pt x="13" y="9"/>
                      <a:pt x="19" y="9"/>
                    </a:cubicBezTo>
                    <a:cubicBezTo>
                      <a:pt x="20" y="8"/>
                      <a:pt x="20" y="8"/>
                      <a:pt x="21" y="8"/>
                    </a:cubicBezTo>
                    <a:cubicBezTo>
                      <a:pt x="26" y="6"/>
                      <a:pt x="32" y="3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4" name="Freeform 278"/>
              <p:cNvSpPr>
                <a:spLocks/>
              </p:cNvSpPr>
              <p:nvPr/>
            </p:nvSpPr>
            <p:spPr bwMode="auto">
              <a:xfrm>
                <a:off x="2475" y="1969"/>
                <a:ext cx="111" cy="27"/>
              </a:xfrm>
              <a:custGeom>
                <a:avLst/>
                <a:gdLst>
                  <a:gd name="T0" fmla="*/ 70 w 70"/>
                  <a:gd name="T1" fmla="*/ 0 h 17"/>
                  <a:gd name="T2" fmla="*/ 17 w 70"/>
                  <a:gd name="T3" fmla="*/ 6 h 17"/>
                  <a:gd name="T4" fmla="*/ 0 w 70"/>
                  <a:gd name="T5" fmla="*/ 17 h 17"/>
                  <a:gd name="T6" fmla="*/ 35 w 70"/>
                  <a:gd name="T7" fmla="*/ 7 h 17"/>
                  <a:gd name="T8" fmla="*/ 19 w 70"/>
                  <a:gd name="T9" fmla="*/ 15 h 17"/>
                  <a:gd name="T10" fmla="*/ 31 w 70"/>
                  <a:gd name="T11" fmla="*/ 14 h 17"/>
                  <a:gd name="T12" fmla="*/ 67 w 70"/>
                  <a:gd name="T13" fmla="*/ 2 h 17"/>
                  <a:gd name="T14" fmla="*/ 70 w 70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0" h="17">
                    <a:moveTo>
                      <a:pt x="70" y="0"/>
                    </a:moveTo>
                    <a:cubicBezTo>
                      <a:pt x="53" y="0"/>
                      <a:pt x="35" y="3"/>
                      <a:pt x="17" y="6"/>
                    </a:cubicBezTo>
                    <a:cubicBezTo>
                      <a:pt x="11" y="10"/>
                      <a:pt x="6" y="13"/>
                      <a:pt x="0" y="17"/>
                    </a:cubicBezTo>
                    <a:cubicBezTo>
                      <a:pt x="12" y="13"/>
                      <a:pt x="24" y="10"/>
                      <a:pt x="35" y="7"/>
                    </a:cubicBezTo>
                    <a:cubicBezTo>
                      <a:pt x="30" y="10"/>
                      <a:pt x="24" y="13"/>
                      <a:pt x="19" y="15"/>
                    </a:cubicBezTo>
                    <a:cubicBezTo>
                      <a:pt x="23" y="15"/>
                      <a:pt x="27" y="15"/>
                      <a:pt x="31" y="14"/>
                    </a:cubicBezTo>
                    <a:cubicBezTo>
                      <a:pt x="44" y="9"/>
                      <a:pt x="56" y="4"/>
                      <a:pt x="67" y="2"/>
                    </a:cubicBezTo>
                    <a:cubicBezTo>
                      <a:pt x="68" y="1"/>
                      <a:pt x="69" y="0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5" name="Freeform 279"/>
              <p:cNvSpPr>
                <a:spLocks/>
              </p:cNvSpPr>
              <p:nvPr/>
            </p:nvSpPr>
            <p:spPr bwMode="auto">
              <a:xfrm>
                <a:off x="2579" y="1969"/>
                <a:ext cx="49" cy="17"/>
              </a:xfrm>
              <a:custGeom>
                <a:avLst/>
                <a:gdLst>
                  <a:gd name="T0" fmla="*/ 22 w 31"/>
                  <a:gd name="T1" fmla="*/ 0 h 11"/>
                  <a:gd name="T2" fmla="*/ 0 w 31"/>
                  <a:gd name="T3" fmla="*/ 11 h 11"/>
                  <a:gd name="T4" fmla="*/ 14 w 31"/>
                  <a:gd name="T5" fmla="*/ 10 h 11"/>
                  <a:gd name="T6" fmla="*/ 31 w 31"/>
                  <a:gd name="T7" fmla="*/ 2 h 11"/>
                  <a:gd name="T8" fmla="*/ 22 w 31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">
                    <a:moveTo>
                      <a:pt x="22" y="0"/>
                    </a:moveTo>
                    <a:cubicBezTo>
                      <a:pt x="15" y="4"/>
                      <a:pt x="8" y="7"/>
                      <a:pt x="0" y="11"/>
                    </a:cubicBezTo>
                    <a:cubicBezTo>
                      <a:pt x="5" y="11"/>
                      <a:pt x="9" y="10"/>
                      <a:pt x="14" y="10"/>
                    </a:cubicBezTo>
                    <a:cubicBezTo>
                      <a:pt x="19" y="7"/>
                      <a:pt x="25" y="4"/>
                      <a:pt x="31" y="2"/>
                    </a:cubicBezTo>
                    <a:cubicBezTo>
                      <a:pt x="28" y="1"/>
                      <a:pt x="25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6" name="Freeform 280"/>
              <p:cNvSpPr>
                <a:spLocks noEditPoints="1"/>
              </p:cNvSpPr>
              <p:nvPr/>
            </p:nvSpPr>
            <p:spPr bwMode="auto">
              <a:xfrm>
                <a:off x="2425" y="1969"/>
                <a:ext cx="241" cy="34"/>
              </a:xfrm>
              <a:custGeom>
                <a:avLst/>
                <a:gdLst>
                  <a:gd name="T0" fmla="*/ 12 w 152"/>
                  <a:gd name="T1" fmla="*/ 17 h 22"/>
                  <a:gd name="T2" fmla="*/ 0 w 152"/>
                  <a:gd name="T3" fmla="*/ 22 h 22"/>
                  <a:gd name="T4" fmla="*/ 8 w 152"/>
                  <a:gd name="T5" fmla="*/ 21 h 22"/>
                  <a:gd name="T6" fmla="*/ 12 w 152"/>
                  <a:gd name="T7" fmla="*/ 17 h 22"/>
                  <a:gd name="T8" fmla="*/ 145 w 152"/>
                  <a:gd name="T9" fmla="*/ 5 h 22"/>
                  <a:gd name="T10" fmla="*/ 139 w 152"/>
                  <a:gd name="T11" fmla="*/ 7 h 22"/>
                  <a:gd name="T12" fmla="*/ 148 w 152"/>
                  <a:gd name="T13" fmla="*/ 7 h 22"/>
                  <a:gd name="T14" fmla="*/ 152 w 152"/>
                  <a:gd name="T15" fmla="*/ 6 h 22"/>
                  <a:gd name="T16" fmla="*/ 151 w 152"/>
                  <a:gd name="T17" fmla="*/ 6 h 22"/>
                  <a:gd name="T18" fmla="*/ 145 w 152"/>
                  <a:gd name="T19" fmla="*/ 5 h 22"/>
                  <a:gd name="T20" fmla="*/ 128 w 152"/>
                  <a:gd name="T21" fmla="*/ 2 h 22"/>
                  <a:gd name="T22" fmla="*/ 111 w 152"/>
                  <a:gd name="T23" fmla="*/ 10 h 22"/>
                  <a:gd name="T24" fmla="*/ 128 w 152"/>
                  <a:gd name="T25" fmla="*/ 8 h 22"/>
                  <a:gd name="T26" fmla="*/ 137 w 152"/>
                  <a:gd name="T27" fmla="*/ 3 h 22"/>
                  <a:gd name="T28" fmla="*/ 128 w 152"/>
                  <a:gd name="T29" fmla="*/ 2 h 22"/>
                  <a:gd name="T30" fmla="*/ 111 w 152"/>
                  <a:gd name="T31" fmla="*/ 0 h 22"/>
                  <a:gd name="T32" fmla="*/ 94 w 152"/>
                  <a:gd name="T33" fmla="*/ 11 h 22"/>
                  <a:gd name="T34" fmla="*/ 97 w 152"/>
                  <a:gd name="T35" fmla="*/ 11 h 22"/>
                  <a:gd name="T36" fmla="*/ 119 w 152"/>
                  <a:gd name="T37" fmla="*/ 0 h 22"/>
                  <a:gd name="T38" fmla="*/ 111 w 152"/>
                  <a:gd name="T3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52" h="22">
                    <a:moveTo>
                      <a:pt x="12" y="17"/>
                    </a:moveTo>
                    <a:cubicBezTo>
                      <a:pt x="8" y="19"/>
                      <a:pt x="4" y="21"/>
                      <a:pt x="0" y="22"/>
                    </a:cubicBezTo>
                    <a:cubicBezTo>
                      <a:pt x="3" y="22"/>
                      <a:pt x="5" y="21"/>
                      <a:pt x="8" y="21"/>
                    </a:cubicBezTo>
                    <a:cubicBezTo>
                      <a:pt x="10" y="20"/>
                      <a:pt x="11" y="19"/>
                      <a:pt x="12" y="17"/>
                    </a:cubicBezTo>
                    <a:moveTo>
                      <a:pt x="145" y="5"/>
                    </a:moveTo>
                    <a:cubicBezTo>
                      <a:pt x="143" y="6"/>
                      <a:pt x="141" y="7"/>
                      <a:pt x="139" y="7"/>
                    </a:cubicBezTo>
                    <a:cubicBezTo>
                      <a:pt x="142" y="7"/>
                      <a:pt x="145" y="7"/>
                      <a:pt x="148" y="7"/>
                    </a:cubicBezTo>
                    <a:cubicBezTo>
                      <a:pt x="149" y="7"/>
                      <a:pt x="150" y="7"/>
                      <a:pt x="152" y="6"/>
                    </a:cubicBezTo>
                    <a:cubicBezTo>
                      <a:pt x="152" y="6"/>
                      <a:pt x="151" y="6"/>
                      <a:pt x="151" y="6"/>
                    </a:cubicBezTo>
                    <a:cubicBezTo>
                      <a:pt x="149" y="6"/>
                      <a:pt x="147" y="5"/>
                      <a:pt x="145" y="5"/>
                    </a:cubicBezTo>
                    <a:moveTo>
                      <a:pt x="128" y="2"/>
                    </a:moveTo>
                    <a:cubicBezTo>
                      <a:pt x="122" y="4"/>
                      <a:pt x="116" y="7"/>
                      <a:pt x="111" y="10"/>
                    </a:cubicBezTo>
                    <a:cubicBezTo>
                      <a:pt x="117" y="9"/>
                      <a:pt x="122" y="9"/>
                      <a:pt x="128" y="8"/>
                    </a:cubicBezTo>
                    <a:cubicBezTo>
                      <a:pt x="131" y="7"/>
                      <a:pt x="134" y="5"/>
                      <a:pt x="137" y="3"/>
                    </a:cubicBezTo>
                    <a:cubicBezTo>
                      <a:pt x="134" y="3"/>
                      <a:pt x="131" y="2"/>
                      <a:pt x="128" y="2"/>
                    </a:cubicBezTo>
                    <a:moveTo>
                      <a:pt x="111" y="0"/>
                    </a:moveTo>
                    <a:cubicBezTo>
                      <a:pt x="105" y="4"/>
                      <a:pt x="100" y="7"/>
                      <a:pt x="94" y="11"/>
                    </a:cubicBezTo>
                    <a:cubicBezTo>
                      <a:pt x="95" y="11"/>
                      <a:pt x="96" y="11"/>
                      <a:pt x="97" y="11"/>
                    </a:cubicBezTo>
                    <a:cubicBezTo>
                      <a:pt x="105" y="7"/>
                      <a:pt x="112" y="4"/>
                      <a:pt x="119" y="0"/>
                    </a:cubicBezTo>
                    <a:cubicBezTo>
                      <a:pt x="117" y="0"/>
                      <a:pt x="114" y="0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7" name="Freeform 281"/>
              <p:cNvSpPr>
                <a:spLocks/>
              </p:cNvSpPr>
              <p:nvPr/>
            </p:nvSpPr>
            <p:spPr bwMode="auto">
              <a:xfrm>
                <a:off x="1936" y="2355"/>
                <a:ext cx="16" cy="7"/>
              </a:xfrm>
              <a:custGeom>
                <a:avLst/>
                <a:gdLst>
                  <a:gd name="T0" fmla="*/ 10 w 10"/>
                  <a:gd name="T1" fmla="*/ 0 h 4"/>
                  <a:gd name="T2" fmla="*/ 0 w 10"/>
                  <a:gd name="T3" fmla="*/ 4 h 4"/>
                  <a:gd name="T4" fmla="*/ 10 w 10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7" y="2"/>
                      <a:pt x="4" y="3"/>
                      <a:pt x="0" y="4"/>
                    </a:cubicBezTo>
                    <a:cubicBezTo>
                      <a:pt x="3" y="3"/>
                      <a:pt x="7" y="2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8" name="Freeform 282"/>
              <p:cNvSpPr>
                <a:spLocks noEditPoints="1"/>
              </p:cNvSpPr>
              <p:nvPr/>
            </p:nvSpPr>
            <p:spPr bwMode="auto">
              <a:xfrm>
                <a:off x="1462" y="2347"/>
                <a:ext cx="505" cy="191"/>
              </a:xfrm>
              <a:custGeom>
                <a:avLst/>
                <a:gdLst>
                  <a:gd name="T0" fmla="*/ 231 w 319"/>
                  <a:gd name="T1" fmla="*/ 36 h 120"/>
                  <a:gd name="T2" fmla="*/ 175 w 319"/>
                  <a:gd name="T3" fmla="*/ 50 h 120"/>
                  <a:gd name="T4" fmla="*/ 41 w 319"/>
                  <a:gd name="T5" fmla="*/ 97 h 120"/>
                  <a:gd name="T6" fmla="*/ 0 w 319"/>
                  <a:gd name="T7" fmla="*/ 120 h 120"/>
                  <a:gd name="T8" fmla="*/ 125 w 319"/>
                  <a:gd name="T9" fmla="*/ 77 h 120"/>
                  <a:gd name="T10" fmla="*/ 231 w 319"/>
                  <a:gd name="T11" fmla="*/ 36 h 120"/>
                  <a:gd name="T12" fmla="*/ 319 w 319"/>
                  <a:gd name="T13" fmla="*/ 0 h 120"/>
                  <a:gd name="T14" fmla="*/ 280 w 319"/>
                  <a:gd name="T15" fmla="*/ 13 h 120"/>
                  <a:gd name="T16" fmla="*/ 295 w 319"/>
                  <a:gd name="T17" fmla="*/ 11 h 120"/>
                  <a:gd name="T18" fmla="*/ 299 w 319"/>
                  <a:gd name="T19" fmla="*/ 9 h 120"/>
                  <a:gd name="T20" fmla="*/ 309 w 319"/>
                  <a:gd name="T21" fmla="*/ 5 h 120"/>
                  <a:gd name="T22" fmla="*/ 319 w 319"/>
                  <a:gd name="T23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9" h="120">
                    <a:moveTo>
                      <a:pt x="231" y="36"/>
                    </a:moveTo>
                    <a:cubicBezTo>
                      <a:pt x="213" y="41"/>
                      <a:pt x="194" y="45"/>
                      <a:pt x="175" y="50"/>
                    </a:cubicBezTo>
                    <a:cubicBezTo>
                      <a:pt x="131" y="66"/>
                      <a:pt x="86" y="82"/>
                      <a:pt x="41" y="97"/>
                    </a:cubicBezTo>
                    <a:cubicBezTo>
                      <a:pt x="27" y="104"/>
                      <a:pt x="13" y="112"/>
                      <a:pt x="0" y="120"/>
                    </a:cubicBezTo>
                    <a:cubicBezTo>
                      <a:pt x="42" y="105"/>
                      <a:pt x="83" y="90"/>
                      <a:pt x="125" y="77"/>
                    </a:cubicBezTo>
                    <a:cubicBezTo>
                      <a:pt x="160" y="64"/>
                      <a:pt x="196" y="50"/>
                      <a:pt x="231" y="36"/>
                    </a:cubicBezTo>
                    <a:moveTo>
                      <a:pt x="319" y="0"/>
                    </a:moveTo>
                    <a:cubicBezTo>
                      <a:pt x="306" y="4"/>
                      <a:pt x="293" y="9"/>
                      <a:pt x="280" y="13"/>
                    </a:cubicBezTo>
                    <a:cubicBezTo>
                      <a:pt x="285" y="13"/>
                      <a:pt x="290" y="12"/>
                      <a:pt x="295" y="11"/>
                    </a:cubicBezTo>
                    <a:cubicBezTo>
                      <a:pt x="296" y="11"/>
                      <a:pt x="298" y="10"/>
                      <a:pt x="299" y="9"/>
                    </a:cubicBezTo>
                    <a:cubicBezTo>
                      <a:pt x="303" y="8"/>
                      <a:pt x="306" y="7"/>
                      <a:pt x="309" y="5"/>
                    </a:cubicBezTo>
                    <a:cubicBezTo>
                      <a:pt x="313" y="4"/>
                      <a:pt x="316" y="2"/>
                      <a:pt x="3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9" name="Freeform 283"/>
              <p:cNvSpPr>
                <a:spLocks/>
              </p:cNvSpPr>
              <p:nvPr/>
            </p:nvSpPr>
            <p:spPr bwMode="auto">
              <a:xfrm>
                <a:off x="1181" y="2563"/>
                <a:ext cx="165" cy="71"/>
              </a:xfrm>
              <a:custGeom>
                <a:avLst/>
                <a:gdLst>
                  <a:gd name="T0" fmla="*/ 104 w 104"/>
                  <a:gd name="T1" fmla="*/ 0 h 45"/>
                  <a:gd name="T2" fmla="*/ 71 w 104"/>
                  <a:gd name="T3" fmla="*/ 11 h 45"/>
                  <a:gd name="T4" fmla="*/ 0 w 104"/>
                  <a:gd name="T5" fmla="*/ 45 h 45"/>
                  <a:gd name="T6" fmla="*/ 70 w 104"/>
                  <a:gd name="T7" fmla="*/ 20 h 45"/>
                  <a:gd name="T8" fmla="*/ 97 w 104"/>
                  <a:gd name="T9" fmla="*/ 6 h 45"/>
                  <a:gd name="T10" fmla="*/ 104 w 104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4" h="45">
                    <a:moveTo>
                      <a:pt x="104" y="0"/>
                    </a:moveTo>
                    <a:cubicBezTo>
                      <a:pt x="93" y="4"/>
                      <a:pt x="82" y="8"/>
                      <a:pt x="71" y="11"/>
                    </a:cubicBezTo>
                    <a:cubicBezTo>
                      <a:pt x="48" y="20"/>
                      <a:pt x="24" y="29"/>
                      <a:pt x="0" y="45"/>
                    </a:cubicBezTo>
                    <a:cubicBezTo>
                      <a:pt x="23" y="39"/>
                      <a:pt x="47" y="29"/>
                      <a:pt x="70" y="20"/>
                    </a:cubicBezTo>
                    <a:cubicBezTo>
                      <a:pt x="79" y="15"/>
                      <a:pt x="88" y="10"/>
                      <a:pt x="97" y="6"/>
                    </a:cubicBezTo>
                    <a:cubicBezTo>
                      <a:pt x="99" y="4"/>
                      <a:pt x="102" y="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0" name="Freeform 284"/>
              <p:cNvSpPr>
                <a:spLocks/>
              </p:cNvSpPr>
              <p:nvPr/>
            </p:nvSpPr>
            <p:spPr bwMode="auto">
              <a:xfrm>
                <a:off x="1335" y="2558"/>
                <a:ext cx="27" cy="14"/>
              </a:xfrm>
              <a:custGeom>
                <a:avLst/>
                <a:gdLst>
                  <a:gd name="T0" fmla="*/ 17 w 17"/>
                  <a:gd name="T1" fmla="*/ 0 h 9"/>
                  <a:gd name="T2" fmla="*/ 7 w 17"/>
                  <a:gd name="T3" fmla="*/ 3 h 9"/>
                  <a:gd name="T4" fmla="*/ 0 w 17"/>
                  <a:gd name="T5" fmla="*/ 9 h 9"/>
                  <a:gd name="T6" fmla="*/ 17 w 17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9">
                    <a:moveTo>
                      <a:pt x="17" y="0"/>
                    </a:moveTo>
                    <a:cubicBezTo>
                      <a:pt x="14" y="1"/>
                      <a:pt x="11" y="2"/>
                      <a:pt x="7" y="3"/>
                    </a:cubicBezTo>
                    <a:cubicBezTo>
                      <a:pt x="5" y="5"/>
                      <a:pt x="2" y="7"/>
                      <a:pt x="0" y="9"/>
                    </a:cubicBezTo>
                    <a:cubicBezTo>
                      <a:pt x="6" y="6"/>
                      <a:pt x="11" y="3"/>
                      <a:pt x="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1" name="Freeform 285"/>
              <p:cNvSpPr>
                <a:spLocks/>
              </p:cNvSpPr>
              <p:nvPr/>
            </p:nvSpPr>
            <p:spPr bwMode="auto">
              <a:xfrm>
                <a:off x="1096" y="2625"/>
                <a:ext cx="52" cy="16"/>
              </a:xfrm>
              <a:custGeom>
                <a:avLst/>
                <a:gdLst>
                  <a:gd name="T0" fmla="*/ 33 w 33"/>
                  <a:gd name="T1" fmla="*/ 0 h 10"/>
                  <a:gd name="T2" fmla="*/ 4 w 33"/>
                  <a:gd name="T3" fmla="*/ 9 h 10"/>
                  <a:gd name="T4" fmla="*/ 1 w 33"/>
                  <a:gd name="T5" fmla="*/ 10 h 10"/>
                  <a:gd name="T6" fmla="*/ 0 w 33"/>
                  <a:gd name="T7" fmla="*/ 10 h 10"/>
                  <a:gd name="T8" fmla="*/ 20 w 33"/>
                  <a:gd name="T9" fmla="*/ 10 h 10"/>
                  <a:gd name="T10" fmla="*/ 33 w 33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cubicBezTo>
                      <a:pt x="23" y="3"/>
                      <a:pt x="14" y="6"/>
                      <a:pt x="4" y="9"/>
                    </a:cubicBezTo>
                    <a:cubicBezTo>
                      <a:pt x="3" y="9"/>
                      <a:pt x="2" y="9"/>
                      <a:pt x="1" y="10"/>
                    </a:cubicBezTo>
                    <a:cubicBezTo>
                      <a:pt x="1" y="10"/>
                      <a:pt x="0" y="10"/>
                      <a:pt x="0" y="10"/>
                    </a:cubicBezTo>
                    <a:cubicBezTo>
                      <a:pt x="7" y="10"/>
                      <a:pt x="14" y="10"/>
                      <a:pt x="20" y="10"/>
                    </a:cubicBezTo>
                    <a:cubicBezTo>
                      <a:pt x="25" y="7"/>
                      <a:pt x="29" y="3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2" name="Freeform 286"/>
              <p:cNvSpPr>
                <a:spLocks/>
              </p:cNvSpPr>
              <p:nvPr/>
            </p:nvSpPr>
            <p:spPr bwMode="auto">
              <a:xfrm>
                <a:off x="1094" y="2641"/>
                <a:ext cx="3" cy="0"/>
              </a:xfrm>
              <a:custGeom>
                <a:avLst/>
                <a:gdLst>
                  <a:gd name="T0" fmla="*/ 2 w 2"/>
                  <a:gd name="T1" fmla="*/ 0 w 2"/>
                  <a:gd name="T2" fmla="*/ 1 w 2"/>
                  <a:gd name="T3" fmla="*/ 1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3" name="Freeform 287"/>
              <p:cNvSpPr>
                <a:spLocks noEditPoints="1"/>
              </p:cNvSpPr>
              <p:nvPr/>
            </p:nvSpPr>
            <p:spPr bwMode="auto">
              <a:xfrm>
                <a:off x="2251" y="2213"/>
                <a:ext cx="54" cy="22"/>
              </a:xfrm>
              <a:custGeom>
                <a:avLst/>
                <a:gdLst>
                  <a:gd name="T0" fmla="*/ 26 w 34"/>
                  <a:gd name="T1" fmla="*/ 3 h 14"/>
                  <a:gd name="T2" fmla="*/ 19 w 34"/>
                  <a:gd name="T3" fmla="*/ 5 h 14"/>
                  <a:gd name="T4" fmla="*/ 6 w 34"/>
                  <a:gd name="T5" fmla="*/ 11 h 14"/>
                  <a:gd name="T6" fmla="*/ 0 w 34"/>
                  <a:gd name="T7" fmla="*/ 14 h 14"/>
                  <a:gd name="T8" fmla="*/ 8 w 34"/>
                  <a:gd name="T9" fmla="*/ 11 h 14"/>
                  <a:gd name="T10" fmla="*/ 21 w 34"/>
                  <a:gd name="T11" fmla="*/ 5 h 14"/>
                  <a:gd name="T12" fmla="*/ 21 w 34"/>
                  <a:gd name="T13" fmla="*/ 5 h 14"/>
                  <a:gd name="T14" fmla="*/ 21 w 34"/>
                  <a:gd name="T15" fmla="*/ 5 h 14"/>
                  <a:gd name="T16" fmla="*/ 26 w 34"/>
                  <a:gd name="T17" fmla="*/ 3 h 14"/>
                  <a:gd name="T18" fmla="*/ 34 w 34"/>
                  <a:gd name="T19" fmla="*/ 0 h 14"/>
                  <a:gd name="T20" fmla="*/ 32 w 34"/>
                  <a:gd name="T21" fmla="*/ 1 h 14"/>
                  <a:gd name="T22" fmla="*/ 21 w 34"/>
                  <a:gd name="T23" fmla="*/ 5 h 14"/>
                  <a:gd name="T24" fmla="*/ 34 w 34"/>
                  <a:gd name="T2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14">
                    <a:moveTo>
                      <a:pt x="26" y="3"/>
                    </a:moveTo>
                    <a:cubicBezTo>
                      <a:pt x="24" y="4"/>
                      <a:pt x="22" y="4"/>
                      <a:pt x="19" y="5"/>
                    </a:cubicBezTo>
                    <a:cubicBezTo>
                      <a:pt x="15" y="7"/>
                      <a:pt x="11" y="9"/>
                      <a:pt x="6" y="11"/>
                    </a:cubicBezTo>
                    <a:cubicBezTo>
                      <a:pt x="4" y="12"/>
                      <a:pt x="2" y="13"/>
                      <a:pt x="0" y="14"/>
                    </a:cubicBezTo>
                    <a:cubicBezTo>
                      <a:pt x="3" y="13"/>
                      <a:pt x="5" y="12"/>
                      <a:pt x="8" y="11"/>
                    </a:cubicBezTo>
                    <a:cubicBezTo>
                      <a:pt x="12" y="9"/>
                      <a:pt x="16" y="7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4"/>
                      <a:pt x="24" y="4"/>
                      <a:pt x="26" y="3"/>
                    </a:cubicBezTo>
                    <a:moveTo>
                      <a:pt x="34" y="0"/>
                    </a:moveTo>
                    <a:cubicBezTo>
                      <a:pt x="33" y="0"/>
                      <a:pt x="33" y="1"/>
                      <a:pt x="32" y="1"/>
                    </a:cubicBezTo>
                    <a:cubicBezTo>
                      <a:pt x="28" y="2"/>
                      <a:pt x="24" y="4"/>
                      <a:pt x="21" y="5"/>
                    </a:cubicBezTo>
                    <a:cubicBezTo>
                      <a:pt x="26" y="3"/>
                      <a:pt x="30" y="2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4" name="Freeform 288"/>
              <p:cNvSpPr>
                <a:spLocks/>
              </p:cNvSpPr>
              <p:nvPr/>
            </p:nvSpPr>
            <p:spPr bwMode="auto">
              <a:xfrm>
                <a:off x="2159" y="2230"/>
                <a:ext cx="105" cy="44"/>
              </a:xfrm>
              <a:custGeom>
                <a:avLst/>
                <a:gdLst>
                  <a:gd name="T0" fmla="*/ 66 w 66"/>
                  <a:gd name="T1" fmla="*/ 0 h 28"/>
                  <a:gd name="T2" fmla="*/ 58 w 66"/>
                  <a:gd name="T3" fmla="*/ 3 h 28"/>
                  <a:gd name="T4" fmla="*/ 8 w 66"/>
                  <a:gd name="T5" fmla="*/ 24 h 28"/>
                  <a:gd name="T6" fmla="*/ 0 w 66"/>
                  <a:gd name="T7" fmla="*/ 28 h 28"/>
                  <a:gd name="T8" fmla="*/ 66 w 66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28">
                    <a:moveTo>
                      <a:pt x="66" y="0"/>
                    </a:moveTo>
                    <a:cubicBezTo>
                      <a:pt x="63" y="1"/>
                      <a:pt x="61" y="2"/>
                      <a:pt x="58" y="3"/>
                    </a:cubicBezTo>
                    <a:cubicBezTo>
                      <a:pt x="41" y="10"/>
                      <a:pt x="25" y="17"/>
                      <a:pt x="8" y="24"/>
                    </a:cubicBezTo>
                    <a:cubicBezTo>
                      <a:pt x="6" y="25"/>
                      <a:pt x="3" y="27"/>
                      <a:pt x="0" y="28"/>
                    </a:cubicBezTo>
                    <a:cubicBezTo>
                      <a:pt x="23" y="19"/>
                      <a:pt x="45" y="9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5" name="Freeform 289"/>
              <p:cNvSpPr>
                <a:spLocks/>
              </p:cNvSpPr>
              <p:nvPr/>
            </p:nvSpPr>
            <p:spPr bwMode="auto">
              <a:xfrm>
                <a:off x="2007" y="2311"/>
                <a:ext cx="63" cy="22"/>
              </a:xfrm>
              <a:custGeom>
                <a:avLst/>
                <a:gdLst>
                  <a:gd name="T0" fmla="*/ 40 w 40"/>
                  <a:gd name="T1" fmla="*/ 0 h 14"/>
                  <a:gd name="T2" fmla="*/ 32 w 40"/>
                  <a:gd name="T3" fmla="*/ 1 h 14"/>
                  <a:gd name="T4" fmla="*/ 3 w 40"/>
                  <a:gd name="T5" fmla="*/ 13 h 14"/>
                  <a:gd name="T6" fmla="*/ 0 w 40"/>
                  <a:gd name="T7" fmla="*/ 14 h 14"/>
                  <a:gd name="T8" fmla="*/ 40 w 40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4">
                    <a:moveTo>
                      <a:pt x="40" y="0"/>
                    </a:moveTo>
                    <a:cubicBezTo>
                      <a:pt x="38" y="0"/>
                      <a:pt x="35" y="0"/>
                      <a:pt x="32" y="1"/>
                    </a:cubicBezTo>
                    <a:cubicBezTo>
                      <a:pt x="22" y="5"/>
                      <a:pt x="12" y="9"/>
                      <a:pt x="3" y="13"/>
                    </a:cubicBezTo>
                    <a:cubicBezTo>
                      <a:pt x="2" y="13"/>
                      <a:pt x="1" y="14"/>
                      <a:pt x="0" y="14"/>
                    </a:cubicBezTo>
                    <a:cubicBezTo>
                      <a:pt x="13" y="10"/>
                      <a:pt x="27" y="5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6" name="Freeform 290"/>
              <p:cNvSpPr>
                <a:spLocks/>
              </p:cNvSpPr>
              <p:nvPr/>
            </p:nvSpPr>
            <p:spPr bwMode="auto">
              <a:xfrm>
                <a:off x="2012" y="2313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29 w 29"/>
                  <a:gd name="T3" fmla="*/ 0 h 12"/>
                  <a:gd name="T4" fmla="*/ 14 w 29"/>
                  <a:gd name="T5" fmla="*/ 5 h 12"/>
                  <a:gd name="T6" fmla="*/ 0 w 29"/>
                  <a:gd name="T7" fmla="*/ 12 h 12"/>
                  <a:gd name="T8" fmla="*/ 29 w 2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9" y="7"/>
                      <a:pt x="5" y="9"/>
                      <a:pt x="0" y="12"/>
                    </a:cubicBezTo>
                    <a:cubicBezTo>
                      <a:pt x="9" y="8"/>
                      <a:pt x="19" y="4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7" name="Freeform 291"/>
              <p:cNvSpPr>
                <a:spLocks/>
              </p:cNvSpPr>
              <p:nvPr/>
            </p:nvSpPr>
            <p:spPr bwMode="auto">
              <a:xfrm>
                <a:off x="1996" y="2336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0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8" name="Freeform 292"/>
              <p:cNvSpPr>
                <a:spLocks/>
              </p:cNvSpPr>
              <p:nvPr/>
            </p:nvSpPr>
            <p:spPr bwMode="auto">
              <a:xfrm>
                <a:off x="1967" y="2336"/>
                <a:ext cx="31" cy="11"/>
              </a:xfrm>
              <a:custGeom>
                <a:avLst/>
                <a:gdLst>
                  <a:gd name="T0" fmla="*/ 19 w 19"/>
                  <a:gd name="T1" fmla="*/ 0 h 7"/>
                  <a:gd name="T2" fmla="*/ 2 w 19"/>
                  <a:gd name="T3" fmla="*/ 5 h 7"/>
                  <a:gd name="T4" fmla="*/ 0 w 19"/>
                  <a:gd name="T5" fmla="*/ 7 h 7"/>
                  <a:gd name="T6" fmla="*/ 18 w 19"/>
                  <a:gd name="T7" fmla="*/ 1 h 7"/>
                  <a:gd name="T8" fmla="*/ 19 w 19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1" y="6"/>
                      <a:pt x="0" y="7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9" name="Freeform 293"/>
              <p:cNvSpPr>
                <a:spLocks/>
              </p:cNvSpPr>
              <p:nvPr/>
            </p:nvSpPr>
            <p:spPr bwMode="auto">
              <a:xfrm>
                <a:off x="1650" y="2246"/>
                <a:ext cx="13" cy="5"/>
              </a:xfrm>
              <a:custGeom>
                <a:avLst/>
                <a:gdLst>
                  <a:gd name="T0" fmla="*/ 8 w 8"/>
                  <a:gd name="T1" fmla="*/ 0 h 3"/>
                  <a:gd name="T2" fmla="*/ 3 w 8"/>
                  <a:gd name="T3" fmla="*/ 1 h 3"/>
                  <a:gd name="T4" fmla="*/ 0 w 8"/>
                  <a:gd name="T5" fmla="*/ 3 h 3"/>
                  <a:gd name="T6" fmla="*/ 2 w 8"/>
                  <a:gd name="T7" fmla="*/ 3 h 3"/>
                  <a:gd name="T8" fmla="*/ 8 w 8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7" y="0"/>
                      <a:pt x="5" y="1"/>
                      <a:pt x="3" y="1"/>
                    </a:cubicBezTo>
                    <a:cubicBezTo>
                      <a:pt x="3" y="2"/>
                      <a:pt x="2" y="3"/>
                      <a:pt x="0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4" y="2"/>
                      <a:pt x="6" y="1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0" name="Freeform 294"/>
              <p:cNvSpPr>
                <a:spLocks/>
              </p:cNvSpPr>
              <p:nvPr/>
            </p:nvSpPr>
            <p:spPr bwMode="auto">
              <a:xfrm>
                <a:off x="1654" y="2243"/>
                <a:ext cx="22" cy="8"/>
              </a:xfrm>
              <a:custGeom>
                <a:avLst/>
                <a:gdLst>
                  <a:gd name="T0" fmla="*/ 14 w 14"/>
                  <a:gd name="T1" fmla="*/ 0 h 5"/>
                  <a:gd name="T2" fmla="*/ 14 w 14"/>
                  <a:gd name="T3" fmla="*/ 0 h 5"/>
                  <a:gd name="T4" fmla="*/ 6 w 14"/>
                  <a:gd name="T5" fmla="*/ 2 h 5"/>
                  <a:gd name="T6" fmla="*/ 0 w 14"/>
                  <a:gd name="T7" fmla="*/ 5 h 5"/>
                  <a:gd name="T8" fmla="*/ 1 w 14"/>
                  <a:gd name="T9" fmla="*/ 5 h 5"/>
                  <a:gd name="T10" fmla="*/ 14 w 14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" h="5">
                    <a:moveTo>
                      <a:pt x="14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1"/>
                      <a:pt x="9" y="1"/>
                      <a:pt x="6" y="2"/>
                    </a:cubicBezTo>
                    <a:cubicBezTo>
                      <a:pt x="4" y="3"/>
                      <a:pt x="2" y="4"/>
                      <a:pt x="0" y="5"/>
                    </a:cubicBezTo>
                    <a:cubicBezTo>
                      <a:pt x="0" y="5"/>
                      <a:pt x="1" y="5"/>
                      <a:pt x="1" y="5"/>
                    </a:cubicBezTo>
                    <a:cubicBezTo>
                      <a:pt x="6" y="3"/>
                      <a:pt x="10" y="1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1" name="Freeform 295"/>
              <p:cNvSpPr>
                <a:spLocks/>
              </p:cNvSpPr>
              <p:nvPr/>
            </p:nvSpPr>
            <p:spPr bwMode="auto">
              <a:xfrm>
                <a:off x="1845" y="2152"/>
                <a:ext cx="65" cy="19"/>
              </a:xfrm>
              <a:custGeom>
                <a:avLst/>
                <a:gdLst>
                  <a:gd name="T0" fmla="*/ 41 w 41"/>
                  <a:gd name="T1" fmla="*/ 0 h 12"/>
                  <a:gd name="T2" fmla="*/ 18 w 41"/>
                  <a:gd name="T3" fmla="*/ 5 h 12"/>
                  <a:gd name="T4" fmla="*/ 11 w 41"/>
                  <a:gd name="T5" fmla="*/ 8 h 12"/>
                  <a:gd name="T6" fmla="*/ 0 w 41"/>
                  <a:gd name="T7" fmla="*/ 12 h 12"/>
                  <a:gd name="T8" fmla="*/ 15 w 41"/>
                  <a:gd name="T9" fmla="*/ 8 h 12"/>
                  <a:gd name="T10" fmla="*/ 39 w 41"/>
                  <a:gd name="T11" fmla="*/ 3 h 12"/>
                  <a:gd name="T12" fmla="*/ 41 w 41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2">
                    <a:moveTo>
                      <a:pt x="41" y="0"/>
                    </a:moveTo>
                    <a:cubicBezTo>
                      <a:pt x="33" y="1"/>
                      <a:pt x="25" y="3"/>
                      <a:pt x="18" y="5"/>
                    </a:cubicBezTo>
                    <a:cubicBezTo>
                      <a:pt x="16" y="6"/>
                      <a:pt x="13" y="7"/>
                      <a:pt x="11" y="8"/>
                    </a:cubicBezTo>
                    <a:cubicBezTo>
                      <a:pt x="7" y="9"/>
                      <a:pt x="4" y="11"/>
                      <a:pt x="0" y="12"/>
                    </a:cubicBezTo>
                    <a:cubicBezTo>
                      <a:pt x="5" y="11"/>
                      <a:pt x="10" y="10"/>
                      <a:pt x="15" y="8"/>
                    </a:cubicBezTo>
                    <a:cubicBezTo>
                      <a:pt x="23" y="6"/>
                      <a:pt x="31" y="5"/>
                      <a:pt x="39" y="3"/>
                    </a:cubicBezTo>
                    <a:cubicBezTo>
                      <a:pt x="40" y="2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2" name="Freeform 296"/>
              <p:cNvSpPr>
                <a:spLocks/>
              </p:cNvSpPr>
              <p:nvPr/>
            </p:nvSpPr>
            <p:spPr bwMode="auto">
              <a:xfrm>
                <a:off x="1844" y="2165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1 w 16"/>
                  <a:gd name="T3" fmla="*/ 4 h 4"/>
                  <a:gd name="T4" fmla="*/ 0 w 16"/>
                  <a:gd name="T5" fmla="*/ 4 h 4"/>
                  <a:gd name="T6" fmla="*/ 16 w 16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1" y="2"/>
                      <a:pt x="6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6" y="3"/>
                      <a:pt x="11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3" name="Freeform 297"/>
              <p:cNvSpPr>
                <a:spLocks/>
              </p:cNvSpPr>
              <p:nvPr/>
            </p:nvSpPr>
            <p:spPr bwMode="auto">
              <a:xfrm>
                <a:off x="2254" y="2037"/>
                <a:ext cx="65" cy="14"/>
              </a:xfrm>
              <a:custGeom>
                <a:avLst/>
                <a:gdLst>
                  <a:gd name="T0" fmla="*/ 41 w 41"/>
                  <a:gd name="T1" fmla="*/ 0 h 9"/>
                  <a:gd name="T2" fmla="*/ 0 w 41"/>
                  <a:gd name="T3" fmla="*/ 9 h 9"/>
                  <a:gd name="T4" fmla="*/ 36 w 41"/>
                  <a:gd name="T5" fmla="*/ 2 h 9"/>
                  <a:gd name="T6" fmla="*/ 41 w 41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" h="9">
                    <a:moveTo>
                      <a:pt x="41" y="0"/>
                    </a:moveTo>
                    <a:cubicBezTo>
                      <a:pt x="27" y="3"/>
                      <a:pt x="13" y="6"/>
                      <a:pt x="0" y="9"/>
                    </a:cubicBezTo>
                    <a:cubicBezTo>
                      <a:pt x="12" y="6"/>
                      <a:pt x="24" y="4"/>
                      <a:pt x="36" y="2"/>
                    </a:cubicBezTo>
                    <a:cubicBezTo>
                      <a:pt x="38" y="1"/>
                      <a:pt x="40" y="0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4" name="Freeform 298"/>
              <p:cNvSpPr>
                <a:spLocks noEditPoints="1"/>
              </p:cNvSpPr>
              <p:nvPr/>
            </p:nvSpPr>
            <p:spPr bwMode="auto">
              <a:xfrm>
                <a:off x="2010" y="2084"/>
                <a:ext cx="92" cy="22"/>
              </a:xfrm>
              <a:custGeom>
                <a:avLst/>
                <a:gdLst>
                  <a:gd name="T0" fmla="*/ 37 w 58"/>
                  <a:gd name="T1" fmla="*/ 1 h 14"/>
                  <a:gd name="T2" fmla="*/ 33 w 58"/>
                  <a:gd name="T3" fmla="*/ 1 h 14"/>
                  <a:gd name="T4" fmla="*/ 23 w 58"/>
                  <a:gd name="T5" fmla="*/ 4 h 14"/>
                  <a:gd name="T6" fmla="*/ 11 w 58"/>
                  <a:gd name="T7" fmla="*/ 10 h 14"/>
                  <a:gd name="T8" fmla="*/ 3 w 58"/>
                  <a:gd name="T9" fmla="*/ 12 h 14"/>
                  <a:gd name="T10" fmla="*/ 0 w 58"/>
                  <a:gd name="T11" fmla="*/ 14 h 14"/>
                  <a:gd name="T12" fmla="*/ 23 w 58"/>
                  <a:gd name="T13" fmla="*/ 8 h 14"/>
                  <a:gd name="T14" fmla="*/ 37 w 58"/>
                  <a:gd name="T15" fmla="*/ 1 h 14"/>
                  <a:gd name="T16" fmla="*/ 58 w 58"/>
                  <a:gd name="T17" fmla="*/ 0 h 14"/>
                  <a:gd name="T18" fmla="*/ 51 w 58"/>
                  <a:gd name="T19" fmla="*/ 1 h 14"/>
                  <a:gd name="T20" fmla="*/ 42 w 58"/>
                  <a:gd name="T21" fmla="*/ 4 h 14"/>
                  <a:gd name="T22" fmla="*/ 58 w 58"/>
                  <a:gd name="T2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8" h="14">
                    <a:moveTo>
                      <a:pt x="37" y="1"/>
                    </a:moveTo>
                    <a:cubicBezTo>
                      <a:pt x="35" y="1"/>
                      <a:pt x="34" y="1"/>
                      <a:pt x="33" y="1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19" y="5"/>
                      <a:pt x="15" y="7"/>
                      <a:pt x="11" y="10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3"/>
                      <a:pt x="1" y="13"/>
                      <a:pt x="0" y="14"/>
                    </a:cubicBezTo>
                    <a:cubicBezTo>
                      <a:pt x="8" y="12"/>
                      <a:pt x="15" y="10"/>
                      <a:pt x="23" y="8"/>
                    </a:cubicBezTo>
                    <a:cubicBezTo>
                      <a:pt x="28" y="6"/>
                      <a:pt x="32" y="4"/>
                      <a:pt x="37" y="1"/>
                    </a:cubicBezTo>
                    <a:moveTo>
                      <a:pt x="58" y="0"/>
                    </a:moveTo>
                    <a:cubicBezTo>
                      <a:pt x="56" y="0"/>
                      <a:pt x="53" y="0"/>
                      <a:pt x="51" y="1"/>
                    </a:cubicBezTo>
                    <a:cubicBezTo>
                      <a:pt x="48" y="2"/>
                      <a:pt x="45" y="3"/>
                      <a:pt x="42" y="4"/>
                    </a:cubicBezTo>
                    <a:cubicBezTo>
                      <a:pt x="47" y="3"/>
                      <a:pt x="53" y="1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5" name="Freeform 299"/>
              <p:cNvSpPr>
                <a:spLocks noEditPoints="1"/>
              </p:cNvSpPr>
              <p:nvPr/>
            </p:nvSpPr>
            <p:spPr bwMode="auto">
              <a:xfrm>
                <a:off x="1931" y="1957"/>
                <a:ext cx="477" cy="194"/>
              </a:xfrm>
              <a:custGeom>
                <a:avLst/>
                <a:gdLst>
                  <a:gd name="T0" fmla="*/ 113 w 301"/>
                  <a:gd name="T1" fmla="*/ 94 h 122"/>
                  <a:gd name="T2" fmla="*/ 17 w 301"/>
                  <a:gd name="T3" fmla="*/ 115 h 122"/>
                  <a:gd name="T4" fmla="*/ 0 w 301"/>
                  <a:gd name="T5" fmla="*/ 122 h 122"/>
                  <a:gd name="T6" fmla="*/ 113 w 301"/>
                  <a:gd name="T7" fmla="*/ 94 h 122"/>
                  <a:gd name="T8" fmla="*/ 289 w 301"/>
                  <a:gd name="T9" fmla="*/ 12 h 122"/>
                  <a:gd name="T10" fmla="*/ 259 w 301"/>
                  <a:gd name="T11" fmla="*/ 19 h 122"/>
                  <a:gd name="T12" fmla="*/ 231 w 301"/>
                  <a:gd name="T13" fmla="*/ 35 h 122"/>
                  <a:gd name="T14" fmla="*/ 238 w 301"/>
                  <a:gd name="T15" fmla="*/ 34 h 122"/>
                  <a:gd name="T16" fmla="*/ 262 w 301"/>
                  <a:gd name="T17" fmla="*/ 28 h 122"/>
                  <a:gd name="T18" fmla="*/ 283 w 301"/>
                  <a:gd name="T19" fmla="*/ 17 h 122"/>
                  <a:gd name="T20" fmla="*/ 289 w 301"/>
                  <a:gd name="T21" fmla="*/ 12 h 122"/>
                  <a:gd name="T22" fmla="*/ 301 w 301"/>
                  <a:gd name="T23" fmla="*/ 0 h 122"/>
                  <a:gd name="T24" fmla="*/ 284 w 301"/>
                  <a:gd name="T25" fmla="*/ 5 h 122"/>
                  <a:gd name="T26" fmla="*/ 279 w 301"/>
                  <a:gd name="T27" fmla="*/ 8 h 122"/>
                  <a:gd name="T28" fmla="*/ 296 w 301"/>
                  <a:gd name="T29" fmla="*/ 3 h 122"/>
                  <a:gd name="T30" fmla="*/ 301 w 301"/>
                  <a:gd name="T31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1" h="122">
                    <a:moveTo>
                      <a:pt x="113" y="94"/>
                    </a:moveTo>
                    <a:cubicBezTo>
                      <a:pt x="81" y="100"/>
                      <a:pt x="49" y="108"/>
                      <a:pt x="17" y="115"/>
                    </a:cubicBezTo>
                    <a:cubicBezTo>
                      <a:pt x="11" y="118"/>
                      <a:pt x="6" y="120"/>
                      <a:pt x="0" y="122"/>
                    </a:cubicBezTo>
                    <a:cubicBezTo>
                      <a:pt x="38" y="113"/>
                      <a:pt x="76" y="104"/>
                      <a:pt x="113" y="94"/>
                    </a:cubicBezTo>
                    <a:moveTo>
                      <a:pt x="289" y="12"/>
                    </a:moveTo>
                    <a:cubicBezTo>
                      <a:pt x="279" y="14"/>
                      <a:pt x="269" y="17"/>
                      <a:pt x="259" y="19"/>
                    </a:cubicBezTo>
                    <a:cubicBezTo>
                      <a:pt x="249" y="24"/>
                      <a:pt x="240" y="30"/>
                      <a:pt x="231" y="35"/>
                    </a:cubicBezTo>
                    <a:cubicBezTo>
                      <a:pt x="234" y="34"/>
                      <a:pt x="236" y="34"/>
                      <a:pt x="238" y="34"/>
                    </a:cubicBezTo>
                    <a:cubicBezTo>
                      <a:pt x="246" y="32"/>
                      <a:pt x="254" y="30"/>
                      <a:pt x="262" y="28"/>
                    </a:cubicBezTo>
                    <a:cubicBezTo>
                      <a:pt x="269" y="24"/>
                      <a:pt x="275" y="20"/>
                      <a:pt x="283" y="17"/>
                    </a:cubicBezTo>
                    <a:cubicBezTo>
                      <a:pt x="285" y="16"/>
                      <a:pt x="287" y="14"/>
                      <a:pt x="289" y="12"/>
                    </a:cubicBezTo>
                    <a:moveTo>
                      <a:pt x="301" y="0"/>
                    </a:moveTo>
                    <a:cubicBezTo>
                      <a:pt x="296" y="1"/>
                      <a:pt x="290" y="3"/>
                      <a:pt x="284" y="5"/>
                    </a:cubicBezTo>
                    <a:cubicBezTo>
                      <a:pt x="282" y="6"/>
                      <a:pt x="280" y="7"/>
                      <a:pt x="279" y="8"/>
                    </a:cubicBezTo>
                    <a:cubicBezTo>
                      <a:pt x="285" y="6"/>
                      <a:pt x="291" y="5"/>
                      <a:pt x="296" y="3"/>
                    </a:cubicBezTo>
                    <a:cubicBezTo>
                      <a:pt x="298" y="2"/>
                      <a:pt x="299" y="0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6" name="Freeform 300"/>
              <p:cNvSpPr>
                <a:spLocks/>
              </p:cNvSpPr>
              <p:nvPr/>
            </p:nvSpPr>
            <p:spPr bwMode="auto">
              <a:xfrm>
                <a:off x="2308" y="2002"/>
                <a:ext cx="38" cy="9"/>
              </a:xfrm>
              <a:custGeom>
                <a:avLst/>
                <a:gdLst>
                  <a:gd name="T0" fmla="*/ 24 w 24"/>
                  <a:gd name="T1" fmla="*/ 0 h 6"/>
                  <a:gd name="T2" fmla="*/ 0 w 24"/>
                  <a:gd name="T3" fmla="*/ 6 h 6"/>
                  <a:gd name="T4" fmla="*/ 19 w 24"/>
                  <a:gd name="T5" fmla="*/ 2 h 6"/>
                  <a:gd name="T6" fmla="*/ 24 w 24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6">
                    <a:moveTo>
                      <a:pt x="24" y="0"/>
                    </a:moveTo>
                    <a:cubicBezTo>
                      <a:pt x="16" y="2"/>
                      <a:pt x="8" y="4"/>
                      <a:pt x="0" y="6"/>
                    </a:cubicBezTo>
                    <a:cubicBezTo>
                      <a:pt x="7" y="5"/>
                      <a:pt x="13" y="3"/>
                      <a:pt x="19" y="2"/>
                    </a:cubicBezTo>
                    <a:cubicBezTo>
                      <a:pt x="21" y="2"/>
                      <a:pt x="23" y="1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7" name="Freeform 301"/>
              <p:cNvSpPr>
                <a:spLocks/>
              </p:cNvSpPr>
              <p:nvPr/>
            </p:nvSpPr>
            <p:spPr bwMode="auto">
              <a:xfrm>
                <a:off x="2341" y="1962"/>
                <a:ext cx="59" cy="26"/>
              </a:xfrm>
              <a:custGeom>
                <a:avLst/>
                <a:gdLst>
                  <a:gd name="T0" fmla="*/ 37 w 37"/>
                  <a:gd name="T1" fmla="*/ 0 h 16"/>
                  <a:gd name="T2" fmla="*/ 20 w 37"/>
                  <a:gd name="T3" fmla="*/ 5 h 16"/>
                  <a:gd name="T4" fmla="*/ 0 w 37"/>
                  <a:gd name="T5" fmla="*/ 16 h 16"/>
                  <a:gd name="T6" fmla="*/ 30 w 37"/>
                  <a:gd name="T7" fmla="*/ 9 h 16"/>
                  <a:gd name="T8" fmla="*/ 37 w 37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6">
                    <a:moveTo>
                      <a:pt x="37" y="0"/>
                    </a:moveTo>
                    <a:cubicBezTo>
                      <a:pt x="32" y="2"/>
                      <a:pt x="26" y="3"/>
                      <a:pt x="20" y="5"/>
                    </a:cubicBezTo>
                    <a:cubicBezTo>
                      <a:pt x="13" y="8"/>
                      <a:pt x="6" y="12"/>
                      <a:pt x="0" y="16"/>
                    </a:cubicBezTo>
                    <a:cubicBezTo>
                      <a:pt x="10" y="14"/>
                      <a:pt x="20" y="11"/>
                      <a:pt x="30" y="9"/>
                    </a:cubicBezTo>
                    <a:cubicBezTo>
                      <a:pt x="33" y="7"/>
                      <a:pt x="35" y="3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8" name="Freeform 302"/>
              <p:cNvSpPr>
                <a:spLocks/>
              </p:cNvSpPr>
              <p:nvPr/>
            </p:nvSpPr>
            <p:spPr bwMode="auto">
              <a:xfrm>
                <a:off x="2224" y="2024"/>
                <a:ext cx="86" cy="29"/>
              </a:xfrm>
              <a:custGeom>
                <a:avLst/>
                <a:gdLst>
                  <a:gd name="T0" fmla="*/ 54 w 54"/>
                  <a:gd name="T1" fmla="*/ 0 h 18"/>
                  <a:gd name="T2" fmla="*/ 22 w 54"/>
                  <a:gd name="T3" fmla="*/ 6 h 18"/>
                  <a:gd name="T4" fmla="*/ 0 w 54"/>
                  <a:gd name="T5" fmla="*/ 16 h 18"/>
                  <a:gd name="T6" fmla="*/ 1 w 54"/>
                  <a:gd name="T7" fmla="*/ 15 h 18"/>
                  <a:gd name="T8" fmla="*/ 4 w 54"/>
                  <a:gd name="T9" fmla="*/ 17 h 18"/>
                  <a:gd name="T10" fmla="*/ 8 w 54"/>
                  <a:gd name="T11" fmla="*/ 18 h 18"/>
                  <a:gd name="T12" fmla="*/ 9 w 54"/>
                  <a:gd name="T13" fmla="*/ 17 h 18"/>
                  <a:gd name="T14" fmla="*/ 54 w 54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4" h="18">
                    <a:moveTo>
                      <a:pt x="54" y="0"/>
                    </a:moveTo>
                    <a:cubicBezTo>
                      <a:pt x="43" y="2"/>
                      <a:pt x="33" y="4"/>
                      <a:pt x="22" y="6"/>
                    </a:cubicBezTo>
                    <a:cubicBezTo>
                      <a:pt x="15" y="9"/>
                      <a:pt x="8" y="13"/>
                      <a:pt x="0" y="16"/>
                    </a:cubicBezTo>
                    <a:cubicBezTo>
                      <a:pt x="0" y="15"/>
                      <a:pt x="0" y="15"/>
                      <a:pt x="1" y="15"/>
                    </a:cubicBezTo>
                    <a:cubicBezTo>
                      <a:pt x="2" y="15"/>
                      <a:pt x="3" y="16"/>
                      <a:pt x="4" y="17"/>
                    </a:cubicBezTo>
                    <a:cubicBezTo>
                      <a:pt x="6" y="17"/>
                      <a:pt x="7" y="18"/>
                      <a:pt x="8" y="18"/>
                    </a:cubicBezTo>
                    <a:cubicBezTo>
                      <a:pt x="9" y="18"/>
                      <a:pt x="9" y="18"/>
                      <a:pt x="9" y="17"/>
                    </a:cubicBezTo>
                    <a:cubicBezTo>
                      <a:pt x="26" y="15"/>
                      <a:pt x="40" y="8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9" name="Freeform 303"/>
              <p:cNvSpPr>
                <a:spLocks noEditPoints="1"/>
              </p:cNvSpPr>
              <p:nvPr/>
            </p:nvSpPr>
            <p:spPr bwMode="auto">
              <a:xfrm>
                <a:off x="2192" y="1946"/>
                <a:ext cx="172" cy="88"/>
              </a:xfrm>
              <a:custGeom>
                <a:avLst/>
                <a:gdLst>
                  <a:gd name="T0" fmla="*/ 40 w 108"/>
                  <a:gd name="T1" fmla="*/ 38 h 55"/>
                  <a:gd name="T2" fmla="*/ 30 w 108"/>
                  <a:gd name="T3" fmla="*/ 41 h 55"/>
                  <a:gd name="T4" fmla="*/ 17 w 108"/>
                  <a:gd name="T5" fmla="*/ 47 h 55"/>
                  <a:gd name="T6" fmla="*/ 30 w 108"/>
                  <a:gd name="T7" fmla="*/ 42 h 55"/>
                  <a:gd name="T8" fmla="*/ 11 w 108"/>
                  <a:gd name="T9" fmla="*/ 51 h 55"/>
                  <a:gd name="T10" fmla="*/ 17 w 108"/>
                  <a:gd name="T11" fmla="*/ 47 h 55"/>
                  <a:gd name="T12" fmla="*/ 2 w 108"/>
                  <a:gd name="T13" fmla="*/ 54 h 55"/>
                  <a:gd name="T14" fmla="*/ 0 w 108"/>
                  <a:gd name="T15" fmla="*/ 55 h 55"/>
                  <a:gd name="T16" fmla="*/ 3 w 108"/>
                  <a:gd name="T17" fmla="*/ 54 h 55"/>
                  <a:gd name="T18" fmla="*/ 11 w 108"/>
                  <a:gd name="T19" fmla="*/ 51 h 55"/>
                  <a:gd name="T20" fmla="*/ 40 w 108"/>
                  <a:gd name="T21" fmla="*/ 38 h 55"/>
                  <a:gd name="T22" fmla="*/ 108 w 108"/>
                  <a:gd name="T23" fmla="*/ 0 h 55"/>
                  <a:gd name="T24" fmla="*/ 80 w 108"/>
                  <a:gd name="T25" fmla="*/ 12 h 55"/>
                  <a:gd name="T26" fmla="*/ 57 w 108"/>
                  <a:gd name="T27" fmla="*/ 26 h 55"/>
                  <a:gd name="T28" fmla="*/ 72 w 108"/>
                  <a:gd name="T29" fmla="*/ 23 h 55"/>
                  <a:gd name="T30" fmla="*/ 108 w 108"/>
                  <a:gd name="T31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8" h="55">
                    <a:moveTo>
                      <a:pt x="40" y="38"/>
                    </a:moveTo>
                    <a:cubicBezTo>
                      <a:pt x="37" y="39"/>
                      <a:pt x="33" y="40"/>
                      <a:pt x="30" y="41"/>
                    </a:cubicBezTo>
                    <a:cubicBezTo>
                      <a:pt x="26" y="43"/>
                      <a:pt x="21" y="45"/>
                      <a:pt x="17" y="47"/>
                    </a:cubicBezTo>
                    <a:cubicBezTo>
                      <a:pt x="25" y="44"/>
                      <a:pt x="29" y="42"/>
                      <a:pt x="30" y="42"/>
                    </a:cubicBezTo>
                    <a:cubicBezTo>
                      <a:pt x="30" y="42"/>
                      <a:pt x="24" y="45"/>
                      <a:pt x="11" y="51"/>
                    </a:cubicBezTo>
                    <a:cubicBezTo>
                      <a:pt x="13" y="49"/>
                      <a:pt x="15" y="48"/>
                      <a:pt x="17" y="47"/>
                    </a:cubicBezTo>
                    <a:cubicBezTo>
                      <a:pt x="13" y="49"/>
                      <a:pt x="8" y="51"/>
                      <a:pt x="2" y="54"/>
                    </a:cubicBezTo>
                    <a:cubicBezTo>
                      <a:pt x="1" y="54"/>
                      <a:pt x="1" y="54"/>
                      <a:pt x="0" y="55"/>
                    </a:cubicBezTo>
                    <a:cubicBezTo>
                      <a:pt x="1" y="54"/>
                      <a:pt x="2" y="54"/>
                      <a:pt x="3" y="54"/>
                    </a:cubicBezTo>
                    <a:cubicBezTo>
                      <a:pt x="6" y="53"/>
                      <a:pt x="8" y="52"/>
                      <a:pt x="11" y="51"/>
                    </a:cubicBezTo>
                    <a:cubicBezTo>
                      <a:pt x="20" y="47"/>
                      <a:pt x="30" y="43"/>
                      <a:pt x="40" y="38"/>
                    </a:cubicBezTo>
                    <a:moveTo>
                      <a:pt x="108" y="0"/>
                    </a:moveTo>
                    <a:cubicBezTo>
                      <a:pt x="99" y="4"/>
                      <a:pt x="90" y="8"/>
                      <a:pt x="80" y="12"/>
                    </a:cubicBezTo>
                    <a:cubicBezTo>
                      <a:pt x="73" y="17"/>
                      <a:pt x="65" y="22"/>
                      <a:pt x="57" y="26"/>
                    </a:cubicBezTo>
                    <a:cubicBezTo>
                      <a:pt x="62" y="25"/>
                      <a:pt x="67" y="24"/>
                      <a:pt x="72" y="23"/>
                    </a:cubicBezTo>
                    <a:cubicBezTo>
                      <a:pt x="85" y="16"/>
                      <a:pt x="98" y="8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0" name="Freeform 304"/>
              <p:cNvSpPr>
                <a:spLocks/>
              </p:cNvSpPr>
              <p:nvPr/>
            </p:nvSpPr>
            <p:spPr bwMode="auto">
              <a:xfrm>
                <a:off x="2240" y="1983"/>
                <a:ext cx="67" cy="28"/>
              </a:xfrm>
              <a:custGeom>
                <a:avLst/>
                <a:gdLst>
                  <a:gd name="T0" fmla="*/ 42 w 42"/>
                  <a:gd name="T1" fmla="*/ 0 h 18"/>
                  <a:gd name="T2" fmla="*/ 27 w 42"/>
                  <a:gd name="T3" fmla="*/ 3 h 18"/>
                  <a:gd name="T4" fmla="*/ 0 w 42"/>
                  <a:gd name="T5" fmla="*/ 18 h 18"/>
                  <a:gd name="T6" fmla="*/ 10 w 42"/>
                  <a:gd name="T7" fmla="*/ 15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7" y="1"/>
                      <a:pt x="32" y="2"/>
                      <a:pt x="27" y="3"/>
                    </a:cubicBezTo>
                    <a:cubicBezTo>
                      <a:pt x="18" y="8"/>
                      <a:pt x="9" y="13"/>
                      <a:pt x="0" y="18"/>
                    </a:cubicBezTo>
                    <a:cubicBezTo>
                      <a:pt x="3" y="17"/>
                      <a:pt x="7" y="16"/>
                      <a:pt x="10" y="15"/>
                    </a:cubicBezTo>
                    <a:cubicBezTo>
                      <a:pt x="21" y="10"/>
                      <a:pt x="32" y="5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1" name="Freeform 305"/>
              <p:cNvSpPr>
                <a:spLocks noEditPoints="1"/>
              </p:cNvSpPr>
              <p:nvPr/>
            </p:nvSpPr>
            <p:spPr bwMode="auto">
              <a:xfrm>
                <a:off x="2391" y="1623"/>
                <a:ext cx="659" cy="368"/>
              </a:xfrm>
              <a:custGeom>
                <a:avLst/>
                <a:gdLst>
                  <a:gd name="T0" fmla="*/ 37 w 416"/>
                  <a:gd name="T1" fmla="*/ 216 h 232"/>
                  <a:gd name="T2" fmla="*/ 22 w 416"/>
                  <a:gd name="T3" fmla="*/ 219 h 232"/>
                  <a:gd name="T4" fmla="*/ 0 w 416"/>
                  <a:gd name="T5" fmla="*/ 232 h 232"/>
                  <a:gd name="T6" fmla="*/ 25 w 416"/>
                  <a:gd name="T7" fmla="*/ 225 h 232"/>
                  <a:gd name="T8" fmla="*/ 37 w 416"/>
                  <a:gd name="T9" fmla="*/ 216 h 232"/>
                  <a:gd name="T10" fmla="*/ 103 w 416"/>
                  <a:gd name="T11" fmla="*/ 204 h 232"/>
                  <a:gd name="T12" fmla="*/ 66 w 416"/>
                  <a:gd name="T13" fmla="*/ 211 h 232"/>
                  <a:gd name="T14" fmla="*/ 57 w 416"/>
                  <a:gd name="T15" fmla="*/ 218 h 232"/>
                  <a:gd name="T16" fmla="*/ 98 w 416"/>
                  <a:gd name="T17" fmla="*/ 207 h 232"/>
                  <a:gd name="T18" fmla="*/ 103 w 416"/>
                  <a:gd name="T19" fmla="*/ 204 h 232"/>
                  <a:gd name="T20" fmla="*/ 366 w 416"/>
                  <a:gd name="T21" fmla="*/ 32 h 232"/>
                  <a:gd name="T22" fmla="*/ 224 w 416"/>
                  <a:gd name="T23" fmla="*/ 92 h 232"/>
                  <a:gd name="T24" fmla="*/ 224 w 416"/>
                  <a:gd name="T25" fmla="*/ 92 h 232"/>
                  <a:gd name="T26" fmla="*/ 276 w 416"/>
                  <a:gd name="T27" fmla="*/ 64 h 232"/>
                  <a:gd name="T28" fmla="*/ 185 w 416"/>
                  <a:gd name="T29" fmla="*/ 97 h 232"/>
                  <a:gd name="T30" fmla="*/ 142 w 416"/>
                  <a:gd name="T31" fmla="*/ 123 h 232"/>
                  <a:gd name="T32" fmla="*/ 52 w 416"/>
                  <a:gd name="T33" fmla="*/ 189 h 232"/>
                  <a:gd name="T34" fmla="*/ 72 w 416"/>
                  <a:gd name="T35" fmla="*/ 158 h 232"/>
                  <a:gd name="T36" fmla="*/ 60 w 416"/>
                  <a:gd name="T37" fmla="*/ 163 h 232"/>
                  <a:gd name="T38" fmla="*/ 23 w 416"/>
                  <a:gd name="T39" fmla="*/ 200 h 232"/>
                  <a:gd name="T40" fmla="*/ 11 w 416"/>
                  <a:gd name="T41" fmla="*/ 211 h 232"/>
                  <a:gd name="T42" fmla="*/ 50 w 416"/>
                  <a:gd name="T43" fmla="*/ 196 h 232"/>
                  <a:gd name="T44" fmla="*/ 50 w 416"/>
                  <a:gd name="T45" fmla="*/ 196 h 232"/>
                  <a:gd name="T46" fmla="*/ 50 w 416"/>
                  <a:gd name="T47" fmla="*/ 196 h 232"/>
                  <a:gd name="T48" fmla="*/ 40 w 416"/>
                  <a:gd name="T49" fmla="*/ 205 h 232"/>
                  <a:gd name="T50" fmla="*/ 52 w 416"/>
                  <a:gd name="T51" fmla="*/ 202 h 232"/>
                  <a:gd name="T52" fmla="*/ 117 w 416"/>
                  <a:gd name="T53" fmla="*/ 163 h 232"/>
                  <a:gd name="T54" fmla="*/ 120 w 416"/>
                  <a:gd name="T55" fmla="*/ 160 h 232"/>
                  <a:gd name="T56" fmla="*/ 121 w 416"/>
                  <a:gd name="T57" fmla="*/ 160 h 232"/>
                  <a:gd name="T58" fmla="*/ 122 w 416"/>
                  <a:gd name="T59" fmla="*/ 160 h 232"/>
                  <a:gd name="T60" fmla="*/ 139 w 416"/>
                  <a:gd name="T61" fmla="*/ 155 h 232"/>
                  <a:gd name="T62" fmla="*/ 141 w 416"/>
                  <a:gd name="T63" fmla="*/ 155 h 232"/>
                  <a:gd name="T64" fmla="*/ 126 w 416"/>
                  <a:gd name="T65" fmla="*/ 161 h 232"/>
                  <a:gd name="T66" fmla="*/ 83 w 416"/>
                  <a:gd name="T67" fmla="*/ 197 h 232"/>
                  <a:gd name="T68" fmla="*/ 87 w 416"/>
                  <a:gd name="T69" fmla="*/ 196 h 232"/>
                  <a:gd name="T70" fmla="*/ 99 w 416"/>
                  <a:gd name="T71" fmla="*/ 192 h 232"/>
                  <a:gd name="T72" fmla="*/ 90 w 416"/>
                  <a:gd name="T73" fmla="*/ 196 h 232"/>
                  <a:gd name="T74" fmla="*/ 90 w 416"/>
                  <a:gd name="T75" fmla="*/ 196 h 232"/>
                  <a:gd name="T76" fmla="*/ 113 w 416"/>
                  <a:gd name="T77" fmla="*/ 198 h 232"/>
                  <a:gd name="T78" fmla="*/ 177 w 416"/>
                  <a:gd name="T79" fmla="*/ 165 h 232"/>
                  <a:gd name="T80" fmla="*/ 284 w 416"/>
                  <a:gd name="T81" fmla="*/ 103 h 232"/>
                  <a:gd name="T82" fmla="*/ 366 w 416"/>
                  <a:gd name="T83" fmla="*/ 44 h 232"/>
                  <a:gd name="T84" fmla="*/ 272 w 416"/>
                  <a:gd name="T85" fmla="*/ 93 h 232"/>
                  <a:gd name="T86" fmla="*/ 102 w 416"/>
                  <a:gd name="T87" fmla="*/ 189 h 232"/>
                  <a:gd name="T88" fmla="*/ 100 w 416"/>
                  <a:gd name="T89" fmla="*/ 189 h 232"/>
                  <a:gd name="T90" fmla="*/ 366 w 416"/>
                  <a:gd name="T91" fmla="*/ 32 h 232"/>
                  <a:gd name="T92" fmla="*/ 412 w 416"/>
                  <a:gd name="T93" fmla="*/ 0 h 232"/>
                  <a:gd name="T94" fmla="*/ 279 w 416"/>
                  <a:gd name="T95" fmla="*/ 37 h 232"/>
                  <a:gd name="T96" fmla="*/ 266 w 416"/>
                  <a:gd name="T97" fmla="*/ 49 h 232"/>
                  <a:gd name="T98" fmla="*/ 254 w 416"/>
                  <a:gd name="T99" fmla="*/ 54 h 232"/>
                  <a:gd name="T100" fmla="*/ 276 w 416"/>
                  <a:gd name="T101" fmla="*/ 48 h 232"/>
                  <a:gd name="T102" fmla="*/ 300 w 416"/>
                  <a:gd name="T103" fmla="*/ 46 h 232"/>
                  <a:gd name="T104" fmla="*/ 298 w 416"/>
                  <a:gd name="T105" fmla="*/ 54 h 232"/>
                  <a:gd name="T106" fmla="*/ 414 w 416"/>
                  <a:gd name="T107" fmla="*/ 0 h 232"/>
                  <a:gd name="T108" fmla="*/ 412 w 416"/>
                  <a:gd name="T10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416" h="232">
                    <a:moveTo>
                      <a:pt x="37" y="216"/>
                    </a:moveTo>
                    <a:cubicBezTo>
                      <a:pt x="32" y="217"/>
                      <a:pt x="27" y="218"/>
                      <a:pt x="22" y="219"/>
                    </a:cubicBezTo>
                    <a:cubicBezTo>
                      <a:pt x="15" y="223"/>
                      <a:pt x="8" y="227"/>
                      <a:pt x="0" y="232"/>
                    </a:cubicBezTo>
                    <a:cubicBezTo>
                      <a:pt x="9" y="230"/>
                      <a:pt x="17" y="228"/>
                      <a:pt x="25" y="225"/>
                    </a:cubicBezTo>
                    <a:cubicBezTo>
                      <a:pt x="29" y="222"/>
                      <a:pt x="33" y="219"/>
                      <a:pt x="37" y="216"/>
                    </a:cubicBezTo>
                    <a:moveTo>
                      <a:pt x="103" y="204"/>
                    </a:moveTo>
                    <a:cubicBezTo>
                      <a:pt x="91" y="206"/>
                      <a:pt x="79" y="209"/>
                      <a:pt x="66" y="211"/>
                    </a:cubicBezTo>
                    <a:cubicBezTo>
                      <a:pt x="63" y="213"/>
                      <a:pt x="60" y="215"/>
                      <a:pt x="57" y="218"/>
                    </a:cubicBezTo>
                    <a:cubicBezTo>
                      <a:pt x="71" y="214"/>
                      <a:pt x="84" y="211"/>
                      <a:pt x="98" y="207"/>
                    </a:cubicBezTo>
                    <a:cubicBezTo>
                      <a:pt x="100" y="206"/>
                      <a:pt x="101" y="205"/>
                      <a:pt x="103" y="204"/>
                    </a:cubicBezTo>
                    <a:moveTo>
                      <a:pt x="366" y="32"/>
                    </a:moveTo>
                    <a:cubicBezTo>
                      <a:pt x="354" y="35"/>
                      <a:pt x="231" y="92"/>
                      <a:pt x="224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2" y="91"/>
                      <a:pt x="245" y="79"/>
                      <a:pt x="276" y="64"/>
                    </a:cubicBezTo>
                    <a:cubicBezTo>
                      <a:pt x="244" y="74"/>
                      <a:pt x="214" y="85"/>
                      <a:pt x="185" y="97"/>
                    </a:cubicBezTo>
                    <a:cubicBezTo>
                      <a:pt x="172" y="108"/>
                      <a:pt x="169" y="113"/>
                      <a:pt x="142" y="123"/>
                    </a:cubicBezTo>
                    <a:cubicBezTo>
                      <a:pt x="113" y="133"/>
                      <a:pt x="73" y="172"/>
                      <a:pt x="52" y="189"/>
                    </a:cubicBezTo>
                    <a:cubicBezTo>
                      <a:pt x="56" y="182"/>
                      <a:pt x="63" y="169"/>
                      <a:pt x="72" y="158"/>
                    </a:cubicBezTo>
                    <a:cubicBezTo>
                      <a:pt x="68" y="160"/>
                      <a:pt x="64" y="162"/>
                      <a:pt x="60" y="163"/>
                    </a:cubicBezTo>
                    <a:cubicBezTo>
                      <a:pt x="52" y="176"/>
                      <a:pt x="44" y="189"/>
                      <a:pt x="23" y="200"/>
                    </a:cubicBezTo>
                    <a:cubicBezTo>
                      <a:pt x="19" y="203"/>
                      <a:pt x="15" y="206"/>
                      <a:pt x="11" y="211"/>
                    </a:cubicBezTo>
                    <a:cubicBezTo>
                      <a:pt x="23" y="203"/>
                      <a:pt x="37" y="201"/>
                      <a:pt x="50" y="196"/>
                    </a:cubicBezTo>
                    <a:cubicBezTo>
                      <a:pt x="50" y="196"/>
                      <a:pt x="50" y="196"/>
                      <a:pt x="50" y="196"/>
                    </a:cubicBezTo>
                    <a:cubicBezTo>
                      <a:pt x="50" y="196"/>
                      <a:pt x="50" y="196"/>
                      <a:pt x="50" y="196"/>
                    </a:cubicBezTo>
                    <a:cubicBezTo>
                      <a:pt x="47" y="199"/>
                      <a:pt x="44" y="202"/>
                      <a:pt x="40" y="205"/>
                    </a:cubicBezTo>
                    <a:cubicBezTo>
                      <a:pt x="44" y="204"/>
                      <a:pt x="48" y="203"/>
                      <a:pt x="52" y="202"/>
                    </a:cubicBezTo>
                    <a:cubicBezTo>
                      <a:pt x="75" y="182"/>
                      <a:pt x="97" y="164"/>
                      <a:pt x="117" y="163"/>
                    </a:cubicBezTo>
                    <a:cubicBezTo>
                      <a:pt x="118" y="162"/>
                      <a:pt x="119" y="162"/>
                      <a:pt x="120" y="160"/>
                    </a:cubicBezTo>
                    <a:cubicBezTo>
                      <a:pt x="120" y="160"/>
                      <a:pt x="121" y="160"/>
                      <a:pt x="121" y="160"/>
                    </a:cubicBezTo>
                    <a:cubicBezTo>
                      <a:pt x="121" y="160"/>
                      <a:pt x="122" y="160"/>
                      <a:pt x="122" y="160"/>
                    </a:cubicBezTo>
                    <a:cubicBezTo>
                      <a:pt x="127" y="158"/>
                      <a:pt x="133" y="155"/>
                      <a:pt x="139" y="155"/>
                    </a:cubicBezTo>
                    <a:cubicBezTo>
                      <a:pt x="140" y="155"/>
                      <a:pt x="141" y="155"/>
                      <a:pt x="141" y="155"/>
                    </a:cubicBezTo>
                    <a:cubicBezTo>
                      <a:pt x="136" y="157"/>
                      <a:pt x="131" y="159"/>
                      <a:pt x="126" y="161"/>
                    </a:cubicBezTo>
                    <a:cubicBezTo>
                      <a:pt x="114" y="175"/>
                      <a:pt x="99" y="186"/>
                      <a:pt x="83" y="197"/>
                    </a:cubicBezTo>
                    <a:cubicBezTo>
                      <a:pt x="85" y="196"/>
                      <a:pt x="86" y="196"/>
                      <a:pt x="87" y="196"/>
                    </a:cubicBezTo>
                    <a:cubicBezTo>
                      <a:pt x="91" y="195"/>
                      <a:pt x="95" y="193"/>
                      <a:pt x="99" y="192"/>
                    </a:cubicBezTo>
                    <a:cubicBezTo>
                      <a:pt x="96" y="193"/>
                      <a:pt x="93" y="194"/>
                      <a:pt x="90" y="196"/>
                    </a:cubicBezTo>
                    <a:cubicBezTo>
                      <a:pt x="90" y="196"/>
                      <a:pt x="90" y="196"/>
                      <a:pt x="90" y="196"/>
                    </a:cubicBezTo>
                    <a:cubicBezTo>
                      <a:pt x="99" y="196"/>
                      <a:pt x="106" y="197"/>
                      <a:pt x="113" y="198"/>
                    </a:cubicBezTo>
                    <a:cubicBezTo>
                      <a:pt x="136" y="184"/>
                      <a:pt x="159" y="172"/>
                      <a:pt x="177" y="165"/>
                    </a:cubicBezTo>
                    <a:cubicBezTo>
                      <a:pt x="242" y="137"/>
                      <a:pt x="231" y="135"/>
                      <a:pt x="284" y="103"/>
                    </a:cubicBezTo>
                    <a:cubicBezTo>
                      <a:pt x="296" y="97"/>
                      <a:pt x="342" y="59"/>
                      <a:pt x="366" y="44"/>
                    </a:cubicBezTo>
                    <a:cubicBezTo>
                      <a:pt x="323" y="63"/>
                      <a:pt x="294" y="84"/>
                      <a:pt x="272" y="93"/>
                    </a:cubicBezTo>
                    <a:cubicBezTo>
                      <a:pt x="204" y="132"/>
                      <a:pt x="117" y="181"/>
                      <a:pt x="102" y="189"/>
                    </a:cubicBezTo>
                    <a:cubicBezTo>
                      <a:pt x="101" y="189"/>
                      <a:pt x="100" y="189"/>
                      <a:pt x="100" y="189"/>
                    </a:cubicBezTo>
                    <a:cubicBezTo>
                      <a:pt x="96" y="189"/>
                      <a:pt x="158" y="147"/>
                      <a:pt x="366" y="32"/>
                    </a:cubicBezTo>
                    <a:moveTo>
                      <a:pt x="412" y="0"/>
                    </a:moveTo>
                    <a:cubicBezTo>
                      <a:pt x="394" y="0"/>
                      <a:pt x="296" y="29"/>
                      <a:pt x="279" y="37"/>
                    </a:cubicBezTo>
                    <a:cubicBezTo>
                      <a:pt x="273" y="42"/>
                      <a:pt x="267" y="43"/>
                      <a:pt x="266" y="49"/>
                    </a:cubicBezTo>
                    <a:cubicBezTo>
                      <a:pt x="262" y="50"/>
                      <a:pt x="258" y="52"/>
                      <a:pt x="254" y="54"/>
                    </a:cubicBezTo>
                    <a:cubicBezTo>
                      <a:pt x="261" y="52"/>
                      <a:pt x="268" y="50"/>
                      <a:pt x="276" y="48"/>
                    </a:cubicBezTo>
                    <a:cubicBezTo>
                      <a:pt x="284" y="47"/>
                      <a:pt x="292" y="46"/>
                      <a:pt x="300" y="46"/>
                    </a:cubicBezTo>
                    <a:cubicBezTo>
                      <a:pt x="305" y="46"/>
                      <a:pt x="303" y="50"/>
                      <a:pt x="298" y="54"/>
                    </a:cubicBezTo>
                    <a:cubicBezTo>
                      <a:pt x="352" y="29"/>
                      <a:pt x="416" y="1"/>
                      <a:pt x="414" y="0"/>
                    </a:cubicBezTo>
                    <a:cubicBezTo>
                      <a:pt x="414" y="0"/>
                      <a:pt x="413" y="0"/>
                      <a:pt x="4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2" name="Freeform 306"/>
              <p:cNvSpPr>
                <a:spLocks/>
              </p:cNvSpPr>
              <p:nvPr/>
            </p:nvSpPr>
            <p:spPr bwMode="auto">
              <a:xfrm>
                <a:off x="2684" y="1696"/>
                <a:ext cx="190" cy="81"/>
              </a:xfrm>
              <a:custGeom>
                <a:avLst/>
                <a:gdLst>
                  <a:gd name="T0" fmla="*/ 115 w 120"/>
                  <a:gd name="T1" fmla="*/ 0 h 51"/>
                  <a:gd name="T2" fmla="*/ 91 w 120"/>
                  <a:gd name="T3" fmla="*/ 2 h 51"/>
                  <a:gd name="T4" fmla="*/ 69 w 120"/>
                  <a:gd name="T5" fmla="*/ 8 h 51"/>
                  <a:gd name="T6" fmla="*/ 24 w 120"/>
                  <a:gd name="T7" fmla="*/ 31 h 51"/>
                  <a:gd name="T8" fmla="*/ 15 w 120"/>
                  <a:gd name="T9" fmla="*/ 40 h 51"/>
                  <a:gd name="T10" fmla="*/ 0 w 120"/>
                  <a:gd name="T11" fmla="*/ 51 h 51"/>
                  <a:gd name="T12" fmla="*/ 91 w 120"/>
                  <a:gd name="T13" fmla="*/ 18 h 51"/>
                  <a:gd name="T14" fmla="*/ 113 w 120"/>
                  <a:gd name="T15" fmla="*/ 8 h 51"/>
                  <a:gd name="T16" fmla="*/ 115 w 120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51">
                    <a:moveTo>
                      <a:pt x="115" y="0"/>
                    </a:moveTo>
                    <a:cubicBezTo>
                      <a:pt x="107" y="0"/>
                      <a:pt x="99" y="1"/>
                      <a:pt x="91" y="2"/>
                    </a:cubicBezTo>
                    <a:cubicBezTo>
                      <a:pt x="83" y="4"/>
                      <a:pt x="76" y="6"/>
                      <a:pt x="69" y="8"/>
                    </a:cubicBezTo>
                    <a:cubicBezTo>
                      <a:pt x="53" y="15"/>
                      <a:pt x="40" y="22"/>
                      <a:pt x="24" y="31"/>
                    </a:cubicBezTo>
                    <a:cubicBezTo>
                      <a:pt x="20" y="35"/>
                      <a:pt x="17" y="38"/>
                      <a:pt x="15" y="40"/>
                    </a:cubicBezTo>
                    <a:cubicBezTo>
                      <a:pt x="8" y="44"/>
                      <a:pt x="4" y="48"/>
                      <a:pt x="0" y="51"/>
                    </a:cubicBezTo>
                    <a:cubicBezTo>
                      <a:pt x="29" y="39"/>
                      <a:pt x="59" y="28"/>
                      <a:pt x="91" y="18"/>
                    </a:cubicBezTo>
                    <a:cubicBezTo>
                      <a:pt x="98" y="15"/>
                      <a:pt x="105" y="12"/>
                      <a:pt x="113" y="8"/>
                    </a:cubicBezTo>
                    <a:cubicBezTo>
                      <a:pt x="118" y="4"/>
                      <a:pt x="120" y="0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3" name="Freeform 307"/>
              <p:cNvSpPr>
                <a:spLocks noEditPoints="1"/>
              </p:cNvSpPr>
              <p:nvPr/>
            </p:nvSpPr>
            <p:spPr bwMode="auto">
              <a:xfrm>
                <a:off x="2372" y="1951"/>
                <a:ext cx="174" cy="49"/>
              </a:xfrm>
              <a:custGeom>
                <a:avLst/>
                <a:gdLst>
                  <a:gd name="T0" fmla="*/ 37 w 110"/>
                  <a:gd name="T1" fmla="*/ 18 h 31"/>
                  <a:gd name="T2" fmla="*/ 12 w 110"/>
                  <a:gd name="T3" fmla="*/ 25 h 31"/>
                  <a:gd name="T4" fmla="*/ 0 w 110"/>
                  <a:gd name="T5" fmla="*/ 31 h 31"/>
                  <a:gd name="T6" fmla="*/ 13 w 110"/>
                  <a:gd name="T7" fmla="*/ 30 h 31"/>
                  <a:gd name="T8" fmla="*/ 25 w 110"/>
                  <a:gd name="T9" fmla="*/ 28 h 31"/>
                  <a:gd name="T10" fmla="*/ 37 w 110"/>
                  <a:gd name="T11" fmla="*/ 18 h 31"/>
                  <a:gd name="T12" fmla="*/ 110 w 110"/>
                  <a:gd name="T13" fmla="*/ 0 h 31"/>
                  <a:gd name="T14" fmla="*/ 69 w 110"/>
                  <a:gd name="T15" fmla="*/ 11 h 31"/>
                  <a:gd name="T16" fmla="*/ 53 w 110"/>
                  <a:gd name="T17" fmla="*/ 23 h 31"/>
                  <a:gd name="T18" fmla="*/ 54 w 110"/>
                  <a:gd name="T19" fmla="*/ 23 h 31"/>
                  <a:gd name="T20" fmla="*/ 69 w 110"/>
                  <a:gd name="T21" fmla="*/ 13 h 31"/>
                  <a:gd name="T22" fmla="*/ 107 w 110"/>
                  <a:gd name="T23" fmla="*/ 2 h 31"/>
                  <a:gd name="T24" fmla="*/ 110 w 110"/>
                  <a:gd name="T25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0" h="31">
                    <a:moveTo>
                      <a:pt x="37" y="18"/>
                    </a:moveTo>
                    <a:cubicBezTo>
                      <a:pt x="29" y="21"/>
                      <a:pt x="21" y="23"/>
                      <a:pt x="12" y="25"/>
                    </a:cubicBezTo>
                    <a:cubicBezTo>
                      <a:pt x="8" y="27"/>
                      <a:pt x="4" y="29"/>
                      <a:pt x="0" y="31"/>
                    </a:cubicBezTo>
                    <a:cubicBezTo>
                      <a:pt x="5" y="31"/>
                      <a:pt x="9" y="30"/>
                      <a:pt x="13" y="30"/>
                    </a:cubicBezTo>
                    <a:cubicBezTo>
                      <a:pt x="17" y="29"/>
                      <a:pt x="21" y="28"/>
                      <a:pt x="25" y="28"/>
                    </a:cubicBezTo>
                    <a:cubicBezTo>
                      <a:pt x="29" y="25"/>
                      <a:pt x="33" y="22"/>
                      <a:pt x="37" y="18"/>
                    </a:cubicBezTo>
                    <a:moveTo>
                      <a:pt x="110" y="0"/>
                    </a:moveTo>
                    <a:cubicBezTo>
                      <a:pt x="96" y="4"/>
                      <a:pt x="83" y="7"/>
                      <a:pt x="69" y="11"/>
                    </a:cubicBezTo>
                    <a:cubicBezTo>
                      <a:pt x="64" y="14"/>
                      <a:pt x="58" y="19"/>
                      <a:pt x="53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9" y="18"/>
                      <a:pt x="65" y="14"/>
                      <a:pt x="69" y="13"/>
                    </a:cubicBezTo>
                    <a:cubicBezTo>
                      <a:pt x="82" y="10"/>
                      <a:pt x="95" y="6"/>
                      <a:pt x="107" y="2"/>
                    </a:cubicBezTo>
                    <a:cubicBezTo>
                      <a:pt x="108" y="1"/>
                      <a:pt x="109" y="1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4" name="Freeform 308"/>
              <p:cNvSpPr>
                <a:spLocks noEditPoints="1"/>
              </p:cNvSpPr>
              <p:nvPr/>
            </p:nvSpPr>
            <p:spPr bwMode="auto">
              <a:xfrm>
                <a:off x="2425" y="1934"/>
                <a:ext cx="145" cy="36"/>
              </a:xfrm>
              <a:custGeom>
                <a:avLst/>
                <a:gdLst>
                  <a:gd name="T0" fmla="*/ 30 w 91"/>
                  <a:gd name="T1" fmla="*/ 6 h 23"/>
                  <a:gd name="T2" fmla="*/ 18 w 91"/>
                  <a:gd name="T3" fmla="*/ 9 h 23"/>
                  <a:gd name="T4" fmla="*/ 0 w 91"/>
                  <a:gd name="T5" fmla="*/ 23 h 23"/>
                  <a:gd name="T6" fmla="*/ 15 w 91"/>
                  <a:gd name="T7" fmla="*/ 20 h 23"/>
                  <a:gd name="T8" fmla="*/ 30 w 91"/>
                  <a:gd name="T9" fmla="*/ 6 h 23"/>
                  <a:gd name="T10" fmla="*/ 65 w 91"/>
                  <a:gd name="T11" fmla="*/ 0 h 23"/>
                  <a:gd name="T12" fmla="*/ 61 w 91"/>
                  <a:gd name="T13" fmla="*/ 1 h 23"/>
                  <a:gd name="T14" fmla="*/ 56 w 91"/>
                  <a:gd name="T15" fmla="*/ 4 h 23"/>
                  <a:gd name="T16" fmla="*/ 65 w 91"/>
                  <a:gd name="T17" fmla="*/ 0 h 23"/>
                  <a:gd name="T18" fmla="*/ 68 w 91"/>
                  <a:gd name="T19" fmla="*/ 0 h 23"/>
                  <a:gd name="T20" fmla="*/ 68 w 91"/>
                  <a:gd name="T21" fmla="*/ 0 h 23"/>
                  <a:gd name="T22" fmla="*/ 44 w 91"/>
                  <a:gd name="T23" fmla="*/ 15 h 23"/>
                  <a:gd name="T24" fmla="*/ 81 w 91"/>
                  <a:gd name="T25" fmla="*/ 8 h 23"/>
                  <a:gd name="T26" fmla="*/ 91 w 91"/>
                  <a:gd name="T27" fmla="*/ 2 h 23"/>
                  <a:gd name="T28" fmla="*/ 68 w 91"/>
                  <a:gd name="T2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1" h="23">
                    <a:moveTo>
                      <a:pt x="30" y="6"/>
                    </a:moveTo>
                    <a:cubicBezTo>
                      <a:pt x="26" y="7"/>
                      <a:pt x="22" y="8"/>
                      <a:pt x="18" y="9"/>
                    </a:cubicBezTo>
                    <a:cubicBezTo>
                      <a:pt x="13" y="14"/>
                      <a:pt x="7" y="18"/>
                      <a:pt x="0" y="23"/>
                    </a:cubicBezTo>
                    <a:cubicBezTo>
                      <a:pt x="5" y="22"/>
                      <a:pt x="10" y="21"/>
                      <a:pt x="15" y="20"/>
                    </a:cubicBezTo>
                    <a:cubicBezTo>
                      <a:pt x="20" y="15"/>
                      <a:pt x="25" y="11"/>
                      <a:pt x="30" y="6"/>
                    </a:cubicBezTo>
                    <a:moveTo>
                      <a:pt x="65" y="0"/>
                    </a:moveTo>
                    <a:cubicBezTo>
                      <a:pt x="64" y="0"/>
                      <a:pt x="63" y="0"/>
                      <a:pt x="61" y="1"/>
                    </a:cubicBezTo>
                    <a:cubicBezTo>
                      <a:pt x="60" y="2"/>
                      <a:pt x="58" y="3"/>
                      <a:pt x="56" y="4"/>
                    </a:cubicBezTo>
                    <a:cubicBezTo>
                      <a:pt x="59" y="3"/>
                      <a:pt x="62" y="1"/>
                      <a:pt x="65" y="0"/>
                    </a:cubicBezTo>
                    <a:moveTo>
                      <a:pt x="68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60" y="4"/>
                      <a:pt x="52" y="9"/>
                      <a:pt x="44" y="15"/>
                    </a:cubicBezTo>
                    <a:cubicBezTo>
                      <a:pt x="57" y="13"/>
                      <a:pt x="69" y="10"/>
                      <a:pt x="81" y="8"/>
                    </a:cubicBezTo>
                    <a:cubicBezTo>
                      <a:pt x="85" y="6"/>
                      <a:pt x="88" y="4"/>
                      <a:pt x="91" y="2"/>
                    </a:cubicBezTo>
                    <a:cubicBezTo>
                      <a:pt x="84" y="1"/>
                      <a:pt x="77" y="0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5" name="Freeform 309"/>
              <p:cNvSpPr>
                <a:spLocks noEditPoints="1"/>
              </p:cNvSpPr>
              <p:nvPr/>
            </p:nvSpPr>
            <p:spPr bwMode="auto">
              <a:xfrm>
                <a:off x="2397" y="1983"/>
                <a:ext cx="48" cy="30"/>
              </a:xfrm>
              <a:custGeom>
                <a:avLst/>
                <a:gdLst>
                  <a:gd name="T0" fmla="*/ 14 w 30"/>
                  <a:gd name="T1" fmla="*/ 14 h 19"/>
                  <a:gd name="T2" fmla="*/ 7 w 30"/>
                  <a:gd name="T3" fmla="*/ 15 h 19"/>
                  <a:gd name="T4" fmla="*/ 0 w 30"/>
                  <a:gd name="T5" fmla="*/ 19 h 19"/>
                  <a:gd name="T6" fmla="*/ 12 w 30"/>
                  <a:gd name="T7" fmla="*/ 15 h 19"/>
                  <a:gd name="T8" fmla="*/ 14 w 30"/>
                  <a:gd name="T9" fmla="*/ 14 h 19"/>
                  <a:gd name="T10" fmla="*/ 30 w 30"/>
                  <a:gd name="T11" fmla="*/ 0 h 19"/>
                  <a:gd name="T12" fmla="*/ 21 w 30"/>
                  <a:gd name="T13" fmla="*/ 6 h 19"/>
                  <a:gd name="T14" fmla="*/ 24 w 30"/>
                  <a:gd name="T15" fmla="*/ 5 h 19"/>
                  <a:gd name="T16" fmla="*/ 30 w 30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14" y="14"/>
                    </a:moveTo>
                    <a:cubicBezTo>
                      <a:pt x="12" y="14"/>
                      <a:pt x="9" y="15"/>
                      <a:pt x="7" y="15"/>
                    </a:cubicBezTo>
                    <a:cubicBezTo>
                      <a:pt x="4" y="16"/>
                      <a:pt x="2" y="18"/>
                      <a:pt x="0" y="19"/>
                    </a:cubicBezTo>
                    <a:cubicBezTo>
                      <a:pt x="4" y="18"/>
                      <a:pt x="8" y="17"/>
                      <a:pt x="12" y="15"/>
                    </a:cubicBezTo>
                    <a:cubicBezTo>
                      <a:pt x="13" y="15"/>
                      <a:pt x="14" y="14"/>
                      <a:pt x="14" y="14"/>
                    </a:cubicBezTo>
                    <a:moveTo>
                      <a:pt x="30" y="0"/>
                    </a:moveTo>
                    <a:cubicBezTo>
                      <a:pt x="27" y="2"/>
                      <a:pt x="24" y="4"/>
                      <a:pt x="21" y="6"/>
                    </a:cubicBezTo>
                    <a:cubicBezTo>
                      <a:pt x="22" y="6"/>
                      <a:pt x="23" y="5"/>
                      <a:pt x="24" y="5"/>
                    </a:cubicBezTo>
                    <a:cubicBezTo>
                      <a:pt x="26" y="3"/>
                      <a:pt x="28" y="2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6" name="Freeform 310"/>
              <p:cNvSpPr>
                <a:spLocks/>
              </p:cNvSpPr>
              <p:nvPr/>
            </p:nvSpPr>
            <p:spPr bwMode="auto">
              <a:xfrm>
                <a:off x="2334" y="2026"/>
                <a:ext cx="23" cy="6"/>
              </a:xfrm>
              <a:custGeom>
                <a:avLst/>
                <a:gdLst>
                  <a:gd name="T0" fmla="*/ 15 w 15"/>
                  <a:gd name="T1" fmla="*/ 0 h 4"/>
                  <a:gd name="T2" fmla="*/ 0 w 15"/>
                  <a:gd name="T3" fmla="*/ 4 h 4"/>
                  <a:gd name="T4" fmla="*/ 0 w 15"/>
                  <a:gd name="T5" fmla="*/ 4 h 4"/>
                  <a:gd name="T6" fmla="*/ 15 w 15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cubicBezTo>
                      <a:pt x="10" y="1"/>
                      <a:pt x="5" y="2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5" y="3"/>
                      <a:pt x="10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7" name="Freeform 311"/>
              <p:cNvSpPr>
                <a:spLocks noEditPoints="1"/>
              </p:cNvSpPr>
              <p:nvPr/>
            </p:nvSpPr>
            <p:spPr bwMode="auto">
              <a:xfrm>
                <a:off x="1777" y="2010"/>
                <a:ext cx="614" cy="220"/>
              </a:xfrm>
              <a:custGeom>
                <a:avLst/>
                <a:gdLst>
                  <a:gd name="T0" fmla="*/ 31 w 387"/>
                  <a:gd name="T1" fmla="*/ 128 h 139"/>
                  <a:gd name="T2" fmla="*/ 0 w 387"/>
                  <a:gd name="T3" fmla="*/ 139 h 139"/>
                  <a:gd name="T4" fmla="*/ 8 w 387"/>
                  <a:gd name="T5" fmla="*/ 137 h 139"/>
                  <a:gd name="T6" fmla="*/ 19 w 387"/>
                  <a:gd name="T7" fmla="*/ 133 h 139"/>
                  <a:gd name="T8" fmla="*/ 31 w 387"/>
                  <a:gd name="T9" fmla="*/ 128 h 139"/>
                  <a:gd name="T10" fmla="*/ 152 w 387"/>
                  <a:gd name="T11" fmla="*/ 89 h 139"/>
                  <a:gd name="T12" fmla="*/ 85 w 387"/>
                  <a:gd name="T13" fmla="*/ 108 h 139"/>
                  <a:gd name="T14" fmla="*/ 101 w 387"/>
                  <a:gd name="T15" fmla="*/ 106 h 139"/>
                  <a:gd name="T16" fmla="*/ 116 w 387"/>
                  <a:gd name="T17" fmla="*/ 102 h 139"/>
                  <a:gd name="T18" fmla="*/ 136 w 387"/>
                  <a:gd name="T19" fmla="*/ 94 h 139"/>
                  <a:gd name="T20" fmla="*/ 145 w 387"/>
                  <a:gd name="T21" fmla="*/ 92 h 139"/>
                  <a:gd name="T22" fmla="*/ 152 w 387"/>
                  <a:gd name="T23" fmla="*/ 89 h 139"/>
                  <a:gd name="T24" fmla="*/ 387 w 387"/>
                  <a:gd name="T25" fmla="*/ 0 h 139"/>
                  <a:gd name="T26" fmla="*/ 358 w 387"/>
                  <a:gd name="T27" fmla="*/ 5 h 139"/>
                  <a:gd name="T28" fmla="*/ 351 w 387"/>
                  <a:gd name="T29" fmla="*/ 14 h 139"/>
                  <a:gd name="T30" fmla="*/ 366 w 387"/>
                  <a:gd name="T31" fmla="*/ 10 h 139"/>
                  <a:gd name="T32" fmla="*/ 369 w 387"/>
                  <a:gd name="T33" fmla="*/ 9 h 139"/>
                  <a:gd name="T34" fmla="*/ 387 w 387"/>
                  <a:gd name="T35" fmla="*/ 0 h 139"/>
                  <a:gd name="T36" fmla="*/ 387 w 387"/>
                  <a:gd name="T37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7" h="139">
                    <a:moveTo>
                      <a:pt x="31" y="128"/>
                    </a:moveTo>
                    <a:cubicBezTo>
                      <a:pt x="21" y="131"/>
                      <a:pt x="10" y="135"/>
                      <a:pt x="0" y="139"/>
                    </a:cubicBezTo>
                    <a:cubicBezTo>
                      <a:pt x="3" y="138"/>
                      <a:pt x="6" y="138"/>
                      <a:pt x="8" y="137"/>
                    </a:cubicBezTo>
                    <a:cubicBezTo>
                      <a:pt x="12" y="136"/>
                      <a:pt x="15" y="135"/>
                      <a:pt x="19" y="133"/>
                    </a:cubicBezTo>
                    <a:cubicBezTo>
                      <a:pt x="21" y="132"/>
                      <a:pt x="25" y="130"/>
                      <a:pt x="31" y="128"/>
                    </a:cubicBezTo>
                    <a:moveTo>
                      <a:pt x="152" y="89"/>
                    </a:moveTo>
                    <a:cubicBezTo>
                      <a:pt x="130" y="95"/>
                      <a:pt x="107" y="102"/>
                      <a:pt x="85" y="108"/>
                    </a:cubicBezTo>
                    <a:cubicBezTo>
                      <a:pt x="90" y="107"/>
                      <a:pt x="95" y="107"/>
                      <a:pt x="101" y="106"/>
                    </a:cubicBezTo>
                    <a:cubicBezTo>
                      <a:pt x="116" y="102"/>
                      <a:pt x="116" y="102"/>
                      <a:pt x="116" y="102"/>
                    </a:cubicBezTo>
                    <a:cubicBezTo>
                      <a:pt x="123" y="100"/>
                      <a:pt x="129" y="97"/>
                      <a:pt x="136" y="94"/>
                    </a:cubicBezTo>
                    <a:cubicBezTo>
                      <a:pt x="139" y="93"/>
                      <a:pt x="142" y="93"/>
                      <a:pt x="145" y="92"/>
                    </a:cubicBezTo>
                    <a:cubicBezTo>
                      <a:pt x="147" y="91"/>
                      <a:pt x="150" y="90"/>
                      <a:pt x="152" y="89"/>
                    </a:cubicBezTo>
                    <a:moveTo>
                      <a:pt x="387" y="0"/>
                    </a:moveTo>
                    <a:cubicBezTo>
                      <a:pt x="377" y="1"/>
                      <a:pt x="368" y="3"/>
                      <a:pt x="358" y="5"/>
                    </a:cubicBezTo>
                    <a:cubicBezTo>
                      <a:pt x="356" y="7"/>
                      <a:pt x="353" y="11"/>
                      <a:pt x="351" y="14"/>
                    </a:cubicBezTo>
                    <a:cubicBezTo>
                      <a:pt x="356" y="12"/>
                      <a:pt x="361" y="11"/>
                      <a:pt x="366" y="10"/>
                    </a:cubicBezTo>
                    <a:cubicBezTo>
                      <a:pt x="367" y="10"/>
                      <a:pt x="368" y="9"/>
                      <a:pt x="369" y="9"/>
                    </a:cubicBezTo>
                    <a:cubicBezTo>
                      <a:pt x="375" y="6"/>
                      <a:pt x="381" y="3"/>
                      <a:pt x="387" y="0"/>
                    </a:cubicBezTo>
                    <a:cubicBezTo>
                      <a:pt x="387" y="0"/>
                      <a:pt x="387" y="0"/>
                      <a:pt x="3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8" name="Freeform 312"/>
              <p:cNvSpPr>
                <a:spLocks/>
              </p:cNvSpPr>
              <p:nvPr/>
            </p:nvSpPr>
            <p:spPr bwMode="auto">
              <a:xfrm>
                <a:off x="1677" y="2268"/>
                <a:ext cx="7" cy="3"/>
              </a:xfrm>
              <a:custGeom>
                <a:avLst/>
                <a:gdLst>
                  <a:gd name="T0" fmla="*/ 4 w 4"/>
                  <a:gd name="T1" fmla="*/ 0 h 2"/>
                  <a:gd name="T2" fmla="*/ 0 w 4"/>
                  <a:gd name="T3" fmla="*/ 2 h 2"/>
                  <a:gd name="T4" fmla="*/ 2 w 4"/>
                  <a:gd name="T5" fmla="*/ 1 h 2"/>
                  <a:gd name="T6" fmla="*/ 4 w 4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2">
                    <a:moveTo>
                      <a:pt x="4" y="0"/>
                    </a:moveTo>
                    <a:cubicBezTo>
                      <a:pt x="3" y="1"/>
                      <a:pt x="1" y="1"/>
                      <a:pt x="0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3" y="1"/>
                      <a:pt x="4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9" name="Freeform 313"/>
              <p:cNvSpPr>
                <a:spLocks/>
              </p:cNvSpPr>
              <p:nvPr/>
            </p:nvSpPr>
            <p:spPr bwMode="auto">
              <a:xfrm>
                <a:off x="1681" y="2260"/>
                <a:ext cx="25" cy="10"/>
              </a:xfrm>
              <a:custGeom>
                <a:avLst/>
                <a:gdLst>
                  <a:gd name="T0" fmla="*/ 16 w 16"/>
                  <a:gd name="T1" fmla="*/ 0 h 6"/>
                  <a:gd name="T2" fmla="*/ 12 w 16"/>
                  <a:gd name="T3" fmla="*/ 1 h 6"/>
                  <a:gd name="T4" fmla="*/ 7 w 16"/>
                  <a:gd name="T5" fmla="*/ 3 h 6"/>
                  <a:gd name="T6" fmla="*/ 7 w 16"/>
                  <a:gd name="T7" fmla="*/ 3 h 6"/>
                  <a:gd name="T8" fmla="*/ 2 w 16"/>
                  <a:gd name="T9" fmla="*/ 5 h 6"/>
                  <a:gd name="T10" fmla="*/ 0 w 16"/>
                  <a:gd name="T11" fmla="*/ 6 h 6"/>
                  <a:gd name="T12" fmla="*/ 16 w 16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">
                    <a:moveTo>
                      <a:pt x="16" y="0"/>
                    </a:moveTo>
                    <a:cubicBezTo>
                      <a:pt x="14" y="0"/>
                      <a:pt x="13" y="1"/>
                      <a:pt x="12" y="1"/>
                    </a:cubicBezTo>
                    <a:cubicBezTo>
                      <a:pt x="10" y="1"/>
                      <a:pt x="9" y="2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4" y="4"/>
                      <a:pt x="2" y="5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5" y="4"/>
                      <a:pt x="10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0" name="Freeform 314"/>
              <p:cNvSpPr>
                <a:spLocks/>
              </p:cNvSpPr>
              <p:nvPr/>
            </p:nvSpPr>
            <p:spPr bwMode="auto">
              <a:xfrm>
                <a:off x="1641" y="2267"/>
                <a:ext cx="47" cy="17"/>
              </a:xfrm>
              <a:custGeom>
                <a:avLst/>
                <a:gdLst>
                  <a:gd name="T0" fmla="*/ 30 w 30"/>
                  <a:gd name="T1" fmla="*/ 0 h 11"/>
                  <a:gd name="T2" fmla="*/ 1 w 30"/>
                  <a:gd name="T3" fmla="*/ 11 h 11"/>
                  <a:gd name="T4" fmla="*/ 2 w 30"/>
                  <a:gd name="T5" fmla="*/ 11 h 11"/>
                  <a:gd name="T6" fmla="*/ 29 w 30"/>
                  <a:gd name="T7" fmla="*/ 0 h 11"/>
                  <a:gd name="T8" fmla="*/ 30 w 30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9" y="8"/>
                      <a:pt x="0" y="11"/>
                      <a:pt x="1" y="11"/>
                    </a:cubicBezTo>
                    <a:cubicBezTo>
                      <a:pt x="1" y="11"/>
                      <a:pt x="1" y="11"/>
                      <a:pt x="2" y="11"/>
                    </a:cubicBezTo>
                    <a:cubicBezTo>
                      <a:pt x="11" y="7"/>
                      <a:pt x="20" y="3"/>
                      <a:pt x="29" y="0"/>
                    </a:cubicBezTo>
                    <a:cubicBezTo>
                      <a:pt x="29" y="0"/>
                      <a:pt x="30" y="0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1" name="Freeform 315"/>
              <p:cNvSpPr>
                <a:spLocks/>
              </p:cNvSpPr>
              <p:nvPr/>
            </p:nvSpPr>
            <p:spPr bwMode="auto">
              <a:xfrm>
                <a:off x="1687" y="2265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1 w 3"/>
                  <a:gd name="T3" fmla="*/ 1 h 1"/>
                  <a:gd name="T4" fmla="*/ 0 w 3"/>
                  <a:gd name="T5" fmla="*/ 1 h 1"/>
                  <a:gd name="T6" fmla="*/ 3 w 3"/>
                  <a:gd name="T7" fmla="*/ 0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0"/>
                      <a:pt x="2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2" name="Freeform 316"/>
              <p:cNvSpPr>
                <a:spLocks/>
              </p:cNvSpPr>
              <p:nvPr/>
            </p:nvSpPr>
            <p:spPr bwMode="auto">
              <a:xfrm>
                <a:off x="1546" y="2271"/>
                <a:ext cx="131" cy="62"/>
              </a:xfrm>
              <a:custGeom>
                <a:avLst/>
                <a:gdLst>
                  <a:gd name="T0" fmla="*/ 83 w 83"/>
                  <a:gd name="T1" fmla="*/ 0 h 39"/>
                  <a:gd name="T2" fmla="*/ 62 w 83"/>
                  <a:gd name="T3" fmla="*/ 8 h 39"/>
                  <a:gd name="T4" fmla="*/ 34 w 83"/>
                  <a:gd name="T5" fmla="*/ 19 h 39"/>
                  <a:gd name="T6" fmla="*/ 0 w 83"/>
                  <a:gd name="T7" fmla="*/ 39 h 39"/>
                  <a:gd name="T8" fmla="*/ 83 w 83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39">
                    <a:moveTo>
                      <a:pt x="83" y="0"/>
                    </a:moveTo>
                    <a:cubicBezTo>
                      <a:pt x="72" y="4"/>
                      <a:pt x="64" y="7"/>
                      <a:pt x="62" y="8"/>
                    </a:cubicBezTo>
                    <a:cubicBezTo>
                      <a:pt x="52" y="11"/>
                      <a:pt x="43" y="15"/>
                      <a:pt x="34" y="19"/>
                    </a:cubicBezTo>
                    <a:cubicBezTo>
                      <a:pt x="21" y="25"/>
                      <a:pt x="10" y="32"/>
                      <a:pt x="0" y="39"/>
                    </a:cubicBezTo>
                    <a:cubicBezTo>
                      <a:pt x="27" y="25"/>
                      <a:pt x="54" y="12"/>
                      <a:pt x="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3" name="Freeform 317"/>
              <p:cNvSpPr>
                <a:spLocks/>
              </p:cNvSpPr>
              <p:nvPr/>
            </p:nvSpPr>
            <p:spPr bwMode="auto">
              <a:xfrm>
                <a:off x="1386" y="2301"/>
                <a:ext cx="214" cy="113"/>
              </a:xfrm>
              <a:custGeom>
                <a:avLst/>
                <a:gdLst>
                  <a:gd name="T0" fmla="*/ 135 w 135"/>
                  <a:gd name="T1" fmla="*/ 0 h 71"/>
                  <a:gd name="T2" fmla="*/ 0 w 135"/>
                  <a:gd name="T3" fmla="*/ 71 h 71"/>
                  <a:gd name="T4" fmla="*/ 24 w 135"/>
                  <a:gd name="T5" fmla="*/ 60 h 71"/>
                  <a:gd name="T6" fmla="*/ 101 w 135"/>
                  <a:gd name="T7" fmla="*/ 20 h 71"/>
                  <a:gd name="T8" fmla="*/ 135 w 135"/>
                  <a:gd name="T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71">
                    <a:moveTo>
                      <a:pt x="135" y="0"/>
                    </a:moveTo>
                    <a:cubicBezTo>
                      <a:pt x="82" y="22"/>
                      <a:pt x="32" y="46"/>
                      <a:pt x="0" y="71"/>
                    </a:cubicBezTo>
                    <a:cubicBezTo>
                      <a:pt x="8" y="68"/>
                      <a:pt x="16" y="64"/>
                      <a:pt x="24" y="60"/>
                    </a:cubicBezTo>
                    <a:cubicBezTo>
                      <a:pt x="49" y="46"/>
                      <a:pt x="75" y="33"/>
                      <a:pt x="101" y="20"/>
                    </a:cubicBezTo>
                    <a:cubicBezTo>
                      <a:pt x="111" y="13"/>
                      <a:pt x="122" y="6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4" name="Freeform 318"/>
              <p:cNvSpPr>
                <a:spLocks/>
              </p:cNvSpPr>
              <p:nvPr/>
            </p:nvSpPr>
            <p:spPr bwMode="auto">
              <a:xfrm>
                <a:off x="509" y="2301"/>
                <a:ext cx="1035" cy="509"/>
              </a:xfrm>
              <a:custGeom>
                <a:avLst/>
                <a:gdLst>
                  <a:gd name="T0" fmla="*/ 634 w 653"/>
                  <a:gd name="T1" fmla="*/ 5 h 321"/>
                  <a:gd name="T2" fmla="*/ 582 w 653"/>
                  <a:gd name="T3" fmla="*/ 23 h 321"/>
                  <a:gd name="T4" fmla="*/ 546 w 653"/>
                  <a:gd name="T5" fmla="*/ 47 h 321"/>
                  <a:gd name="T6" fmla="*/ 485 w 653"/>
                  <a:gd name="T7" fmla="*/ 67 h 321"/>
                  <a:gd name="T8" fmla="*/ 470 w 653"/>
                  <a:gd name="T9" fmla="*/ 73 h 321"/>
                  <a:gd name="T10" fmla="*/ 467 w 653"/>
                  <a:gd name="T11" fmla="*/ 74 h 321"/>
                  <a:gd name="T12" fmla="*/ 367 w 653"/>
                  <a:gd name="T13" fmla="*/ 123 h 321"/>
                  <a:gd name="T14" fmla="*/ 362 w 653"/>
                  <a:gd name="T15" fmla="*/ 127 h 321"/>
                  <a:gd name="T16" fmla="*/ 326 w 653"/>
                  <a:gd name="T17" fmla="*/ 141 h 321"/>
                  <a:gd name="T18" fmla="*/ 447 w 653"/>
                  <a:gd name="T19" fmla="*/ 66 h 321"/>
                  <a:gd name="T20" fmla="*/ 251 w 653"/>
                  <a:gd name="T21" fmla="*/ 137 h 321"/>
                  <a:gd name="T22" fmla="*/ 195 w 653"/>
                  <a:gd name="T23" fmla="*/ 173 h 321"/>
                  <a:gd name="T24" fmla="*/ 161 w 653"/>
                  <a:gd name="T25" fmla="*/ 196 h 321"/>
                  <a:gd name="T26" fmla="*/ 169 w 653"/>
                  <a:gd name="T27" fmla="*/ 174 h 321"/>
                  <a:gd name="T28" fmla="*/ 4 w 653"/>
                  <a:gd name="T29" fmla="*/ 307 h 321"/>
                  <a:gd name="T30" fmla="*/ 3 w 653"/>
                  <a:gd name="T31" fmla="*/ 321 h 321"/>
                  <a:gd name="T32" fmla="*/ 40 w 653"/>
                  <a:gd name="T33" fmla="*/ 278 h 321"/>
                  <a:gd name="T34" fmla="*/ 243 w 653"/>
                  <a:gd name="T35" fmla="*/ 167 h 321"/>
                  <a:gd name="T36" fmla="*/ 276 w 653"/>
                  <a:gd name="T37" fmla="*/ 158 h 321"/>
                  <a:gd name="T38" fmla="*/ 123 w 653"/>
                  <a:gd name="T39" fmla="*/ 242 h 321"/>
                  <a:gd name="T40" fmla="*/ 135 w 653"/>
                  <a:gd name="T41" fmla="*/ 242 h 321"/>
                  <a:gd name="T42" fmla="*/ 113 w 653"/>
                  <a:gd name="T43" fmla="*/ 261 h 321"/>
                  <a:gd name="T44" fmla="*/ 203 w 653"/>
                  <a:gd name="T45" fmla="*/ 221 h 321"/>
                  <a:gd name="T46" fmla="*/ 209 w 653"/>
                  <a:gd name="T47" fmla="*/ 214 h 321"/>
                  <a:gd name="T48" fmla="*/ 223 w 653"/>
                  <a:gd name="T49" fmla="*/ 209 h 321"/>
                  <a:gd name="T50" fmla="*/ 318 w 653"/>
                  <a:gd name="T51" fmla="*/ 179 h 321"/>
                  <a:gd name="T52" fmla="*/ 374 w 653"/>
                  <a:gd name="T53" fmla="*/ 145 h 321"/>
                  <a:gd name="T54" fmla="*/ 331 w 653"/>
                  <a:gd name="T55" fmla="*/ 150 h 321"/>
                  <a:gd name="T56" fmla="*/ 477 w 653"/>
                  <a:gd name="T57" fmla="*/ 77 h 321"/>
                  <a:gd name="T58" fmla="*/ 477 w 653"/>
                  <a:gd name="T59" fmla="*/ 77 h 321"/>
                  <a:gd name="T60" fmla="*/ 453 w 653"/>
                  <a:gd name="T61" fmla="*/ 109 h 321"/>
                  <a:gd name="T62" fmla="*/ 525 w 653"/>
                  <a:gd name="T63" fmla="*/ 59 h 321"/>
                  <a:gd name="T64" fmla="*/ 551 w 653"/>
                  <a:gd name="T65" fmla="*/ 45 h 321"/>
                  <a:gd name="T66" fmla="*/ 569 w 653"/>
                  <a:gd name="T67" fmla="*/ 34 h 321"/>
                  <a:gd name="T68" fmla="*/ 562 w 653"/>
                  <a:gd name="T69" fmla="*/ 42 h 321"/>
                  <a:gd name="T70" fmla="*/ 586 w 653"/>
                  <a:gd name="T71" fmla="*/ 32 h 321"/>
                  <a:gd name="T72" fmla="*/ 628 w 653"/>
                  <a:gd name="T73" fmla="*/ 9 h 321"/>
                  <a:gd name="T74" fmla="*/ 653 w 653"/>
                  <a:gd name="T75" fmla="*/ 0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53" h="321">
                    <a:moveTo>
                      <a:pt x="653" y="0"/>
                    </a:moveTo>
                    <a:cubicBezTo>
                      <a:pt x="647" y="1"/>
                      <a:pt x="640" y="3"/>
                      <a:pt x="634" y="5"/>
                    </a:cubicBezTo>
                    <a:cubicBezTo>
                      <a:pt x="632" y="7"/>
                      <a:pt x="630" y="8"/>
                      <a:pt x="628" y="9"/>
                    </a:cubicBezTo>
                    <a:cubicBezTo>
                      <a:pt x="613" y="16"/>
                      <a:pt x="598" y="19"/>
                      <a:pt x="582" y="23"/>
                    </a:cubicBezTo>
                    <a:cubicBezTo>
                      <a:pt x="581" y="24"/>
                      <a:pt x="579" y="24"/>
                      <a:pt x="578" y="25"/>
                    </a:cubicBezTo>
                    <a:cubicBezTo>
                      <a:pt x="567" y="28"/>
                      <a:pt x="557" y="42"/>
                      <a:pt x="546" y="47"/>
                    </a:cubicBezTo>
                    <a:cubicBezTo>
                      <a:pt x="525" y="57"/>
                      <a:pt x="504" y="61"/>
                      <a:pt x="482" y="68"/>
                    </a:cubicBezTo>
                    <a:cubicBezTo>
                      <a:pt x="483" y="68"/>
                      <a:pt x="484" y="67"/>
                      <a:pt x="485" y="67"/>
                    </a:cubicBezTo>
                    <a:cubicBezTo>
                      <a:pt x="481" y="68"/>
                      <a:pt x="478" y="69"/>
                      <a:pt x="474" y="69"/>
                    </a:cubicBezTo>
                    <a:cubicBezTo>
                      <a:pt x="473" y="70"/>
                      <a:pt x="472" y="71"/>
                      <a:pt x="470" y="73"/>
                    </a:cubicBezTo>
                    <a:cubicBezTo>
                      <a:pt x="470" y="73"/>
                      <a:pt x="469" y="73"/>
                      <a:pt x="469" y="73"/>
                    </a:cubicBezTo>
                    <a:cubicBezTo>
                      <a:pt x="468" y="73"/>
                      <a:pt x="468" y="73"/>
                      <a:pt x="467" y="74"/>
                    </a:cubicBezTo>
                    <a:cubicBezTo>
                      <a:pt x="463" y="76"/>
                      <a:pt x="458" y="78"/>
                      <a:pt x="454" y="80"/>
                    </a:cubicBezTo>
                    <a:cubicBezTo>
                      <a:pt x="422" y="99"/>
                      <a:pt x="392" y="116"/>
                      <a:pt x="367" y="123"/>
                    </a:cubicBezTo>
                    <a:cubicBezTo>
                      <a:pt x="366" y="124"/>
                      <a:pt x="365" y="125"/>
                      <a:pt x="362" y="127"/>
                    </a:cubicBezTo>
                    <a:cubicBezTo>
                      <a:pt x="362" y="127"/>
                      <a:pt x="362" y="127"/>
                      <a:pt x="362" y="127"/>
                    </a:cubicBezTo>
                    <a:cubicBezTo>
                      <a:pt x="361" y="127"/>
                      <a:pt x="360" y="127"/>
                      <a:pt x="359" y="128"/>
                    </a:cubicBezTo>
                    <a:cubicBezTo>
                      <a:pt x="349" y="133"/>
                      <a:pt x="338" y="139"/>
                      <a:pt x="326" y="141"/>
                    </a:cubicBezTo>
                    <a:cubicBezTo>
                      <a:pt x="335" y="137"/>
                      <a:pt x="343" y="132"/>
                      <a:pt x="352" y="128"/>
                    </a:cubicBezTo>
                    <a:cubicBezTo>
                      <a:pt x="380" y="104"/>
                      <a:pt x="413" y="85"/>
                      <a:pt x="447" y="66"/>
                    </a:cubicBezTo>
                    <a:cubicBezTo>
                      <a:pt x="422" y="76"/>
                      <a:pt x="398" y="86"/>
                      <a:pt x="372" y="95"/>
                    </a:cubicBezTo>
                    <a:cubicBezTo>
                      <a:pt x="330" y="111"/>
                      <a:pt x="290" y="123"/>
                      <a:pt x="251" y="137"/>
                    </a:cubicBezTo>
                    <a:cubicBezTo>
                      <a:pt x="251" y="141"/>
                      <a:pt x="246" y="143"/>
                      <a:pt x="243" y="147"/>
                    </a:cubicBezTo>
                    <a:cubicBezTo>
                      <a:pt x="236" y="151"/>
                      <a:pt x="214" y="162"/>
                      <a:pt x="195" y="173"/>
                    </a:cubicBezTo>
                    <a:cubicBezTo>
                      <a:pt x="176" y="184"/>
                      <a:pt x="165" y="195"/>
                      <a:pt x="161" y="196"/>
                    </a:cubicBezTo>
                    <a:cubicBezTo>
                      <a:pt x="161" y="196"/>
                      <a:pt x="161" y="196"/>
                      <a:pt x="161" y="196"/>
                    </a:cubicBezTo>
                    <a:cubicBezTo>
                      <a:pt x="159" y="196"/>
                      <a:pt x="165" y="184"/>
                      <a:pt x="179" y="169"/>
                    </a:cubicBezTo>
                    <a:cubicBezTo>
                      <a:pt x="176" y="170"/>
                      <a:pt x="173" y="172"/>
                      <a:pt x="169" y="174"/>
                    </a:cubicBezTo>
                    <a:cubicBezTo>
                      <a:pt x="127" y="200"/>
                      <a:pt x="87" y="217"/>
                      <a:pt x="32" y="264"/>
                    </a:cubicBezTo>
                    <a:cubicBezTo>
                      <a:pt x="22" y="272"/>
                      <a:pt x="10" y="288"/>
                      <a:pt x="4" y="307"/>
                    </a:cubicBezTo>
                    <a:cubicBezTo>
                      <a:pt x="0" y="316"/>
                      <a:pt x="1" y="320"/>
                      <a:pt x="2" y="320"/>
                    </a:cubicBezTo>
                    <a:cubicBezTo>
                      <a:pt x="2" y="321"/>
                      <a:pt x="2" y="321"/>
                      <a:pt x="3" y="321"/>
                    </a:cubicBezTo>
                    <a:cubicBezTo>
                      <a:pt x="4" y="321"/>
                      <a:pt x="5" y="320"/>
                      <a:pt x="6" y="319"/>
                    </a:cubicBezTo>
                    <a:cubicBezTo>
                      <a:pt x="17" y="298"/>
                      <a:pt x="30" y="286"/>
                      <a:pt x="40" y="278"/>
                    </a:cubicBezTo>
                    <a:cubicBezTo>
                      <a:pt x="92" y="232"/>
                      <a:pt x="143" y="221"/>
                      <a:pt x="190" y="194"/>
                    </a:cubicBezTo>
                    <a:cubicBezTo>
                      <a:pt x="207" y="187"/>
                      <a:pt x="225" y="177"/>
                      <a:pt x="243" y="167"/>
                    </a:cubicBezTo>
                    <a:cubicBezTo>
                      <a:pt x="250" y="164"/>
                      <a:pt x="263" y="157"/>
                      <a:pt x="272" y="157"/>
                    </a:cubicBezTo>
                    <a:cubicBezTo>
                      <a:pt x="274" y="157"/>
                      <a:pt x="275" y="158"/>
                      <a:pt x="276" y="158"/>
                    </a:cubicBezTo>
                    <a:cubicBezTo>
                      <a:pt x="220" y="184"/>
                      <a:pt x="166" y="211"/>
                      <a:pt x="112" y="245"/>
                    </a:cubicBezTo>
                    <a:cubicBezTo>
                      <a:pt x="116" y="245"/>
                      <a:pt x="120" y="246"/>
                      <a:pt x="123" y="242"/>
                    </a:cubicBezTo>
                    <a:cubicBezTo>
                      <a:pt x="124" y="245"/>
                      <a:pt x="124" y="247"/>
                      <a:pt x="124" y="247"/>
                    </a:cubicBezTo>
                    <a:cubicBezTo>
                      <a:pt x="124" y="247"/>
                      <a:pt x="130" y="245"/>
                      <a:pt x="135" y="242"/>
                    </a:cubicBezTo>
                    <a:cubicBezTo>
                      <a:pt x="131" y="249"/>
                      <a:pt x="107" y="262"/>
                      <a:pt x="111" y="262"/>
                    </a:cubicBezTo>
                    <a:cubicBezTo>
                      <a:pt x="111" y="262"/>
                      <a:pt x="112" y="262"/>
                      <a:pt x="113" y="261"/>
                    </a:cubicBezTo>
                    <a:cubicBezTo>
                      <a:pt x="140" y="251"/>
                      <a:pt x="164" y="238"/>
                      <a:pt x="189" y="225"/>
                    </a:cubicBezTo>
                    <a:cubicBezTo>
                      <a:pt x="203" y="221"/>
                      <a:pt x="203" y="221"/>
                      <a:pt x="203" y="221"/>
                    </a:cubicBezTo>
                    <a:cubicBezTo>
                      <a:pt x="196" y="221"/>
                      <a:pt x="196" y="221"/>
                      <a:pt x="196" y="221"/>
                    </a:cubicBezTo>
                    <a:cubicBezTo>
                      <a:pt x="209" y="214"/>
                      <a:pt x="209" y="214"/>
                      <a:pt x="209" y="214"/>
                    </a:cubicBezTo>
                    <a:cubicBezTo>
                      <a:pt x="214" y="212"/>
                      <a:pt x="219" y="211"/>
                      <a:pt x="224" y="209"/>
                    </a:cubicBezTo>
                    <a:cubicBezTo>
                      <a:pt x="224" y="209"/>
                      <a:pt x="223" y="209"/>
                      <a:pt x="223" y="209"/>
                    </a:cubicBezTo>
                    <a:cubicBezTo>
                      <a:pt x="225" y="208"/>
                      <a:pt x="228" y="208"/>
                      <a:pt x="231" y="207"/>
                    </a:cubicBezTo>
                    <a:cubicBezTo>
                      <a:pt x="260" y="198"/>
                      <a:pt x="289" y="188"/>
                      <a:pt x="318" y="179"/>
                    </a:cubicBezTo>
                    <a:cubicBezTo>
                      <a:pt x="325" y="175"/>
                      <a:pt x="332" y="171"/>
                      <a:pt x="340" y="167"/>
                    </a:cubicBezTo>
                    <a:cubicBezTo>
                      <a:pt x="351" y="160"/>
                      <a:pt x="362" y="153"/>
                      <a:pt x="374" y="145"/>
                    </a:cubicBezTo>
                    <a:cubicBezTo>
                      <a:pt x="341" y="155"/>
                      <a:pt x="308" y="166"/>
                      <a:pt x="274" y="177"/>
                    </a:cubicBezTo>
                    <a:cubicBezTo>
                      <a:pt x="293" y="167"/>
                      <a:pt x="311" y="158"/>
                      <a:pt x="331" y="150"/>
                    </a:cubicBezTo>
                    <a:cubicBezTo>
                      <a:pt x="358" y="139"/>
                      <a:pt x="385" y="129"/>
                      <a:pt x="411" y="120"/>
                    </a:cubicBezTo>
                    <a:cubicBezTo>
                      <a:pt x="437" y="103"/>
                      <a:pt x="460" y="87"/>
                      <a:pt x="477" y="77"/>
                    </a:cubicBezTo>
                    <a:cubicBezTo>
                      <a:pt x="477" y="77"/>
                      <a:pt x="477" y="77"/>
                      <a:pt x="477" y="77"/>
                    </a:cubicBezTo>
                    <a:cubicBezTo>
                      <a:pt x="477" y="77"/>
                      <a:pt x="477" y="77"/>
                      <a:pt x="477" y="77"/>
                    </a:cubicBezTo>
                    <a:cubicBezTo>
                      <a:pt x="469" y="85"/>
                      <a:pt x="456" y="99"/>
                      <a:pt x="441" y="112"/>
                    </a:cubicBezTo>
                    <a:cubicBezTo>
                      <a:pt x="445" y="111"/>
                      <a:pt x="449" y="110"/>
                      <a:pt x="453" y="109"/>
                    </a:cubicBezTo>
                    <a:cubicBezTo>
                      <a:pt x="454" y="109"/>
                      <a:pt x="454" y="108"/>
                      <a:pt x="455" y="108"/>
                    </a:cubicBezTo>
                    <a:cubicBezTo>
                      <a:pt x="472" y="92"/>
                      <a:pt x="488" y="76"/>
                      <a:pt x="525" y="59"/>
                    </a:cubicBezTo>
                    <a:cubicBezTo>
                      <a:pt x="531" y="56"/>
                      <a:pt x="539" y="52"/>
                      <a:pt x="546" y="47"/>
                    </a:cubicBezTo>
                    <a:cubicBezTo>
                      <a:pt x="548" y="46"/>
                      <a:pt x="549" y="46"/>
                      <a:pt x="551" y="45"/>
                    </a:cubicBezTo>
                    <a:cubicBezTo>
                      <a:pt x="557" y="41"/>
                      <a:pt x="564" y="37"/>
                      <a:pt x="569" y="34"/>
                    </a:cubicBezTo>
                    <a:cubicBezTo>
                      <a:pt x="569" y="34"/>
                      <a:pt x="569" y="34"/>
                      <a:pt x="569" y="34"/>
                    </a:cubicBezTo>
                    <a:cubicBezTo>
                      <a:pt x="569" y="34"/>
                      <a:pt x="569" y="34"/>
                      <a:pt x="569" y="34"/>
                    </a:cubicBezTo>
                    <a:cubicBezTo>
                      <a:pt x="567" y="36"/>
                      <a:pt x="565" y="39"/>
                      <a:pt x="562" y="42"/>
                    </a:cubicBezTo>
                    <a:cubicBezTo>
                      <a:pt x="565" y="41"/>
                      <a:pt x="569" y="40"/>
                      <a:pt x="572" y="38"/>
                    </a:cubicBezTo>
                    <a:cubicBezTo>
                      <a:pt x="577" y="36"/>
                      <a:pt x="581" y="34"/>
                      <a:pt x="586" y="32"/>
                    </a:cubicBezTo>
                    <a:cubicBezTo>
                      <a:pt x="593" y="28"/>
                      <a:pt x="601" y="24"/>
                      <a:pt x="610" y="20"/>
                    </a:cubicBezTo>
                    <a:cubicBezTo>
                      <a:pt x="616" y="17"/>
                      <a:pt x="622" y="13"/>
                      <a:pt x="628" y="9"/>
                    </a:cubicBezTo>
                    <a:cubicBezTo>
                      <a:pt x="633" y="7"/>
                      <a:pt x="638" y="6"/>
                      <a:pt x="643" y="5"/>
                    </a:cubicBezTo>
                    <a:cubicBezTo>
                      <a:pt x="646" y="3"/>
                      <a:pt x="650" y="1"/>
                      <a:pt x="6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5" name="Freeform 319"/>
              <p:cNvSpPr>
                <a:spLocks/>
              </p:cNvSpPr>
              <p:nvPr/>
            </p:nvSpPr>
            <p:spPr bwMode="auto">
              <a:xfrm>
                <a:off x="761" y="2519"/>
                <a:ext cx="146" cy="93"/>
              </a:xfrm>
              <a:custGeom>
                <a:avLst/>
                <a:gdLst>
                  <a:gd name="T0" fmla="*/ 92 w 92"/>
                  <a:gd name="T1" fmla="*/ 0 h 59"/>
                  <a:gd name="T2" fmla="*/ 20 w 92"/>
                  <a:gd name="T3" fmla="*/ 32 h 59"/>
                  <a:gd name="T4" fmla="*/ 2 w 92"/>
                  <a:gd name="T5" fmla="*/ 59 h 59"/>
                  <a:gd name="T6" fmla="*/ 2 w 92"/>
                  <a:gd name="T7" fmla="*/ 59 h 59"/>
                  <a:gd name="T8" fmla="*/ 36 w 92"/>
                  <a:gd name="T9" fmla="*/ 36 h 59"/>
                  <a:gd name="T10" fmla="*/ 84 w 92"/>
                  <a:gd name="T11" fmla="*/ 10 h 59"/>
                  <a:gd name="T12" fmla="*/ 92 w 92"/>
                  <a:gd name="T13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2" h="59">
                    <a:moveTo>
                      <a:pt x="92" y="0"/>
                    </a:moveTo>
                    <a:cubicBezTo>
                      <a:pt x="68" y="9"/>
                      <a:pt x="44" y="19"/>
                      <a:pt x="20" y="32"/>
                    </a:cubicBezTo>
                    <a:cubicBezTo>
                      <a:pt x="6" y="47"/>
                      <a:pt x="0" y="59"/>
                      <a:pt x="2" y="59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6" y="58"/>
                      <a:pt x="17" y="47"/>
                      <a:pt x="36" y="36"/>
                    </a:cubicBezTo>
                    <a:cubicBezTo>
                      <a:pt x="55" y="25"/>
                      <a:pt x="77" y="14"/>
                      <a:pt x="84" y="10"/>
                    </a:cubicBezTo>
                    <a:cubicBezTo>
                      <a:pt x="87" y="6"/>
                      <a:pt x="92" y="4"/>
                      <a:pt x="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6" name="Freeform 320"/>
              <p:cNvSpPr>
                <a:spLocks noEditPoints="1"/>
              </p:cNvSpPr>
              <p:nvPr/>
            </p:nvSpPr>
            <p:spPr bwMode="auto">
              <a:xfrm>
                <a:off x="1227" y="2309"/>
                <a:ext cx="301" cy="165"/>
              </a:xfrm>
              <a:custGeom>
                <a:avLst/>
                <a:gdLst>
                  <a:gd name="T0" fmla="*/ 2 w 190"/>
                  <a:gd name="T1" fmla="*/ 103 h 104"/>
                  <a:gd name="T2" fmla="*/ 0 w 190"/>
                  <a:gd name="T3" fmla="*/ 104 h 104"/>
                  <a:gd name="T4" fmla="*/ 1 w 190"/>
                  <a:gd name="T5" fmla="*/ 104 h 104"/>
                  <a:gd name="T6" fmla="*/ 2 w 190"/>
                  <a:gd name="T7" fmla="*/ 103 h 104"/>
                  <a:gd name="T8" fmla="*/ 89 w 190"/>
                  <a:gd name="T9" fmla="*/ 29 h 104"/>
                  <a:gd name="T10" fmla="*/ 55 w 190"/>
                  <a:gd name="T11" fmla="*/ 40 h 104"/>
                  <a:gd name="T12" fmla="*/ 1 w 190"/>
                  <a:gd name="T13" fmla="*/ 75 h 104"/>
                  <a:gd name="T14" fmla="*/ 14 w 190"/>
                  <a:gd name="T15" fmla="*/ 69 h 104"/>
                  <a:gd name="T16" fmla="*/ 16 w 190"/>
                  <a:gd name="T17" fmla="*/ 68 h 104"/>
                  <a:gd name="T18" fmla="*/ 17 w 190"/>
                  <a:gd name="T19" fmla="*/ 68 h 104"/>
                  <a:gd name="T20" fmla="*/ 21 w 190"/>
                  <a:gd name="T21" fmla="*/ 64 h 104"/>
                  <a:gd name="T22" fmla="*/ 32 w 190"/>
                  <a:gd name="T23" fmla="*/ 62 h 104"/>
                  <a:gd name="T24" fmla="*/ 89 w 190"/>
                  <a:gd name="T25" fmla="*/ 29 h 104"/>
                  <a:gd name="T26" fmla="*/ 116 w 190"/>
                  <a:gd name="T27" fmla="*/ 29 h 104"/>
                  <a:gd name="T28" fmla="*/ 98 w 190"/>
                  <a:gd name="T29" fmla="*/ 40 h 104"/>
                  <a:gd name="T30" fmla="*/ 109 w 190"/>
                  <a:gd name="T31" fmla="*/ 37 h 104"/>
                  <a:gd name="T32" fmla="*/ 116 w 190"/>
                  <a:gd name="T33" fmla="*/ 29 h 104"/>
                  <a:gd name="T34" fmla="*/ 181 w 190"/>
                  <a:gd name="T35" fmla="*/ 0 h 104"/>
                  <a:gd name="T36" fmla="*/ 153 w 190"/>
                  <a:gd name="T37" fmla="*/ 7 h 104"/>
                  <a:gd name="T38" fmla="*/ 129 w 190"/>
                  <a:gd name="T39" fmla="*/ 18 h 104"/>
                  <a:gd name="T40" fmla="*/ 175 w 190"/>
                  <a:gd name="T41" fmla="*/ 4 h 104"/>
                  <a:gd name="T42" fmla="*/ 181 w 190"/>
                  <a:gd name="T43" fmla="*/ 0 h 104"/>
                  <a:gd name="T44" fmla="*/ 190 w 190"/>
                  <a:gd name="T45" fmla="*/ 0 h 104"/>
                  <a:gd name="T46" fmla="*/ 175 w 190"/>
                  <a:gd name="T47" fmla="*/ 4 h 104"/>
                  <a:gd name="T48" fmla="*/ 157 w 190"/>
                  <a:gd name="T49" fmla="*/ 15 h 104"/>
                  <a:gd name="T50" fmla="*/ 133 w 190"/>
                  <a:gd name="T51" fmla="*/ 27 h 104"/>
                  <a:gd name="T52" fmla="*/ 190 w 190"/>
                  <a:gd name="T53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90" h="104">
                    <a:moveTo>
                      <a:pt x="2" y="103"/>
                    </a:moveTo>
                    <a:cubicBezTo>
                      <a:pt x="1" y="103"/>
                      <a:pt x="1" y="104"/>
                      <a:pt x="0" y="104"/>
                    </a:cubicBezTo>
                    <a:cubicBezTo>
                      <a:pt x="0" y="104"/>
                      <a:pt x="0" y="104"/>
                      <a:pt x="1" y="104"/>
                    </a:cubicBezTo>
                    <a:cubicBezTo>
                      <a:pt x="1" y="104"/>
                      <a:pt x="2" y="103"/>
                      <a:pt x="2" y="103"/>
                    </a:cubicBezTo>
                    <a:moveTo>
                      <a:pt x="89" y="29"/>
                    </a:moveTo>
                    <a:cubicBezTo>
                      <a:pt x="78" y="33"/>
                      <a:pt x="66" y="37"/>
                      <a:pt x="55" y="40"/>
                    </a:cubicBezTo>
                    <a:cubicBezTo>
                      <a:pt x="37" y="52"/>
                      <a:pt x="18" y="64"/>
                      <a:pt x="1" y="75"/>
                    </a:cubicBezTo>
                    <a:cubicBezTo>
                      <a:pt x="5" y="73"/>
                      <a:pt x="10" y="71"/>
                      <a:pt x="14" y="69"/>
                    </a:cubicBezTo>
                    <a:cubicBezTo>
                      <a:pt x="15" y="68"/>
                      <a:pt x="15" y="68"/>
                      <a:pt x="16" y="68"/>
                    </a:cubicBezTo>
                    <a:cubicBezTo>
                      <a:pt x="16" y="68"/>
                      <a:pt x="17" y="68"/>
                      <a:pt x="17" y="68"/>
                    </a:cubicBezTo>
                    <a:cubicBezTo>
                      <a:pt x="19" y="66"/>
                      <a:pt x="20" y="65"/>
                      <a:pt x="21" y="64"/>
                    </a:cubicBezTo>
                    <a:cubicBezTo>
                      <a:pt x="25" y="64"/>
                      <a:pt x="28" y="63"/>
                      <a:pt x="32" y="62"/>
                    </a:cubicBezTo>
                    <a:cubicBezTo>
                      <a:pt x="49" y="50"/>
                      <a:pt x="69" y="39"/>
                      <a:pt x="89" y="29"/>
                    </a:cubicBezTo>
                    <a:moveTo>
                      <a:pt x="116" y="29"/>
                    </a:moveTo>
                    <a:cubicBezTo>
                      <a:pt x="111" y="32"/>
                      <a:pt x="104" y="36"/>
                      <a:pt x="98" y="40"/>
                    </a:cubicBezTo>
                    <a:cubicBezTo>
                      <a:pt x="101" y="39"/>
                      <a:pt x="105" y="38"/>
                      <a:pt x="109" y="37"/>
                    </a:cubicBezTo>
                    <a:cubicBezTo>
                      <a:pt x="112" y="34"/>
                      <a:pt x="114" y="31"/>
                      <a:pt x="116" y="29"/>
                    </a:cubicBezTo>
                    <a:moveTo>
                      <a:pt x="181" y="0"/>
                    </a:moveTo>
                    <a:cubicBezTo>
                      <a:pt x="172" y="3"/>
                      <a:pt x="162" y="5"/>
                      <a:pt x="153" y="7"/>
                    </a:cubicBezTo>
                    <a:cubicBezTo>
                      <a:pt x="145" y="11"/>
                      <a:pt x="138" y="15"/>
                      <a:pt x="129" y="18"/>
                    </a:cubicBezTo>
                    <a:cubicBezTo>
                      <a:pt x="145" y="14"/>
                      <a:pt x="160" y="11"/>
                      <a:pt x="175" y="4"/>
                    </a:cubicBezTo>
                    <a:cubicBezTo>
                      <a:pt x="177" y="3"/>
                      <a:pt x="179" y="2"/>
                      <a:pt x="181" y="0"/>
                    </a:cubicBezTo>
                    <a:moveTo>
                      <a:pt x="190" y="0"/>
                    </a:moveTo>
                    <a:cubicBezTo>
                      <a:pt x="185" y="1"/>
                      <a:pt x="180" y="2"/>
                      <a:pt x="175" y="4"/>
                    </a:cubicBezTo>
                    <a:cubicBezTo>
                      <a:pt x="169" y="8"/>
                      <a:pt x="163" y="12"/>
                      <a:pt x="157" y="15"/>
                    </a:cubicBezTo>
                    <a:cubicBezTo>
                      <a:pt x="148" y="19"/>
                      <a:pt x="140" y="23"/>
                      <a:pt x="133" y="27"/>
                    </a:cubicBezTo>
                    <a:cubicBezTo>
                      <a:pt x="153" y="18"/>
                      <a:pt x="171" y="9"/>
                      <a:pt x="1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7" name="Freeform 321"/>
              <p:cNvSpPr>
                <a:spLocks/>
              </p:cNvSpPr>
              <p:nvPr/>
            </p:nvSpPr>
            <p:spPr bwMode="auto">
              <a:xfrm>
                <a:off x="1601" y="2404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1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2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8" name="Freeform 322"/>
              <p:cNvSpPr>
                <a:spLocks/>
              </p:cNvSpPr>
              <p:nvPr/>
            </p:nvSpPr>
            <p:spPr bwMode="auto">
              <a:xfrm>
                <a:off x="1655" y="2240"/>
                <a:ext cx="33" cy="11"/>
              </a:xfrm>
              <a:custGeom>
                <a:avLst/>
                <a:gdLst>
                  <a:gd name="T0" fmla="*/ 21 w 21"/>
                  <a:gd name="T1" fmla="*/ 0 h 7"/>
                  <a:gd name="T2" fmla="*/ 13 w 21"/>
                  <a:gd name="T3" fmla="*/ 2 h 7"/>
                  <a:gd name="T4" fmla="*/ 13 w 21"/>
                  <a:gd name="T5" fmla="*/ 2 h 7"/>
                  <a:gd name="T6" fmla="*/ 0 w 21"/>
                  <a:gd name="T7" fmla="*/ 7 h 7"/>
                  <a:gd name="T8" fmla="*/ 2 w 21"/>
                  <a:gd name="T9" fmla="*/ 7 h 7"/>
                  <a:gd name="T10" fmla="*/ 21 w 21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21" y="0"/>
                    </a:moveTo>
                    <a:cubicBezTo>
                      <a:pt x="18" y="1"/>
                      <a:pt x="16" y="1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9" y="3"/>
                      <a:pt x="5" y="5"/>
                      <a:pt x="0" y="7"/>
                    </a:cubicBezTo>
                    <a:cubicBezTo>
                      <a:pt x="1" y="7"/>
                      <a:pt x="1" y="7"/>
                      <a:pt x="2" y="7"/>
                    </a:cubicBezTo>
                    <a:cubicBezTo>
                      <a:pt x="8" y="4"/>
                      <a:pt x="15" y="2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9" name="Freeform 323"/>
              <p:cNvSpPr>
                <a:spLocks noEditPoints="1"/>
              </p:cNvSpPr>
              <p:nvPr/>
            </p:nvSpPr>
            <p:spPr bwMode="auto">
              <a:xfrm>
                <a:off x="1874" y="2040"/>
                <a:ext cx="437" cy="120"/>
              </a:xfrm>
              <a:custGeom>
                <a:avLst/>
                <a:gdLst>
                  <a:gd name="T0" fmla="*/ 23 w 276"/>
                  <a:gd name="T1" fmla="*/ 68 h 76"/>
                  <a:gd name="T2" fmla="*/ 9 w 276"/>
                  <a:gd name="T3" fmla="*/ 73 h 76"/>
                  <a:gd name="T4" fmla="*/ 0 w 276"/>
                  <a:gd name="T5" fmla="*/ 76 h 76"/>
                  <a:gd name="T6" fmla="*/ 23 w 276"/>
                  <a:gd name="T7" fmla="*/ 71 h 76"/>
                  <a:gd name="T8" fmla="*/ 23 w 276"/>
                  <a:gd name="T9" fmla="*/ 68 h 76"/>
                  <a:gd name="T10" fmla="*/ 276 w 276"/>
                  <a:gd name="T11" fmla="*/ 0 h 76"/>
                  <a:gd name="T12" fmla="*/ 240 w 276"/>
                  <a:gd name="T13" fmla="*/ 7 h 76"/>
                  <a:gd name="T14" fmla="*/ 161 w 276"/>
                  <a:gd name="T15" fmla="*/ 25 h 76"/>
                  <a:gd name="T16" fmla="*/ 118 w 276"/>
                  <a:gd name="T17" fmla="*/ 35 h 76"/>
                  <a:gd name="T18" fmla="*/ 100 w 276"/>
                  <a:gd name="T19" fmla="*/ 41 h 76"/>
                  <a:gd name="T20" fmla="*/ 106 w 276"/>
                  <a:gd name="T21" fmla="*/ 38 h 76"/>
                  <a:gd name="T22" fmla="*/ 82 w 276"/>
                  <a:gd name="T23" fmla="*/ 44 h 76"/>
                  <a:gd name="T24" fmla="*/ 69 w 276"/>
                  <a:gd name="T25" fmla="*/ 50 h 76"/>
                  <a:gd name="T26" fmla="*/ 69 w 276"/>
                  <a:gd name="T27" fmla="*/ 50 h 76"/>
                  <a:gd name="T28" fmla="*/ 100 w 276"/>
                  <a:gd name="T29" fmla="*/ 41 h 76"/>
                  <a:gd name="T30" fmla="*/ 100 w 276"/>
                  <a:gd name="T31" fmla="*/ 41 h 76"/>
                  <a:gd name="T32" fmla="*/ 100 w 276"/>
                  <a:gd name="T33" fmla="*/ 41 h 76"/>
                  <a:gd name="T34" fmla="*/ 85 w 276"/>
                  <a:gd name="T35" fmla="*/ 48 h 76"/>
                  <a:gd name="T36" fmla="*/ 106 w 276"/>
                  <a:gd name="T37" fmla="*/ 43 h 76"/>
                  <a:gd name="T38" fmla="*/ 106 w 276"/>
                  <a:gd name="T39" fmla="*/ 43 h 76"/>
                  <a:gd name="T40" fmla="*/ 106 w 276"/>
                  <a:gd name="T41" fmla="*/ 43 h 76"/>
                  <a:gd name="T42" fmla="*/ 67 w 276"/>
                  <a:gd name="T43" fmla="*/ 57 h 76"/>
                  <a:gd name="T44" fmla="*/ 53 w 276"/>
                  <a:gd name="T45" fmla="*/ 63 h 76"/>
                  <a:gd name="T46" fmla="*/ 149 w 276"/>
                  <a:gd name="T47" fmla="*/ 42 h 76"/>
                  <a:gd name="T48" fmla="*/ 152 w 276"/>
                  <a:gd name="T49" fmla="*/ 41 h 76"/>
                  <a:gd name="T50" fmla="*/ 88 w 276"/>
                  <a:gd name="T51" fmla="*/ 52 h 76"/>
                  <a:gd name="T52" fmla="*/ 228 w 276"/>
                  <a:gd name="T53" fmla="*/ 18 h 76"/>
                  <a:gd name="T54" fmla="*/ 243 w 276"/>
                  <a:gd name="T55" fmla="*/ 11 h 76"/>
                  <a:gd name="T56" fmla="*/ 249 w 276"/>
                  <a:gd name="T57" fmla="*/ 8 h 76"/>
                  <a:gd name="T58" fmla="*/ 247 w 276"/>
                  <a:gd name="T59" fmla="*/ 10 h 76"/>
                  <a:gd name="T60" fmla="*/ 276 w 276"/>
                  <a:gd name="T61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76" h="76">
                    <a:moveTo>
                      <a:pt x="23" y="68"/>
                    </a:moveTo>
                    <a:cubicBezTo>
                      <a:pt x="18" y="70"/>
                      <a:pt x="13" y="72"/>
                      <a:pt x="9" y="73"/>
                    </a:cubicBezTo>
                    <a:cubicBezTo>
                      <a:pt x="6" y="74"/>
                      <a:pt x="3" y="75"/>
                      <a:pt x="0" y="76"/>
                    </a:cubicBezTo>
                    <a:cubicBezTo>
                      <a:pt x="7" y="74"/>
                      <a:pt x="15" y="72"/>
                      <a:pt x="23" y="71"/>
                    </a:cubicBezTo>
                    <a:cubicBezTo>
                      <a:pt x="23" y="70"/>
                      <a:pt x="23" y="69"/>
                      <a:pt x="23" y="68"/>
                    </a:cubicBezTo>
                    <a:moveTo>
                      <a:pt x="276" y="0"/>
                    </a:moveTo>
                    <a:cubicBezTo>
                      <a:pt x="264" y="2"/>
                      <a:pt x="252" y="4"/>
                      <a:pt x="240" y="7"/>
                    </a:cubicBezTo>
                    <a:cubicBezTo>
                      <a:pt x="213" y="13"/>
                      <a:pt x="187" y="20"/>
                      <a:pt x="161" y="25"/>
                    </a:cubicBezTo>
                    <a:cubicBezTo>
                      <a:pt x="146" y="28"/>
                      <a:pt x="132" y="32"/>
                      <a:pt x="118" y="35"/>
                    </a:cubicBezTo>
                    <a:cubicBezTo>
                      <a:pt x="112" y="37"/>
                      <a:pt x="106" y="39"/>
                      <a:pt x="100" y="41"/>
                    </a:cubicBezTo>
                    <a:cubicBezTo>
                      <a:pt x="102" y="40"/>
                      <a:pt x="104" y="39"/>
                      <a:pt x="106" y="38"/>
                    </a:cubicBezTo>
                    <a:cubicBezTo>
                      <a:pt x="98" y="40"/>
                      <a:pt x="90" y="42"/>
                      <a:pt x="82" y="44"/>
                    </a:cubicBezTo>
                    <a:cubicBezTo>
                      <a:pt x="77" y="46"/>
                      <a:pt x="73" y="48"/>
                      <a:pt x="69" y="50"/>
                    </a:cubicBezTo>
                    <a:cubicBezTo>
                      <a:pt x="69" y="50"/>
                      <a:pt x="69" y="50"/>
                      <a:pt x="69" y="50"/>
                    </a:cubicBezTo>
                    <a:cubicBezTo>
                      <a:pt x="79" y="47"/>
                      <a:pt x="90" y="44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95" y="43"/>
                      <a:pt x="90" y="46"/>
                      <a:pt x="85" y="48"/>
                    </a:cubicBezTo>
                    <a:cubicBezTo>
                      <a:pt x="92" y="47"/>
                      <a:pt x="99" y="46"/>
                      <a:pt x="106" y="43"/>
                    </a:cubicBezTo>
                    <a:cubicBezTo>
                      <a:pt x="106" y="43"/>
                      <a:pt x="106" y="43"/>
                      <a:pt x="106" y="43"/>
                    </a:cubicBezTo>
                    <a:cubicBezTo>
                      <a:pt x="106" y="43"/>
                      <a:pt x="106" y="43"/>
                      <a:pt x="106" y="43"/>
                    </a:cubicBezTo>
                    <a:cubicBezTo>
                      <a:pt x="93" y="49"/>
                      <a:pt x="80" y="53"/>
                      <a:pt x="67" y="57"/>
                    </a:cubicBezTo>
                    <a:cubicBezTo>
                      <a:pt x="63" y="59"/>
                      <a:pt x="58" y="61"/>
                      <a:pt x="53" y="63"/>
                    </a:cubicBezTo>
                    <a:cubicBezTo>
                      <a:pt x="85" y="56"/>
                      <a:pt x="117" y="48"/>
                      <a:pt x="149" y="42"/>
                    </a:cubicBezTo>
                    <a:cubicBezTo>
                      <a:pt x="150" y="41"/>
                      <a:pt x="151" y="41"/>
                      <a:pt x="152" y="41"/>
                    </a:cubicBezTo>
                    <a:cubicBezTo>
                      <a:pt x="132" y="42"/>
                      <a:pt x="111" y="45"/>
                      <a:pt x="88" y="52"/>
                    </a:cubicBezTo>
                    <a:cubicBezTo>
                      <a:pt x="135" y="34"/>
                      <a:pt x="181" y="25"/>
                      <a:pt x="228" y="18"/>
                    </a:cubicBezTo>
                    <a:cubicBezTo>
                      <a:pt x="233" y="16"/>
                      <a:pt x="238" y="13"/>
                      <a:pt x="243" y="11"/>
                    </a:cubicBezTo>
                    <a:cubicBezTo>
                      <a:pt x="245" y="10"/>
                      <a:pt x="247" y="9"/>
                      <a:pt x="249" y="8"/>
                    </a:cubicBezTo>
                    <a:cubicBezTo>
                      <a:pt x="248" y="9"/>
                      <a:pt x="248" y="9"/>
                      <a:pt x="247" y="10"/>
                    </a:cubicBezTo>
                    <a:cubicBezTo>
                      <a:pt x="257" y="6"/>
                      <a:pt x="266" y="3"/>
                      <a:pt x="2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0" name="Freeform 324"/>
              <p:cNvSpPr>
                <a:spLocks noEditPoints="1"/>
              </p:cNvSpPr>
              <p:nvPr/>
            </p:nvSpPr>
            <p:spPr bwMode="auto">
              <a:xfrm>
                <a:off x="2004" y="2068"/>
                <a:ext cx="231" cy="54"/>
              </a:xfrm>
              <a:custGeom>
                <a:avLst/>
                <a:gdLst>
                  <a:gd name="T0" fmla="*/ 27 w 146"/>
                  <a:gd name="T1" fmla="*/ 18 h 34"/>
                  <a:gd name="T2" fmla="*/ 4 w 146"/>
                  <a:gd name="T3" fmla="*/ 24 h 34"/>
                  <a:gd name="T4" fmla="*/ 0 w 146"/>
                  <a:gd name="T5" fmla="*/ 26 h 34"/>
                  <a:gd name="T6" fmla="*/ 24 w 146"/>
                  <a:gd name="T7" fmla="*/ 20 h 34"/>
                  <a:gd name="T8" fmla="*/ 27 w 146"/>
                  <a:gd name="T9" fmla="*/ 18 h 34"/>
                  <a:gd name="T10" fmla="*/ 79 w 146"/>
                  <a:gd name="T11" fmla="*/ 7 h 34"/>
                  <a:gd name="T12" fmla="*/ 66 w 146"/>
                  <a:gd name="T13" fmla="*/ 10 h 34"/>
                  <a:gd name="T14" fmla="*/ 62 w 146"/>
                  <a:gd name="T15" fmla="*/ 10 h 34"/>
                  <a:gd name="T16" fmla="*/ 46 w 146"/>
                  <a:gd name="T17" fmla="*/ 14 h 34"/>
                  <a:gd name="T18" fmla="*/ 36 w 146"/>
                  <a:gd name="T19" fmla="*/ 17 h 34"/>
                  <a:gd name="T20" fmla="*/ 79 w 146"/>
                  <a:gd name="T21" fmla="*/ 7 h 34"/>
                  <a:gd name="T22" fmla="*/ 146 w 146"/>
                  <a:gd name="T23" fmla="*/ 0 h 34"/>
                  <a:gd name="T24" fmla="*/ 6 w 146"/>
                  <a:gd name="T25" fmla="*/ 34 h 34"/>
                  <a:gd name="T26" fmla="*/ 70 w 146"/>
                  <a:gd name="T27" fmla="*/ 23 h 34"/>
                  <a:gd name="T28" fmla="*/ 145 w 146"/>
                  <a:gd name="T29" fmla="*/ 1 h 34"/>
                  <a:gd name="T30" fmla="*/ 146 w 146"/>
                  <a:gd name="T3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6" h="34">
                    <a:moveTo>
                      <a:pt x="27" y="18"/>
                    </a:moveTo>
                    <a:cubicBezTo>
                      <a:pt x="19" y="20"/>
                      <a:pt x="12" y="22"/>
                      <a:pt x="4" y="24"/>
                    </a:cubicBezTo>
                    <a:cubicBezTo>
                      <a:pt x="2" y="25"/>
                      <a:pt x="1" y="25"/>
                      <a:pt x="0" y="26"/>
                    </a:cubicBezTo>
                    <a:cubicBezTo>
                      <a:pt x="8" y="24"/>
                      <a:pt x="16" y="22"/>
                      <a:pt x="24" y="20"/>
                    </a:cubicBezTo>
                    <a:cubicBezTo>
                      <a:pt x="25" y="20"/>
                      <a:pt x="26" y="19"/>
                      <a:pt x="27" y="18"/>
                    </a:cubicBezTo>
                    <a:moveTo>
                      <a:pt x="79" y="7"/>
                    </a:moveTo>
                    <a:cubicBezTo>
                      <a:pt x="75" y="8"/>
                      <a:pt x="70" y="9"/>
                      <a:pt x="66" y="10"/>
                    </a:cubicBezTo>
                    <a:cubicBezTo>
                      <a:pt x="65" y="10"/>
                      <a:pt x="63" y="10"/>
                      <a:pt x="62" y="10"/>
                    </a:cubicBezTo>
                    <a:cubicBezTo>
                      <a:pt x="57" y="11"/>
                      <a:pt x="51" y="13"/>
                      <a:pt x="46" y="14"/>
                    </a:cubicBezTo>
                    <a:cubicBezTo>
                      <a:pt x="43" y="15"/>
                      <a:pt x="39" y="16"/>
                      <a:pt x="36" y="17"/>
                    </a:cubicBezTo>
                    <a:cubicBezTo>
                      <a:pt x="50" y="14"/>
                      <a:pt x="64" y="10"/>
                      <a:pt x="79" y="7"/>
                    </a:cubicBezTo>
                    <a:moveTo>
                      <a:pt x="146" y="0"/>
                    </a:moveTo>
                    <a:cubicBezTo>
                      <a:pt x="99" y="7"/>
                      <a:pt x="53" y="16"/>
                      <a:pt x="6" y="34"/>
                    </a:cubicBezTo>
                    <a:cubicBezTo>
                      <a:pt x="29" y="27"/>
                      <a:pt x="50" y="24"/>
                      <a:pt x="70" y="23"/>
                    </a:cubicBezTo>
                    <a:cubicBezTo>
                      <a:pt x="95" y="16"/>
                      <a:pt x="120" y="9"/>
                      <a:pt x="145" y="1"/>
                    </a:cubicBezTo>
                    <a:cubicBezTo>
                      <a:pt x="145" y="0"/>
                      <a:pt x="146" y="0"/>
                      <a:pt x="1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1" name="Freeform 325"/>
              <p:cNvSpPr>
                <a:spLocks noEditPoints="1"/>
              </p:cNvSpPr>
              <p:nvPr/>
            </p:nvSpPr>
            <p:spPr bwMode="auto">
              <a:xfrm>
                <a:off x="1746" y="2200"/>
                <a:ext cx="95" cy="36"/>
              </a:xfrm>
              <a:custGeom>
                <a:avLst/>
                <a:gdLst>
                  <a:gd name="T0" fmla="*/ 9 w 60"/>
                  <a:gd name="T1" fmla="*/ 20 h 23"/>
                  <a:gd name="T2" fmla="*/ 3 w 60"/>
                  <a:gd name="T3" fmla="*/ 23 h 23"/>
                  <a:gd name="T4" fmla="*/ 4 w 60"/>
                  <a:gd name="T5" fmla="*/ 22 h 23"/>
                  <a:gd name="T6" fmla="*/ 9 w 60"/>
                  <a:gd name="T7" fmla="*/ 20 h 23"/>
                  <a:gd name="T8" fmla="*/ 19 w 60"/>
                  <a:gd name="T9" fmla="*/ 16 h 23"/>
                  <a:gd name="T10" fmla="*/ 0 w 60"/>
                  <a:gd name="T11" fmla="*/ 23 h 23"/>
                  <a:gd name="T12" fmla="*/ 0 w 60"/>
                  <a:gd name="T13" fmla="*/ 23 h 23"/>
                  <a:gd name="T14" fmla="*/ 19 w 60"/>
                  <a:gd name="T15" fmla="*/ 16 h 23"/>
                  <a:gd name="T16" fmla="*/ 60 w 60"/>
                  <a:gd name="T17" fmla="*/ 0 h 23"/>
                  <a:gd name="T18" fmla="*/ 49 w 60"/>
                  <a:gd name="T19" fmla="*/ 3 h 23"/>
                  <a:gd name="T20" fmla="*/ 19 w 60"/>
                  <a:gd name="T21" fmla="*/ 16 h 23"/>
                  <a:gd name="T22" fmla="*/ 19 w 60"/>
                  <a:gd name="T23" fmla="*/ 16 h 23"/>
                  <a:gd name="T24" fmla="*/ 9 w 60"/>
                  <a:gd name="T25" fmla="*/ 20 h 23"/>
                  <a:gd name="T26" fmla="*/ 60 w 60"/>
                  <a:gd name="T2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0" h="23">
                    <a:moveTo>
                      <a:pt x="9" y="20"/>
                    </a:moveTo>
                    <a:cubicBezTo>
                      <a:pt x="7" y="21"/>
                      <a:pt x="5" y="22"/>
                      <a:pt x="3" y="23"/>
                    </a:cubicBezTo>
                    <a:cubicBezTo>
                      <a:pt x="3" y="23"/>
                      <a:pt x="4" y="22"/>
                      <a:pt x="4" y="22"/>
                    </a:cubicBezTo>
                    <a:cubicBezTo>
                      <a:pt x="6" y="22"/>
                      <a:pt x="8" y="21"/>
                      <a:pt x="9" y="20"/>
                    </a:cubicBezTo>
                    <a:moveTo>
                      <a:pt x="19" y="16"/>
                    </a:moveTo>
                    <a:cubicBezTo>
                      <a:pt x="13" y="18"/>
                      <a:pt x="6" y="21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1"/>
                      <a:pt x="11" y="19"/>
                      <a:pt x="19" y="16"/>
                    </a:cubicBezTo>
                    <a:moveTo>
                      <a:pt x="60" y="0"/>
                    </a:moveTo>
                    <a:cubicBezTo>
                      <a:pt x="56" y="1"/>
                      <a:pt x="53" y="2"/>
                      <a:pt x="49" y="3"/>
                    </a:cubicBezTo>
                    <a:cubicBezTo>
                      <a:pt x="39" y="7"/>
                      <a:pt x="29" y="11"/>
                      <a:pt x="19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6" y="17"/>
                      <a:pt x="12" y="19"/>
                      <a:pt x="9" y="20"/>
                    </a:cubicBezTo>
                    <a:cubicBezTo>
                      <a:pt x="21" y="15"/>
                      <a:pt x="39" y="9"/>
                      <a:pt x="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2" name="Freeform 326"/>
              <p:cNvSpPr>
                <a:spLocks noEditPoints="1"/>
              </p:cNvSpPr>
              <p:nvPr/>
            </p:nvSpPr>
            <p:spPr bwMode="auto">
              <a:xfrm>
                <a:off x="1720" y="2156"/>
                <a:ext cx="287" cy="85"/>
              </a:xfrm>
              <a:custGeom>
                <a:avLst/>
                <a:gdLst>
                  <a:gd name="T0" fmla="*/ 35 w 181"/>
                  <a:gd name="T1" fmla="*/ 44 h 54"/>
                  <a:gd name="T2" fmla="*/ 35 w 181"/>
                  <a:gd name="T3" fmla="*/ 44 h 54"/>
                  <a:gd name="T4" fmla="*/ 16 w 181"/>
                  <a:gd name="T5" fmla="*/ 51 h 54"/>
                  <a:gd name="T6" fmla="*/ 19 w 181"/>
                  <a:gd name="T7" fmla="*/ 51 h 54"/>
                  <a:gd name="T8" fmla="*/ 25 w 181"/>
                  <a:gd name="T9" fmla="*/ 48 h 54"/>
                  <a:gd name="T10" fmla="*/ 35 w 181"/>
                  <a:gd name="T11" fmla="*/ 44 h 54"/>
                  <a:gd name="T12" fmla="*/ 65 w 181"/>
                  <a:gd name="T13" fmla="*/ 31 h 54"/>
                  <a:gd name="T14" fmla="*/ 43 w 181"/>
                  <a:gd name="T15" fmla="*/ 37 h 54"/>
                  <a:gd name="T16" fmla="*/ 0 w 181"/>
                  <a:gd name="T17" fmla="*/ 54 h 54"/>
                  <a:gd name="T18" fmla="*/ 6 w 181"/>
                  <a:gd name="T19" fmla="*/ 53 h 54"/>
                  <a:gd name="T20" fmla="*/ 16 w 181"/>
                  <a:gd name="T21" fmla="*/ 51 h 54"/>
                  <a:gd name="T22" fmla="*/ 35 w 181"/>
                  <a:gd name="T23" fmla="*/ 44 h 54"/>
                  <a:gd name="T24" fmla="*/ 35 w 181"/>
                  <a:gd name="T25" fmla="*/ 44 h 54"/>
                  <a:gd name="T26" fmla="*/ 35 w 181"/>
                  <a:gd name="T27" fmla="*/ 44 h 54"/>
                  <a:gd name="T28" fmla="*/ 35 w 181"/>
                  <a:gd name="T29" fmla="*/ 44 h 54"/>
                  <a:gd name="T30" fmla="*/ 65 w 181"/>
                  <a:gd name="T31" fmla="*/ 31 h 54"/>
                  <a:gd name="T32" fmla="*/ 181 w 181"/>
                  <a:gd name="T33" fmla="*/ 0 h 54"/>
                  <a:gd name="T34" fmla="*/ 172 w 181"/>
                  <a:gd name="T35" fmla="*/ 2 h 54"/>
                  <a:gd name="T36" fmla="*/ 152 w 181"/>
                  <a:gd name="T37" fmla="*/ 10 h 54"/>
                  <a:gd name="T38" fmla="*/ 137 w 181"/>
                  <a:gd name="T39" fmla="*/ 14 h 54"/>
                  <a:gd name="T40" fmla="*/ 121 w 181"/>
                  <a:gd name="T41" fmla="*/ 16 h 54"/>
                  <a:gd name="T42" fmla="*/ 76 w 181"/>
                  <a:gd name="T43" fmla="*/ 28 h 54"/>
                  <a:gd name="T44" fmla="*/ 25 w 181"/>
                  <a:gd name="T45" fmla="*/ 48 h 54"/>
                  <a:gd name="T46" fmla="*/ 20 w 181"/>
                  <a:gd name="T47" fmla="*/ 50 h 54"/>
                  <a:gd name="T48" fmla="*/ 36 w 181"/>
                  <a:gd name="T49" fmla="*/ 47 h 54"/>
                  <a:gd name="T50" fmla="*/ 67 w 181"/>
                  <a:gd name="T51" fmla="*/ 36 h 54"/>
                  <a:gd name="T52" fmla="*/ 55 w 181"/>
                  <a:gd name="T53" fmla="*/ 41 h 54"/>
                  <a:gd name="T54" fmla="*/ 44 w 181"/>
                  <a:gd name="T55" fmla="*/ 45 h 54"/>
                  <a:gd name="T56" fmla="*/ 76 w 181"/>
                  <a:gd name="T57" fmla="*/ 38 h 54"/>
                  <a:gd name="T58" fmla="*/ 181 w 181"/>
                  <a:gd name="T5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81" h="54">
                    <a:moveTo>
                      <a:pt x="35" y="44"/>
                    </a:moveTo>
                    <a:cubicBezTo>
                      <a:pt x="35" y="44"/>
                      <a:pt x="35" y="44"/>
                      <a:pt x="35" y="44"/>
                    </a:cubicBezTo>
                    <a:cubicBezTo>
                      <a:pt x="27" y="47"/>
                      <a:pt x="21" y="49"/>
                      <a:pt x="16" y="51"/>
                    </a:cubicBezTo>
                    <a:cubicBezTo>
                      <a:pt x="17" y="51"/>
                      <a:pt x="18" y="51"/>
                      <a:pt x="19" y="51"/>
                    </a:cubicBezTo>
                    <a:cubicBezTo>
                      <a:pt x="21" y="50"/>
                      <a:pt x="23" y="49"/>
                      <a:pt x="25" y="48"/>
                    </a:cubicBezTo>
                    <a:cubicBezTo>
                      <a:pt x="28" y="47"/>
                      <a:pt x="32" y="45"/>
                      <a:pt x="35" y="44"/>
                    </a:cubicBezTo>
                    <a:moveTo>
                      <a:pt x="65" y="31"/>
                    </a:moveTo>
                    <a:cubicBezTo>
                      <a:pt x="58" y="33"/>
                      <a:pt x="50" y="35"/>
                      <a:pt x="43" y="37"/>
                    </a:cubicBezTo>
                    <a:cubicBezTo>
                      <a:pt x="28" y="43"/>
                      <a:pt x="14" y="48"/>
                      <a:pt x="0" y="54"/>
                    </a:cubicBezTo>
                    <a:cubicBezTo>
                      <a:pt x="2" y="54"/>
                      <a:pt x="4" y="53"/>
                      <a:pt x="6" y="53"/>
                    </a:cubicBezTo>
                    <a:cubicBezTo>
                      <a:pt x="9" y="52"/>
                      <a:pt x="13" y="52"/>
                      <a:pt x="16" y="51"/>
                    </a:cubicBezTo>
                    <a:cubicBezTo>
                      <a:pt x="22" y="49"/>
                      <a:pt x="29" y="46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45" y="39"/>
                      <a:pt x="55" y="35"/>
                      <a:pt x="65" y="31"/>
                    </a:cubicBezTo>
                    <a:moveTo>
                      <a:pt x="181" y="0"/>
                    </a:moveTo>
                    <a:cubicBezTo>
                      <a:pt x="178" y="1"/>
                      <a:pt x="175" y="1"/>
                      <a:pt x="172" y="2"/>
                    </a:cubicBezTo>
                    <a:cubicBezTo>
                      <a:pt x="165" y="5"/>
                      <a:pt x="159" y="8"/>
                      <a:pt x="152" y="10"/>
                    </a:cubicBezTo>
                    <a:cubicBezTo>
                      <a:pt x="137" y="14"/>
                      <a:pt x="137" y="14"/>
                      <a:pt x="137" y="14"/>
                    </a:cubicBezTo>
                    <a:cubicBezTo>
                      <a:pt x="131" y="15"/>
                      <a:pt x="126" y="15"/>
                      <a:pt x="121" y="16"/>
                    </a:cubicBezTo>
                    <a:cubicBezTo>
                      <a:pt x="106" y="20"/>
                      <a:pt x="91" y="24"/>
                      <a:pt x="76" y="28"/>
                    </a:cubicBezTo>
                    <a:cubicBezTo>
                      <a:pt x="55" y="37"/>
                      <a:pt x="37" y="43"/>
                      <a:pt x="25" y="48"/>
                    </a:cubicBezTo>
                    <a:cubicBezTo>
                      <a:pt x="24" y="49"/>
                      <a:pt x="22" y="50"/>
                      <a:pt x="20" y="50"/>
                    </a:cubicBezTo>
                    <a:cubicBezTo>
                      <a:pt x="26" y="49"/>
                      <a:pt x="31" y="48"/>
                      <a:pt x="36" y="47"/>
                    </a:cubicBezTo>
                    <a:cubicBezTo>
                      <a:pt x="46" y="43"/>
                      <a:pt x="57" y="39"/>
                      <a:pt x="67" y="36"/>
                    </a:cubicBezTo>
                    <a:cubicBezTo>
                      <a:pt x="61" y="38"/>
                      <a:pt x="57" y="40"/>
                      <a:pt x="55" y="41"/>
                    </a:cubicBezTo>
                    <a:cubicBezTo>
                      <a:pt x="51" y="43"/>
                      <a:pt x="48" y="44"/>
                      <a:pt x="44" y="45"/>
                    </a:cubicBezTo>
                    <a:cubicBezTo>
                      <a:pt x="55" y="43"/>
                      <a:pt x="65" y="41"/>
                      <a:pt x="76" y="38"/>
                    </a:cubicBezTo>
                    <a:cubicBezTo>
                      <a:pt x="112" y="26"/>
                      <a:pt x="147" y="14"/>
                      <a:pt x="18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3" name="Freeform 327"/>
              <p:cNvSpPr>
                <a:spLocks/>
              </p:cNvSpPr>
              <p:nvPr/>
            </p:nvSpPr>
            <p:spPr bwMode="auto">
              <a:xfrm>
                <a:off x="1508" y="2270"/>
                <a:ext cx="173" cy="92"/>
              </a:xfrm>
              <a:custGeom>
                <a:avLst/>
                <a:gdLst>
                  <a:gd name="T0" fmla="*/ 109 w 109"/>
                  <a:gd name="T1" fmla="*/ 0 h 58"/>
                  <a:gd name="T2" fmla="*/ 107 w 109"/>
                  <a:gd name="T3" fmla="*/ 1 h 58"/>
                  <a:gd name="T4" fmla="*/ 24 w 109"/>
                  <a:gd name="T5" fmla="*/ 40 h 58"/>
                  <a:gd name="T6" fmla="*/ 0 w 109"/>
                  <a:gd name="T7" fmla="*/ 58 h 58"/>
                  <a:gd name="T8" fmla="*/ 109 w 109"/>
                  <a:gd name="T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9" h="58">
                    <a:moveTo>
                      <a:pt x="109" y="0"/>
                    </a:moveTo>
                    <a:cubicBezTo>
                      <a:pt x="108" y="0"/>
                      <a:pt x="108" y="1"/>
                      <a:pt x="107" y="1"/>
                    </a:cubicBezTo>
                    <a:cubicBezTo>
                      <a:pt x="78" y="13"/>
                      <a:pt x="51" y="26"/>
                      <a:pt x="24" y="40"/>
                    </a:cubicBezTo>
                    <a:cubicBezTo>
                      <a:pt x="15" y="46"/>
                      <a:pt x="7" y="52"/>
                      <a:pt x="0" y="58"/>
                    </a:cubicBezTo>
                    <a:cubicBezTo>
                      <a:pt x="35" y="38"/>
                      <a:pt x="71" y="19"/>
                      <a:pt x="1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4" name="Freeform 328"/>
              <p:cNvSpPr>
                <a:spLocks/>
              </p:cNvSpPr>
              <p:nvPr/>
            </p:nvSpPr>
            <p:spPr bwMode="auto">
              <a:xfrm>
                <a:off x="1424" y="2240"/>
                <a:ext cx="361" cy="157"/>
              </a:xfrm>
              <a:custGeom>
                <a:avLst/>
                <a:gdLst>
                  <a:gd name="T0" fmla="*/ 227 w 228"/>
                  <a:gd name="T1" fmla="*/ 0 h 99"/>
                  <a:gd name="T2" fmla="*/ 178 w 228"/>
                  <a:gd name="T3" fmla="*/ 13 h 99"/>
                  <a:gd name="T4" fmla="*/ 162 w 228"/>
                  <a:gd name="T5" fmla="*/ 19 h 99"/>
                  <a:gd name="T6" fmla="*/ 53 w 228"/>
                  <a:gd name="T7" fmla="*/ 77 h 99"/>
                  <a:gd name="T8" fmla="*/ 77 w 228"/>
                  <a:gd name="T9" fmla="*/ 59 h 99"/>
                  <a:gd name="T10" fmla="*/ 0 w 228"/>
                  <a:gd name="T11" fmla="*/ 99 h 99"/>
                  <a:gd name="T12" fmla="*/ 4 w 228"/>
                  <a:gd name="T13" fmla="*/ 97 h 99"/>
                  <a:gd name="T14" fmla="*/ 202 w 228"/>
                  <a:gd name="T15" fmla="*/ 16 h 99"/>
                  <a:gd name="T16" fmla="*/ 227 w 228"/>
                  <a:gd name="T1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" h="99">
                    <a:moveTo>
                      <a:pt x="227" y="0"/>
                    </a:moveTo>
                    <a:cubicBezTo>
                      <a:pt x="210" y="4"/>
                      <a:pt x="194" y="10"/>
                      <a:pt x="178" y="13"/>
                    </a:cubicBezTo>
                    <a:cubicBezTo>
                      <a:pt x="172" y="15"/>
                      <a:pt x="167" y="17"/>
                      <a:pt x="162" y="19"/>
                    </a:cubicBezTo>
                    <a:cubicBezTo>
                      <a:pt x="124" y="38"/>
                      <a:pt x="88" y="57"/>
                      <a:pt x="53" y="77"/>
                    </a:cubicBezTo>
                    <a:cubicBezTo>
                      <a:pt x="60" y="71"/>
                      <a:pt x="68" y="65"/>
                      <a:pt x="77" y="59"/>
                    </a:cubicBezTo>
                    <a:cubicBezTo>
                      <a:pt x="51" y="72"/>
                      <a:pt x="25" y="85"/>
                      <a:pt x="0" y="99"/>
                    </a:cubicBezTo>
                    <a:cubicBezTo>
                      <a:pt x="1" y="99"/>
                      <a:pt x="2" y="98"/>
                      <a:pt x="4" y="97"/>
                    </a:cubicBezTo>
                    <a:cubicBezTo>
                      <a:pt x="66" y="74"/>
                      <a:pt x="134" y="47"/>
                      <a:pt x="202" y="16"/>
                    </a:cubicBezTo>
                    <a:cubicBezTo>
                      <a:pt x="209" y="14"/>
                      <a:pt x="228" y="8"/>
                      <a:pt x="2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5" name="Freeform 329"/>
              <p:cNvSpPr>
                <a:spLocks noEditPoints="1"/>
              </p:cNvSpPr>
              <p:nvPr/>
            </p:nvSpPr>
            <p:spPr bwMode="auto">
              <a:xfrm>
                <a:off x="1230" y="2262"/>
                <a:ext cx="466" cy="211"/>
              </a:xfrm>
              <a:custGeom>
                <a:avLst/>
                <a:gdLst>
                  <a:gd name="T0" fmla="*/ 96 w 294"/>
                  <a:gd name="T1" fmla="*/ 70 h 133"/>
                  <a:gd name="T2" fmla="*/ 91 w 294"/>
                  <a:gd name="T3" fmla="*/ 72 h 133"/>
                  <a:gd name="T4" fmla="*/ 70 w 294"/>
                  <a:gd name="T5" fmla="*/ 84 h 133"/>
                  <a:gd name="T6" fmla="*/ 0 w 294"/>
                  <a:gd name="T7" fmla="*/ 133 h 133"/>
                  <a:gd name="T8" fmla="*/ 96 w 294"/>
                  <a:gd name="T9" fmla="*/ 70 h 133"/>
                  <a:gd name="T10" fmla="*/ 131 w 294"/>
                  <a:gd name="T11" fmla="*/ 57 h 133"/>
                  <a:gd name="T12" fmla="*/ 117 w 294"/>
                  <a:gd name="T13" fmla="*/ 63 h 133"/>
                  <a:gd name="T14" fmla="*/ 107 w 294"/>
                  <a:gd name="T15" fmla="*/ 67 h 133"/>
                  <a:gd name="T16" fmla="*/ 40 w 294"/>
                  <a:gd name="T17" fmla="*/ 122 h 133"/>
                  <a:gd name="T18" fmla="*/ 131 w 294"/>
                  <a:gd name="T19" fmla="*/ 57 h 133"/>
                  <a:gd name="T20" fmla="*/ 211 w 294"/>
                  <a:gd name="T21" fmla="*/ 21 h 133"/>
                  <a:gd name="T22" fmla="*/ 198 w 294"/>
                  <a:gd name="T23" fmla="*/ 25 h 133"/>
                  <a:gd name="T24" fmla="*/ 188 w 294"/>
                  <a:gd name="T25" fmla="*/ 30 h 133"/>
                  <a:gd name="T26" fmla="*/ 195 w 294"/>
                  <a:gd name="T27" fmla="*/ 28 h 133"/>
                  <a:gd name="T28" fmla="*/ 211 w 294"/>
                  <a:gd name="T29" fmla="*/ 21 h 133"/>
                  <a:gd name="T30" fmla="*/ 294 w 294"/>
                  <a:gd name="T31" fmla="*/ 0 h 133"/>
                  <a:gd name="T32" fmla="*/ 284 w 294"/>
                  <a:gd name="T33" fmla="*/ 1 h 133"/>
                  <a:gd name="T34" fmla="*/ 233 w 294"/>
                  <a:gd name="T35" fmla="*/ 25 h 133"/>
                  <a:gd name="T36" fmla="*/ 261 w 294"/>
                  <a:gd name="T37" fmla="*/ 14 h 133"/>
                  <a:gd name="T38" fmla="*/ 260 w 294"/>
                  <a:gd name="T39" fmla="*/ 14 h 133"/>
                  <a:gd name="T40" fmla="*/ 289 w 294"/>
                  <a:gd name="T41" fmla="*/ 3 h 133"/>
                  <a:gd name="T42" fmla="*/ 294 w 294"/>
                  <a:gd name="T43" fmla="*/ 0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94" h="133">
                    <a:moveTo>
                      <a:pt x="96" y="70"/>
                    </a:moveTo>
                    <a:cubicBezTo>
                      <a:pt x="94" y="71"/>
                      <a:pt x="93" y="71"/>
                      <a:pt x="91" y="72"/>
                    </a:cubicBezTo>
                    <a:cubicBezTo>
                      <a:pt x="84" y="77"/>
                      <a:pt x="76" y="81"/>
                      <a:pt x="70" y="84"/>
                    </a:cubicBezTo>
                    <a:cubicBezTo>
                      <a:pt x="33" y="101"/>
                      <a:pt x="17" y="117"/>
                      <a:pt x="0" y="133"/>
                    </a:cubicBezTo>
                    <a:cubicBezTo>
                      <a:pt x="31" y="114"/>
                      <a:pt x="68" y="88"/>
                      <a:pt x="96" y="70"/>
                    </a:cubicBezTo>
                    <a:moveTo>
                      <a:pt x="131" y="57"/>
                    </a:moveTo>
                    <a:cubicBezTo>
                      <a:pt x="126" y="59"/>
                      <a:pt x="122" y="61"/>
                      <a:pt x="117" y="63"/>
                    </a:cubicBezTo>
                    <a:cubicBezTo>
                      <a:pt x="114" y="65"/>
                      <a:pt x="110" y="66"/>
                      <a:pt x="107" y="67"/>
                    </a:cubicBezTo>
                    <a:cubicBezTo>
                      <a:pt x="90" y="85"/>
                      <a:pt x="62" y="113"/>
                      <a:pt x="40" y="122"/>
                    </a:cubicBezTo>
                    <a:cubicBezTo>
                      <a:pt x="91" y="106"/>
                      <a:pt x="94" y="80"/>
                      <a:pt x="131" y="57"/>
                    </a:cubicBezTo>
                    <a:moveTo>
                      <a:pt x="211" y="21"/>
                    </a:moveTo>
                    <a:cubicBezTo>
                      <a:pt x="207" y="22"/>
                      <a:pt x="202" y="23"/>
                      <a:pt x="198" y="25"/>
                    </a:cubicBezTo>
                    <a:cubicBezTo>
                      <a:pt x="195" y="26"/>
                      <a:pt x="191" y="28"/>
                      <a:pt x="188" y="30"/>
                    </a:cubicBezTo>
                    <a:cubicBezTo>
                      <a:pt x="190" y="29"/>
                      <a:pt x="193" y="28"/>
                      <a:pt x="195" y="28"/>
                    </a:cubicBezTo>
                    <a:cubicBezTo>
                      <a:pt x="201" y="25"/>
                      <a:pt x="206" y="23"/>
                      <a:pt x="211" y="21"/>
                    </a:cubicBezTo>
                    <a:moveTo>
                      <a:pt x="294" y="0"/>
                    </a:moveTo>
                    <a:cubicBezTo>
                      <a:pt x="291" y="1"/>
                      <a:pt x="287" y="1"/>
                      <a:pt x="284" y="1"/>
                    </a:cubicBezTo>
                    <a:cubicBezTo>
                      <a:pt x="266" y="9"/>
                      <a:pt x="249" y="17"/>
                      <a:pt x="233" y="25"/>
                    </a:cubicBezTo>
                    <a:cubicBezTo>
                      <a:pt x="242" y="21"/>
                      <a:pt x="251" y="17"/>
                      <a:pt x="261" y="14"/>
                    </a:cubicBezTo>
                    <a:cubicBezTo>
                      <a:pt x="260" y="14"/>
                      <a:pt x="260" y="14"/>
                      <a:pt x="260" y="14"/>
                    </a:cubicBezTo>
                    <a:cubicBezTo>
                      <a:pt x="259" y="14"/>
                      <a:pt x="268" y="11"/>
                      <a:pt x="289" y="3"/>
                    </a:cubicBezTo>
                    <a:cubicBezTo>
                      <a:pt x="290" y="2"/>
                      <a:pt x="292" y="1"/>
                      <a:pt x="2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6" name="Freeform 330"/>
              <p:cNvSpPr>
                <a:spLocks noEditPoints="1"/>
              </p:cNvSpPr>
              <p:nvPr/>
            </p:nvSpPr>
            <p:spPr bwMode="auto">
              <a:xfrm>
                <a:off x="1229" y="2262"/>
                <a:ext cx="471" cy="212"/>
              </a:xfrm>
              <a:custGeom>
                <a:avLst/>
                <a:gdLst>
                  <a:gd name="T0" fmla="*/ 273 w 297"/>
                  <a:gd name="T1" fmla="*/ 0 h 134"/>
                  <a:gd name="T2" fmla="*/ 212 w 297"/>
                  <a:gd name="T3" fmla="*/ 21 h 134"/>
                  <a:gd name="T4" fmla="*/ 196 w 297"/>
                  <a:gd name="T5" fmla="*/ 28 h 134"/>
                  <a:gd name="T6" fmla="*/ 189 w 297"/>
                  <a:gd name="T7" fmla="*/ 30 h 134"/>
                  <a:gd name="T8" fmla="*/ 132 w 297"/>
                  <a:gd name="T9" fmla="*/ 57 h 134"/>
                  <a:gd name="T10" fmla="*/ 41 w 297"/>
                  <a:gd name="T11" fmla="*/ 122 h 134"/>
                  <a:gd name="T12" fmla="*/ 108 w 297"/>
                  <a:gd name="T13" fmla="*/ 67 h 134"/>
                  <a:gd name="T14" fmla="*/ 97 w 297"/>
                  <a:gd name="T15" fmla="*/ 70 h 134"/>
                  <a:gd name="T16" fmla="*/ 1 w 297"/>
                  <a:gd name="T17" fmla="*/ 133 h 134"/>
                  <a:gd name="T18" fmla="*/ 0 w 297"/>
                  <a:gd name="T19" fmla="*/ 134 h 134"/>
                  <a:gd name="T20" fmla="*/ 35 w 297"/>
                  <a:gd name="T21" fmla="*/ 126 h 134"/>
                  <a:gd name="T22" fmla="*/ 38 w 297"/>
                  <a:gd name="T23" fmla="*/ 125 h 134"/>
                  <a:gd name="T24" fmla="*/ 99 w 297"/>
                  <a:gd name="T25" fmla="*/ 96 h 134"/>
                  <a:gd name="T26" fmla="*/ 234 w 297"/>
                  <a:gd name="T27" fmla="*/ 25 h 134"/>
                  <a:gd name="T28" fmla="*/ 285 w 297"/>
                  <a:gd name="T29" fmla="*/ 1 h 134"/>
                  <a:gd name="T30" fmla="*/ 281 w 297"/>
                  <a:gd name="T31" fmla="*/ 1 h 134"/>
                  <a:gd name="T32" fmla="*/ 273 w 297"/>
                  <a:gd name="T33" fmla="*/ 0 h 134"/>
                  <a:gd name="T34" fmla="*/ 297 w 297"/>
                  <a:gd name="T35" fmla="*/ 0 h 134"/>
                  <a:gd name="T36" fmla="*/ 295 w 297"/>
                  <a:gd name="T37" fmla="*/ 0 h 134"/>
                  <a:gd name="T38" fmla="*/ 290 w 297"/>
                  <a:gd name="T39" fmla="*/ 3 h 134"/>
                  <a:gd name="T40" fmla="*/ 292 w 297"/>
                  <a:gd name="T41" fmla="*/ 2 h 134"/>
                  <a:gd name="T42" fmla="*/ 292 w 297"/>
                  <a:gd name="T43" fmla="*/ 2 h 134"/>
                  <a:gd name="T44" fmla="*/ 292 w 297"/>
                  <a:gd name="T45" fmla="*/ 2 h 134"/>
                  <a:gd name="T46" fmla="*/ 297 w 297"/>
                  <a:gd name="T47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7" h="134">
                    <a:moveTo>
                      <a:pt x="273" y="0"/>
                    </a:moveTo>
                    <a:cubicBezTo>
                      <a:pt x="253" y="8"/>
                      <a:pt x="232" y="15"/>
                      <a:pt x="212" y="21"/>
                    </a:cubicBezTo>
                    <a:cubicBezTo>
                      <a:pt x="207" y="23"/>
                      <a:pt x="202" y="25"/>
                      <a:pt x="196" y="28"/>
                    </a:cubicBezTo>
                    <a:cubicBezTo>
                      <a:pt x="194" y="28"/>
                      <a:pt x="191" y="29"/>
                      <a:pt x="189" y="30"/>
                    </a:cubicBezTo>
                    <a:cubicBezTo>
                      <a:pt x="170" y="39"/>
                      <a:pt x="152" y="48"/>
                      <a:pt x="132" y="57"/>
                    </a:cubicBezTo>
                    <a:cubicBezTo>
                      <a:pt x="95" y="80"/>
                      <a:pt x="92" y="106"/>
                      <a:pt x="41" y="122"/>
                    </a:cubicBezTo>
                    <a:cubicBezTo>
                      <a:pt x="63" y="113"/>
                      <a:pt x="91" y="85"/>
                      <a:pt x="108" y="67"/>
                    </a:cubicBezTo>
                    <a:cubicBezTo>
                      <a:pt x="104" y="68"/>
                      <a:pt x="100" y="69"/>
                      <a:pt x="97" y="70"/>
                    </a:cubicBezTo>
                    <a:cubicBezTo>
                      <a:pt x="69" y="88"/>
                      <a:pt x="32" y="114"/>
                      <a:pt x="1" y="133"/>
                    </a:cubicBezTo>
                    <a:cubicBezTo>
                      <a:pt x="1" y="133"/>
                      <a:pt x="0" y="134"/>
                      <a:pt x="0" y="134"/>
                    </a:cubicBezTo>
                    <a:cubicBezTo>
                      <a:pt x="11" y="131"/>
                      <a:pt x="23" y="129"/>
                      <a:pt x="35" y="126"/>
                    </a:cubicBezTo>
                    <a:cubicBezTo>
                      <a:pt x="36" y="126"/>
                      <a:pt x="37" y="125"/>
                      <a:pt x="38" y="125"/>
                    </a:cubicBezTo>
                    <a:cubicBezTo>
                      <a:pt x="59" y="115"/>
                      <a:pt x="79" y="106"/>
                      <a:pt x="99" y="96"/>
                    </a:cubicBezTo>
                    <a:cubicBezTo>
                      <a:pt x="131" y="71"/>
                      <a:pt x="181" y="47"/>
                      <a:pt x="234" y="25"/>
                    </a:cubicBezTo>
                    <a:cubicBezTo>
                      <a:pt x="250" y="17"/>
                      <a:pt x="267" y="9"/>
                      <a:pt x="285" y="1"/>
                    </a:cubicBezTo>
                    <a:cubicBezTo>
                      <a:pt x="283" y="1"/>
                      <a:pt x="282" y="1"/>
                      <a:pt x="281" y="1"/>
                    </a:cubicBezTo>
                    <a:cubicBezTo>
                      <a:pt x="278" y="1"/>
                      <a:pt x="276" y="1"/>
                      <a:pt x="273" y="0"/>
                    </a:cubicBezTo>
                    <a:moveTo>
                      <a:pt x="297" y="0"/>
                    </a:moveTo>
                    <a:cubicBezTo>
                      <a:pt x="296" y="0"/>
                      <a:pt x="296" y="0"/>
                      <a:pt x="295" y="0"/>
                    </a:cubicBezTo>
                    <a:cubicBezTo>
                      <a:pt x="293" y="1"/>
                      <a:pt x="291" y="2"/>
                      <a:pt x="290" y="3"/>
                    </a:cubicBezTo>
                    <a:cubicBezTo>
                      <a:pt x="290" y="2"/>
                      <a:pt x="291" y="2"/>
                      <a:pt x="292" y="2"/>
                    </a:cubicBezTo>
                    <a:cubicBezTo>
                      <a:pt x="292" y="2"/>
                      <a:pt x="292" y="2"/>
                      <a:pt x="292" y="2"/>
                    </a:cubicBezTo>
                    <a:cubicBezTo>
                      <a:pt x="292" y="2"/>
                      <a:pt x="292" y="2"/>
                      <a:pt x="292" y="2"/>
                    </a:cubicBezTo>
                    <a:cubicBezTo>
                      <a:pt x="294" y="1"/>
                      <a:pt x="295" y="0"/>
                      <a:pt x="2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7" name="Freeform 331"/>
              <p:cNvSpPr>
                <a:spLocks/>
              </p:cNvSpPr>
              <p:nvPr/>
            </p:nvSpPr>
            <p:spPr bwMode="auto">
              <a:xfrm>
                <a:off x="1644" y="2267"/>
                <a:ext cx="43" cy="17"/>
              </a:xfrm>
              <a:custGeom>
                <a:avLst/>
                <a:gdLst>
                  <a:gd name="T0" fmla="*/ 27 w 27"/>
                  <a:gd name="T1" fmla="*/ 0 h 11"/>
                  <a:gd name="T2" fmla="*/ 0 w 27"/>
                  <a:gd name="T3" fmla="*/ 11 h 11"/>
                  <a:gd name="T4" fmla="*/ 21 w 27"/>
                  <a:gd name="T5" fmla="*/ 3 h 11"/>
                  <a:gd name="T6" fmla="*/ 25 w 27"/>
                  <a:gd name="T7" fmla="*/ 1 h 11"/>
                  <a:gd name="T8" fmla="*/ 27 w 27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7" y="0"/>
                    </a:moveTo>
                    <a:cubicBezTo>
                      <a:pt x="18" y="3"/>
                      <a:pt x="9" y="7"/>
                      <a:pt x="0" y="11"/>
                    </a:cubicBezTo>
                    <a:cubicBezTo>
                      <a:pt x="2" y="10"/>
                      <a:pt x="10" y="7"/>
                      <a:pt x="21" y="3"/>
                    </a:cubicBezTo>
                    <a:cubicBezTo>
                      <a:pt x="22" y="2"/>
                      <a:pt x="24" y="2"/>
                      <a:pt x="25" y="1"/>
                    </a:cubicBezTo>
                    <a:cubicBezTo>
                      <a:pt x="26" y="1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8" name="Freeform 332"/>
              <p:cNvSpPr>
                <a:spLocks/>
              </p:cNvSpPr>
              <p:nvPr/>
            </p:nvSpPr>
            <p:spPr bwMode="auto">
              <a:xfrm>
                <a:off x="1684" y="2265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2 w 5"/>
                  <a:gd name="T3" fmla="*/ 1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4" y="0"/>
                      <a:pt x="3" y="0"/>
                      <a:pt x="2" y="1"/>
                    </a:cubicBezTo>
                    <a:cubicBezTo>
                      <a:pt x="2" y="1"/>
                      <a:pt x="1" y="2"/>
                      <a:pt x="0" y="2"/>
                    </a:cubicBezTo>
                    <a:cubicBezTo>
                      <a:pt x="2" y="1"/>
                      <a:pt x="4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9" name="Freeform 333"/>
              <p:cNvSpPr>
                <a:spLocks/>
              </p:cNvSpPr>
              <p:nvPr/>
            </p:nvSpPr>
            <p:spPr bwMode="auto">
              <a:xfrm>
                <a:off x="1273" y="2336"/>
                <a:ext cx="159" cy="73"/>
              </a:xfrm>
              <a:custGeom>
                <a:avLst/>
                <a:gdLst>
                  <a:gd name="T0" fmla="*/ 97 w 100"/>
                  <a:gd name="T1" fmla="*/ 0 h 46"/>
                  <a:gd name="T2" fmla="*/ 75 w 100"/>
                  <a:gd name="T3" fmla="*/ 7 h 46"/>
                  <a:gd name="T4" fmla="*/ 3 w 100"/>
                  <a:gd name="T5" fmla="*/ 45 h 46"/>
                  <a:gd name="T6" fmla="*/ 0 w 100"/>
                  <a:gd name="T7" fmla="*/ 46 h 46"/>
                  <a:gd name="T8" fmla="*/ 64 w 100"/>
                  <a:gd name="T9" fmla="*/ 25 h 46"/>
                  <a:gd name="T10" fmla="*/ 96 w 100"/>
                  <a:gd name="T11" fmla="*/ 3 h 46"/>
                  <a:gd name="T12" fmla="*/ 100 w 100"/>
                  <a:gd name="T13" fmla="*/ 1 h 46"/>
                  <a:gd name="T14" fmla="*/ 91 w 100"/>
                  <a:gd name="T15" fmla="*/ 4 h 46"/>
                  <a:gd name="T16" fmla="*/ 97 w 100"/>
                  <a:gd name="T1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0" h="46">
                    <a:moveTo>
                      <a:pt x="97" y="0"/>
                    </a:moveTo>
                    <a:cubicBezTo>
                      <a:pt x="89" y="2"/>
                      <a:pt x="82" y="5"/>
                      <a:pt x="75" y="7"/>
                    </a:cubicBezTo>
                    <a:cubicBezTo>
                      <a:pt x="49" y="24"/>
                      <a:pt x="24" y="38"/>
                      <a:pt x="3" y="45"/>
                    </a:cubicBezTo>
                    <a:cubicBezTo>
                      <a:pt x="2" y="45"/>
                      <a:pt x="1" y="46"/>
                      <a:pt x="0" y="46"/>
                    </a:cubicBezTo>
                    <a:cubicBezTo>
                      <a:pt x="22" y="39"/>
                      <a:pt x="43" y="35"/>
                      <a:pt x="64" y="25"/>
                    </a:cubicBezTo>
                    <a:cubicBezTo>
                      <a:pt x="75" y="20"/>
                      <a:pt x="85" y="6"/>
                      <a:pt x="96" y="3"/>
                    </a:cubicBezTo>
                    <a:cubicBezTo>
                      <a:pt x="97" y="2"/>
                      <a:pt x="99" y="2"/>
                      <a:pt x="100" y="1"/>
                    </a:cubicBezTo>
                    <a:cubicBezTo>
                      <a:pt x="97" y="2"/>
                      <a:pt x="94" y="3"/>
                      <a:pt x="91" y="4"/>
                    </a:cubicBezTo>
                    <a:cubicBezTo>
                      <a:pt x="93" y="2"/>
                      <a:pt x="95" y="1"/>
                      <a:pt x="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0" name="Freeform 334"/>
              <p:cNvSpPr>
                <a:spLocks noEditPoints="1"/>
              </p:cNvSpPr>
              <p:nvPr/>
            </p:nvSpPr>
            <p:spPr bwMode="auto">
              <a:xfrm>
                <a:off x="1278" y="2320"/>
                <a:ext cx="192" cy="88"/>
              </a:xfrm>
              <a:custGeom>
                <a:avLst/>
                <a:gdLst>
                  <a:gd name="T0" fmla="*/ 72 w 121"/>
                  <a:gd name="T1" fmla="*/ 17 h 55"/>
                  <a:gd name="T2" fmla="*/ 57 w 121"/>
                  <a:gd name="T3" fmla="*/ 22 h 55"/>
                  <a:gd name="T4" fmla="*/ 0 w 121"/>
                  <a:gd name="T5" fmla="*/ 55 h 55"/>
                  <a:gd name="T6" fmla="*/ 72 w 121"/>
                  <a:gd name="T7" fmla="*/ 17 h 55"/>
                  <a:gd name="T8" fmla="*/ 121 w 121"/>
                  <a:gd name="T9" fmla="*/ 0 h 55"/>
                  <a:gd name="T10" fmla="*/ 119 w 121"/>
                  <a:gd name="T11" fmla="*/ 1 h 55"/>
                  <a:gd name="T12" fmla="*/ 94 w 121"/>
                  <a:gd name="T13" fmla="*/ 10 h 55"/>
                  <a:gd name="T14" fmla="*/ 88 w 121"/>
                  <a:gd name="T15" fmla="*/ 14 h 55"/>
                  <a:gd name="T16" fmla="*/ 97 w 121"/>
                  <a:gd name="T17" fmla="*/ 11 h 55"/>
                  <a:gd name="T18" fmla="*/ 121 w 121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55">
                    <a:moveTo>
                      <a:pt x="72" y="17"/>
                    </a:moveTo>
                    <a:cubicBezTo>
                      <a:pt x="67" y="19"/>
                      <a:pt x="62" y="21"/>
                      <a:pt x="57" y="22"/>
                    </a:cubicBezTo>
                    <a:cubicBezTo>
                      <a:pt x="37" y="32"/>
                      <a:pt x="17" y="43"/>
                      <a:pt x="0" y="55"/>
                    </a:cubicBezTo>
                    <a:cubicBezTo>
                      <a:pt x="21" y="48"/>
                      <a:pt x="46" y="34"/>
                      <a:pt x="72" y="17"/>
                    </a:cubicBezTo>
                    <a:moveTo>
                      <a:pt x="121" y="0"/>
                    </a:moveTo>
                    <a:cubicBezTo>
                      <a:pt x="121" y="1"/>
                      <a:pt x="120" y="1"/>
                      <a:pt x="119" y="1"/>
                    </a:cubicBezTo>
                    <a:cubicBezTo>
                      <a:pt x="111" y="4"/>
                      <a:pt x="102" y="7"/>
                      <a:pt x="94" y="10"/>
                    </a:cubicBezTo>
                    <a:cubicBezTo>
                      <a:pt x="92" y="11"/>
                      <a:pt x="90" y="12"/>
                      <a:pt x="88" y="14"/>
                    </a:cubicBezTo>
                    <a:cubicBezTo>
                      <a:pt x="91" y="13"/>
                      <a:pt x="94" y="12"/>
                      <a:pt x="97" y="11"/>
                    </a:cubicBezTo>
                    <a:cubicBezTo>
                      <a:pt x="106" y="8"/>
                      <a:pt x="113" y="4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1" name="Freeform 335"/>
              <p:cNvSpPr>
                <a:spLocks/>
              </p:cNvSpPr>
              <p:nvPr/>
            </p:nvSpPr>
            <p:spPr bwMode="auto">
              <a:xfrm>
                <a:off x="1026" y="2382"/>
                <a:ext cx="261" cy="143"/>
              </a:xfrm>
              <a:custGeom>
                <a:avLst/>
                <a:gdLst>
                  <a:gd name="T0" fmla="*/ 165 w 165"/>
                  <a:gd name="T1" fmla="*/ 0 h 90"/>
                  <a:gd name="T2" fmla="*/ 148 w 165"/>
                  <a:gd name="T3" fmla="*/ 5 h 90"/>
                  <a:gd name="T4" fmla="*/ 121 w 165"/>
                  <a:gd name="T5" fmla="*/ 15 h 90"/>
                  <a:gd name="T6" fmla="*/ 26 w 165"/>
                  <a:gd name="T7" fmla="*/ 77 h 90"/>
                  <a:gd name="T8" fmla="*/ 0 w 165"/>
                  <a:gd name="T9" fmla="*/ 90 h 90"/>
                  <a:gd name="T10" fmla="*/ 33 w 165"/>
                  <a:gd name="T11" fmla="*/ 77 h 90"/>
                  <a:gd name="T12" fmla="*/ 36 w 165"/>
                  <a:gd name="T13" fmla="*/ 76 h 90"/>
                  <a:gd name="T14" fmla="*/ 36 w 165"/>
                  <a:gd name="T15" fmla="*/ 76 h 90"/>
                  <a:gd name="T16" fmla="*/ 41 w 165"/>
                  <a:gd name="T17" fmla="*/ 72 h 90"/>
                  <a:gd name="T18" fmla="*/ 128 w 165"/>
                  <a:gd name="T19" fmla="*/ 29 h 90"/>
                  <a:gd name="T20" fmla="*/ 112 w 165"/>
                  <a:gd name="T21" fmla="*/ 33 h 90"/>
                  <a:gd name="T22" fmla="*/ 135 w 165"/>
                  <a:gd name="T23" fmla="*/ 22 h 90"/>
                  <a:gd name="T24" fmla="*/ 165 w 165"/>
                  <a:gd name="T25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5" h="90">
                    <a:moveTo>
                      <a:pt x="165" y="0"/>
                    </a:moveTo>
                    <a:cubicBezTo>
                      <a:pt x="159" y="1"/>
                      <a:pt x="153" y="3"/>
                      <a:pt x="148" y="5"/>
                    </a:cubicBezTo>
                    <a:cubicBezTo>
                      <a:pt x="139" y="8"/>
                      <a:pt x="130" y="12"/>
                      <a:pt x="121" y="15"/>
                    </a:cubicBezTo>
                    <a:cubicBezTo>
                      <a:pt x="87" y="34"/>
                      <a:pt x="54" y="53"/>
                      <a:pt x="26" y="77"/>
                    </a:cubicBezTo>
                    <a:cubicBezTo>
                      <a:pt x="17" y="81"/>
                      <a:pt x="9" y="86"/>
                      <a:pt x="0" y="90"/>
                    </a:cubicBezTo>
                    <a:cubicBezTo>
                      <a:pt x="12" y="88"/>
                      <a:pt x="23" y="82"/>
                      <a:pt x="33" y="77"/>
                    </a:cubicBezTo>
                    <a:cubicBezTo>
                      <a:pt x="34" y="76"/>
                      <a:pt x="35" y="76"/>
                      <a:pt x="36" y="76"/>
                    </a:cubicBezTo>
                    <a:cubicBezTo>
                      <a:pt x="36" y="76"/>
                      <a:pt x="36" y="76"/>
                      <a:pt x="36" y="76"/>
                    </a:cubicBezTo>
                    <a:cubicBezTo>
                      <a:pt x="39" y="74"/>
                      <a:pt x="40" y="73"/>
                      <a:pt x="41" y="72"/>
                    </a:cubicBezTo>
                    <a:cubicBezTo>
                      <a:pt x="66" y="65"/>
                      <a:pt x="96" y="48"/>
                      <a:pt x="128" y="29"/>
                    </a:cubicBezTo>
                    <a:cubicBezTo>
                      <a:pt x="123" y="31"/>
                      <a:pt x="117" y="32"/>
                      <a:pt x="112" y="33"/>
                    </a:cubicBezTo>
                    <a:cubicBezTo>
                      <a:pt x="120" y="29"/>
                      <a:pt x="127" y="26"/>
                      <a:pt x="135" y="22"/>
                    </a:cubicBezTo>
                    <a:cubicBezTo>
                      <a:pt x="144" y="14"/>
                      <a:pt x="154" y="7"/>
                      <a:pt x="1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2" name="Freeform 336"/>
              <p:cNvSpPr>
                <a:spLocks/>
              </p:cNvSpPr>
              <p:nvPr/>
            </p:nvSpPr>
            <p:spPr bwMode="auto">
              <a:xfrm>
                <a:off x="1203" y="2373"/>
                <a:ext cx="111" cy="62"/>
              </a:xfrm>
              <a:custGeom>
                <a:avLst/>
                <a:gdLst>
                  <a:gd name="T0" fmla="*/ 70 w 70"/>
                  <a:gd name="T1" fmla="*/ 0 h 39"/>
                  <a:gd name="T2" fmla="*/ 53 w 70"/>
                  <a:gd name="T3" fmla="*/ 6 h 39"/>
                  <a:gd name="T4" fmla="*/ 23 w 70"/>
                  <a:gd name="T5" fmla="*/ 28 h 39"/>
                  <a:gd name="T6" fmla="*/ 0 w 70"/>
                  <a:gd name="T7" fmla="*/ 39 h 39"/>
                  <a:gd name="T8" fmla="*/ 16 w 70"/>
                  <a:gd name="T9" fmla="*/ 35 h 39"/>
                  <a:gd name="T10" fmla="*/ 70 w 70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" h="39">
                    <a:moveTo>
                      <a:pt x="70" y="0"/>
                    </a:moveTo>
                    <a:cubicBezTo>
                      <a:pt x="64" y="2"/>
                      <a:pt x="58" y="4"/>
                      <a:pt x="53" y="6"/>
                    </a:cubicBezTo>
                    <a:cubicBezTo>
                      <a:pt x="42" y="13"/>
                      <a:pt x="32" y="20"/>
                      <a:pt x="23" y="28"/>
                    </a:cubicBezTo>
                    <a:cubicBezTo>
                      <a:pt x="15" y="32"/>
                      <a:pt x="8" y="35"/>
                      <a:pt x="0" y="39"/>
                    </a:cubicBezTo>
                    <a:cubicBezTo>
                      <a:pt x="5" y="38"/>
                      <a:pt x="11" y="37"/>
                      <a:pt x="16" y="35"/>
                    </a:cubicBezTo>
                    <a:cubicBezTo>
                      <a:pt x="33" y="24"/>
                      <a:pt x="52" y="12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3" name="Freeform 337"/>
              <p:cNvSpPr>
                <a:spLocks noEditPoints="1"/>
              </p:cNvSpPr>
              <p:nvPr/>
            </p:nvSpPr>
            <p:spPr bwMode="auto">
              <a:xfrm>
                <a:off x="1048" y="2423"/>
                <a:ext cx="217" cy="143"/>
              </a:xfrm>
              <a:custGeom>
                <a:avLst/>
                <a:gdLst>
                  <a:gd name="T0" fmla="*/ 69 w 137"/>
                  <a:gd name="T1" fmla="*/ 57 h 90"/>
                  <a:gd name="T2" fmla="*/ 34 w 137"/>
                  <a:gd name="T3" fmla="*/ 68 h 90"/>
                  <a:gd name="T4" fmla="*/ 0 w 137"/>
                  <a:gd name="T5" fmla="*/ 90 h 90"/>
                  <a:gd name="T6" fmla="*/ 66 w 137"/>
                  <a:gd name="T7" fmla="*/ 59 h 90"/>
                  <a:gd name="T8" fmla="*/ 69 w 137"/>
                  <a:gd name="T9" fmla="*/ 57 h 90"/>
                  <a:gd name="T10" fmla="*/ 137 w 137"/>
                  <a:gd name="T11" fmla="*/ 0 h 90"/>
                  <a:gd name="T12" fmla="*/ 71 w 137"/>
                  <a:gd name="T13" fmla="*/ 43 h 90"/>
                  <a:gd name="T14" fmla="*/ 74 w 137"/>
                  <a:gd name="T15" fmla="*/ 42 h 90"/>
                  <a:gd name="T16" fmla="*/ 101 w 137"/>
                  <a:gd name="T17" fmla="*/ 35 h 90"/>
                  <a:gd name="T18" fmla="*/ 137 w 137"/>
                  <a:gd name="T1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90">
                    <a:moveTo>
                      <a:pt x="69" y="57"/>
                    </a:moveTo>
                    <a:cubicBezTo>
                      <a:pt x="57" y="61"/>
                      <a:pt x="46" y="64"/>
                      <a:pt x="34" y="68"/>
                    </a:cubicBezTo>
                    <a:cubicBezTo>
                      <a:pt x="22" y="76"/>
                      <a:pt x="11" y="83"/>
                      <a:pt x="0" y="90"/>
                    </a:cubicBezTo>
                    <a:cubicBezTo>
                      <a:pt x="21" y="78"/>
                      <a:pt x="43" y="69"/>
                      <a:pt x="66" y="59"/>
                    </a:cubicBezTo>
                    <a:cubicBezTo>
                      <a:pt x="67" y="59"/>
                      <a:pt x="68" y="58"/>
                      <a:pt x="69" y="57"/>
                    </a:cubicBezTo>
                    <a:moveTo>
                      <a:pt x="137" y="0"/>
                    </a:moveTo>
                    <a:cubicBezTo>
                      <a:pt x="120" y="10"/>
                      <a:pt x="97" y="26"/>
                      <a:pt x="71" y="43"/>
                    </a:cubicBezTo>
                    <a:cubicBezTo>
                      <a:pt x="72" y="42"/>
                      <a:pt x="73" y="42"/>
                      <a:pt x="74" y="42"/>
                    </a:cubicBezTo>
                    <a:cubicBezTo>
                      <a:pt x="83" y="39"/>
                      <a:pt x="92" y="37"/>
                      <a:pt x="101" y="35"/>
                    </a:cubicBezTo>
                    <a:cubicBezTo>
                      <a:pt x="116" y="22"/>
                      <a:pt x="129" y="8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4" name="Freeform 338"/>
              <p:cNvSpPr>
                <a:spLocks/>
              </p:cNvSpPr>
              <p:nvPr/>
            </p:nvSpPr>
            <p:spPr bwMode="auto">
              <a:xfrm>
                <a:off x="1153" y="2512"/>
                <a:ext cx="12" cy="5"/>
              </a:xfrm>
              <a:custGeom>
                <a:avLst/>
                <a:gdLst>
                  <a:gd name="T0" fmla="*/ 8 w 8"/>
                  <a:gd name="T1" fmla="*/ 0 h 3"/>
                  <a:gd name="T2" fmla="*/ 3 w 8"/>
                  <a:gd name="T3" fmla="*/ 1 h 3"/>
                  <a:gd name="T4" fmla="*/ 0 w 8"/>
                  <a:gd name="T5" fmla="*/ 3 h 3"/>
                  <a:gd name="T6" fmla="*/ 8 w 8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6" y="0"/>
                      <a:pt x="5" y="1"/>
                      <a:pt x="3" y="1"/>
                    </a:cubicBezTo>
                    <a:cubicBezTo>
                      <a:pt x="2" y="2"/>
                      <a:pt x="1" y="3"/>
                      <a:pt x="0" y="3"/>
                    </a:cubicBezTo>
                    <a:cubicBezTo>
                      <a:pt x="3" y="2"/>
                      <a:pt x="5" y="1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5" name="Freeform 339"/>
              <p:cNvSpPr>
                <a:spLocks/>
              </p:cNvSpPr>
              <p:nvPr/>
            </p:nvSpPr>
            <p:spPr bwMode="auto">
              <a:xfrm>
                <a:off x="2296" y="2011"/>
                <a:ext cx="12" cy="4"/>
              </a:xfrm>
              <a:custGeom>
                <a:avLst/>
                <a:gdLst>
                  <a:gd name="T0" fmla="*/ 8 w 8"/>
                  <a:gd name="T1" fmla="*/ 0 h 2"/>
                  <a:gd name="T2" fmla="*/ 1 w 8"/>
                  <a:gd name="T3" fmla="*/ 1 h 2"/>
                  <a:gd name="T4" fmla="*/ 0 w 8"/>
                  <a:gd name="T5" fmla="*/ 2 h 2"/>
                  <a:gd name="T6" fmla="*/ 8 w 8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6" y="0"/>
                      <a:pt x="4" y="0"/>
                      <a:pt x="1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3" y="1"/>
                      <a:pt x="5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6" name="Freeform 340"/>
              <p:cNvSpPr>
                <a:spLocks/>
              </p:cNvSpPr>
              <p:nvPr/>
            </p:nvSpPr>
            <p:spPr bwMode="auto">
              <a:xfrm>
                <a:off x="2259" y="2005"/>
                <a:ext cx="79" cy="29"/>
              </a:xfrm>
              <a:custGeom>
                <a:avLst/>
                <a:gdLst>
                  <a:gd name="T0" fmla="*/ 50 w 50"/>
                  <a:gd name="T1" fmla="*/ 0 h 18"/>
                  <a:gd name="T2" fmla="*/ 31 w 50"/>
                  <a:gd name="T3" fmla="*/ 4 h 18"/>
                  <a:gd name="T4" fmla="*/ 23 w 50"/>
                  <a:gd name="T5" fmla="*/ 6 h 18"/>
                  <a:gd name="T6" fmla="*/ 0 w 50"/>
                  <a:gd name="T7" fmla="*/ 18 h 18"/>
                  <a:gd name="T8" fmla="*/ 32 w 50"/>
                  <a:gd name="T9" fmla="*/ 12 h 18"/>
                  <a:gd name="T10" fmla="*/ 50 w 50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18">
                    <a:moveTo>
                      <a:pt x="50" y="0"/>
                    </a:moveTo>
                    <a:cubicBezTo>
                      <a:pt x="44" y="1"/>
                      <a:pt x="38" y="3"/>
                      <a:pt x="31" y="4"/>
                    </a:cubicBezTo>
                    <a:cubicBezTo>
                      <a:pt x="28" y="4"/>
                      <a:pt x="26" y="5"/>
                      <a:pt x="23" y="6"/>
                    </a:cubicBezTo>
                    <a:cubicBezTo>
                      <a:pt x="15" y="10"/>
                      <a:pt x="8" y="14"/>
                      <a:pt x="0" y="18"/>
                    </a:cubicBezTo>
                    <a:cubicBezTo>
                      <a:pt x="11" y="16"/>
                      <a:pt x="21" y="14"/>
                      <a:pt x="32" y="12"/>
                    </a:cubicBezTo>
                    <a:cubicBezTo>
                      <a:pt x="38" y="8"/>
                      <a:pt x="44" y="4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7" name="Freeform 341"/>
              <p:cNvSpPr>
                <a:spLocks/>
              </p:cNvSpPr>
              <p:nvPr/>
            </p:nvSpPr>
            <p:spPr bwMode="auto">
              <a:xfrm>
                <a:off x="2183" y="2032"/>
                <a:ext cx="14" cy="8"/>
              </a:xfrm>
              <a:custGeom>
                <a:avLst/>
                <a:gdLst>
                  <a:gd name="T0" fmla="*/ 9 w 9"/>
                  <a:gd name="T1" fmla="*/ 0 h 5"/>
                  <a:gd name="T2" fmla="*/ 6 w 9"/>
                  <a:gd name="T3" fmla="*/ 1 h 5"/>
                  <a:gd name="T4" fmla="*/ 0 w 9"/>
                  <a:gd name="T5" fmla="*/ 5 h 5"/>
                  <a:gd name="T6" fmla="*/ 9 w 9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cubicBezTo>
                      <a:pt x="8" y="0"/>
                      <a:pt x="7" y="0"/>
                      <a:pt x="6" y="1"/>
                    </a:cubicBezTo>
                    <a:cubicBezTo>
                      <a:pt x="4" y="2"/>
                      <a:pt x="2" y="3"/>
                      <a:pt x="0" y="5"/>
                    </a:cubicBezTo>
                    <a:cubicBezTo>
                      <a:pt x="3" y="3"/>
                      <a:pt x="6" y="2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8" name="Freeform 342"/>
              <p:cNvSpPr>
                <a:spLocks noEditPoints="1"/>
              </p:cNvSpPr>
              <p:nvPr/>
            </p:nvSpPr>
            <p:spPr bwMode="auto">
              <a:xfrm>
                <a:off x="2345" y="1988"/>
                <a:ext cx="112" cy="30"/>
              </a:xfrm>
              <a:custGeom>
                <a:avLst/>
                <a:gdLst>
                  <a:gd name="T0" fmla="*/ 42 w 71"/>
                  <a:gd name="T1" fmla="*/ 5 h 19"/>
                  <a:gd name="T2" fmla="*/ 30 w 71"/>
                  <a:gd name="T3" fmla="*/ 7 h 19"/>
                  <a:gd name="T4" fmla="*/ 17 w 71"/>
                  <a:gd name="T5" fmla="*/ 8 h 19"/>
                  <a:gd name="T6" fmla="*/ 3 w 71"/>
                  <a:gd name="T7" fmla="*/ 16 h 19"/>
                  <a:gd name="T8" fmla="*/ 0 w 71"/>
                  <a:gd name="T9" fmla="*/ 19 h 19"/>
                  <a:gd name="T10" fmla="*/ 29 w 71"/>
                  <a:gd name="T11" fmla="*/ 14 h 19"/>
                  <a:gd name="T12" fmla="*/ 42 w 71"/>
                  <a:gd name="T13" fmla="*/ 5 h 19"/>
                  <a:gd name="T14" fmla="*/ 57 w 71"/>
                  <a:gd name="T15" fmla="*/ 2 h 19"/>
                  <a:gd name="T16" fmla="*/ 54 w 71"/>
                  <a:gd name="T17" fmla="*/ 3 h 19"/>
                  <a:gd name="T18" fmla="*/ 40 w 71"/>
                  <a:gd name="T19" fmla="*/ 12 h 19"/>
                  <a:gd name="T20" fmla="*/ 47 w 71"/>
                  <a:gd name="T21" fmla="*/ 11 h 19"/>
                  <a:gd name="T22" fmla="*/ 57 w 71"/>
                  <a:gd name="T23" fmla="*/ 2 h 19"/>
                  <a:gd name="T24" fmla="*/ 71 w 71"/>
                  <a:gd name="T25" fmla="*/ 0 h 19"/>
                  <a:gd name="T26" fmla="*/ 70 w 71"/>
                  <a:gd name="T27" fmla="*/ 0 h 19"/>
                  <a:gd name="T28" fmla="*/ 63 w 71"/>
                  <a:gd name="T29" fmla="*/ 5 h 19"/>
                  <a:gd name="T30" fmla="*/ 64 w 71"/>
                  <a:gd name="T31" fmla="*/ 5 h 19"/>
                  <a:gd name="T32" fmla="*/ 71 w 71"/>
                  <a:gd name="T3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1" h="19">
                    <a:moveTo>
                      <a:pt x="42" y="5"/>
                    </a:moveTo>
                    <a:cubicBezTo>
                      <a:pt x="38" y="5"/>
                      <a:pt x="34" y="6"/>
                      <a:pt x="30" y="7"/>
                    </a:cubicBezTo>
                    <a:cubicBezTo>
                      <a:pt x="26" y="7"/>
                      <a:pt x="22" y="8"/>
                      <a:pt x="17" y="8"/>
                    </a:cubicBezTo>
                    <a:cubicBezTo>
                      <a:pt x="13" y="11"/>
                      <a:pt x="8" y="13"/>
                      <a:pt x="3" y="16"/>
                    </a:cubicBezTo>
                    <a:cubicBezTo>
                      <a:pt x="2" y="17"/>
                      <a:pt x="1" y="18"/>
                      <a:pt x="0" y="19"/>
                    </a:cubicBezTo>
                    <a:cubicBezTo>
                      <a:pt x="10" y="17"/>
                      <a:pt x="19" y="15"/>
                      <a:pt x="29" y="14"/>
                    </a:cubicBezTo>
                    <a:cubicBezTo>
                      <a:pt x="33" y="11"/>
                      <a:pt x="38" y="8"/>
                      <a:pt x="42" y="5"/>
                    </a:cubicBezTo>
                    <a:moveTo>
                      <a:pt x="57" y="2"/>
                    </a:moveTo>
                    <a:cubicBezTo>
                      <a:pt x="56" y="2"/>
                      <a:pt x="55" y="3"/>
                      <a:pt x="54" y="3"/>
                    </a:cubicBezTo>
                    <a:cubicBezTo>
                      <a:pt x="49" y="6"/>
                      <a:pt x="44" y="9"/>
                      <a:pt x="40" y="12"/>
                    </a:cubicBezTo>
                    <a:cubicBezTo>
                      <a:pt x="42" y="12"/>
                      <a:pt x="45" y="11"/>
                      <a:pt x="47" y="11"/>
                    </a:cubicBezTo>
                    <a:cubicBezTo>
                      <a:pt x="50" y="8"/>
                      <a:pt x="54" y="5"/>
                      <a:pt x="57" y="2"/>
                    </a:cubicBezTo>
                    <a:moveTo>
                      <a:pt x="71" y="0"/>
                    </a:moveTo>
                    <a:cubicBezTo>
                      <a:pt x="71" y="0"/>
                      <a:pt x="71" y="0"/>
                      <a:pt x="70" y="0"/>
                    </a:cubicBezTo>
                    <a:cubicBezTo>
                      <a:pt x="68" y="2"/>
                      <a:pt x="66" y="4"/>
                      <a:pt x="63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6" y="4"/>
                      <a:pt x="68" y="2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9" name="Freeform 343"/>
              <p:cNvSpPr>
                <a:spLocks/>
              </p:cNvSpPr>
              <p:nvPr/>
            </p:nvSpPr>
            <p:spPr bwMode="auto">
              <a:xfrm>
                <a:off x="2311" y="2035"/>
                <a:ext cx="18" cy="5"/>
              </a:xfrm>
              <a:custGeom>
                <a:avLst/>
                <a:gdLst>
                  <a:gd name="T0" fmla="*/ 11 w 11"/>
                  <a:gd name="T1" fmla="*/ 0 h 3"/>
                  <a:gd name="T2" fmla="*/ 5 w 11"/>
                  <a:gd name="T3" fmla="*/ 1 h 3"/>
                  <a:gd name="T4" fmla="*/ 0 w 11"/>
                  <a:gd name="T5" fmla="*/ 3 h 3"/>
                  <a:gd name="T6" fmla="*/ 8 w 11"/>
                  <a:gd name="T7" fmla="*/ 1 h 3"/>
                  <a:gd name="T8" fmla="*/ 11 w 1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3">
                    <a:moveTo>
                      <a:pt x="11" y="0"/>
                    </a:moveTo>
                    <a:cubicBezTo>
                      <a:pt x="9" y="0"/>
                      <a:pt x="7" y="1"/>
                      <a:pt x="5" y="1"/>
                    </a:cubicBezTo>
                    <a:cubicBezTo>
                      <a:pt x="4" y="1"/>
                      <a:pt x="2" y="2"/>
                      <a:pt x="0" y="3"/>
                    </a:cubicBezTo>
                    <a:cubicBezTo>
                      <a:pt x="3" y="2"/>
                      <a:pt x="6" y="1"/>
                      <a:pt x="8" y="1"/>
                    </a:cubicBezTo>
                    <a:cubicBezTo>
                      <a:pt x="9" y="1"/>
                      <a:pt x="10" y="0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0" name="Freeform 344"/>
              <p:cNvSpPr>
                <a:spLocks/>
              </p:cNvSpPr>
              <p:nvPr/>
            </p:nvSpPr>
            <p:spPr bwMode="auto">
              <a:xfrm>
                <a:off x="2457" y="1954"/>
                <a:ext cx="84" cy="34"/>
              </a:xfrm>
              <a:custGeom>
                <a:avLst/>
                <a:gdLst>
                  <a:gd name="T0" fmla="*/ 53 w 53"/>
                  <a:gd name="T1" fmla="*/ 0 h 21"/>
                  <a:gd name="T2" fmla="*/ 15 w 53"/>
                  <a:gd name="T3" fmla="*/ 11 h 21"/>
                  <a:gd name="T4" fmla="*/ 0 w 53"/>
                  <a:gd name="T5" fmla="*/ 21 h 21"/>
                  <a:gd name="T6" fmla="*/ 28 w 53"/>
                  <a:gd name="T7" fmla="*/ 15 h 21"/>
                  <a:gd name="T8" fmla="*/ 53 w 53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1">
                    <a:moveTo>
                      <a:pt x="53" y="0"/>
                    </a:moveTo>
                    <a:cubicBezTo>
                      <a:pt x="41" y="4"/>
                      <a:pt x="28" y="8"/>
                      <a:pt x="15" y="11"/>
                    </a:cubicBezTo>
                    <a:cubicBezTo>
                      <a:pt x="11" y="12"/>
                      <a:pt x="5" y="16"/>
                      <a:pt x="0" y="21"/>
                    </a:cubicBezTo>
                    <a:cubicBezTo>
                      <a:pt x="9" y="19"/>
                      <a:pt x="19" y="17"/>
                      <a:pt x="28" y="15"/>
                    </a:cubicBezTo>
                    <a:cubicBezTo>
                      <a:pt x="36" y="10"/>
                      <a:pt x="44" y="5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1" name="Freeform 345"/>
              <p:cNvSpPr>
                <a:spLocks/>
              </p:cNvSpPr>
              <p:nvPr/>
            </p:nvSpPr>
            <p:spPr bwMode="auto">
              <a:xfrm>
                <a:off x="2425" y="1997"/>
                <a:ext cx="46" cy="21"/>
              </a:xfrm>
              <a:custGeom>
                <a:avLst/>
                <a:gdLst>
                  <a:gd name="T0" fmla="*/ 29 w 29"/>
                  <a:gd name="T1" fmla="*/ 0 h 13"/>
                  <a:gd name="T2" fmla="*/ 23 w 29"/>
                  <a:gd name="T3" fmla="*/ 1 h 13"/>
                  <a:gd name="T4" fmla="*/ 5 w 29"/>
                  <a:gd name="T5" fmla="*/ 6 h 13"/>
                  <a:gd name="T6" fmla="*/ 4 w 29"/>
                  <a:gd name="T7" fmla="*/ 7 h 13"/>
                  <a:gd name="T8" fmla="*/ 16 w 29"/>
                  <a:gd name="T9" fmla="*/ 4 h 13"/>
                  <a:gd name="T10" fmla="*/ 16 w 29"/>
                  <a:gd name="T11" fmla="*/ 4 h 13"/>
                  <a:gd name="T12" fmla="*/ 16 w 29"/>
                  <a:gd name="T13" fmla="*/ 4 h 13"/>
                  <a:gd name="T14" fmla="*/ 0 w 29"/>
                  <a:gd name="T15" fmla="*/ 13 h 13"/>
                  <a:gd name="T16" fmla="*/ 12 w 29"/>
                  <a:gd name="T17" fmla="*/ 11 h 13"/>
                  <a:gd name="T18" fmla="*/ 29 w 29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13">
                    <a:moveTo>
                      <a:pt x="29" y="0"/>
                    </a:moveTo>
                    <a:cubicBezTo>
                      <a:pt x="27" y="0"/>
                      <a:pt x="25" y="1"/>
                      <a:pt x="23" y="1"/>
                    </a:cubicBezTo>
                    <a:cubicBezTo>
                      <a:pt x="17" y="3"/>
                      <a:pt x="11" y="4"/>
                      <a:pt x="5" y="6"/>
                    </a:cubicBezTo>
                    <a:cubicBezTo>
                      <a:pt x="5" y="6"/>
                      <a:pt x="4" y="6"/>
                      <a:pt x="4" y="7"/>
                    </a:cubicBezTo>
                    <a:cubicBezTo>
                      <a:pt x="8" y="5"/>
                      <a:pt x="12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1" y="6"/>
                      <a:pt x="6" y="10"/>
                      <a:pt x="0" y="13"/>
                    </a:cubicBezTo>
                    <a:cubicBezTo>
                      <a:pt x="4" y="12"/>
                      <a:pt x="8" y="11"/>
                      <a:pt x="12" y="11"/>
                    </a:cubicBezTo>
                    <a:cubicBezTo>
                      <a:pt x="17" y="7"/>
                      <a:pt x="23" y="4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2" name="Freeform 346"/>
              <p:cNvSpPr>
                <a:spLocks/>
              </p:cNvSpPr>
              <p:nvPr/>
            </p:nvSpPr>
            <p:spPr bwMode="auto">
              <a:xfrm>
                <a:off x="2433" y="1999"/>
                <a:ext cx="29" cy="8"/>
              </a:xfrm>
              <a:custGeom>
                <a:avLst/>
                <a:gdLst>
                  <a:gd name="T0" fmla="*/ 18 w 18"/>
                  <a:gd name="T1" fmla="*/ 0 h 5"/>
                  <a:gd name="T2" fmla="*/ 3 w 18"/>
                  <a:gd name="T3" fmla="*/ 2 h 5"/>
                  <a:gd name="T4" fmla="*/ 0 w 18"/>
                  <a:gd name="T5" fmla="*/ 5 h 5"/>
                  <a:gd name="T6" fmla="*/ 18 w 18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5">
                    <a:moveTo>
                      <a:pt x="18" y="0"/>
                    </a:moveTo>
                    <a:cubicBezTo>
                      <a:pt x="13" y="1"/>
                      <a:pt x="8" y="1"/>
                      <a:pt x="3" y="2"/>
                    </a:cubicBezTo>
                    <a:cubicBezTo>
                      <a:pt x="2" y="3"/>
                      <a:pt x="1" y="4"/>
                      <a:pt x="0" y="5"/>
                    </a:cubicBezTo>
                    <a:cubicBezTo>
                      <a:pt x="6" y="3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3" name="Freeform 347"/>
              <p:cNvSpPr>
                <a:spLocks/>
              </p:cNvSpPr>
              <p:nvPr/>
            </p:nvSpPr>
            <p:spPr bwMode="auto">
              <a:xfrm>
                <a:off x="2367" y="2011"/>
                <a:ext cx="44" cy="18"/>
              </a:xfrm>
              <a:custGeom>
                <a:avLst/>
                <a:gdLst>
                  <a:gd name="T0" fmla="*/ 28 w 28"/>
                  <a:gd name="T1" fmla="*/ 0 h 11"/>
                  <a:gd name="T2" fmla="*/ 16 w 28"/>
                  <a:gd name="T3" fmla="*/ 3 h 11"/>
                  <a:gd name="T4" fmla="*/ 16 w 28"/>
                  <a:gd name="T5" fmla="*/ 4 h 11"/>
                  <a:gd name="T6" fmla="*/ 0 w 28"/>
                  <a:gd name="T7" fmla="*/ 11 h 11"/>
                  <a:gd name="T8" fmla="*/ 16 w 28"/>
                  <a:gd name="T9" fmla="*/ 8 h 11"/>
                  <a:gd name="T10" fmla="*/ 23 w 28"/>
                  <a:gd name="T11" fmla="*/ 4 h 11"/>
                  <a:gd name="T12" fmla="*/ 28 w 28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1">
                    <a:moveTo>
                      <a:pt x="28" y="0"/>
                    </a:moveTo>
                    <a:cubicBezTo>
                      <a:pt x="24" y="1"/>
                      <a:pt x="20" y="2"/>
                      <a:pt x="16" y="3"/>
                    </a:cubicBezTo>
                    <a:cubicBezTo>
                      <a:pt x="16" y="3"/>
                      <a:pt x="16" y="3"/>
                      <a:pt x="16" y="4"/>
                    </a:cubicBezTo>
                    <a:cubicBezTo>
                      <a:pt x="12" y="7"/>
                      <a:pt x="6" y="9"/>
                      <a:pt x="0" y="11"/>
                    </a:cubicBezTo>
                    <a:cubicBezTo>
                      <a:pt x="5" y="10"/>
                      <a:pt x="10" y="9"/>
                      <a:pt x="16" y="8"/>
                    </a:cubicBezTo>
                    <a:cubicBezTo>
                      <a:pt x="18" y="7"/>
                      <a:pt x="20" y="6"/>
                      <a:pt x="23" y="4"/>
                    </a:cubicBezTo>
                    <a:cubicBezTo>
                      <a:pt x="25" y="3"/>
                      <a:pt x="26" y="2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4" name="Freeform 348"/>
              <p:cNvSpPr>
                <a:spLocks/>
              </p:cNvSpPr>
              <p:nvPr/>
            </p:nvSpPr>
            <p:spPr bwMode="auto">
              <a:xfrm>
                <a:off x="2392" y="2007"/>
                <a:ext cx="24" cy="9"/>
              </a:xfrm>
              <a:custGeom>
                <a:avLst/>
                <a:gdLst>
                  <a:gd name="T0" fmla="*/ 15 w 15"/>
                  <a:gd name="T1" fmla="*/ 0 h 6"/>
                  <a:gd name="T2" fmla="*/ 3 w 15"/>
                  <a:gd name="T3" fmla="*/ 4 h 6"/>
                  <a:gd name="T4" fmla="*/ 0 w 15"/>
                  <a:gd name="T5" fmla="*/ 6 h 6"/>
                  <a:gd name="T6" fmla="*/ 12 w 15"/>
                  <a:gd name="T7" fmla="*/ 3 h 6"/>
                  <a:gd name="T8" fmla="*/ 15 w 15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1" y="2"/>
                      <a:pt x="7" y="3"/>
                      <a:pt x="3" y="4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4" y="5"/>
                      <a:pt x="8" y="4"/>
                      <a:pt x="12" y="3"/>
                    </a:cubicBezTo>
                    <a:cubicBezTo>
                      <a:pt x="13" y="2"/>
                      <a:pt x="14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5" name="Freeform 349"/>
              <p:cNvSpPr>
                <a:spLocks/>
              </p:cNvSpPr>
              <p:nvPr/>
            </p:nvSpPr>
            <p:spPr bwMode="auto">
              <a:xfrm>
                <a:off x="2330" y="2024"/>
                <a:ext cx="31" cy="11"/>
              </a:xfrm>
              <a:custGeom>
                <a:avLst/>
                <a:gdLst>
                  <a:gd name="T0" fmla="*/ 19 w 19"/>
                  <a:gd name="T1" fmla="*/ 0 h 7"/>
                  <a:gd name="T2" fmla="*/ 17 w 19"/>
                  <a:gd name="T3" fmla="*/ 1 h 7"/>
                  <a:gd name="T4" fmla="*/ 2 w 19"/>
                  <a:gd name="T5" fmla="*/ 5 h 7"/>
                  <a:gd name="T6" fmla="*/ 0 w 19"/>
                  <a:gd name="T7" fmla="*/ 7 h 7"/>
                  <a:gd name="T8" fmla="*/ 8 w 19"/>
                  <a:gd name="T9" fmla="*/ 6 h 7"/>
                  <a:gd name="T10" fmla="*/ 19 w 19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18" y="1"/>
                      <a:pt x="18" y="1"/>
                      <a:pt x="17" y="1"/>
                    </a:cubicBezTo>
                    <a:cubicBezTo>
                      <a:pt x="12" y="3"/>
                      <a:pt x="7" y="4"/>
                      <a:pt x="2" y="5"/>
                    </a:cubicBezTo>
                    <a:cubicBezTo>
                      <a:pt x="1" y="6"/>
                      <a:pt x="1" y="7"/>
                      <a:pt x="0" y="7"/>
                    </a:cubicBezTo>
                    <a:cubicBezTo>
                      <a:pt x="3" y="7"/>
                      <a:pt x="5" y="6"/>
                      <a:pt x="8" y="6"/>
                    </a:cubicBezTo>
                    <a:cubicBezTo>
                      <a:pt x="11" y="4"/>
                      <a:pt x="15" y="2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6" name="Freeform 350"/>
              <p:cNvSpPr>
                <a:spLocks noEditPoints="1"/>
              </p:cNvSpPr>
              <p:nvPr/>
            </p:nvSpPr>
            <p:spPr bwMode="auto">
              <a:xfrm>
                <a:off x="2007" y="2024"/>
                <a:ext cx="373" cy="132"/>
              </a:xfrm>
              <a:custGeom>
                <a:avLst/>
                <a:gdLst>
                  <a:gd name="T0" fmla="*/ 76 w 235"/>
                  <a:gd name="T1" fmla="*/ 67 h 83"/>
                  <a:gd name="T2" fmla="*/ 49 w 235"/>
                  <a:gd name="T3" fmla="*/ 68 h 83"/>
                  <a:gd name="T4" fmla="*/ 7 w 235"/>
                  <a:gd name="T5" fmla="*/ 80 h 83"/>
                  <a:gd name="T6" fmla="*/ 0 w 235"/>
                  <a:gd name="T7" fmla="*/ 83 h 83"/>
                  <a:gd name="T8" fmla="*/ 76 w 235"/>
                  <a:gd name="T9" fmla="*/ 67 h 83"/>
                  <a:gd name="T10" fmla="*/ 210 w 235"/>
                  <a:gd name="T11" fmla="*/ 24 h 83"/>
                  <a:gd name="T12" fmla="*/ 180 w 235"/>
                  <a:gd name="T13" fmla="*/ 32 h 83"/>
                  <a:gd name="T14" fmla="*/ 190 w 235"/>
                  <a:gd name="T15" fmla="*/ 27 h 83"/>
                  <a:gd name="T16" fmla="*/ 167 w 235"/>
                  <a:gd name="T17" fmla="*/ 31 h 83"/>
                  <a:gd name="T18" fmla="*/ 154 w 235"/>
                  <a:gd name="T19" fmla="*/ 37 h 83"/>
                  <a:gd name="T20" fmla="*/ 180 w 235"/>
                  <a:gd name="T21" fmla="*/ 32 h 83"/>
                  <a:gd name="T22" fmla="*/ 180 w 235"/>
                  <a:gd name="T23" fmla="*/ 32 h 83"/>
                  <a:gd name="T24" fmla="*/ 180 w 235"/>
                  <a:gd name="T25" fmla="*/ 32 h 83"/>
                  <a:gd name="T26" fmla="*/ 153 w 235"/>
                  <a:gd name="T27" fmla="*/ 43 h 83"/>
                  <a:gd name="T28" fmla="*/ 179 w 235"/>
                  <a:gd name="T29" fmla="*/ 40 h 83"/>
                  <a:gd name="T30" fmla="*/ 189 w 235"/>
                  <a:gd name="T31" fmla="*/ 34 h 83"/>
                  <a:gd name="T32" fmla="*/ 210 w 235"/>
                  <a:gd name="T33" fmla="*/ 24 h 83"/>
                  <a:gd name="T34" fmla="*/ 235 w 235"/>
                  <a:gd name="T35" fmla="*/ 24 h 83"/>
                  <a:gd name="T36" fmla="*/ 190 w 235"/>
                  <a:gd name="T37" fmla="*/ 38 h 83"/>
                  <a:gd name="T38" fmla="*/ 218 w 235"/>
                  <a:gd name="T39" fmla="*/ 35 h 83"/>
                  <a:gd name="T40" fmla="*/ 235 w 235"/>
                  <a:gd name="T41" fmla="*/ 24 h 83"/>
                  <a:gd name="T42" fmla="*/ 224 w 235"/>
                  <a:gd name="T43" fmla="*/ 0 h 83"/>
                  <a:gd name="T44" fmla="*/ 221 w 235"/>
                  <a:gd name="T45" fmla="*/ 1 h 83"/>
                  <a:gd name="T46" fmla="*/ 223 w 235"/>
                  <a:gd name="T47" fmla="*/ 0 h 83"/>
                  <a:gd name="T48" fmla="*/ 224 w 235"/>
                  <a:gd name="T4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35" h="83">
                    <a:moveTo>
                      <a:pt x="76" y="67"/>
                    </a:moveTo>
                    <a:cubicBezTo>
                      <a:pt x="67" y="67"/>
                      <a:pt x="58" y="68"/>
                      <a:pt x="49" y="68"/>
                    </a:cubicBezTo>
                    <a:cubicBezTo>
                      <a:pt x="35" y="72"/>
                      <a:pt x="21" y="76"/>
                      <a:pt x="7" y="80"/>
                    </a:cubicBezTo>
                    <a:cubicBezTo>
                      <a:pt x="5" y="81"/>
                      <a:pt x="2" y="82"/>
                      <a:pt x="0" y="83"/>
                    </a:cubicBezTo>
                    <a:cubicBezTo>
                      <a:pt x="25" y="77"/>
                      <a:pt x="50" y="72"/>
                      <a:pt x="76" y="67"/>
                    </a:cubicBezTo>
                    <a:moveTo>
                      <a:pt x="210" y="24"/>
                    </a:moveTo>
                    <a:cubicBezTo>
                      <a:pt x="199" y="27"/>
                      <a:pt x="189" y="30"/>
                      <a:pt x="180" y="32"/>
                    </a:cubicBezTo>
                    <a:cubicBezTo>
                      <a:pt x="183" y="30"/>
                      <a:pt x="186" y="29"/>
                      <a:pt x="190" y="27"/>
                    </a:cubicBezTo>
                    <a:cubicBezTo>
                      <a:pt x="182" y="28"/>
                      <a:pt x="175" y="30"/>
                      <a:pt x="167" y="31"/>
                    </a:cubicBezTo>
                    <a:cubicBezTo>
                      <a:pt x="163" y="33"/>
                      <a:pt x="159" y="35"/>
                      <a:pt x="154" y="37"/>
                    </a:cubicBezTo>
                    <a:cubicBezTo>
                      <a:pt x="163" y="35"/>
                      <a:pt x="171" y="34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71" y="36"/>
                      <a:pt x="162" y="40"/>
                      <a:pt x="153" y="43"/>
                    </a:cubicBezTo>
                    <a:cubicBezTo>
                      <a:pt x="162" y="42"/>
                      <a:pt x="170" y="41"/>
                      <a:pt x="179" y="40"/>
                    </a:cubicBezTo>
                    <a:cubicBezTo>
                      <a:pt x="182" y="38"/>
                      <a:pt x="185" y="36"/>
                      <a:pt x="189" y="34"/>
                    </a:cubicBezTo>
                    <a:cubicBezTo>
                      <a:pt x="196" y="31"/>
                      <a:pt x="203" y="27"/>
                      <a:pt x="210" y="24"/>
                    </a:cubicBezTo>
                    <a:moveTo>
                      <a:pt x="235" y="24"/>
                    </a:moveTo>
                    <a:cubicBezTo>
                      <a:pt x="220" y="29"/>
                      <a:pt x="205" y="33"/>
                      <a:pt x="190" y="38"/>
                    </a:cubicBezTo>
                    <a:cubicBezTo>
                      <a:pt x="199" y="37"/>
                      <a:pt x="208" y="36"/>
                      <a:pt x="218" y="35"/>
                    </a:cubicBezTo>
                    <a:cubicBezTo>
                      <a:pt x="224" y="31"/>
                      <a:pt x="229" y="27"/>
                      <a:pt x="235" y="24"/>
                    </a:cubicBezTo>
                    <a:moveTo>
                      <a:pt x="224" y="0"/>
                    </a:moveTo>
                    <a:cubicBezTo>
                      <a:pt x="223" y="0"/>
                      <a:pt x="222" y="1"/>
                      <a:pt x="221" y="1"/>
                    </a:cubicBezTo>
                    <a:cubicBezTo>
                      <a:pt x="222" y="1"/>
                      <a:pt x="222" y="1"/>
                      <a:pt x="223" y="0"/>
                    </a:cubicBezTo>
                    <a:cubicBezTo>
                      <a:pt x="223" y="0"/>
                      <a:pt x="224" y="0"/>
                      <a:pt x="2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7" name="Freeform 351"/>
              <p:cNvSpPr>
                <a:spLocks noEditPoints="1"/>
              </p:cNvSpPr>
              <p:nvPr/>
            </p:nvSpPr>
            <p:spPr bwMode="auto">
              <a:xfrm>
                <a:off x="1471" y="2262"/>
                <a:ext cx="485" cy="188"/>
              </a:xfrm>
              <a:custGeom>
                <a:avLst/>
                <a:gdLst>
                  <a:gd name="T0" fmla="*/ 143 w 306"/>
                  <a:gd name="T1" fmla="*/ 64 h 119"/>
                  <a:gd name="T2" fmla="*/ 124 w 306"/>
                  <a:gd name="T3" fmla="*/ 70 h 119"/>
                  <a:gd name="T4" fmla="*/ 92 w 306"/>
                  <a:gd name="T5" fmla="*/ 85 h 119"/>
                  <a:gd name="T6" fmla="*/ 8 w 306"/>
                  <a:gd name="T7" fmla="*/ 115 h 119"/>
                  <a:gd name="T8" fmla="*/ 0 w 306"/>
                  <a:gd name="T9" fmla="*/ 119 h 119"/>
                  <a:gd name="T10" fmla="*/ 49 w 306"/>
                  <a:gd name="T11" fmla="*/ 105 h 119"/>
                  <a:gd name="T12" fmla="*/ 71 w 306"/>
                  <a:gd name="T13" fmla="*/ 96 h 119"/>
                  <a:gd name="T14" fmla="*/ 83 w 306"/>
                  <a:gd name="T15" fmla="*/ 91 h 119"/>
                  <a:gd name="T16" fmla="*/ 82 w 306"/>
                  <a:gd name="T17" fmla="*/ 91 h 119"/>
                  <a:gd name="T18" fmla="*/ 85 w 306"/>
                  <a:gd name="T19" fmla="*/ 90 h 119"/>
                  <a:gd name="T20" fmla="*/ 143 w 306"/>
                  <a:gd name="T21" fmla="*/ 64 h 119"/>
                  <a:gd name="T22" fmla="*/ 306 w 306"/>
                  <a:gd name="T23" fmla="*/ 0 h 119"/>
                  <a:gd name="T24" fmla="*/ 296 w 306"/>
                  <a:gd name="T25" fmla="*/ 4 h 119"/>
                  <a:gd name="T26" fmla="*/ 297 w 306"/>
                  <a:gd name="T27" fmla="*/ 4 h 119"/>
                  <a:gd name="T28" fmla="*/ 306 w 306"/>
                  <a:gd name="T29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119">
                    <a:moveTo>
                      <a:pt x="143" y="64"/>
                    </a:moveTo>
                    <a:cubicBezTo>
                      <a:pt x="137" y="66"/>
                      <a:pt x="130" y="68"/>
                      <a:pt x="124" y="70"/>
                    </a:cubicBezTo>
                    <a:cubicBezTo>
                      <a:pt x="113" y="75"/>
                      <a:pt x="103" y="80"/>
                      <a:pt x="92" y="85"/>
                    </a:cubicBezTo>
                    <a:cubicBezTo>
                      <a:pt x="66" y="98"/>
                      <a:pt x="34" y="102"/>
                      <a:pt x="8" y="115"/>
                    </a:cubicBezTo>
                    <a:cubicBezTo>
                      <a:pt x="5" y="117"/>
                      <a:pt x="2" y="118"/>
                      <a:pt x="0" y="119"/>
                    </a:cubicBezTo>
                    <a:cubicBezTo>
                      <a:pt x="16" y="115"/>
                      <a:pt x="32" y="110"/>
                      <a:pt x="49" y="105"/>
                    </a:cubicBezTo>
                    <a:cubicBezTo>
                      <a:pt x="56" y="102"/>
                      <a:pt x="63" y="99"/>
                      <a:pt x="71" y="96"/>
                    </a:cubicBezTo>
                    <a:cubicBezTo>
                      <a:pt x="75" y="94"/>
                      <a:pt x="79" y="92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3" y="90"/>
                      <a:pt x="84" y="90"/>
                      <a:pt x="85" y="90"/>
                    </a:cubicBezTo>
                    <a:cubicBezTo>
                      <a:pt x="105" y="81"/>
                      <a:pt x="124" y="73"/>
                      <a:pt x="143" y="64"/>
                    </a:cubicBezTo>
                    <a:moveTo>
                      <a:pt x="306" y="0"/>
                    </a:moveTo>
                    <a:cubicBezTo>
                      <a:pt x="302" y="1"/>
                      <a:pt x="299" y="3"/>
                      <a:pt x="296" y="4"/>
                    </a:cubicBezTo>
                    <a:cubicBezTo>
                      <a:pt x="296" y="4"/>
                      <a:pt x="297" y="4"/>
                      <a:pt x="297" y="4"/>
                    </a:cubicBezTo>
                    <a:cubicBezTo>
                      <a:pt x="300" y="3"/>
                      <a:pt x="303" y="1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8" name="Freeform 352"/>
              <p:cNvSpPr>
                <a:spLocks noEditPoints="1"/>
              </p:cNvSpPr>
              <p:nvPr/>
            </p:nvSpPr>
            <p:spPr bwMode="auto">
              <a:xfrm>
                <a:off x="1126" y="2397"/>
                <a:ext cx="298" cy="142"/>
              </a:xfrm>
              <a:custGeom>
                <a:avLst/>
                <a:gdLst>
                  <a:gd name="T0" fmla="*/ 43 w 188"/>
                  <a:gd name="T1" fmla="*/ 68 h 90"/>
                  <a:gd name="T2" fmla="*/ 29 w 188"/>
                  <a:gd name="T3" fmla="*/ 72 h 90"/>
                  <a:gd name="T4" fmla="*/ 0 w 188"/>
                  <a:gd name="T5" fmla="*/ 90 h 90"/>
                  <a:gd name="T6" fmla="*/ 43 w 188"/>
                  <a:gd name="T7" fmla="*/ 68 h 90"/>
                  <a:gd name="T8" fmla="*/ 188 w 188"/>
                  <a:gd name="T9" fmla="*/ 0 h 90"/>
                  <a:gd name="T10" fmla="*/ 164 w 188"/>
                  <a:gd name="T11" fmla="*/ 11 h 90"/>
                  <a:gd name="T12" fmla="*/ 158 w 188"/>
                  <a:gd name="T13" fmla="*/ 17 h 90"/>
                  <a:gd name="T14" fmla="*/ 188 w 188"/>
                  <a:gd name="T15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8" h="90">
                    <a:moveTo>
                      <a:pt x="43" y="68"/>
                    </a:moveTo>
                    <a:cubicBezTo>
                      <a:pt x="38" y="69"/>
                      <a:pt x="33" y="70"/>
                      <a:pt x="29" y="72"/>
                    </a:cubicBezTo>
                    <a:cubicBezTo>
                      <a:pt x="19" y="79"/>
                      <a:pt x="9" y="86"/>
                      <a:pt x="0" y="90"/>
                    </a:cubicBezTo>
                    <a:cubicBezTo>
                      <a:pt x="19" y="83"/>
                      <a:pt x="32" y="75"/>
                      <a:pt x="43" y="68"/>
                    </a:cubicBezTo>
                    <a:moveTo>
                      <a:pt x="188" y="0"/>
                    </a:moveTo>
                    <a:cubicBezTo>
                      <a:pt x="180" y="4"/>
                      <a:pt x="172" y="8"/>
                      <a:pt x="164" y="11"/>
                    </a:cubicBezTo>
                    <a:cubicBezTo>
                      <a:pt x="162" y="13"/>
                      <a:pt x="160" y="15"/>
                      <a:pt x="158" y="17"/>
                    </a:cubicBezTo>
                    <a:cubicBezTo>
                      <a:pt x="168" y="11"/>
                      <a:pt x="178" y="6"/>
                      <a:pt x="1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9" name="Freeform 353"/>
              <p:cNvSpPr>
                <a:spLocks/>
              </p:cNvSpPr>
              <p:nvPr/>
            </p:nvSpPr>
            <p:spPr bwMode="auto">
              <a:xfrm>
                <a:off x="1093" y="2549"/>
                <a:ext cx="19" cy="12"/>
              </a:xfrm>
              <a:custGeom>
                <a:avLst/>
                <a:gdLst>
                  <a:gd name="T0" fmla="*/ 12 w 12"/>
                  <a:gd name="T1" fmla="*/ 0 h 8"/>
                  <a:gd name="T2" fmla="*/ 0 w 12"/>
                  <a:gd name="T3" fmla="*/ 8 h 8"/>
                  <a:gd name="T4" fmla="*/ 5 w 12"/>
                  <a:gd name="T5" fmla="*/ 7 h 8"/>
                  <a:gd name="T6" fmla="*/ 12 w 12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8">
                    <a:moveTo>
                      <a:pt x="12" y="0"/>
                    </a:moveTo>
                    <a:cubicBezTo>
                      <a:pt x="9" y="2"/>
                      <a:pt x="5" y="5"/>
                      <a:pt x="0" y="8"/>
                    </a:cubicBezTo>
                    <a:cubicBezTo>
                      <a:pt x="1" y="8"/>
                      <a:pt x="3" y="7"/>
                      <a:pt x="5" y="7"/>
                    </a:cubicBezTo>
                    <a:cubicBezTo>
                      <a:pt x="8" y="4"/>
                      <a:pt x="10" y="2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0" name="Freeform 354"/>
              <p:cNvSpPr>
                <a:spLocks/>
              </p:cNvSpPr>
              <p:nvPr/>
            </p:nvSpPr>
            <p:spPr bwMode="auto">
              <a:xfrm>
                <a:off x="1100" y="2542"/>
                <a:ext cx="27" cy="18"/>
              </a:xfrm>
              <a:custGeom>
                <a:avLst/>
                <a:gdLst>
                  <a:gd name="T0" fmla="*/ 16 w 17"/>
                  <a:gd name="T1" fmla="*/ 0 h 11"/>
                  <a:gd name="T2" fmla="*/ 14 w 17"/>
                  <a:gd name="T3" fmla="*/ 1 h 11"/>
                  <a:gd name="T4" fmla="*/ 7 w 17"/>
                  <a:gd name="T5" fmla="*/ 4 h 11"/>
                  <a:gd name="T6" fmla="*/ 0 w 17"/>
                  <a:gd name="T7" fmla="*/ 11 h 11"/>
                  <a:gd name="T8" fmla="*/ 5 w 17"/>
                  <a:gd name="T9" fmla="*/ 9 h 11"/>
                  <a:gd name="T10" fmla="*/ 16 w 17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11">
                    <a:moveTo>
                      <a:pt x="16" y="0"/>
                    </a:moveTo>
                    <a:cubicBezTo>
                      <a:pt x="15" y="0"/>
                      <a:pt x="15" y="0"/>
                      <a:pt x="14" y="1"/>
                    </a:cubicBezTo>
                    <a:cubicBezTo>
                      <a:pt x="12" y="2"/>
                      <a:pt x="10" y="3"/>
                      <a:pt x="7" y="4"/>
                    </a:cubicBezTo>
                    <a:cubicBezTo>
                      <a:pt x="5" y="6"/>
                      <a:pt x="3" y="8"/>
                      <a:pt x="0" y="11"/>
                    </a:cubicBezTo>
                    <a:cubicBezTo>
                      <a:pt x="2" y="10"/>
                      <a:pt x="4" y="10"/>
                      <a:pt x="5" y="9"/>
                    </a:cubicBezTo>
                    <a:cubicBezTo>
                      <a:pt x="14" y="3"/>
                      <a:pt x="17" y="0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1" name="Freeform 355"/>
              <p:cNvSpPr>
                <a:spLocks/>
              </p:cNvSpPr>
              <p:nvPr/>
            </p:nvSpPr>
            <p:spPr bwMode="auto">
              <a:xfrm>
                <a:off x="1013" y="2566"/>
                <a:ext cx="35" cy="19"/>
              </a:xfrm>
              <a:custGeom>
                <a:avLst/>
                <a:gdLst>
                  <a:gd name="T0" fmla="*/ 22 w 22"/>
                  <a:gd name="T1" fmla="*/ 0 h 12"/>
                  <a:gd name="T2" fmla="*/ 0 w 22"/>
                  <a:gd name="T3" fmla="*/ 12 h 12"/>
                  <a:gd name="T4" fmla="*/ 2 w 22"/>
                  <a:gd name="T5" fmla="*/ 12 h 12"/>
                  <a:gd name="T6" fmla="*/ 22 w 22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2">
                    <a:moveTo>
                      <a:pt x="22" y="0"/>
                    </a:moveTo>
                    <a:cubicBezTo>
                      <a:pt x="14" y="4"/>
                      <a:pt x="7" y="8"/>
                      <a:pt x="0" y="12"/>
                    </a:cubicBezTo>
                    <a:cubicBezTo>
                      <a:pt x="0" y="12"/>
                      <a:pt x="1" y="12"/>
                      <a:pt x="2" y="12"/>
                    </a:cubicBezTo>
                    <a:cubicBezTo>
                      <a:pt x="8" y="8"/>
                      <a:pt x="15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2" name="Freeform 356"/>
              <p:cNvSpPr>
                <a:spLocks noEditPoints="1"/>
              </p:cNvSpPr>
              <p:nvPr/>
            </p:nvSpPr>
            <p:spPr bwMode="auto">
              <a:xfrm>
                <a:off x="2235" y="2037"/>
                <a:ext cx="89" cy="31"/>
              </a:xfrm>
              <a:custGeom>
                <a:avLst/>
                <a:gdLst>
                  <a:gd name="T0" fmla="*/ 15 w 56"/>
                  <a:gd name="T1" fmla="*/ 13 h 20"/>
                  <a:gd name="T2" fmla="*/ 0 w 56"/>
                  <a:gd name="T3" fmla="*/ 20 h 20"/>
                  <a:gd name="T4" fmla="*/ 1 w 56"/>
                  <a:gd name="T5" fmla="*/ 20 h 20"/>
                  <a:gd name="T6" fmla="*/ 7 w 56"/>
                  <a:gd name="T7" fmla="*/ 18 h 20"/>
                  <a:gd name="T8" fmla="*/ 15 w 56"/>
                  <a:gd name="T9" fmla="*/ 13 h 20"/>
                  <a:gd name="T10" fmla="*/ 56 w 56"/>
                  <a:gd name="T11" fmla="*/ 0 h 20"/>
                  <a:gd name="T12" fmla="*/ 48 w 56"/>
                  <a:gd name="T13" fmla="*/ 2 h 20"/>
                  <a:gd name="T14" fmla="*/ 19 w 56"/>
                  <a:gd name="T15" fmla="*/ 12 h 20"/>
                  <a:gd name="T16" fmla="*/ 14 w 56"/>
                  <a:gd name="T17" fmla="*/ 15 h 20"/>
                  <a:gd name="T18" fmla="*/ 56 w 56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20">
                    <a:moveTo>
                      <a:pt x="15" y="13"/>
                    </a:moveTo>
                    <a:cubicBezTo>
                      <a:pt x="10" y="15"/>
                      <a:pt x="5" y="18"/>
                      <a:pt x="0" y="20"/>
                    </a:cubicBezTo>
                    <a:cubicBezTo>
                      <a:pt x="0" y="20"/>
                      <a:pt x="0" y="20"/>
                      <a:pt x="1" y="20"/>
                    </a:cubicBezTo>
                    <a:cubicBezTo>
                      <a:pt x="3" y="19"/>
                      <a:pt x="5" y="19"/>
                      <a:pt x="7" y="18"/>
                    </a:cubicBezTo>
                    <a:cubicBezTo>
                      <a:pt x="10" y="16"/>
                      <a:pt x="13" y="15"/>
                      <a:pt x="15" y="13"/>
                    </a:cubicBezTo>
                    <a:moveTo>
                      <a:pt x="56" y="0"/>
                    </a:moveTo>
                    <a:cubicBezTo>
                      <a:pt x="54" y="0"/>
                      <a:pt x="51" y="1"/>
                      <a:pt x="48" y="2"/>
                    </a:cubicBezTo>
                    <a:cubicBezTo>
                      <a:pt x="38" y="5"/>
                      <a:pt x="29" y="8"/>
                      <a:pt x="19" y="12"/>
                    </a:cubicBezTo>
                    <a:cubicBezTo>
                      <a:pt x="17" y="13"/>
                      <a:pt x="16" y="14"/>
                      <a:pt x="14" y="15"/>
                    </a:cubicBezTo>
                    <a:cubicBezTo>
                      <a:pt x="29" y="11"/>
                      <a:pt x="43" y="5"/>
                      <a:pt x="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3" name="Freeform 357"/>
              <p:cNvSpPr>
                <a:spLocks/>
              </p:cNvSpPr>
              <p:nvPr/>
            </p:nvSpPr>
            <p:spPr bwMode="auto">
              <a:xfrm>
                <a:off x="2234" y="2068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1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4" name="Freeform 358"/>
              <p:cNvSpPr>
                <a:spLocks/>
              </p:cNvSpPr>
              <p:nvPr/>
            </p:nvSpPr>
            <p:spPr bwMode="auto">
              <a:xfrm>
                <a:off x="2403" y="2015"/>
                <a:ext cx="42" cy="19"/>
              </a:xfrm>
              <a:custGeom>
                <a:avLst/>
                <a:gdLst>
                  <a:gd name="T0" fmla="*/ 26 w 26"/>
                  <a:gd name="T1" fmla="*/ 0 h 12"/>
                  <a:gd name="T2" fmla="*/ 14 w 26"/>
                  <a:gd name="T3" fmla="*/ 2 h 12"/>
                  <a:gd name="T4" fmla="*/ 2 w 26"/>
                  <a:gd name="T5" fmla="*/ 10 h 12"/>
                  <a:gd name="T6" fmla="*/ 0 w 26"/>
                  <a:gd name="T7" fmla="*/ 12 h 12"/>
                  <a:gd name="T8" fmla="*/ 13 w 26"/>
                  <a:gd name="T9" fmla="*/ 8 h 12"/>
                  <a:gd name="T10" fmla="*/ 26 w 26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12">
                    <a:moveTo>
                      <a:pt x="26" y="0"/>
                    </a:moveTo>
                    <a:cubicBezTo>
                      <a:pt x="22" y="0"/>
                      <a:pt x="18" y="1"/>
                      <a:pt x="14" y="2"/>
                    </a:cubicBezTo>
                    <a:cubicBezTo>
                      <a:pt x="10" y="5"/>
                      <a:pt x="6" y="7"/>
                      <a:pt x="2" y="10"/>
                    </a:cubicBezTo>
                    <a:cubicBezTo>
                      <a:pt x="1" y="11"/>
                      <a:pt x="0" y="12"/>
                      <a:pt x="0" y="12"/>
                    </a:cubicBezTo>
                    <a:cubicBezTo>
                      <a:pt x="4" y="11"/>
                      <a:pt x="9" y="9"/>
                      <a:pt x="13" y="8"/>
                    </a:cubicBezTo>
                    <a:cubicBezTo>
                      <a:pt x="17" y="5"/>
                      <a:pt x="21" y="2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5" name="Freeform 359"/>
              <p:cNvSpPr>
                <a:spLocks/>
              </p:cNvSpPr>
              <p:nvPr/>
            </p:nvSpPr>
            <p:spPr bwMode="auto">
              <a:xfrm>
                <a:off x="2389" y="2027"/>
                <a:ext cx="35" cy="21"/>
              </a:xfrm>
              <a:custGeom>
                <a:avLst/>
                <a:gdLst>
                  <a:gd name="T0" fmla="*/ 22 w 22"/>
                  <a:gd name="T1" fmla="*/ 0 h 13"/>
                  <a:gd name="T2" fmla="*/ 9 w 22"/>
                  <a:gd name="T3" fmla="*/ 4 h 13"/>
                  <a:gd name="T4" fmla="*/ 0 w 22"/>
                  <a:gd name="T5" fmla="*/ 13 h 13"/>
                  <a:gd name="T6" fmla="*/ 22 w 22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3">
                    <a:moveTo>
                      <a:pt x="22" y="0"/>
                    </a:moveTo>
                    <a:cubicBezTo>
                      <a:pt x="18" y="1"/>
                      <a:pt x="13" y="3"/>
                      <a:pt x="9" y="4"/>
                    </a:cubicBezTo>
                    <a:cubicBezTo>
                      <a:pt x="5" y="7"/>
                      <a:pt x="2" y="10"/>
                      <a:pt x="0" y="13"/>
                    </a:cubicBezTo>
                    <a:cubicBezTo>
                      <a:pt x="6" y="9"/>
                      <a:pt x="14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6" name="Freeform 360"/>
              <p:cNvSpPr>
                <a:spLocks/>
              </p:cNvSpPr>
              <p:nvPr/>
            </p:nvSpPr>
            <p:spPr bwMode="auto">
              <a:xfrm>
                <a:off x="2302" y="2024"/>
                <a:ext cx="90" cy="33"/>
              </a:xfrm>
              <a:custGeom>
                <a:avLst/>
                <a:gdLst>
                  <a:gd name="T0" fmla="*/ 57 w 57"/>
                  <a:gd name="T1" fmla="*/ 0 h 21"/>
                  <a:gd name="T2" fmla="*/ 41 w 57"/>
                  <a:gd name="T3" fmla="*/ 3 h 21"/>
                  <a:gd name="T4" fmla="*/ 15 w 57"/>
                  <a:gd name="T5" fmla="*/ 12 h 21"/>
                  <a:gd name="T6" fmla="*/ 0 w 57"/>
                  <a:gd name="T7" fmla="*/ 21 h 21"/>
                  <a:gd name="T8" fmla="*/ 22 w 57"/>
                  <a:gd name="T9" fmla="*/ 18 h 21"/>
                  <a:gd name="T10" fmla="*/ 49 w 57"/>
                  <a:gd name="T11" fmla="*/ 4 h 21"/>
                  <a:gd name="T12" fmla="*/ 57 w 57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21">
                    <a:moveTo>
                      <a:pt x="57" y="0"/>
                    </a:moveTo>
                    <a:cubicBezTo>
                      <a:pt x="51" y="1"/>
                      <a:pt x="46" y="2"/>
                      <a:pt x="41" y="3"/>
                    </a:cubicBezTo>
                    <a:cubicBezTo>
                      <a:pt x="31" y="6"/>
                      <a:pt x="20" y="8"/>
                      <a:pt x="15" y="12"/>
                    </a:cubicBezTo>
                    <a:cubicBezTo>
                      <a:pt x="10" y="15"/>
                      <a:pt x="5" y="19"/>
                      <a:pt x="0" y="21"/>
                    </a:cubicBezTo>
                    <a:cubicBezTo>
                      <a:pt x="8" y="20"/>
                      <a:pt x="15" y="19"/>
                      <a:pt x="22" y="18"/>
                    </a:cubicBezTo>
                    <a:cubicBezTo>
                      <a:pt x="31" y="13"/>
                      <a:pt x="40" y="9"/>
                      <a:pt x="49" y="4"/>
                    </a:cubicBezTo>
                    <a:cubicBezTo>
                      <a:pt x="51" y="2"/>
                      <a:pt x="54" y="1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7" name="Freeform 361"/>
              <p:cNvSpPr>
                <a:spLocks/>
              </p:cNvSpPr>
              <p:nvPr/>
            </p:nvSpPr>
            <p:spPr bwMode="auto">
              <a:xfrm>
                <a:off x="2272" y="2053"/>
                <a:ext cx="65" cy="20"/>
              </a:xfrm>
              <a:custGeom>
                <a:avLst/>
                <a:gdLst>
                  <a:gd name="T0" fmla="*/ 41 w 41"/>
                  <a:gd name="T1" fmla="*/ 0 h 13"/>
                  <a:gd name="T2" fmla="*/ 19 w 41"/>
                  <a:gd name="T3" fmla="*/ 3 h 13"/>
                  <a:gd name="T4" fmla="*/ 0 w 41"/>
                  <a:gd name="T5" fmla="*/ 13 h 13"/>
                  <a:gd name="T6" fmla="*/ 23 w 41"/>
                  <a:gd name="T7" fmla="*/ 9 h 13"/>
                  <a:gd name="T8" fmla="*/ 41 w 41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13">
                    <a:moveTo>
                      <a:pt x="41" y="0"/>
                    </a:moveTo>
                    <a:cubicBezTo>
                      <a:pt x="34" y="1"/>
                      <a:pt x="27" y="2"/>
                      <a:pt x="19" y="3"/>
                    </a:cubicBezTo>
                    <a:cubicBezTo>
                      <a:pt x="13" y="7"/>
                      <a:pt x="7" y="10"/>
                      <a:pt x="0" y="13"/>
                    </a:cubicBezTo>
                    <a:cubicBezTo>
                      <a:pt x="8" y="12"/>
                      <a:pt x="15" y="10"/>
                      <a:pt x="23" y="9"/>
                    </a:cubicBezTo>
                    <a:cubicBezTo>
                      <a:pt x="29" y="6"/>
                      <a:pt x="35" y="3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8" name="Freeform 362"/>
              <p:cNvSpPr>
                <a:spLocks noEditPoints="1"/>
              </p:cNvSpPr>
              <p:nvPr/>
            </p:nvSpPr>
            <p:spPr bwMode="auto">
              <a:xfrm>
                <a:off x="1289" y="2034"/>
                <a:ext cx="1054" cy="428"/>
              </a:xfrm>
              <a:custGeom>
                <a:avLst/>
                <a:gdLst>
                  <a:gd name="T0" fmla="*/ 2 w 665"/>
                  <a:gd name="T1" fmla="*/ 269 h 270"/>
                  <a:gd name="T2" fmla="*/ 1 w 665"/>
                  <a:gd name="T3" fmla="*/ 269 h 270"/>
                  <a:gd name="T4" fmla="*/ 0 w 665"/>
                  <a:gd name="T5" fmla="*/ 270 h 270"/>
                  <a:gd name="T6" fmla="*/ 2 w 665"/>
                  <a:gd name="T7" fmla="*/ 269 h 270"/>
                  <a:gd name="T8" fmla="*/ 2 w 665"/>
                  <a:gd name="T9" fmla="*/ 269 h 270"/>
                  <a:gd name="T10" fmla="*/ 427 w 665"/>
                  <a:gd name="T11" fmla="*/ 141 h 270"/>
                  <a:gd name="T12" fmla="*/ 426 w 665"/>
                  <a:gd name="T13" fmla="*/ 142 h 270"/>
                  <a:gd name="T14" fmla="*/ 424 w 665"/>
                  <a:gd name="T15" fmla="*/ 142 h 270"/>
                  <a:gd name="T16" fmla="*/ 329 w 665"/>
                  <a:gd name="T17" fmla="*/ 174 h 270"/>
                  <a:gd name="T18" fmla="*/ 411 w 665"/>
                  <a:gd name="T19" fmla="*/ 148 h 270"/>
                  <a:gd name="T20" fmla="*/ 421 w 665"/>
                  <a:gd name="T21" fmla="*/ 144 h 270"/>
                  <a:gd name="T22" fmla="*/ 427 w 665"/>
                  <a:gd name="T23" fmla="*/ 141 h 270"/>
                  <a:gd name="T24" fmla="*/ 449 w 665"/>
                  <a:gd name="T25" fmla="*/ 125 h 270"/>
                  <a:gd name="T26" fmla="*/ 445 w 665"/>
                  <a:gd name="T27" fmla="*/ 127 h 270"/>
                  <a:gd name="T28" fmla="*/ 449 w 665"/>
                  <a:gd name="T29" fmla="*/ 125 h 270"/>
                  <a:gd name="T30" fmla="*/ 665 w 665"/>
                  <a:gd name="T31" fmla="*/ 0 h 270"/>
                  <a:gd name="T32" fmla="*/ 657 w 665"/>
                  <a:gd name="T33" fmla="*/ 1 h 270"/>
                  <a:gd name="T34" fmla="*/ 656 w 665"/>
                  <a:gd name="T35" fmla="*/ 4 h 270"/>
                  <a:gd name="T36" fmla="*/ 665 w 665"/>
                  <a:gd name="T37" fmla="*/ 0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65" h="270">
                    <a:moveTo>
                      <a:pt x="2" y="269"/>
                    </a:moveTo>
                    <a:cubicBezTo>
                      <a:pt x="2" y="269"/>
                      <a:pt x="1" y="269"/>
                      <a:pt x="1" y="269"/>
                    </a:cubicBezTo>
                    <a:cubicBezTo>
                      <a:pt x="0" y="269"/>
                      <a:pt x="0" y="270"/>
                      <a:pt x="0" y="270"/>
                    </a:cubicBezTo>
                    <a:cubicBezTo>
                      <a:pt x="1" y="270"/>
                      <a:pt x="1" y="269"/>
                      <a:pt x="2" y="269"/>
                    </a:cubicBezTo>
                    <a:cubicBezTo>
                      <a:pt x="2" y="269"/>
                      <a:pt x="2" y="269"/>
                      <a:pt x="2" y="269"/>
                    </a:cubicBezTo>
                    <a:moveTo>
                      <a:pt x="427" y="141"/>
                    </a:moveTo>
                    <a:cubicBezTo>
                      <a:pt x="427" y="141"/>
                      <a:pt x="427" y="142"/>
                      <a:pt x="426" y="142"/>
                    </a:cubicBezTo>
                    <a:cubicBezTo>
                      <a:pt x="425" y="142"/>
                      <a:pt x="425" y="142"/>
                      <a:pt x="424" y="142"/>
                    </a:cubicBezTo>
                    <a:cubicBezTo>
                      <a:pt x="392" y="152"/>
                      <a:pt x="360" y="162"/>
                      <a:pt x="329" y="174"/>
                    </a:cubicBezTo>
                    <a:cubicBezTo>
                      <a:pt x="356" y="166"/>
                      <a:pt x="384" y="157"/>
                      <a:pt x="411" y="148"/>
                    </a:cubicBezTo>
                    <a:cubicBezTo>
                      <a:pt x="414" y="147"/>
                      <a:pt x="417" y="145"/>
                      <a:pt x="421" y="144"/>
                    </a:cubicBezTo>
                    <a:cubicBezTo>
                      <a:pt x="423" y="143"/>
                      <a:pt x="425" y="142"/>
                      <a:pt x="427" y="141"/>
                    </a:cubicBezTo>
                    <a:moveTo>
                      <a:pt x="449" y="125"/>
                    </a:moveTo>
                    <a:cubicBezTo>
                      <a:pt x="448" y="126"/>
                      <a:pt x="446" y="126"/>
                      <a:pt x="445" y="127"/>
                    </a:cubicBezTo>
                    <a:cubicBezTo>
                      <a:pt x="446" y="126"/>
                      <a:pt x="448" y="126"/>
                      <a:pt x="449" y="125"/>
                    </a:cubicBezTo>
                    <a:moveTo>
                      <a:pt x="665" y="0"/>
                    </a:moveTo>
                    <a:cubicBezTo>
                      <a:pt x="662" y="0"/>
                      <a:pt x="660" y="1"/>
                      <a:pt x="657" y="1"/>
                    </a:cubicBezTo>
                    <a:cubicBezTo>
                      <a:pt x="657" y="2"/>
                      <a:pt x="656" y="3"/>
                      <a:pt x="656" y="4"/>
                    </a:cubicBezTo>
                    <a:cubicBezTo>
                      <a:pt x="659" y="2"/>
                      <a:pt x="662" y="1"/>
                      <a:pt x="6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9" name="Freeform 363"/>
              <p:cNvSpPr>
                <a:spLocks noEditPoints="1"/>
              </p:cNvSpPr>
              <p:nvPr/>
            </p:nvSpPr>
            <p:spPr bwMode="auto">
              <a:xfrm>
                <a:off x="1284" y="2080"/>
                <a:ext cx="1069" cy="382"/>
              </a:xfrm>
              <a:custGeom>
                <a:avLst/>
                <a:gdLst>
                  <a:gd name="T0" fmla="*/ 559 w 674"/>
                  <a:gd name="T1" fmla="*/ 18 h 241"/>
                  <a:gd name="T2" fmla="*/ 505 w 674"/>
                  <a:gd name="T3" fmla="*/ 33 h 241"/>
                  <a:gd name="T4" fmla="*/ 532 w 674"/>
                  <a:gd name="T5" fmla="*/ 32 h 241"/>
                  <a:gd name="T6" fmla="*/ 456 w 674"/>
                  <a:gd name="T7" fmla="*/ 48 h 241"/>
                  <a:gd name="T8" fmla="*/ 351 w 674"/>
                  <a:gd name="T9" fmla="*/ 86 h 241"/>
                  <a:gd name="T10" fmla="*/ 530 w 674"/>
                  <a:gd name="T11" fmla="*/ 34 h 241"/>
                  <a:gd name="T12" fmla="*/ 559 w 674"/>
                  <a:gd name="T13" fmla="*/ 18 h 241"/>
                  <a:gd name="T14" fmla="*/ 674 w 674"/>
                  <a:gd name="T15" fmla="*/ 0 h 241"/>
                  <a:gd name="T16" fmla="*/ 646 w 674"/>
                  <a:gd name="T17" fmla="*/ 3 h 241"/>
                  <a:gd name="T18" fmla="*/ 621 w 674"/>
                  <a:gd name="T19" fmla="*/ 14 h 241"/>
                  <a:gd name="T20" fmla="*/ 635 w 674"/>
                  <a:gd name="T21" fmla="*/ 5 h 241"/>
                  <a:gd name="T22" fmla="*/ 609 w 674"/>
                  <a:gd name="T23" fmla="*/ 8 h 241"/>
                  <a:gd name="T24" fmla="*/ 582 w 674"/>
                  <a:gd name="T25" fmla="*/ 18 h 241"/>
                  <a:gd name="T26" fmla="*/ 571 w 674"/>
                  <a:gd name="T27" fmla="*/ 21 h 241"/>
                  <a:gd name="T28" fmla="*/ 575 w 674"/>
                  <a:gd name="T29" fmla="*/ 16 h 241"/>
                  <a:gd name="T30" fmla="*/ 558 w 674"/>
                  <a:gd name="T31" fmla="*/ 25 h 241"/>
                  <a:gd name="T32" fmla="*/ 571 w 674"/>
                  <a:gd name="T33" fmla="*/ 21 h 241"/>
                  <a:gd name="T34" fmla="*/ 571 w 674"/>
                  <a:gd name="T35" fmla="*/ 21 h 241"/>
                  <a:gd name="T36" fmla="*/ 571 w 674"/>
                  <a:gd name="T37" fmla="*/ 21 h 241"/>
                  <a:gd name="T38" fmla="*/ 553 w 674"/>
                  <a:gd name="T39" fmla="*/ 30 h 241"/>
                  <a:gd name="T40" fmla="*/ 541 w 674"/>
                  <a:gd name="T41" fmla="*/ 35 h 241"/>
                  <a:gd name="T42" fmla="*/ 403 w 674"/>
                  <a:gd name="T43" fmla="*/ 100 h 241"/>
                  <a:gd name="T44" fmla="*/ 310 w 674"/>
                  <a:gd name="T45" fmla="*/ 140 h 241"/>
                  <a:gd name="T46" fmla="*/ 323 w 674"/>
                  <a:gd name="T47" fmla="*/ 133 h 241"/>
                  <a:gd name="T48" fmla="*/ 413 w 674"/>
                  <a:gd name="T49" fmla="*/ 95 h 241"/>
                  <a:gd name="T50" fmla="*/ 501 w 674"/>
                  <a:gd name="T51" fmla="*/ 50 h 241"/>
                  <a:gd name="T52" fmla="*/ 326 w 674"/>
                  <a:gd name="T53" fmla="*/ 98 h 241"/>
                  <a:gd name="T54" fmla="*/ 315 w 674"/>
                  <a:gd name="T55" fmla="*/ 101 h 241"/>
                  <a:gd name="T56" fmla="*/ 290 w 674"/>
                  <a:gd name="T57" fmla="*/ 117 h 241"/>
                  <a:gd name="T58" fmla="*/ 92 w 674"/>
                  <a:gd name="T59" fmla="*/ 198 h 241"/>
                  <a:gd name="T60" fmla="*/ 88 w 674"/>
                  <a:gd name="T61" fmla="*/ 200 h 241"/>
                  <a:gd name="T62" fmla="*/ 58 w 674"/>
                  <a:gd name="T63" fmla="*/ 217 h 241"/>
                  <a:gd name="T64" fmla="*/ 64 w 674"/>
                  <a:gd name="T65" fmla="*/ 211 h 241"/>
                  <a:gd name="T66" fmla="*/ 3 w 674"/>
                  <a:gd name="T67" fmla="*/ 240 h 241"/>
                  <a:gd name="T68" fmla="*/ 0 w 674"/>
                  <a:gd name="T69" fmla="*/ 241 h 241"/>
                  <a:gd name="T70" fmla="*/ 3 w 674"/>
                  <a:gd name="T71" fmla="*/ 241 h 241"/>
                  <a:gd name="T72" fmla="*/ 4 w 674"/>
                  <a:gd name="T73" fmla="*/ 240 h 241"/>
                  <a:gd name="T74" fmla="*/ 5 w 674"/>
                  <a:gd name="T75" fmla="*/ 240 h 241"/>
                  <a:gd name="T76" fmla="*/ 5 w 674"/>
                  <a:gd name="T77" fmla="*/ 240 h 241"/>
                  <a:gd name="T78" fmla="*/ 207 w 674"/>
                  <a:gd name="T79" fmla="*/ 185 h 241"/>
                  <a:gd name="T80" fmla="*/ 102 w 674"/>
                  <a:gd name="T81" fmla="*/ 206 h 241"/>
                  <a:gd name="T82" fmla="*/ 194 w 674"/>
                  <a:gd name="T83" fmla="*/ 181 h 241"/>
                  <a:gd name="T84" fmla="*/ 216 w 674"/>
                  <a:gd name="T85" fmla="*/ 172 h 241"/>
                  <a:gd name="T86" fmla="*/ 233 w 674"/>
                  <a:gd name="T87" fmla="*/ 166 h 241"/>
                  <a:gd name="T88" fmla="*/ 284 w 674"/>
                  <a:gd name="T89" fmla="*/ 158 h 241"/>
                  <a:gd name="T90" fmla="*/ 332 w 674"/>
                  <a:gd name="T91" fmla="*/ 145 h 241"/>
                  <a:gd name="T92" fmla="*/ 427 w 674"/>
                  <a:gd name="T93" fmla="*/ 113 h 241"/>
                  <a:gd name="T94" fmla="*/ 425 w 674"/>
                  <a:gd name="T95" fmla="*/ 113 h 241"/>
                  <a:gd name="T96" fmla="*/ 421 w 674"/>
                  <a:gd name="T97" fmla="*/ 113 h 241"/>
                  <a:gd name="T98" fmla="*/ 417 w 674"/>
                  <a:gd name="T99" fmla="*/ 113 h 241"/>
                  <a:gd name="T100" fmla="*/ 414 w 674"/>
                  <a:gd name="T101" fmla="*/ 113 h 241"/>
                  <a:gd name="T102" fmla="*/ 448 w 674"/>
                  <a:gd name="T103" fmla="*/ 98 h 241"/>
                  <a:gd name="T104" fmla="*/ 452 w 674"/>
                  <a:gd name="T105" fmla="*/ 96 h 241"/>
                  <a:gd name="T106" fmla="*/ 593 w 674"/>
                  <a:gd name="T107" fmla="*/ 23 h 241"/>
                  <a:gd name="T108" fmla="*/ 621 w 674"/>
                  <a:gd name="T109" fmla="*/ 14 h 241"/>
                  <a:gd name="T110" fmla="*/ 586 w 674"/>
                  <a:gd name="T111" fmla="*/ 38 h 241"/>
                  <a:gd name="T112" fmla="*/ 535 w 674"/>
                  <a:gd name="T113" fmla="*/ 63 h 241"/>
                  <a:gd name="T114" fmla="*/ 589 w 674"/>
                  <a:gd name="T115" fmla="*/ 44 h 241"/>
                  <a:gd name="T116" fmla="*/ 674 w 674"/>
                  <a:gd name="T117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4" h="241">
                    <a:moveTo>
                      <a:pt x="559" y="18"/>
                    </a:moveTo>
                    <a:cubicBezTo>
                      <a:pt x="541" y="23"/>
                      <a:pt x="523" y="28"/>
                      <a:pt x="505" y="33"/>
                    </a:cubicBezTo>
                    <a:cubicBezTo>
                      <a:pt x="514" y="33"/>
                      <a:pt x="523" y="32"/>
                      <a:pt x="532" y="32"/>
                    </a:cubicBezTo>
                    <a:cubicBezTo>
                      <a:pt x="506" y="37"/>
                      <a:pt x="481" y="42"/>
                      <a:pt x="456" y="48"/>
                    </a:cubicBezTo>
                    <a:cubicBezTo>
                      <a:pt x="422" y="62"/>
                      <a:pt x="387" y="74"/>
                      <a:pt x="351" y="86"/>
                    </a:cubicBezTo>
                    <a:cubicBezTo>
                      <a:pt x="412" y="71"/>
                      <a:pt x="470" y="53"/>
                      <a:pt x="530" y="34"/>
                    </a:cubicBezTo>
                    <a:cubicBezTo>
                      <a:pt x="540" y="29"/>
                      <a:pt x="549" y="23"/>
                      <a:pt x="559" y="18"/>
                    </a:cubicBezTo>
                    <a:moveTo>
                      <a:pt x="674" y="0"/>
                    </a:moveTo>
                    <a:cubicBezTo>
                      <a:pt x="664" y="1"/>
                      <a:pt x="655" y="2"/>
                      <a:pt x="646" y="3"/>
                    </a:cubicBezTo>
                    <a:cubicBezTo>
                      <a:pt x="638" y="6"/>
                      <a:pt x="629" y="10"/>
                      <a:pt x="621" y="14"/>
                    </a:cubicBezTo>
                    <a:cubicBezTo>
                      <a:pt x="626" y="10"/>
                      <a:pt x="631" y="7"/>
                      <a:pt x="635" y="5"/>
                    </a:cubicBezTo>
                    <a:cubicBezTo>
                      <a:pt x="626" y="6"/>
                      <a:pt x="618" y="7"/>
                      <a:pt x="609" y="8"/>
                    </a:cubicBezTo>
                    <a:cubicBezTo>
                      <a:pt x="600" y="12"/>
                      <a:pt x="591" y="15"/>
                      <a:pt x="582" y="18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72" y="20"/>
                      <a:pt x="574" y="18"/>
                      <a:pt x="575" y="16"/>
                    </a:cubicBezTo>
                    <a:cubicBezTo>
                      <a:pt x="569" y="19"/>
                      <a:pt x="564" y="22"/>
                      <a:pt x="558" y="25"/>
                    </a:cubicBezTo>
                    <a:cubicBezTo>
                      <a:pt x="562" y="24"/>
                      <a:pt x="566" y="23"/>
                      <a:pt x="571" y="21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65" y="26"/>
                      <a:pt x="557" y="29"/>
                      <a:pt x="553" y="30"/>
                    </a:cubicBezTo>
                    <a:cubicBezTo>
                      <a:pt x="549" y="31"/>
                      <a:pt x="545" y="33"/>
                      <a:pt x="541" y="35"/>
                    </a:cubicBezTo>
                    <a:cubicBezTo>
                      <a:pt x="499" y="57"/>
                      <a:pt x="450" y="80"/>
                      <a:pt x="403" y="100"/>
                    </a:cubicBezTo>
                    <a:cubicBezTo>
                      <a:pt x="372" y="114"/>
                      <a:pt x="341" y="127"/>
                      <a:pt x="310" y="140"/>
                    </a:cubicBezTo>
                    <a:cubicBezTo>
                      <a:pt x="316" y="137"/>
                      <a:pt x="321" y="135"/>
                      <a:pt x="323" y="133"/>
                    </a:cubicBezTo>
                    <a:cubicBezTo>
                      <a:pt x="361" y="117"/>
                      <a:pt x="393" y="104"/>
                      <a:pt x="413" y="95"/>
                    </a:cubicBezTo>
                    <a:cubicBezTo>
                      <a:pt x="443" y="81"/>
                      <a:pt x="472" y="66"/>
                      <a:pt x="501" y="50"/>
                    </a:cubicBezTo>
                    <a:cubicBezTo>
                      <a:pt x="444" y="71"/>
                      <a:pt x="386" y="88"/>
                      <a:pt x="326" y="98"/>
                    </a:cubicBezTo>
                    <a:cubicBezTo>
                      <a:pt x="322" y="99"/>
                      <a:pt x="319" y="100"/>
                      <a:pt x="315" y="101"/>
                    </a:cubicBezTo>
                    <a:cubicBezTo>
                      <a:pt x="316" y="109"/>
                      <a:pt x="297" y="115"/>
                      <a:pt x="290" y="117"/>
                    </a:cubicBezTo>
                    <a:cubicBezTo>
                      <a:pt x="222" y="148"/>
                      <a:pt x="154" y="175"/>
                      <a:pt x="92" y="198"/>
                    </a:cubicBezTo>
                    <a:cubicBezTo>
                      <a:pt x="90" y="199"/>
                      <a:pt x="89" y="200"/>
                      <a:pt x="88" y="200"/>
                    </a:cubicBezTo>
                    <a:cubicBezTo>
                      <a:pt x="78" y="206"/>
                      <a:pt x="68" y="211"/>
                      <a:pt x="58" y="217"/>
                    </a:cubicBezTo>
                    <a:cubicBezTo>
                      <a:pt x="60" y="215"/>
                      <a:pt x="62" y="213"/>
                      <a:pt x="64" y="211"/>
                    </a:cubicBezTo>
                    <a:cubicBezTo>
                      <a:pt x="44" y="221"/>
                      <a:pt x="24" y="230"/>
                      <a:pt x="3" y="240"/>
                    </a:cubicBezTo>
                    <a:cubicBezTo>
                      <a:pt x="2" y="240"/>
                      <a:pt x="1" y="241"/>
                      <a:pt x="0" y="241"/>
                    </a:cubicBezTo>
                    <a:cubicBezTo>
                      <a:pt x="1" y="241"/>
                      <a:pt x="2" y="241"/>
                      <a:pt x="3" y="241"/>
                    </a:cubicBezTo>
                    <a:cubicBezTo>
                      <a:pt x="3" y="241"/>
                      <a:pt x="3" y="240"/>
                      <a:pt x="4" y="240"/>
                    </a:cubicBezTo>
                    <a:cubicBezTo>
                      <a:pt x="4" y="240"/>
                      <a:pt x="5" y="240"/>
                      <a:pt x="5" y="240"/>
                    </a:cubicBezTo>
                    <a:cubicBezTo>
                      <a:pt x="5" y="240"/>
                      <a:pt x="5" y="240"/>
                      <a:pt x="5" y="240"/>
                    </a:cubicBezTo>
                    <a:cubicBezTo>
                      <a:pt x="72" y="226"/>
                      <a:pt x="138" y="212"/>
                      <a:pt x="207" y="185"/>
                    </a:cubicBezTo>
                    <a:cubicBezTo>
                      <a:pt x="168" y="198"/>
                      <a:pt x="135" y="203"/>
                      <a:pt x="102" y="206"/>
                    </a:cubicBezTo>
                    <a:cubicBezTo>
                      <a:pt x="194" y="181"/>
                      <a:pt x="194" y="181"/>
                      <a:pt x="194" y="181"/>
                    </a:cubicBezTo>
                    <a:cubicBezTo>
                      <a:pt x="202" y="177"/>
                      <a:pt x="209" y="174"/>
                      <a:pt x="216" y="172"/>
                    </a:cubicBezTo>
                    <a:cubicBezTo>
                      <a:pt x="233" y="166"/>
                      <a:pt x="233" y="166"/>
                      <a:pt x="233" y="166"/>
                    </a:cubicBezTo>
                    <a:cubicBezTo>
                      <a:pt x="250" y="164"/>
                      <a:pt x="267" y="161"/>
                      <a:pt x="284" y="158"/>
                    </a:cubicBezTo>
                    <a:cubicBezTo>
                      <a:pt x="300" y="154"/>
                      <a:pt x="316" y="149"/>
                      <a:pt x="332" y="145"/>
                    </a:cubicBezTo>
                    <a:cubicBezTo>
                      <a:pt x="363" y="133"/>
                      <a:pt x="395" y="123"/>
                      <a:pt x="427" y="113"/>
                    </a:cubicBezTo>
                    <a:cubicBezTo>
                      <a:pt x="426" y="113"/>
                      <a:pt x="425" y="113"/>
                      <a:pt x="425" y="113"/>
                    </a:cubicBezTo>
                    <a:cubicBezTo>
                      <a:pt x="423" y="113"/>
                      <a:pt x="422" y="113"/>
                      <a:pt x="421" y="113"/>
                    </a:cubicBezTo>
                    <a:cubicBezTo>
                      <a:pt x="420" y="113"/>
                      <a:pt x="419" y="113"/>
                      <a:pt x="417" y="113"/>
                    </a:cubicBezTo>
                    <a:cubicBezTo>
                      <a:pt x="416" y="113"/>
                      <a:pt x="415" y="113"/>
                      <a:pt x="414" y="113"/>
                    </a:cubicBezTo>
                    <a:cubicBezTo>
                      <a:pt x="425" y="109"/>
                      <a:pt x="437" y="103"/>
                      <a:pt x="448" y="98"/>
                    </a:cubicBezTo>
                    <a:cubicBezTo>
                      <a:pt x="449" y="97"/>
                      <a:pt x="451" y="97"/>
                      <a:pt x="452" y="96"/>
                    </a:cubicBezTo>
                    <a:cubicBezTo>
                      <a:pt x="500" y="73"/>
                      <a:pt x="542" y="47"/>
                      <a:pt x="593" y="23"/>
                    </a:cubicBezTo>
                    <a:cubicBezTo>
                      <a:pt x="604" y="20"/>
                      <a:pt x="612" y="17"/>
                      <a:pt x="621" y="14"/>
                    </a:cubicBezTo>
                    <a:cubicBezTo>
                      <a:pt x="610" y="19"/>
                      <a:pt x="598" y="34"/>
                      <a:pt x="586" y="38"/>
                    </a:cubicBezTo>
                    <a:cubicBezTo>
                      <a:pt x="568" y="46"/>
                      <a:pt x="551" y="55"/>
                      <a:pt x="535" y="63"/>
                    </a:cubicBezTo>
                    <a:cubicBezTo>
                      <a:pt x="553" y="57"/>
                      <a:pt x="571" y="51"/>
                      <a:pt x="589" y="44"/>
                    </a:cubicBezTo>
                    <a:cubicBezTo>
                      <a:pt x="618" y="30"/>
                      <a:pt x="647" y="15"/>
                      <a:pt x="6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0" name="Freeform 364"/>
              <p:cNvSpPr>
                <a:spLocks noEditPoints="1"/>
              </p:cNvSpPr>
              <p:nvPr/>
            </p:nvSpPr>
            <p:spPr bwMode="auto">
              <a:xfrm>
                <a:off x="1016" y="2373"/>
                <a:ext cx="652" cy="212"/>
              </a:xfrm>
              <a:custGeom>
                <a:avLst/>
                <a:gdLst>
                  <a:gd name="T0" fmla="*/ 86 w 411"/>
                  <a:gd name="T1" fmla="*/ 91 h 134"/>
                  <a:gd name="T2" fmla="*/ 20 w 411"/>
                  <a:gd name="T3" fmla="*/ 122 h 134"/>
                  <a:gd name="T4" fmla="*/ 0 w 411"/>
                  <a:gd name="T5" fmla="*/ 134 h 134"/>
                  <a:gd name="T6" fmla="*/ 48 w 411"/>
                  <a:gd name="T7" fmla="*/ 119 h 134"/>
                  <a:gd name="T8" fmla="*/ 60 w 411"/>
                  <a:gd name="T9" fmla="*/ 111 h 134"/>
                  <a:gd name="T10" fmla="*/ 86 w 411"/>
                  <a:gd name="T11" fmla="*/ 91 h 134"/>
                  <a:gd name="T12" fmla="*/ 156 w 411"/>
                  <a:gd name="T13" fmla="*/ 70 h 134"/>
                  <a:gd name="T14" fmla="*/ 143 w 411"/>
                  <a:gd name="T15" fmla="*/ 74 h 134"/>
                  <a:gd name="T16" fmla="*/ 100 w 411"/>
                  <a:gd name="T17" fmla="*/ 104 h 134"/>
                  <a:gd name="T18" fmla="*/ 119 w 411"/>
                  <a:gd name="T19" fmla="*/ 98 h 134"/>
                  <a:gd name="T20" fmla="*/ 142 w 411"/>
                  <a:gd name="T21" fmla="*/ 81 h 134"/>
                  <a:gd name="T22" fmla="*/ 156 w 411"/>
                  <a:gd name="T23" fmla="*/ 70 h 134"/>
                  <a:gd name="T24" fmla="*/ 411 w 411"/>
                  <a:gd name="T25" fmla="*/ 0 h 134"/>
                  <a:gd name="T26" fmla="*/ 367 w 411"/>
                  <a:gd name="T27" fmla="*/ 13 h 134"/>
                  <a:gd name="T28" fmla="*/ 259 w 411"/>
                  <a:gd name="T29" fmla="*/ 55 h 134"/>
                  <a:gd name="T30" fmla="*/ 255 w 411"/>
                  <a:gd name="T31" fmla="*/ 59 h 134"/>
                  <a:gd name="T32" fmla="*/ 287 w 411"/>
                  <a:gd name="T33" fmla="*/ 49 h 134"/>
                  <a:gd name="T34" fmla="*/ 295 w 411"/>
                  <a:gd name="T35" fmla="*/ 45 h 134"/>
                  <a:gd name="T36" fmla="*/ 379 w 411"/>
                  <a:gd name="T37" fmla="*/ 15 h 134"/>
                  <a:gd name="T38" fmla="*/ 411 w 411"/>
                  <a:gd name="T39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11" h="134">
                    <a:moveTo>
                      <a:pt x="86" y="91"/>
                    </a:moveTo>
                    <a:cubicBezTo>
                      <a:pt x="63" y="101"/>
                      <a:pt x="41" y="110"/>
                      <a:pt x="20" y="122"/>
                    </a:cubicBezTo>
                    <a:cubicBezTo>
                      <a:pt x="13" y="126"/>
                      <a:pt x="6" y="130"/>
                      <a:pt x="0" y="134"/>
                    </a:cubicBezTo>
                    <a:cubicBezTo>
                      <a:pt x="16" y="129"/>
                      <a:pt x="32" y="124"/>
                      <a:pt x="48" y="119"/>
                    </a:cubicBezTo>
                    <a:cubicBezTo>
                      <a:pt x="53" y="116"/>
                      <a:pt x="57" y="113"/>
                      <a:pt x="60" y="111"/>
                    </a:cubicBezTo>
                    <a:cubicBezTo>
                      <a:pt x="70" y="103"/>
                      <a:pt x="75" y="98"/>
                      <a:pt x="86" y="91"/>
                    </a:cubicBezTo>
                    <a:moveTo>
                      <a:pt x="156" y="70"/>
                    </a:moveTo>
                    <a:cubicBezTo>
                      <a:pt x="151" y="71"/>
                      <a:pt x="147" y="73"/>
                      <a:pt x="143" y="74"/>
                    </a:cubicBezTo>
                    <a:cubicBezTo>
                      <a:pt x="130" y="82"/>
                      <a:pt x="116" y="93"/>
                      <a:pt x="100" y="104"/>
                    </a:cubicBezTo>
                    <a:cubicBezTo>
                      <a:pt x="106" y="102"/>
                      <a:pt x="113" y="100"/>
                      <a:pt x="119" y="98"/>
                    </a:cubicBezTo>
                    <a:cubicBezTo>
                      <a:pt x="128" y="91"/>
                      <a:pt x="135" y="86"/>
                      <a:pt x="142" y="81"/>
                    </a:cubicBezTo>
                    <a:cubicBezTo>
                      <a:pt x="147" y="77"/>
                      <a:pt x="152" y="73"/>
                      <a:pt x="156" y="70"/>
                    </a:cubicBezTo>
                    <a:moveTo>
                      <a:pt x="411" y="0"/>
                    </a:moveTo>
                    <a:cubicBezTo>
                      <a:pt x="396" y="4"/>
                      <a:pt x="382" y="8"/>
                      <a:pt x="367" y="13"/>
                    </a:cubicBezTo>
                    <a:cubicBezTo>
                      <a:pt x="332" y="31"/>
                      <a:pt x="293" y="37"/>
                      <a:pt x="259" y="55"/>
                    </a:cubicBezTo>
                    <a:cubicBezTo>
                      <a:pt x="258" y="56"/>
                      <a:pt x="257" y="57"/>
                      <a:pt x="255" y="59"/>
                    </a:cubicBezTo>
                    <a:cubicBezTo>
                      <a:pt x="266" y="55"/>
                      <a:pt x="276" y="52"/>
                      <a:pt x="287" y="49"/>
                    </a:cubicBezTo>
                    <a:cubicBezTo>
                      <a:pt x="289" y="48"/>
                      <a:pt x="292" y="47"/>
                      <a:pt x="295" y="45"/>
                    </a:cubicBezTo>
                    <a:cubicBezTo>
                      <a:pt x="321" y="32"/>
                      <a:pt x="353" y="28"/>
                      <a:pt x="379" y="15"/>
                    </a:cubicBezTo>
                    <a:cubicBezTo>
                      <a:pt x="390" y="10"/>
                      <a:pt x="400" y="5"/>
                      <a:pt x="4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1" name="Freeform 365"/>
              <p:cNvSpPr>
                <a:spLocks noEditPoints="1"/>
              </p:cNvSpPr>
              <p:nvPr/>
            </p:nvSpPr>
            <p:spPr bwMode="auto">
              <a:xfrm>
                <a:off x="1108" y="2393"/>
                <a:ext cx="490" cy="164"/>
              </a:xfrm>
              <a:custGeom>
                <a:avLst/>
                <a:gdLst>
                  <a:gd name="T0" fmla="*/ 85 w 309"/>
                  <a:gd name="T1" fmla="*/ 61 h 103"/>
                  <a:gd name="T2" fmla="*/ 54 w 309"/>
                  <a:gd name="T3" fmla="*/ 70 h 103"/>
                  <a:gd name="T4" fmla="*/ 11 w 309"/>
                  <a:gd name="T5" fmla="*/ 92 h 103"/>
                  <a:gd name="T6" fmla="*/ 40 w 309"/>
                  <a:gd name="T7" fmla="*/ 74 h 103"/>
                  <a:gd name="T8" fmla="*/ 36 w 309"/>
                  <a:gd name="T9" fmla="*/ 75 h 103"/>
                  <a:gd name="T10" fmla="*/ 28 w 309"/>
                  <a:gd name="T11" fmla="*/ 78 h 103"/>
                  <a:gd name="T12" fmla="*/ 2 w 309"/>
                  <a:gd name="T13" fmla="*/ 98 h 103"/>
                  <a:gd name="T14" fmla="*/ 9 w 309"/>
                  <a:gd name="T15" fmla="*/ 95 h 103"/>
                  <a:gd name="T16" fmla="*/ 11 w 309"/>
                  <a:gd name="T17" fmla="*/ 94 h 103"/>
                  <a:gd name="T18" fmla="*/ 0 w 309"/>
                  <a:gd name="T19" fmla="*/ 103 h 103"/>
                  <a:gd name="T20" fmla="*/ 42 w 309"/>
                  <a:gd name="T21" fmla="*/ 91 h 103"/>
                  <a:gd name="T22" fmla="*/ 85 w 309"/>
                  <a:gd name="T23" fmla="*/ 61 h 103"/>
                  <a:gd name="T24" fmla="*/ 309 w 309"/>
                  <a:gd name="T25" fmla="*/ 0 h 103"/>
                  <a:gd name="T26" fmla="*/ 98 w 309"/>
                  <a:gd name="T27" fmla="*/ 57 h 103"/>
                  <a:gd name="T28" fmla="*/ 84 w 309"/>
                  <a:gd name="T29" fmla="*/ 68 h 103"/>
                  <a:gd name="T30" fmla="*/ 61 w 309"/>
                  <a:gd name="T31" fmla="*/ 85 h 103"/>
                  <a:gd name="T32" fmla="*/ 197 w 309"/>
                  <a:gd name="T33" fmla="*/ 46 h 103"/>
                  <a:gd name="T34" fmla="*/ 201 w 309"/>
                  <a:gd name="T35" fmla="*/ 42 h 103"/>
                  <a:gd name="T36" fmla="*/ 309 w 309"/>
                  <a:gd name="T37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9" h="103">
                    <a:moveTo>
                      <a:pt x="85" y="61"/>
                    </a:moveTo>
                    <a:cubicBezTo>
                      <a:pt x="75" y="64"/>
                      <a:pt x="64" y="67"/>
                      <a:pt x="54" y="70"/>
                    </a:cubicBezTo>
                    <a:cubicBezTo>
                      <a:pt x="43" y="77"/>
                      <a:pt x="30" y="85"/>
                      <a:pt x="11" y="92"/>
                    </a:cubicBezTo>
                    <a:cubicBezTo>
                      <a:pt x="20" y="88"/>
                      <a:pt x="30" y="81"/>
                      <a:pt x="40" y="74"/>
                    </a:cubicBezTo>
                    <a:cubicBezTo>
                      <a:pt x="38" y="74"/>
                      <a:pt x="37" y="74"/>
                      <a:pt x="36" y="75"/>
                    </a:cubicBezTo>
                    <a:cubicBezTo>
                      <a:pt x="33" y="76"/>
                      <a:pt x="31" y="77"/>
                      <a:pt x="28" y="78"/>
                    </a:cubicBezTo>
                    <a:cubicBezTo>
                      <a:pt x="17" y="85"/>
                      <a:pt x="12" y="90"/>
                      <a:pt x="2" y="98"/>
                    </a:cubicBezTo>
                    <a:cubicBezTo>
                      <a:pt x="5" y="97"/>
                      <a:pt x="7" y="96"/>
                      <a:pt x="9" y="95"/>
                    </a:cubicBezTo>
                    <a:cubicBezTo>
                      <a:pt x="10" y="94"/>
                      <a:pt x="10" y="94"/>
                      <a:pt x="11" y="94"/>
                    </a:cubicBezTo>
                    <a:cubicBezTo>
                      <a:pt x="12" y="94"/>
                      <a:pt x="9" y="97"/>
                      <a:pt x="0" y="103"/>
                    </a:cubicBezTo>
                    <a:cubicBezTo>
                      <a:pt x="14" y="99"/>
                      <a:pt x="28" y="95"/>
                      <a:pt x="42" y="91"/>
                    </a:cubicBezTo>
                    <a:cubicBezTo>
                      <a:pt x="58" y="80"/>
                      <a:pt x="72" y="69"/>
                      <a:pt x="85" y="61"/>
                    </a:cubicBezTo>
                    <a:moveTo>
                      <a:pt x="309" y="0"/>
                    </a:moveTo>
                    <a:cubicBezTo>
                      <a:pt x="239" y="19"/>
                      <a:pt x="168" y="38"/>
                      <a:pt x="98" y="57"/>
                    </a:cubicBezTo>
                    <a:cubicBezTo>
                      <a:pt x="94" y="60"/>
                      <a:pt x="89" y="64"/>
                      <a:pt x="84" y="68"/>
                    </a:cubicBezTo>
                    <a:cubicBezTo>
                      <a:pt x="77" y="73"/>
                      <a:pt x="70" y="78"/>
                      <a:pt x="61" y="85"/>
                    </a:cubicBezTo>
                    <a:cubicBezTo>
                      <a:pt x="106" y="72"/>
                      <a:pt x="152" y="59"/>
                      <a:pt x="197" y="46"/>
                    </a:cubicBezTo>
                    <a:cubicBezTo>
                      <a:pt x="199" y="44"/>
                      <a:pt x="200" y="43"/>
                      <a:pt x="201" y="42"/>
                    </a:cubicBezTo>
                    <a:cubicBezTo>
                      <a:pt x="235" y="24"/>
                      <a:pt x="274" y="18"/>
                      <a:pt x="3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2" name="Freeform 366"/>
              <p:cNvSpPr>
                <a:spLocks/>
              </p:cNvSpPr>
              <p:nvPr/>
            </p:nvSpPr>
            <p:spPr bwMode="auto">
              <a:xfrm>
                <a:off x="2462" y="1996"/>
                <a:ext cx="13" cy="3"/>
              </a:xfrm>
              <a:custGeom>
                <a:avLst/>
                <a:gdLst>
                  <a:gd name="T0" fmla="*/ 8 w 8"/>
                  <a:gd name="T1" fmla="*/ 0 h 2"/>
                  <a:gd name="T2" fmla="*/ 0 w 8"/>
                  <a:gd name="T3" fmla="*/ 2 h 2"/>
                  <a:gd name="T4" fmla="*/ 6 w 8"/>
                  <a:gd name="T5" fmla="*/ 1 h 2"/>
                  <a:gd name="T6" fmla="*/ 8 w 8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5" y="0"/>
                      <a:pt x="3" y="1"/>
                      <a:pt x="0" y="2"/>
                    </a:cubicBezTo>
                    <a:cubicBezTo>
                      <a:pt x="2" y="2"/>
                      <a:pt x="4" y="1"/>
                      <a:pt x="6" y="1"/>
                    </a:cubicBezTo>
                    <a:cubicBezTo>
                      <a:pt x="7" y="1"/>
                      <a:pt x="7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3" name="Freeform 367"/>
              <p:cNvSpPr>
                <a:spLocks/>
              </p:cNvSpPr>
              <p:nvPr/>
            </p:nvSpPr>
            <p:spPr bwMode="auto">
              <a:xfrm>
                <a:off x="2438" y="1978"/>
                <a:ext cx="64" cy="24"/>
              </a:xfrm>
              <a:custGeom>
                <a:avLst/>
                <a:gdLst>
                  <a:gd name="T0" fmla="*/ 40 w 40"/>
                  <a:gd name="T1" fmla="*/ 0 h 15"/>
                  <a:gd name="T2" fmla="*/ 12 w 40"/>
                  <a:gd name="T3" fmla="*/ 6 h 15"/>
                  <a:gd name="T4" fmla="*/ 5 w 40"/>
                  <a:gd name="T5" fmla="*/ 11 h 15"/>
                  <a:gd name="T6" fmla="*/ 4 w 40"/>
                  <a:gd name="T7" fmla="*/ 11 h 15"/>
                  <a:gd name="T8" fmla="*/ 0 w 40"/>
                  <a:gd name="T9" fmla="*/ 15 h 15"/>
                  <a:gd name="T10" fmla="*/ 15 w 40"/>
                  <a:gd name="T11" fmla="*/ 13 h 15"/>
                  <a:gd name="T12" fmla="*/ 23 w 40"/>
                  <a:gd name="T13" fmla="*/ 11 h 15"/>
                  <a:gd name="T14" fmla="*/ 40 w 40"/>
                  <a:gd name="T1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0" h="15">
                    <a:moveTo>
                      <a:pt x="40" y="0"/>
                    </a:moveTo>
                    <a:cubicBezTo>
                      <a:pt x="31" y="2"/>
                      <a:pt x="21" y="4"/>
                      <a:pt x="12" y="6"/>
                    </a:cubicBezTo>
                    <a:cubicBezTo>
                      <a:pt x="9" y="8"/>
                      <a:pt x="7" y="10"/>
                      <a:pt x="5" y="11"/>
                    </a:cubicBezTo>
                    <a:cubicBezTo>
                      <a:pt x="5" y="11"/>
                      <a:pt x="5" y="11"/>
                      <a:pt x="4" y="11"/>
                    </a:cubicBezTo>
                    <a:cubicBezTo>
                      <a:pt x="3" y="13"/>
                      <a:pt x="2" y="14"/>
                      <a:pt x="0" y="15"/>
                    </a:cubicBezTo>
                    <a:cubicBezTo>
                      <a:pt x="5" y="14"/>
                      <a:pt x="10" y="14"/>
                      <a:pt x="15" y="13"/>
                    </a:cubicBezTo>
                    <a:cubicBezTo>
                      <a:pt x="18" y="12"/>
                      <a:pt x="20" y="11"/>
                      <a:pt x="23" y="11"/>
                    </a:cubicBezTo>
                    <a:cubicBezTo>
                      <a:pt x="29" y="7"/>
                      <a:pt x="34" y="4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4" name="Freeform 368"/>
              <p:cNvSpPr>
                <a:spLocks/>
              </p:cNvSpPr>
              <p:nvPr/>
            </p:nvSpPr>
            <p:spPr bwMode="auto">
              <a:xfrm>
                <a:off x="2586" y="1943"/>
                <a:ext cx="68" cy="26"/>
              </a:xfrm>
              <a:custGeom>
                <a:avLst/>
                <a:gdLst>
                  <a:gd name="T0" fmla="*/ 43 w 43"/>
                  <a:gd name="T1" fmla="*/ 0 h 16"/>
                  <a:gd name="T2" fmla="*/ 7 w 43"/>
                  <a:gd name="T3" fmla="*/ 13 h 16"/>
                  <a:gd name="T4" fmla="*/ 4 w 43"/>
                  <a:gd name="T5" fmla="*/ 13 h 16"/>
                  <a:gd name="T6" fmla="*/ 3 w 43"/>
                  <a:gd name="T7" fmla="*/ 13 h 16"/>
                  <a:gd name="T8" fmla="*/ 0 w 43"/>
                  <a:gd name="T9" fmla="*/ 16 h 16"/>
                  <a:gd name="T10" fmla="*/ 7 w 43"/>
                  <a:gd name="T11" fmla="*/ 15 h 16"/>
                  <a:gd name="T12" fmla="*/ 8 w 43"/>
                  <a:gd name="T13" fmla="*/ 15 h 16"/>
                  <a:gd name="T14" fmla="*/ 10 w 43"/>
                  <a:gd name="T15" fmla="*/ 16 h 16"/>
                  <a:gd name="T16" fmla="*/ 13 w 43"/>
                  <a:gd name="T17" fmla="*/ 13 h 16"/>
                  <a:gd name="T18" fmla="*/ 43 w 43"/>
                  <a:gd name="T1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16">
                    <a:moveTo>
                      <a:pt x="43" y="0"/>
                    </a:moveTo>
                    <a:cubicBezTo>
                      <a:pt x="30" y="2"/>
                      <a:pt x="17" y="8"/>
                      <a:pt x="7" y="13"/>
                    </a:cubicBezTo>
                    <a:cubicBezTo>
                      <a:pt x="6" y="13"/>
                      <a:pt x="5" y="13"/>
                      <a:pt x="4" y="13"/>
                    </a:cubicBezTo>
                    <a:cubicBezTo>
                      <a:pt x="4" y="13"/>
                      <a:pt x="3" y="13"/>
                      <a:pt x="3" y="13"/>
                    </a:cubicBezTo>
                    <a:cubicBezTo>
                      <a:pt x="2" y="14"/>
                      <a:pt x="1" y="15"/>
                      <a:pt x="0" y="16"/>
                    </a:cubicBezTo>
                    <a:cubicBezTo>
                      <a:pt x="3" y="15"/>
                      <a:pt x="5" y="15"/>
                      <a:pt x="7" y="15"/>
                    </a:cubicBezTo>
                    <a:cubicBezTo>
                      <a:pt x="7" y="15"/>
                      <a:pt x="8" y="15"/>
                      <a:pt x="8" y="15"/>
                    </a:cubicBezTo>
                    <a:cubicBezTo>
                      <a:pt x="8" y="15"/>
                      <a:pt x="9" y="15"/>
                      <a:pt x="10" y="16"/>
                    </a:cubicBezTo>
                    <a:cubicBezTo>
                      <a:pt x="11" y="15"/>
                      <a:pt x="12" y="14"/>
                      <a:pt x="13" y="13"/>
                    </a:cubicBezTo>
                    <a:cubicBezTo>
                      <a:pt x="23" y="9"/>
                      <a:pt x="33" y="4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5" name="Freeform 369"/>
              <p:cNvSpPr>
                <a:spLocks/>
              </p:cNvSpPr>
              <p:nvPr/>
            </p:nvSpPr>
            <p:spPr bwMode="auto">
              <a:xfrm>
                <a:off x="2562" y="1992"/>
                <a:ext cx="1" cy="2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0 w 1"/>
                  <a:gd name="T5" fmla="*/ 1 h 1"/>
                  <a:gd name="T6" fmla="*/ 1 w 1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6" name="Freeform 370"/>
              <p:cNvSpPr>
                <a:spLocks noEditPoints="1"/>
              </p:cNvSpPr>
              <p:nvPr/>
            </p:nvSpPr>
            <p:spPr bwMode="auto">
              <a:xfrm>
                <a:off x="2375" y="1986"/>
                <a:ext cx="199" cy="90"/>
              </a:xfrm>
              <a:custGeom>
                <a:avLst/>
                <a:gdLst>
                  <a:gd name="T0" fmla="*/ 80 w 126"/>
                  <a:gd name="T1" fmla="*/ 28 h 57"/>
                  <a:gd name="T2" fmla="*/ 31 w 126"/>
                  <a:gd name="T3" fmla="*/ 37 h 57"/>
                  <a:gd name="T4" fmla="*/ 0 w 126"/>
                  <a:gd name="T5" fmla="*/ 57 h 57"/>
                  <a:gd name="T6" fmla="*/ 5 w 126"/>
                  <a:gd name="T7" fmla="*/ 56 h 57"/>
                  <a:gd name="T8" fmla="*/ 47 w 126"/>
                  <a:gd name="T9" fmla="*/ 45 h 57"/>
                  <a:gd name="T10" fmla="*/ 80 w 126"/>
                  <a:gd name="T11" fmla="*/ 28 h 57"/>
                  <a:gd name="T12" fmla="*/ 126 w 126"/>
                  <a:gd name="T13" fmla="*/ 0 h 57"/>
                  <a:gd name="T14" fmla="*/ 94 w 126"/>
                  <a:gd name="T15" fmla="*/ 3 h 57"/>
                  <a:gd name="T16" fmla="*/ 75 w 126"/>
                  <a:gd name="T17" fmla="*/ 12 h 57"/>
                  <a:gd name="T18" fmla="*/ 118 w 126"/>
                  <a:gd name="T19" fmla="*/ 5 h 57"/>
                  <a:gd name="T20" fmla="*/ 119 w 126"/>
                  <a:gd name="T21" fmla="*/ 4 h 57"/>
                  <a:gd name="T22" fmla="*/ 126 w 126"/>
                  <a:gd name="T23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26" h="57">
                    <a:moveTo>
                      <a:pt x="80" y="28"/>
                    </a:moveTo>
                    <a:cubicBezTo>
                      <a:pt x="64" y="31"/>
                      <a:pt x="48" y="34"/>
                      <a:pt x="31" y="37"/>
                    </a:cubicBezTo>
                    <a:cubicBezTo>
                      <a:pt x="21" y="43"/>
                      <a:pt x="10" y="50"/>
                      <a:pt x="0" y="57"/>
                    </a:cubicBezTo>
                    <a:cubicBezTo>
                      <a:pt x="1" y="56"/>
                      <a:pt x="3" y="56"/>
                      <a:pt x="5" y="56"/>
                    </a:cubicBezTo>
                    <a:cubicBezTo>
                      <a:pt x="19" y="52"/>
                      <a:pt x="33" y="49"/>
                      <a:pt x="47" y="45"/>
                    </a:cubicBezTo>
                    <a:cubicBezTo>
                      <a:pt x="58" y="40"/>
                      <a:pt x="69" y="34"/>
                      <a:pt x="80" y="28"/>
                    </a:cubicBezTo>
                    <a:moveTo>
                      <a:pt x="126" y="0"/>
                    </a:moveTo>
                    <a:cubicBezTo>
                      <a:pt x="115" y="1"/>
                      <a:pt x="105" y="2"/>
                      <a:pt x="94" y="3"/>
                    </a:cubicBezTo>
                    <a:cubicBezTo>
                      <a:pt x="88" y="6"/>
                      <a:pt x="82" y="9"/>
                      <a:pt x="75" y="12"/>
                    </a:cubicBezTo>
                    <a:cubicBezTo>
                      <a:pt x="90" y="10"/>
                      <a:pt x="104" y="8"/>
                      <a:pt x="118" y="5"/>
                    </a:cubicBezTo>
                    <a:cubicBezTo>
                      <a:pt x="118" y="5"/>
                      <a:pt x="119" y="5"/>
                      <a:pt x="119" y="4"/>
                    </a:cubicBezTo>
                    <a:cubicBezTo>
                      <a:pt x="122" y="3"/>
                      <a:pt x="124" y="2"/>
                      <a:pt x="1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7" name="Freeform 371"/>
              <p:cNvSpPr>
                <a:spLocks/>
              </p:cNvSpPr>
              <p:nvPr/>
            </p:nvSpPr>
            <p:spPr bwMode="auto">
              <a:xfrm>
                <a:off x="2530" y="1994"/>
                <a:ext cx="32" cy="16"/>
              </a:xfrm>
              <a:custGeom>
                <a:avLst/>
                <a:gdLst>
                  <a:gd name="T0" fmla="*/ 20 w 20"/>
                  <a:gd name="T1" fmla="*/ 0 h 10"/>
                  <a:gd name="T2" fmla="*/ 20 w 20"/>
                  <a:gd name="T3" fmla="*/ 0 h 10"/>
                  <a:gd name="T4" fmla="*/ 0 w 20"/>
                  <a:gd name="T5" fmla="*/ 9 h 10"/>
                  <a:gd name="T6" fmla="*/ 5 w 20"/>
                  <a:gd name="T7" fmla="*/ 10 h 10"/>
                  <a:gd name="T8" fmla="*/ 20 w 20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10">
                    <a:moveTo>
                      <a:pt x="20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3"/>
                      <a:pt x="7" y="6"/>
                      <a:pt x="0" y="9"/>
                    </a:cubicBezTo>
                    <a:cubicBezTo>
                      <a:pt x="2" y="10"/>
                      <a:pt x="3" y="10"/>
                      <a:pt x="5" y="10"/>
                    </a:cubicBezTo>
                    <a:cubicBezTo>
                      <a:pt x="10" y="7"/>
                      <a:pt x="15" y="3"/>
                      <a:pt x="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8" name="Freeform 372"/>
              <p:cNvSpPr>
                <a:spLocks noEditPoints="1"/>
              </p:cNvSpPr>
              <p:nvPr/>
            </p:nvSpPr>
            <p:spPr bwMode="auto">
              <a:xfrm>
                <a:off x="2345" y="1994"/>
                <a:ext cx="217" cy="100"/>
              </a:xfrm>
              <a:custGeom>
                <a:avLst/>
                <a:gdLst>
                  <a:gd name="T0" fmla="*/ 66 w 137"/>
                  <a:gd name="T1" fmla="*/ 40 h 63"/>
                  <a:gd name="T2" fmla="*/ 24 w 137"/>
                  <a:gd name="T3" fmla="*/ 51 h 63"/>
                  <a:gd name="T4" fmla="*/ 19 w 137"/>
                  <a:gd name="T5" fmla="*/ 52 h 63"/>
                  <a:gd name="T6" fmla="*/ 0 w 137"/>
                  <a:gd name="T7" fmla="*/ 63 h 63"/>
                  <a:gd name="T8" fmla="*/ 4 w 137"/>
                  <a:gd name="T9" fmla="*/ 61 h 63"/>
                  <a:gd name="T10" fmla="*/ 63 w 137"/>
                  <a:gd name="T11" fmla="*/ 42 h 63"/>
                  <a:gd name="T12" fmla="*/ 66 w 137"/>
                  <a:gd name="T13" fmla="*/ 40 h 63"/>
                  <a:gd name="T14" fmla="*/ 137 w 137"/>
                  <a:gd name="T15" fmla="*/ 0 h 63"/>
                  <a:gd name="T16" fmla="*/ 94 w 137"/>
                  <a:gd name="T17" fmla="*/ 7 h 63"/>
                  <a:gd name="T18" fmla="*/ 50 w 137"/>
                  <a:gd name="T19" fmla="*/ 32 h 63"/>
                  <a:gd name="T20" fmla="*/ 99 w 137"/>
                  <a:gd name="T21" fmla="*/ 23 h 63"/>
                  <a:gd name="T22" fmla="*/ 122 w 137"/>
                  <a:gd name="T23" fmla="*/ 10 h 63"/>
                  <a:gd name="T24" fmla="*/ 117 w 137"/>
                  <a:gd name="T25" fmla="*/ 9 h 63"/>
                  <a:gd name="T26" fmla="*/ 137 w 137"/>
                  <a:gd name="T2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37" h="63">
                    <a:moveTo>
                      <a:pt x="66" y="40"/>
                    </a:moveTo>
                    <a:cubicBezTo>
                      <a:pt x="52" y="44"/>
                      <a:pt x="38" y="47"/>
                      <a:pt x="24" y="51"/>
                    </a:cubicBezTo>
                    <a:cubicBezTo>
                      <a:pt x="22" y="51"/>
                      <a:pt x="20" y="51"/>
                      <a:pt x="19" y="52"/>
                    </a:cubicBezTo>
                    <a:cubicBezTo>
                      <a:pt x="12" y="55"/>
                      <a:pt x="6" y="59"/>
                      <a:pt x="0" y="63"/>
                    </a:cubicBezTo>
                    <a:cubicBezTo>
                      <a:pt x="1" y="62"/>
                      <a:pt x="3" y="62"/>
                      <a:pt x="4" y="61"/>
                    </a:cubicBezTo>
                    <a:cubicBezTo>
                      <a:pt x="23" y="52"/>
                      <a:pt x="43" y="48"/>
                      <a:pt x="63" y="42"/>
                    </a:cubicBezTo>
                    <a:cubicBezTo>
                      <a:pt x="64" y="41"/>
                      <a:pt x="65" y="41"/>
                      <a:pt x="66" y="40"/>
                    </a:cubicBezTo>
                    <a:moveTo>
                      <a:pt x="137" y="0"/>
                    </a:moveTo>
                    <a:cubicBezTo>
                      <a:pt x="123" y="3"/>
                      <a:pt x="109" y="5"/>
                      <a:pt x="94" y="7"/>
                    </a:cubicBezTo>
                    <a:cubicBezTo>
                      <a:pt x="80" y="15"/>
                      <a:pt x="65" y="23"/>
                      <a:pt x="50" y="32"/>
                    </a:cubicBezTo>
                    <a:cubicBezTo>
                      <a:pt x="67" y="29"/>
                      <a:pt x="83" y="26"/>
                      <a:pt x="99" y="23"/>
                    </a:cubicBezTo>
                    <a:cubicBezTo>
                      <a:pt x="107" y="19"/>
                      <a:pt x="114" y="14"/>
                      <a:pt x="122" y="10"/>
                    </a:cubicBezTo>
                    <a:cubicBezTo>
                      <a:pt x="120" y="10"/>
                      <a:pt x="119" y="10"/>
                      <a:pt x="117" y="9"/>
                    </a:cubicBezTo>
                    <a:cubicBezTo>
                      <a:pt x="124" y="6"/>
                      <a:pt x="130" y="3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9" name="Freeform 373"/>
              <p:cNvSpPr>
                <a:spLocks/>
              </p:cNvSpPr>
              <p:nvPr/>
            </p:nvSpPr>
            <p:spPr bwMode="auto">
              <a:xfrm>
                <a:off x="2524" y="1967"/>
                <a:ext cx="77" cy="24"/>
              </a:xfrm>
              <a:custGeom>
                <a:avLst/>
                <a:gdLst>
                  <a:gd name="T0" fmla="*/ 46 w 49"/>
                  <a:gd name="T1" fmla="*/ 0 h 15"/>
                  <a:gd name="T2" fmla="*/ 39 w 49"/>
                  <a:gd name="T3" fmla="*/ 1 h 15"/>
                  <a:gd name="T4" fmla="*/ 36 w 49"/>
                  <a:gd name="T5" fmla="*/ 3 h 15"/>
                  <a:gd name="T6" fmla="*/ 0 w 49"/>
                  <a:gd name="T7" fmla="*/ 15 h 15"/>
                  <a:gd name="T8" fmla="*/ 32 w 49"/>
                  <a:gd name="T9" fmla="*/ 12 h 15"/>
                  <a:gd name="T10" fmla="*/ 49 w 49"/>
                  <a:gd name="T11" fmla="*/ 1 h 15"/>
                  <a:gd name="T12" fmla="*/ 47 w 49"/>
                  <a:gd name="T13" fmla="*/ 0 h 15"/>
                  <a:gd name="T14" fmla="*/ 46 w 49"/>
                  <a:gd name="T1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15">
                    <a:moveTo>
                      <a:pt x="46" y="0"/>
                    </a:moveTo>
                    <a:cubicBezTo>
                      <a:pt x="44" y="0"/>
                      <a:pt x="42" y="0"/>
                      <a:pt x="39" y="1"/>
                    </a:cubicBezTo>
                    <a:cubicBezTo>
                      <a:pt x="38" y="1"/>
                      <a:pt x="37" y="2"/>
                      <a:pt x="36" y="3"/>
                    </a:cubicBezTo>
                    <a:cubicBezTo>
                      <a:pt x="25" y="5"/>
                      <a:pt x="13" y="10"/>
                      <a:pt x="0" y="15"/>
                    </a:cubicBezTo>
                    <a:cubicBezTo>
                      <a:pt x="11" y="14"/>
                      <a:pt x="21" y="13"/>
                      <a:pt x="32" y="12"/>
                    </a:cubicBezTo>
                    <a:cubicBezTo>
                      <a:pt x="38" y="8"/>
                      <a:pt x="43" y="5"/>
                      <a:pt x="49" y="1"/>
                    </a:cubicBezTo>
                    <a:cubicBezTo>
                      <a:pt x="48" y="0"/>
                      <a:pt x="47" y="0"/>
                      <a:pt x="47" y="0"/>
                    </a:cubicBezTo>
                    <a:cubicBezTo>
                      <a:pt x="47" y="0"/>
                      <a:pt x="46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0" name="Freeform 374"/>
              <p:cNvSpPr>
                <a:spLocks/>
              </p:cNvSpPr>
              <p:nvPr/>
            </p:nvSpPr>
            <p:spPr bwMode="auto">
              <a:xfrm>
                <a:off x="1923" y="2214"/>
                <a:ext cx="56" cy="24"/>
              </a:xfrm>
              <a:custGeom>
                <a:avLst/>
                <a:gdLst>
                  <a:gd name="T0" fmla="*/ 35 w 35"/>
                  <a:gd name="T1" fmla="*/ 0 h 15"/>
                  <a:gd name="T2" fmla="*/ 10 w 35"/>
                  <a:gd name="T3" fmla="*/ 10 h 15"/>
                  <a:gd name="T4" fmla="*/ 0 w 35"/>
                  <a:gd name="T5" fmla="*/ 15 h 15"/>
                  <a:gd name="T6" fmla="*/ 35 w 35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" h="15">
                    <a:moveTo>
                      <a:pt x="35" y="0"/>
                    </a:moveTo>
                    <a:cubicBezTo>
                      <a:pt x="35" y="0"/>
                      <a:pt x="26" y="4"/>
                      <a:pt x="10" y="10"/>
                    </a:cubicBezTo>
                    <a:cubicBezTo>
                      <a:pt x="7" y="12"/>
                      <a:pt x="3" y="14"/>
                      <a:pt x="0" y="15"/>
                    </a:cubicBezTo>
                    <a:cubicBezTo>
                      <a:pt x="24" y="4"/>
                      <a:pt x="35" y="0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1" name="Freeform 375"/>
              <p:cNvSpPr>
                <a:spLocks/>
              </p:cNvSpPr>
              <p:nvPr/>
            </p:nvSpPr>
            <p:spPr bwMode="auto">
              <a:xfrm>
                <a:off x="1299" y="2498"/>
                <a:ext cx="68" cy="33"/>
              </a:xfrm>
              <a:custGeom>
                <a:avLst/>
                <a:gdLst>
                  <a:gd name="T0" fmla="*/ 43 w 43"/>
                  <a:gd name="T1" fmla="*/ 0 h 21"/>
                  <a:gd name="T2" fmla="*/ 28 w 43"/>
                  <a:gd name="T3" fmla="*/ 5 h 21"/>
                  <a:gd name="T4" fmla="*/ 0 w 43"/>
                  <a:gd name="T5" fmla="*/ 21 h 21"/>
                  <a:gd name="T6" fmla="*/ 3 w 43"/>
                  <a:gd name="T7" fmla="*/ 21 h 21"/>
                  <a:gd name="T8" fmla="*/ 13 w 43"/>
                  <a:gd name="T9" fmla="*/ 15 h 21"/>
                  <a:gd name="T10" fmla="*/ 43 w 43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21">
                    <a:moveTo>
                      <a:pt x="43" y="0"/>
                    </a:moveTo>
                    <a:cubicBezTo>
                      <a:pt x="38" y="2"/>
                      <a:pt x="33" y="3"/>
                      <a:pt x="28" y="5"/>
                    </a:cubicBezTo>
                    <a:cubicBezTo>
                      <a:pt x="19" y="10"/>
                      <a:pt x="9" y="15"/>
                      <a:pt x="0" y="21"/>
                    </a:cubicBezTo>
                    <a:cubicBezTo>
                      <a:pt x="1" y="21"/>
                      <a:pt x="2" y="21"/>
                      <a:pt x="3" y="21"/>
                    </a:cubicBezTo>
                    <a:cubicBezTo>
                      <a:pt x="6" y="19"/>
                      <a:pt x="10" y="17"/>
                      <a:pt x="13" y="15"/>
                    </a:cubicBezTo>
                    <a:cubicBezTo>
                      <a:pt x="23" y="10"/>
                      <a:pt x="33" y="5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2" name="Freeform 376"/>
              <p:cNvSpPr>
                <a:spLocks/>
              </p:cNvSpPr>
              <p:nvPr/>
            </p:nvSpPr>
            <p:spPr bwMode="auto">
              <a:xfrm>
                <a:off x="1267" y="2506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27 w 48"/>
                  <a:gd name="T3" fmla="*/ 6 h 22"/>
                  <a:gd name="T4" fmla="*/ 7 w 48"/>
                  <a:gd name="T5" fmla="*/ 16 h 22"/>
                  <a:gd name="T6" fmla="*/ 0 w 48"/>
                  <a:gd name="T7" fmla="*/ 22 h 22"/>
                  <a:gd name="T8" fmla="*/ 20 w 48"/>
                  <a:gd name="T9" fmla="*/ 16 h 22"/>
                  <a:gd name="T10" fmla="*/ 48 w 48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41" y="2"/>
                      <a:pt x="34" y="4"/>
                      <a:pt x="27" y="6"/>
                    </a:cubicBezTo>
                    <a:cubicBezTo>
                      <a:pt x="20" y="9"/>
                      <a:pt x="14" y="12"/>
                      <a:pt x="7" y="16"/>
                    </a:cubicBezTo>
                    <a:cubicBezTo>
                      <a:pt x="5" y="17"/>
                      <a:pt x="3" y="19"/>
                      <a:pt x="0" y="22"/>
                    </a:cubicBezTo>
                    <a:cubicBezTo>
                      <a:pt x="7" y="20"/>
                      <a:pt x="14" y="18"/>
                      <a:pt x="20" y="16"/>
                    </a:cubicBezTo>
                    <a:cubicBezTo>
                      <a:pt x="29" y="10"/>
                      <a:pt x="39" y="5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3" name="Freeform 377"/>
              <p:cNvSpPr>
                <a:spLocks/>
              </p:cNvSpPr>
              <p:nvPr/>
            </p:nvSpPr>
            <p:spPr bwMode="auto">
              <a:xfrm>
                <a:off x="863" y="2601"/>
                <a:ext cx="125" cy="32"/>
              </a:xfrm>
              <a:custGeom>
                <a:avLst/>
                <a:gdLst>
                  <a:gd name="T0" fmla="*/ 79 w 79"/>
                  <a:gd name="T1" fmla="*/ 0 h 20"/>
                  <a:gd name="T2" fmla="*/ 8 w 79"/>
                  <a:gd name="T3" fmla="*/ 18 h 20"/>
                  <a:gd name="T4" fmla="*/ 0 w 79"/>
                  <a:gd name="T5" fmla="*/ 20 h 20"/>
                  <a:gd name="T6" fmla="*/ 1 w 79"/>
                  <a:gd name="T7" fmla="*/ 20 h 20"/>
                  <a:gd name="T8" fmla="*/ 15 w 79"/>
                  <a:gd name="T9" fmla="*/ 20 h 20"/>
                  <a:gd name="T10" fmla="*/ 48 w 79"/>
                  <a:gd name="T11" fmla="*/ 18 h 20"/>
                  <a:gd name="T12" fmla="*/ 51 w 79"/>
                  <a:gd name="T13" fmla="*/ 18 h 20"/>
                  <a:gd name="T14" fmla="*/ 57 w 79"/>
                  <a:gd name="T15" fmla="*/ 14 h 20"/>
                  <a:gd name="T16" fmla="*/ 79 w 79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9" h="20">
                    <a:moveTo>
                      <a:pt x="79" y="0"/>
                    </a:moveTo>
                    <a:cubicBezTo>
                      <a:pt x="56" y="5"/>
                      <a:pt x="32" y="12"/>
                      <a:pt x="8" y="18"/>
                    </a:cubicBezTo>
                    <a:cubicBezTo>
                      <a:pt x="5" y="19"/>
                      <a:pt x="2" y="19"/>
                      <a:pt x="0" y="20"/>
                    </a:cubicBezTo>
                    <a:cubicBezTo>
                      <a:pt x="0" y="20"/>
                      <a:pt x="1" y="20"/>
                      <a:pt x="1" y="20"/>
                    </a:cubicBezTo>
                    <a:cubicBezTo>
                      <a:pt x="6" y="20"/>
                      <a:pt x="10" y="20"/>
                      <a:pt x="15" y="20"/>
                    </a:cubicBezTo>
                    <a:cubicBezTo>
                      <a:pt x="25" y="20"/>
                      <a:pt x="36" y="20"/>
                      <a:pt x="48" y="18"/>
                    </a:cubicBezTo>
                    <a:cubicBezTo>
                      <a:pt x="49" y="18"/>
                      <a:pt x="50" y="18"/>
                      <a:pt x="51" y="18"/>
                    </a:cubicBezTo>
                    <a:cubicBezTo>
                      <a:pt x="53" y="17"/>
                      <a:pt x="55" y="15"/>
                      <a:pt x="57" y="14"/>
                    </a:cubicBezTo>
                    <a:cubicBezTo>
                      <a:pt x="63" y="10"/>
                      <a:pt x="70" y="5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4" name="Freeform 378"/>
              <p:cNvSpPr>
                <a:spLocks/>
              </p:cNvSpPr>
              <p:nvPr/>
            </p:nvSpPr>
            <p:spPr bwMode="auto">
              <a:xfrm>
                <a:off x="1232" y="2515"/>
                <a:ext cx="78" cy="35"/>
              </a:xfrm>
              <a:custGeom>
                <a:avLst/>
                <a:gdLst>
                  <a:gd name="T0" fmla="*/ 49 w 49"/>
                  <a:gd name="T1" fmla="*/ 0 h 22"/>
                  <a:gd name="T2" fmla="*/ 43 w 49"/>
                  <a:gd name="T3" fmla="*/ 2 h 22"/>
                  <a:gd name="T4" fmla="*/ 5 w 49"/>
                  <a:gd name="T5" fmla="*/ 19 h 22"/>
                  <a:gd name="T6" fmla="*/ 0 w 49"/>
                  <a:gd name="T7" fmla="*/ 22 h 22"/>
                  <a:gd name="T8" fmla="*/ 22 w 49"/>
                  <a:gd name="T9" fmla="*/ 16 h 22"/>
                  <a:gd name="T10" fmla="*/ 29 w 49"/>
                  <a:gd name="T11" fmla="*/ 10 h 22"/>
                  <a:gd name="T12" fmla="*/ 49 w 49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22">
                    <a:moveTo>
                      <a:pt x="49" y="0"/>
                    </a:moveTo>
                    <a:cubicBezTo>
                      <a:pt x="47" y="0"/>
                      <a:pt x="45" y="1"/>
                      <a:pt x="43" y="2"/>
                    </a:cubicBezTo>
                    <a:cubicBezTo>
                      <a:pt x="30" y="7"/>
                      <a:pt x="17" y="13"/>
                      <a:pt x="5" y="19"/>
                    </a:cubicBezTo>
                    <a:cubicBezTo>
                      <a:pt x="3" y="20"/>
                      <a:pt x="2" y="21"/>
                      <a:pt x="0" y="22"/>
                    </a:cubicBezTo>
                    <a:cubicBezTo>
                      <a:pt x="8" y="20"/>
                      <a:pt x="15" y="18"/>
                      <a:pt x="22" y="16"/>
                    </a:cubicBezTo>
                    <a:cubicBezTo>
                      <a:pt x="25" y="13"/>
                      <a:pt x="27" y="11"/>
                      <a:pt x="29" y="10"/>
                    </a:cubicBezTo>
                    <a:cubicBezTo>
                      <a:pt x="36" y="6"/>
                      <a:pt x="42" y="3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5" name="Freeform 379"/>
              <p:cNvSpPr>
                <a:spLocks/>
              </p:cNvSpPr>
              <p:nvPr/>
            </p:nvSpPr>
            <p:spPr bwMode="auto">
              <a:xfrm>
                <a:off x="1115" y="2561"/>
                <a:ext cx="46" cy="19"/>
              </a:xfrm>
              <a:custGeom>
                <a:avLst/>
                <a:gdLst>
                  <a:gd name="T0" fmla="*/ 27 w 29"/>
                  <a:gd name="T1" fmla="*/ 0 h 12"/>
                  <a:gd name="T2" fmla="*/ 10 w 29"/>
                  <a:gd name="T3" fmla="*/ 5 h 12"/>
                  <a:gd name="T4" fmla="*/ 0 w 29"/>
                  <a:gd name="T5" fmla="*/ 12 h 12"/>
                  <a:gd name="T6" fmla="*/ 17 w 29"/>
                  <a:gd name="T7" fmla="*/ 7 h 12"/>
                  <a:gd name="T8" fmla="*/ 24 w 29"/>
                  <a:gd name="T9" fmla="*/ 3 h 12"/>
                  <a:gd name="T10" fmla="*/ 29 w 29"/>
                  <a:gd name="T11" fmla="*/ 0 h 12"/>
                  <a:gd name="T12" fmla="*/ 27 w 29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12">
                    <a:moveTo>
                      <a:pt x="27" y="0"/>
                    </a:moveTo>
                    <a:cubicBezTo>
                      <a:pt x="21" y="0"/>
                      <a:pt x="15" y="2"/>
                      <a:pt x="10" y="5"/>
                    </a:cubicBezTo>
                    <a:cubicBezTo>
                      <a:pt x="6" y="7"/>
                      <a:pt x="3" y="10"/>
                      <a:pt x="0" y="12"/>
                    </a:cubicBezTo>
                    <a:cubicBezTo>
                      <a:pt x="5" y="10"/>
                      <a:pt x="11" y="9"/>
                      <a:pt x="17" y="7"/>
                    </a:cubicBezTo>
                    <a:cubicBezTo>
                      <a:pt x="19" y="6"/>
                      <a:pt x="22" y="4"/>
                      <a:pt x="24" y="3"/>
                    </a:cubicBezTo>
                    <a:cubicBezTo>
                      <a:pt x="26" y="2"/>
                      <a:pt x="27" y="1"/>
                      <a:pt x="29" y="0"/>
                    </a:cubicBezTo>
                    <a:cubicBezTo>
                      <a:pt x="28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6" name="Freeform 380"/>
              <p:cNvSpPr>
                <a:spLocks noEditPoints="1"/>
              </p:cNvSpPr>
              <p:nvPr/>
            </p:nvSpPr>
            <p:spPr bwMode="auto">
              <a:xfrm>
                <a:off x="1104" y="2561"/>
                <a:ext cx="58" cy="23"/>
              </a:xfrm>
              <a:custGeom>
                <a:avLst/>
                <a:gdLst>
                  <a:gd name="T0" fmla="*/ 17 w 37"/>
                  <a:gd name="T1" fmla="*/ 5 h 14"/>
                  <a:gd name="T2" fmla="*/ 8 w 37"/>
                  <a:gd name="T3" fmla="*/ 9 h 14"/>
                  <a:gd name="T4" fmla="*/ 0 w 37"/>
                  <a:gd name="T5" fmla="*/ 14 h 14"/>
                  <a:gd name="T6" fmla="*/ 7 w 37"/>
                  <a:gd name="T7" fmla="*/ 12 h 14"/>
                  <a:gd name="T8" fmla="*/ 17 w 37"/>
                  <a:gd name="T9" fmla="*/ 5 h 14"/>
                  <a:gd name="T10" fmla="*/ 36 w 37"/>
                  <a:gd name="T11" fmla="*/ 0 h 14"/>
                  <a:gd name="T12" fmla="*/ 31 w 37"/>
                  <a:gd name="T13" fmla="*/ 3 h 14"/>
                  <a:gd name="T14" fmla="*/ 37 w 37"/>
                  <a:gd name="T15" fmla="*/ 0 h 14"/>
                  <a:gd name="T16" fmla="*/ 36 w 37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4">
                    <a:moveTo>
                      <a:pt x="17" y="5"/>
                    </a:moveTo>
                    <a:cubicBezTo>
                      <a:pt x="13" y="7"/>
                      <a:pt x="10" y="8"/>
                      <a:pt x="8" y="9"/>
                    </a:cubicBezTo>
                    <a:cubicBezTo>
                      <a:pt x="5" y="11"/>
                      <a:pt x="3" y="12"/>
                      <a:pt x="0" y="14"/>
                    </a:cubicBezTo>
                    <a:cubicBezTo>
                      <a:pt x="2" y="13"/>
                      <a:pt x="4" y="13"/>
                      <a:pt x="7" y="12"/>
                    </a:cubicBezTo>
                    <a:cubicBezTo>
                      <a:pt x="10" y="10"/>
                      <a:pt x="13" y="7"/>
                      <a:pt x="17" y="5"/>
                    </a:cubicBezTo>
                    <a:moveTo>
                      <a:pt x="36" y="0"/>
                    </a:moveTo>
                    <a:cubicBezTo>
                      <a:pt x="34" y="1"/>
                      <a:pt x="33" y="2"/>
                      <a:pt x="31" y="3"/>
                    </a:cubicBezTo>
                    <a:cubicBezTo>
                      <a:pt x="33" y="2"/>
                      <a:pt x="35" y="1"/>
                      <a:pt x="37" y="0"/>
                    </a:cubicBezTo>
                    <a:cubicBezTo>
                      <a:pt x="37" y="0"/>
                      <a:pt x="36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" name="Freeform 381"/>
              <p:cNvSpPr>
                <a:spLocks/>
              </p:cNvSpPr>
              <p:nvPr/>
            </p:nvSpPr>
            <p:spPr bwMode="auto">
              <a:xfrm>
                <a:off x="953" y="2599"/>
                <a:ext cx="38" cy="24"/>
              </a:xfrm>
              <a:custGeom>
                <a:avLst/>
                <a:gdLst>
                  <a:gd name="T0" fmla="*/ 24 w 24"/>
                  <a:gd name="T1" fmla="*/ 0 h 15"/>
                  <a:gd name="T2" fmla="*/ 22 w 24"/>
                  <a:gd name="T3" fmla="*/ 1 h 15"/>
                  <a:gd name="T4" fmla="*/ 0 w 24"/>
                  <a:gd name="T5" fmla="*/ 15 h 15"/>
                  <a:gd name="T6" fmla="*/ 24 w 24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5">
                    <a:moveTo>
                      <a:pt x="24" y="0"/>
                    </a:moveTo>
                    <a:cubicBezTo>
                      <a:pt x="23" y="0"/>
                      <a:pt x="23" y="1"/>
                      <a:pt x="22" y="1"/>
                    </a:cubicBezTo>
                    <a:cubicBezTo>
                      <a:pt x="13" y="6"/>
                      <a:pt x="6" y="11"/>
                      <a:pt x="0" y="15"/>
                    </a:cubicBezTo>
                    <a:cubicBezTo>
                      <a:pt x="8" y="10"/>
                      <a:pt x="16" y="5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8" name="Freeform 382"/>
              <p:cNvSpPr>
                <a:spLocks/>
              </p:cNvSpPr>
              <p:nvPr/>
            </p:nvSpPr>
            <p:spPr bwMode="auto">
              <a:xfrm>
                <a:off x="1024" y="2579"/>
                <a:ext cx="51" cy="30"/>
              </a:xfrm>
              <a:custGeom>
                <a:avLst/>
                <a:gdLst>
                  <a:gd name="T0" fmla="*/ 32 w 32"/>
                  <a:gd name="T1" fmla="*/ 0 h 19"/>
                  <a:gd name="T2" fmla="*/ 23 w 32"/>
                  <a:gd name="T3" fmla="*/ 3 h 19"/>
                  <a:gd name="T4" fmla="*/ 0 w 32"/>
                  <a:gd name="T5" fmla="*/ 19 h 19"/>
                  <a:gd name="T6" fmla="*/ 18 w 32"/>
                  <a:gd name="T7" fmla="*/ 13 h 19"/>
                  <a:gd name="T8" fmla="*/ 22 w 32"/>
                  <a:gd name="T9" fmla="*/ 10 h 19"/>
                  <a:gd name="T10" fmla="*/ 32 w 32"/>
                  <a:gd name="T1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9">
                    <a:moveTo>
                      <a:pt x="32" y="0"/>
                    </a:moveTo>
                    <a:cubicBezTo>
                      <a:pt x="29" y="1"/>
                      <a:pt x="26" y="2"/>
                      <a:pt x="23" y="3"/>
                    </a:cubicBezTo>
                    <a:cubicBezTo>
                      <a:pt x="16" y="8"/>
                      <a:pt x="8" y="13"/>
                      <a:pt x="0" y="19"/>
                    </a:cubicBezTo>
                    <a:cubicBezTo>
                      <a:pt x="6" y="17"/>
                      <a:pt x="12" y="15"/>
                      <a:pt x="18" y="13"/>
                    </a:cubicBezTo>
                    <a:cubicBezTo>
                      <a:pt x="19" y="12"/>
                      <a:pt x="20" y="11"/>
                      <a:pt x="22" y="10"/>
                    </a:cubicBezTo>
                    <a:cubicBezTo>
                      <a:pt x="26" y="6"/>
                      <a:pt x="30" y="2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9" name="Freeform 383"/>
              <p:cNvSpPr>
                <a:spLocks/>
              </p:cNvSpPr>
              <p:nvPr/>
            </p:nvSpPr>
            <p:spPr bwMode="auto">
              <a:xfrm>
                <a:off x="1059" y="2577"/>
                <a:ext cx="22" cy="18"/>
              </a:xfrm>
              <a:custGeom>
                <a:avLst/>
                <a:gdLst>
                  <a:gd name="T0" fmla="*/ 14 w 14"/>
                  <a:gd name="T1" fmla="*/ 0 h 11"/>
                  <a:gd name="T2" fmla="*/ 10 w 14"/>
                  <a:gd name="T3" fmla="*/ 1 h 11"/>
                  <a:gd name="T4" fmla="*/ 0 w 14"/>
                  <a:gd name="T5" fmla="*/ 11 h 11"/>
                  <a:gd name="T6" fmla="*/ 4 w 14"/>
                  <a:gd name="T7" fmla="*/ 8 h 11"/>
                  <a:gd name="T8" fmla="*/ 14 w 14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1">
                    <a:moveTo>
                      <a:pt x="14" y="0"/>
                    </a:moveTo>
                    <a:cubicBezTo>
                      <a:pt x="13" y="1"/>
                      <a:pt x="11" y="1"/>
                      <a:pt x="10" y="1"/>
                    </a:cubicBezTo>
                    <a:cubicBezTo>
                      <a:pt x="8" y="3"/>
                      <a:pt x="4" y="7"/>
                      <a:pt x="0" y="11"/>
                    </a:cubicBezTo>
                    <a:cubicBezTo>
                      <a:pt x="1" y="10"/>
                      <a:pt x="3" y="9"/>
                      <a:pt x="4" y="8"/>
                    </a:cubicBezTo>
                    <a:cubicBezTo>
                      <a:pt x="8" y="5"/>
                      <a:pt x="11" y="3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0" name="Freeform 384"/>
              <p:cNvSpPr>
                <a:spLocks/>
              </p:cNvSpPr>
              <p:nvPr/>
            </p:nvSpPr>
            <p:spPr bwMode="auto">
              <a:xfrm>
                <a:off x="944" y="2623"/>
                <a:ext cx="9" cy="7"/>
              </a:xfrm>
              <a:custGeom>
                <a:avLst/>
                <a:gdLst>
                  <a:gd name="T0" fmla="*/ 6 w 6"/>
                  <a:gd name="T1" fmla="*/ 0 h 4"/>
                  <a:gd name="T2" fmla="*/ 0 w 6"/>
                  <a:gd name="T3" fmla="*/ 4 h 4"/>
                  <a:gd name="T4" fmla="*/ 1 w 6"/>
                  <a:gd name="T5" fmla="*/ 4 h 4"/>
                  <a:gd name="T6" fmla="*/ 6 w 6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4" y="1"/>
                      <a:pt x="2" y="3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3" y="2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1" name="Freeform 385"/>
              <p:cNvSpPr>
                <a:spLocks noEditPoints="1"/>
              </p:cNvSpPr>
              <p:nvPr/>
            </p:nvSpPr>
            <p:spPr bwMode="auto">
              <a:xfrm>
                <a:off x="1053" y="2553"/>
                <a:ext cx="119" cy="46"/>
              </a:xfrm>
              <a:custGeom>
                <a:avLst/>
                <a:gdLst>
                  <a:gd name="T0" fmla="*/ 4 w 75"/>
                  <a:gd name="T1" fmla="*/ 26 h 29"/>
                  <a:gd name="T2" fmla="*/ 0 w 75"/>
                  <a:gd name="T3" fmla="*/ 29 h 29"/>
                  <a:gd name="T4" fmla="*/ 2 w 75"/>
                  <a:gd name="T5" fmla="*/ 29 h 29"/>
                  <a:gd name="T6" fmla="*/ 4 w 75"/>
                  <a:gd name="T7" fmla="*/ 26 h 29"/>
                  <a:gd name="T8" fmla="*/ 63 w 75"/>
                  <a:gd name="T9" fmla="*/ 8 h 29"/>
                  <a:gd name="T10" fmla="*/ 56 w 75"/>
                  <a:gd name="T11" fmla="*/ 12 h 29"/>
                  <a:gd name="T12" fmla="*/ 58 w 75"/>
                  <a:gd name="T13" fmla="*/ 12 h 29"/>
                  <a:gd name="T14" fmla="*/ 59 w 75"/>
                  <a:gd name="T15" fmla="*/ 11 h 29"/>
                  <a:gd name="T16" fmla="*/ 63 w 75"/>
                  <a:gd name="T17" fmla="*/ 8 h 29"/>
                  <a:gd name="T18" fmla="*/ 75 w 75"/>
                  <a:gd name="T19" fmla="*/ 0 h 29"/>
                  <a:gd name="T20" fmla="*/ 55 w 75"/>
                  <a:gd name="T21" fmla="*/ 6 h 29"/>
                  <a:gd name="T22" fmla="*/ 49 w 75"/>
                  <a:gd name="T23" fmla="*/ 10 h 29"/>
                  <a:gd name="T24" fmla="*/ 66 w 75"/>
                  <a:gd name="T25" fmla="*/ 5 h 29"/>
                  <a:gd name="T26" fmla="*/ 68 w 75"/>
                  <a:gd name="T27" fmla="*/ 5 h 29"/>
                  <a:gd name="T28" fmla="*/ 75 w 75"/>
                  <a:gd name="T2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5" h="29">
                    <a:moveTo>
                      <a:pt x="4" y="26"/>
                    </a:moveTo>
                    <a:cubicBezTo>
                      <a:pt x="2" y="27"/>
                      <a:pt x="1" y="28"/>
                      <a:pt x="0" y="29"/>
                    </a:cubicBezTo>
                    <a:cubicBezTo>
                      <a:pt x="0" y="29"/>
                      <a:pt x="1" y="29"/>
                      <a:pt x="2" y="29"/>
                    </a:cubicBezTo>
                    <a:cubicBezTo>
                      <a:pt x="2" y="28"/>
                      <a:pt x="3" y="27"/>
                      <a:pt x="4" y="26"/>
                    </a:cubicBezTo>
                    <a:moveTo>
                      <a:pt x="63" y="8"/>
                    </a:moveTo>
                    <a:cubicBezTo>
                      <a:pt x="61" y="9"/>
                      <a:pt x="58" y="11"/>
                      <a:pt x="56" y="12"/>
                    </a:cubicBezTo>
                    <a:cubicBezTo>
                      <a:pt x="57" y="12"/>
                      <a:pt x="57" y="12"/>
                      <a:pt x="58" y="12"/>
                    </a:cubicBezTo>
                    <a:cubicBezTo>
                      <a:pt x="58" y="11"/>
                      <a:pt x="59" y="11"/>
                      <a:pt x="59" y="11"/>
                    </a:cubicBezTo>
                    <a:cubicBezTo>
                      <a:pt x="60" y="10"/>
                      <a:pt x="62" y="9"/>
                      <a:pt x="63" y="8"/>
                    </a:cubicBezTo>
                    <a:moveTo>
                      <a:pt x="75" y="0"/>
                    </a:moveTo>
                    <a:cubicBezTo>
                      <a:pt x="68" y="2"/>
                      <a:pt x="61" y="4"/>
                      <a:pt x="55" y="6"/>
                    </a:cubicBezTo>
                    <a:cubicBezTo>
                      <a:pt x="53" y="7"/>
                      <a:pt x="51" y="8"/>
                      <a:pt x="49" y="10"/>
                    </a:cubicBezTo>
                    <a:cubicBezTo>
                      <a:pt x="54" y="7"/>
                      <a:pt x="60" y="5"/>
                      <a:pt x="66" y="5"/>
                    </a:cubicBezTo>
                    <a:cubicBezTo>
                      <a:pt x="66" y="5"/>
                      <a:pt x="67" y="5"/>
                      <a:pt x="68" y="5"/>
                    </a:cubicBezTo>
                    <a:cubicBezTo>
                      <a:pt x="70" y="3"/>
                      <a:pt x="72" y="2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2" name="Freeform 386"/>
              <p:cNvSpPr>
                <a:spLocks noEditPoints="1"/>
              </p:cNvSpPr>
              <p:nvPr/>
            </p:nvSpPr>
            <p:spPr bwMode="auto">
              <a:xfrm>
                <a:off x="1056" y="2519"/>
                <a:ext cx="244" cy="80"/>
              </a:xfrm>
              <a:custGeom>
                <a:avLst/>
                <a:gdLst>
                  <a:gd name="T0" fmla="*/ 53 w 154"/>
                  <a:gd name="T1" fmla="*/ 28 h 51"/>
                  <a:gd name="T2" fmla="*/ 16 w 154"/>
                  <a:gd name="T3" fmla="*/ 37 h 51"/>
                  <a:gd name="T4" fmla="*/ 6 w 154"/>
                  <a:gd name="T5" fmla="*/ 45 h 51"/>
                  <a:gd name="T6" fmla="*/ 2 w 154"/>
                  <a:gd name="T7" fmla="*/ 48 h 51"/>
                  <a:gd name="T8" fmla="*/ 0 w 154"/>
                  <a:gd name="T9" fmla="*/ 51 h 51"/>
                  <a:gd name="T10" fmla="*/ 30 w 154"/>
                  <a:gd name="T11" fmla="*/ 41 h 51"/>
                  <a:gd name="T12" fmla="*/ 38 w 154"/>
                  <a:gd name="T13" fmla="*/ 36 h 51"/>
                  <a:gd name="T14" fmla="*/ 47 w 154"/>
                  <a:gd name="T15" fmla="*/ 32 h 51"/>
                  <a:gd name="T16" fmla="*/ 53 w 154"/>
                  <a:gd name="T17" fmla="*/ 28 h 51"/>
                  <a:gd name="T18" fmla="*/ 154 w 154"/>
                  <a:gd name="T19" fmla="*/ 0 h 51"/>
                  <a:gd name="T20" fmla="*/ 73 w 154"/>
                  <a:gd name="T21" fmla="*/ 22 h 51"/>
                  <a:gd name="T22" fmla="*/ 66 w 154"/>
                  <a:gd name="T23" fmla="*/ 27 h 51"/>
                  <a:gd name="T24" fmla="*/ 67 w 154"/>
                  <a:gd name="T25" fmla="*/ 27 h 51"/>
                  <a:gd name="T26" fmla="*/ 61 w 154"/>
                  <a:gd name="T27" fmla="*/ 30 h 51"/>
                  <a:gd name="T28" fmla="*/ 57 w 154"/>
                  <a:gd name="T29" fmla="*/ 33 h 51"/>
                  <a:gd name="T30" fmla="*/ 56 w 154"/>
                  <a:gd name="T31" fmla="*/ 34 h 51"/>
                  <a:gd name="T32" fmla="*/ 65 w 154"/>
                  <a:gd name="T33" fmla="*/ 31 h 51"/>
                  <a:gd name="T34" fmla="*/ 111 w 154"/>
                  <a:gd name="T35" fmla="*/ 20 h 51"/>
                  <a:gd name="T36" fmla="*/ 116 w 154"/>
                  <a:gd name="T37" fmla="*/ 17 h 51"/>
                  <a:gd name="T38" fmla="*/ 154 w 154"/>
                  <a:gd name="T3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54" h="51">
                    <a:moveTo>
                      <a:pt x="53" y="28"/>
                    </a:moveTo>
                    <a:cubicBezTo>
                      <a:pt x="41" y="31"/>
                      <a:pt x="28" y="34"/>
                      <a:pt x="16" y="37"/>
                    </a:cubicBezTo>
                    <a:cubicBezTo>
                      <a:pt x="13" y="40"/>
                      <a:pt x="10" y="42"/>
                      <a:pt x="6" y="45"/>
                    </a:cubicBezTo>
                    <a:cubicBezTo>
                      <a:pt x="5" y="46"/>
                      <a:pt x="3" y="47"/>
                      <a:pt x="2" y="48"/>
                    </a:cubicBezTo>
                    <a:cubicBezTo>
                      <a:pt x="1" y="49"/>
                      <a:pt x="0" y="50"/>
                      <a:pt x="0" y="51"/>
                    </a:cubicBezTo>
                    <a:cubicBezTo>
                      <a:pt x="10" y="48"/>
                      <a:pt x="20" y="44"/>
                      <a:pt x="30" y="41"/>
                    </a:cubicBezTo>
                    <a:cubicBezTo>
                      <a:pt x="33" y="39"/>
                      <a:pt x="35" y="38"/>
                      <a:pt x="38" y="36"/>
                    </a:cubicBezTo>
                    <a:cubicBezTo>
                      <a:pt x="40" y="35"/>
                      <a:pt x="43" y="34"/>
                      <a:pt x="47" y="32"/>
                    </a:cubicBezTo>
                    <a:cubicBezTo>
                      <a:pt x="49" y="30"/>
                      <a:pt x="51" y="29"/>
                      <a:pt x="53" y="28"/>
                    </a:cubicBezTo>
                    <a:moveTo>
                      <a:pt x="154" y="0"/>
                    </a:moveTo>
                    <a:cubicBezTo>
                      <a:pt x="127" y="7"/>
                      <a:pt x="100" y="15"/>
                      <a:pt x="73" y="22"/>
                    </a:cubicBezTo>
                    <a:cubicBezTo>
                      <a:pt x="70" y="24"/>
                      <a:pt x="68" y="25"/>
                      <a:pt x="66" y="27"/>
                    </a:cubicBezTo>
                    <a:cubicBezTo>
                      <a:pt x="66" y="27"/>
                      <a:pt x="67" y="27"/>
                      <a:pt x="67" y="27"/>
                    </a:cubicBezTo>
                    <a:cubicBezTo>
                      <a:pt x="65" y="28"/>
                      <a:pt x="63" y="29"/>
                      <a:pt x="61" y="30"/>
                    </a:cubicBezTo>
                    <a:cubicBezTo>
                      <a:pt x="60" y="31"/>
                      <a:pt x="58" y="32"/>
                      <a:pt x="57" y="33"/>
                    </a:cubicBezTo>
                    <a:cubicBezTo>
                      <a:pt x="57" y="33"/>
                      <a:pt x="56" y="33"/>
                      <a:pt x="56" y="34"/>
                    </a:cubicBezTo>
                    <a:cubicBezTo>
                      <a:pt x="59" y="33"/>
                      <a:pt x="62" y="32"/>
                      <a:pt x="65" y="31"/>
                    </a:cubicBezTo>
                    <a:cubicBezTo>
                      <a:pt x="81" y="27"/>
                      <a:pt x="96" y="24"/>
                      <a:pt x="111" y="20"/>
                    </a:cubicBezTo>
                    <a:cubicBezTo>
                      <a:pt x="113" y="19"/>
                      <a:pt x="114" y="18"/>
                      <a:pt x="116" y="17"/>
                    </a:cubicBezTo>
                    <a:cubicBezTo>
                      <a:pt x="128" y="11"/>
                      <a:pt x="141" y="5"/>
                      <a:pt x="1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3" name="Freeform 387"/>
              <p:cNvSpPr>
                <a:spLocks/>
              </p:cNvSpPr>
              <p:nvPr/>
            </p:nvSpPr>
            <p:spPr bwMode="auto">
              <a:xfrm>
                <a:off x="945" y="2584"/>
                <a:ext cx="116" cy="46"/>
              </a:xfrm>
              <a:custGeom>
                <a:avLst/>
                <a:gdLst>
                  <a:gd name="T0" fmla="*/ 73 w 73"/>
                  <a:gd name="T1" fmla="*/ 0 h 29"/>
                  <a:gd name="T2" fmla="*/ 60 w 73"/>
                  <a:gd name="T3" fmla="*/ 3 h 29"/>
                  <a:gd name="T4" fmla="*/ 29 w 73"/>
                  <a:gd name="T5" fmla="*/ 10 h 29"/>
                  <a:gd name="T6" fmla="*/ 5 w 73"/>
                  <a:gd name="T7" fmla="*/ 25 h 29"/>
                  <a:gd name="T8" fmla="*/ 0 w 73"/>
                  <a:gd name="T9" fmla="*/ 29 h 29"/>
                  <a:gd name="T10" fmla="*/ 50 w 73"/>
                  <a:gd name="T11" fmla="*/ 16 h 29"/>
                  <a:gd name="T12" fmla="*/ 73 w 73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29">
                    <a:moveTo>
                      <a:pt x="73" y="0"/>
                    </a:moveTo>
                    <a:cubicBezTo>
                      <a:pt x="69" y="1"/>
                      <a:pt x="64" y="2"/>
                      <a:pt x="60" y="3"/>
                    </a:cubicBezTo>
                    <a:cubicBezTo>
                      <a:pt x="50" y="5"/>
                      <a:pt x="39" y="8"/>
                      <a:pt x="29" y="10"/>
                    </a:cubicBezTo>
                    <a:cubicBezTo>
                      <a:pt x="21" y="15"/>
                      <a:pt x="13" y="20"/>
                      <a:pt x="5" y="25"/>
                    </a:cubicBezTo>
                    <a:cubicBezTo>
                      <a:pt x="3" y="26"/>
                      <a:pt x="2" y="27"/>
                      <a:pt x="0" y="29"/>
                    </a:cubicBezTo>
                    <a:cubicBezTo>
                      <a:pt x="17" y="26"/>
                      <a:pt x="33" y="21"/>
                      <a:pt x="50" y="16"/>
                    </a:cubicBezTo>
                    <a:cubicBezTo>
                      <a:pt x="58" y="10"/>
                      <a:pt x="66" y="5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4" name="Freeform 388"/>
              <p:cNvSpPr>
                <a:spLocks/>
              </p:cNvSpPr>
              <p:nvPr/>
            </p:nvSpPr>
            <p:spPr bwMode="auto">
              <a:xfrm>
                <a:off x="2582" y="1755"/>
                <a:ext cx="693" cy="290"/>
              </a:xfrm>
              <a:custGeom>
                <a:avLst/>
                <a:gdLst>
                  <a:gd name="T0" fmla="*/ 426 w 437"/>
                  <a:gd name="T1" fmla="*/ 0 h 183"/>
                  <a:gd name="T2" fmla="*/ 316 w 437"/>
                  <a:gd name="T3" fmla="*/ 15 h 183"/>
                  <a:gd name="T4" fmla="*/ 304 w 437"/>
                  <a:gd name="T5" fmla="*/ 24 h 183"/>
                  <a:gd name="T6" fmla="*/ 243 w 437"/>
                  <a:gd name="T7" fmla="*/ 48 h 183"/>
                  <a:gd name="T8" fmla="*/ 234 w 437"/>
                  <a:gd name="T9" fmla="*/ 52 h 183"/>
                  <a:gd name="T10" fmla="*/ 180 w 437"/>
                  <a:gd name="T11" fmla="*/ 89 h 183"/>
                  <a:gd name="T12" fmla="*/ 168 w 437"/>
                  <a:gd name="T13" fmla="*/ 96 h 183"/>
                  <a:gd name="T14" fmla="*/ 152 w 437"/>
                  <a:gd name="T15" fmla="*/ 106 h 183"/>
                  <a:gd name="T16" fmla="*/ 144 w 437"/>
                  <a:gd name="T17" fmla="*/ 110 h 183"/>
                  <a:gd name="T18" fmla="*/ 123 w 437"/>
                  <a:gd name="T19" fmla="*/ 123 h 183"/>
                  <a:gd name="T20" fmla="*/ 157 w 437"/>
                  <a:gd name="T21" fmla="*/ 118 h 183"/>
                  <a:gd name="T22" fmla="*/ 134 w 437"/>
                  <a:gd name="T23" fmla="*/ 130 h 183"/>
                  <a:gd name="T24" fmla="*/ 145 w 437"/>
                  <a:gd name="T25" fmla="*/ 128 h 183"/>
                  <a:gd name="T26" fmla="*/ 145 w 437"/>
                  <a:gd name="T27" fmla="*/ 128 h 183"/>
                  <a:gd name="T28" fmla="*/ 145 w 437"/>
                  <a:gd name="T29" fmla="*/ 128 h 183"/>
                  <a:gd name="T30" fmla="*/ 144 w 437"/>
                  <a:gd name="T31" fmla="*/ 133 h 183"/>
                  <a:gd name="T32" fmla="*/ 148 w 437"/>
                  <a:gd name="T33" fmla="*/ 132 h 183"/>
                  <a:gd name="T34" fmla="*/ 155 w 437"/>
                  <a:gd name="T35" fmla="*/ 134 h 183"/>
                  <a:gd name="T36" fmla="*/ 0 w 437"/>
                  <a:gd name="T37" fmla="*/ 182 h 183"/>
                  <a:gd name="T38" fmla="*/ 8 w 437"/>
                  <a:gd name="T39" fmla="*/ 183 h 183"/>
                  <a:gd name="T40" fmla="*/ 31 w 437"/>
                  <a:gd name="T41" fmla="*/ 179 h 183"/>
                  <a:gd name="T42" fmla="*/ 80 w 437"/>
                  <a:gd name="T43" fmla="*/ 163 h 183"/>
                  <a:gd name="T44" fmla="*/ 143 w 437"/>
                  <a:gd name="T45" fmla="*/ 148 h 183"/>
                  <a:gd name="T46" fmla="*/ 154 w 437"/>
                  <a:gd name="T47" fmla="*/ 145 h 183"/>
                  <a:gd name="T48" fmla="*/ 148 w 437"/>
                  <a:gd name="T49" fmla="*/ 147 h 183"/>
                  <a:gd name="T50" fmla="*/ 191 w 437"/>
                  <a:gd name="T51" fmla="*/ 140 h 183"/>
                  <a:gd name="T52" fmla="*/ 222 w 437"/>
                  <a:gd name="T53" fmla="*/ 127 h 183"/>
                  <a:gd name="T54" fmla="*/ 316 w 437"/>
                  <a:gd name="T55" fmla="*/ 81 h 183"/>
                  <a:gd name="T56" fmla="*/ 389 w 437"/>
                  <a:gd name="T57" fmla="*/ 37 h 183"/>
                  <a:gd name="T58" fmla="*/ 305 w 437"/>
                  <a:gd name="T59" fmla="*/ 69 h 183"/>
                  <a:gd name="T60" fmla="*/ 156 w 437"/>
                  <a:gd name="T61" fmla="*/ 142 h 183"/>
                  <a:gd name="T62" fmla="*/ 155 w 437"/>
                  <a:gd name="T63" fmla="*/ 143 h 183"/>
                  <a:gd name="T64" fmla="*/ 193 w 437"/>
                  <a:gd name="T65" fmla="*/ 119 h 183"/>
                  <a:gd name="T66" fmla="*/ 266 w 437"/>
                  <a:gd name="T67" fmla="*/ 79 h 183"/>
                  <a:gd name="T68" fmla="*/ 390 w 437"/>
                  <a:gd name="T69" fmla="*/ 25 h 183"/>
                  <a:gd name="T70" fmla="*/ 264 w 437"/>
                  <a:gd name="T71" fmla="*/ 61 h 183"/>
                  <a:gd name="T72" fmla="*/ 264 w 437"/>
                  <a:gd name="T73" fmla="*/ 61 h 183"/>
                  <a:gd name="T74" fmla="*/ 429 w 437"/>
                  <a:gd name="T75" fmla="*/ 0 h 183"/>
                  <a:gd name="T76" fmla="*/ 426 w 437"/>
                  <a:gd name="T77" fmla="*/ 0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7" h="183">
                    <a:moveTo>
                      <a:pt x="426" y="0"/>
                    </a:moveTo>
                    <a:cubicBezTo>
                      <a:pt x="409" y="0"/>
                      <a:pt x="332" y="11"/>
                      <a:pt x="316" y="15"/>
                    </a:cubicBezTo>
                    <a:cubicBezTo>
                      <a:pt x="310" y="19"/>
                      <a:pt x="305" y="19"/>
                      <a:pt x="304" y="24"/>
                    </a:cubicBezTo>
                    <a:cubicBezTo>
                      <a:pt x="282" y="30"/>
                      <a:pt x="265" y="38"/>
                      <a:pt x="243" y="48"/>
                    </a:cubicBezTo>
                    <a:cubicBezTo>
                      <a:pt x="240" y="49"/>
                      <a:pt x="237" y="51"/>
                      <a:pt x="234" y="52"/>
                    </a:cubicBezTo>
                    <a:cubicBezTo>
                      <a:pt x="213" y="67"/>
                      <a:pt x="188" y="86"/>
                      <a:pt x="180" y="89"/>
                    </a:cubicBezTo>
                    <a:cubicBezTo>
                      <a:pt x="176" y="91"/>
                      <a:pt x="172" y="94"/>
                      <a:pt x="168" y="96"/>
                    </a:cubicBezTo>
                    <a:cubicBezTo>
                      <a:pt x="164" y="100"/>
                      <a:pt x="158" y="104"/>
                      <a:pt x="152" y="106"/>
                    </a:cubicBezTo>
                    <a:cubicBezTo>
                      <a:pt x="149" y="108"/>
                      <a:pt x="147" y="109"/>
                      <a:pt x="144" y="110"/>
                    </a:cubicBezTo>
                    <a:cubicBezTo>
                      <a:pt x="137" y="115"/>
                      <a:pt x="131" y="118"/>
                      <a:pt x="123" y="123"/>
                    </a:cubicBezTo>
                    <a:cubicBezTo>
                      <a:pt x="134" y="121"/>
                      <a:pt x="145" y="119"/>
                      <a:pt x="157" y="118"/>
                    </a:cubicBezTo>
                    <a:cubicBezTo>
                      <a:pt x="167" y="119"/>
                      <a:pt x="140" y="124"/>
                      <a:pt x="134" y="130"/>
                    </a:cubicBezTo>
                    <a:cubicBezTo>
                      <a:pt x="140" y="129"/>
                      <a:pt x="145" y="128"/>
                      <a:pt x="145" y="128"/>
                    </a:cubicBezTo>
                    <a:cubicBezTo>
                      <a:pt x="145" y="128"/>
                      <a:pt x="145" y="128"/>
                      <a:pt x="145" y="128"/>
                    </a:cubicBezTo>
                    <a:cubicBezTo>
                      <a:pt x="145" y="128"/>
                      <a:pt x="145" y="128"/>
                      <a:pt x="145" y="128"/>
                    </a:cubicBezTo>
                    <a:cubicBezTo>
                      <a:pt x="145" y="128"/>
                      <a:pt x="145" y="130"/>
                      <a:pt x="144" y="133"/>
                    </a:cubicBezTo>
                    <a:cubicBezTo>
                      <a:pt x="146" y="132"/>
                      <a:pt x="147" y="132"/>
                      <a:pt x="148" y="132"/>
                    </a:cubicBezTo>
                    <a:cubicBezTo>
                      <a:pt x="150" y="132"/>
                      <a:pt x="152" y="133"/>
                      <a:pt x="155" y="134"/>
                    </a:cubicBezTo>
                    <a:cubicBezTo>
                      <a:pt x="103" y="149"/>
                      <a:pt x="52" y="166"/>
                      <a:pt x="0" y="182"/>
                    </a:cubicBezTo>
                    <a:cubicBezTo>
                      <a:pt x="2" y="183"/>
                      <a:pt x="5" y="183"/>
                      <a:pt x="8" y="183"/>
                    </a:cubicBezTo>
                    <a:cubicBezTo>
                      <a:pt x="15" y="183"/>
                      <a:pt x="25" y="180"/>
                      <a:pt x="31" y="179"/>
                    </a:cubicBezTo>
                    <a:cubicBezTo>
                      <a:pt x="47" y="172"/>
                      <a:pt x="64" y="165"/>
                      <a:pt x="80" y="163"/>
                    </a:cubicBezTo>
                    <a:cubicBezTo>
                      <a:pt x="100" y="155"/>
                      <a:pt x="122" y="151"/>
                      <a:pt x="143" y="148"/>
                    </a:cubicBezTo>
                    <a:cubicBezTo>
                      <a:pt x="147" y="147"/>
                      <a:pt x="150" y="146"/>
                      <a:pt x="154" y="145"/>
                    </a:cubicBezTo>
                    <a:cubicBezTo>
                      <a:pt x="152" y="145"/>
                      <a:pt x="150" y="146"/>
                      <a:pt x="148" y="147"/>
                    </a:cubicBezTo>
                    <a:cubicBezTo>
                      <a:pt x="163" y="145"/>
                      <a:pt x="177" y="143"/>
                      <a:pt x="191" y="140"/>
                    </a:cubicBezTo>
                    <a:cubicBezTo>
                      <a:pt x="202" y="135"/>
                      <a:pt x="213" y="130"/>
                      <a:pt x="222" y="127"/>
                    </a:cubicBezTo>
                    <a:cubicBezTo>
                      <a:pt x="278" y="106"/>
                      <a:pt x="267" y="103"/>
                      <a:pt x="316" y="81"/>
                    </a:cubicBezTo>
                    <a:cubicBezTo>
                      <a:pt x="326" y="77"/>
                      <a:pt x="368" y="48"/>
                      <a:pt x="389" y="37"/>
                    </a:cubicBezTo>
                    <a:cubicBezTo>
                      <a:pt x="352" y="49"/>
                      <a:pt x="325" y="64"/>
                      <a:pt x="305" y="69"/>
                    </a:cubicBezTo>
                    <a:cubicBezTo>
                      <a:pt x="244" y="96"/>
                      <a:pt x="170" y="138"/>
                      <a:pt x="156" y="142"/>
                    </a:cubicBezTo>
                    <a:cubicBezTo>
                      <a:pt x="155" y="142"/>
                      <a:pt x="155" y="143"/>
                      <a:pt x="155" y="143"/>
                    </a:cubicBezTo>
                    <a:cubicBezTo>
                      <a:pt x="153" y="143"/>
                      <a:pt x="163" y="136"/>
                      <a:pt x="193" y="119"/>
                    </a:cubicBezTo>
                    <a:cubicBezTo>
                      <a:pt x="211" y="109"/>
                      <a:pt x="234" y="95"/>
                      <a:pt x="266" y="79"/>
                    </a:cubicBezTo>
                    <a:cubicBezTo>
                      <a:pt x="299" y="63"/>
                      <a:pt x="341" y="47"/>
                      <a:pt x="390" y="25"/>
                    </a:cubicBezTo>
                    <a:cubicBezTo>
                      <a:pt x="381" y="27"/>
                      <a:pt x="270" y="61"/>
                      <a:pt x="264" y="61"/>
                    </a:cubicBezTo>
                    <a:cubicBezTo>
                      <a:pt x="264" y="61"/>
                      <a:pt x="264" y="61"/>
                      <a:pt x="264" y="61"/>
                    </a:cubicBezTo>
                    <a:cubicBezTo>
                      <a:pt x="261" y="54"/>
                      <a:pt x="437" y="4"/>
                      <a:pt x="429" y="0"/>
                    </a:cubicBezTo>
                    <a:cubicBezTo>
                      <a:pt x="428" y="0"/>
                      <a:pt x="427" y="0"/>
                      <a:pt x="4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5" name="Freeform 389"/>
              <p:cNvSpPr>
                <a:spLocks noEditPoints="1"/>
              </p:cNvSpPr>
              <p:nvPr/>
            </p:nvSpPr>
            <p:spPr bwMode="auto">
              <a:xfrm>
                <a:off x="2509" y="1907"/>
                <a:ext cx="340" cy="134"/>
              </a:xfrm>
              <a:custGeom>
                <a:avLst/>
                <a:gdLst>
                  <a:gd name="T0" fmla="*/ 36 w 214"/>
                  <a:gd name="T1" fmla="*/ 70 h 85"/>
                  <a:gd name="T2" fmla="*/ 22 w 214"/>
                  <a:gd name="T3" fmla="*/ 73 h 85"/>
                  <a:gd name="T4" fmla="*/ 0 w 214"/>
                  <a:gd name="T5" fmla="*/ 85 h 85"/>
                  <a:gd name="T6" fmla="*/ 24 w 214"/>
                  <a:gd name="T7" fmla="*/ 77 h 85"/>
                  <a:gd name="T8" fmla="*/ 36 w 214"/>
                  <a:gd name="T9" fmla="*/ 70 h 85"/>
                  <a:gd name="T10" fmla="*/ 214 w 214"/>
                  <a:gd name="T11" fmla="*/ 0 h 85"/>
                  <a:gd name="T12" fmla="*/ 190 w 214"/>
                  <a:gd name="T13" fmla="*/ 14 h 85"/>
                  <a:gd name="T14" fmla="*/ 198 w 214"/>
                  <a:gd name="T15" fmla="*/ 10 h 85"/>
                  <a:gd name="T16" fmla="*/ 214 w 214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4" h="85">
                    <a:moveTo>
                      <a:pt x="36" y="70"/>
                    </a:moveTo>
                    <a:cubicBezTo>
                      <a:pt x="31" y="71"/>
                      <a:pt x="27" y="72"/>
                      <a:pt x="22" y="73"/>
                    </a:cubicBezTo>
                    <a:cubicBezTo>
                      <a:pt x="14" y="76"/>
                      <a:pt x="7" y="81"/>
                      <a:pt x="0" y="85"/>
                    </a:cubicBezTo>
                    <a:cubicBezTo>
                      <a:pt x="8" y="82"/>
                      <a:pt x="16" y="80"/>
                      <a:pt x="24" y="77"/>
                    </a:cubicBezTo>
                    <a:cubicBezTo>
                      <a:pt x="28" y="74"/>
                      <a:pt x="32" y="72"/>
                      <a:pt x="36" y="70"/>
                    </a:cubicBezTo>
                    <a:moveTo>
                      <a:pt x="214" y="0"/>
                    </a:moveTo>
                    <a:cubicBezTo>
                      <a:pt x="204" y="5"/>
                      <a:pt x="196" y="10"/>
                      <a:pt x="190" y="14"/>
                    </a:cubicBezTo>
                    <a:cubicBezTo>
                      <a:pt x="193" y="13"/>
                      <a:pt x="195" y="12"/>
                      <a:pt x="198" y="10"/>
                    </a:cubicBezTo>
                    <a:cubicBezTo>
                      <a:pt x="204" y="8"/>
                      <a:pt x="210" y="4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6" name="Freeform 390"/>
              <p:cNvSpPr>
                <a:spLocks noEditPoints="1"/>
              </p:cNvSpPr>
              <p:nvPr/>
            </p:nvSpPr>
            <p:spPr bwMode="auto">
              <a:xfrm>
                <a:off x="2070" y="2038"/>
                <a:ext cx="718" cy="273"/>
              </a:xfrm>
              <a:custGeom>
                <a:avLst/>
                <a:gdLst>
                  <a:gd name="T0" fmla="*/ 183 w 453"/>
                  <a:gd name="T1" fmla="*/ 93 h 172"/>
                  <a:gd name="T2" fmla="*/ 150 w 453"/>
                  <a:gd name="T3" fmla="*/ 104 h 172"/>
                  <a:gd name="T4" fmla="*/ 142 w 453"/>
                  <a:gd name="T5" fmla="*/ 108 h 172"/>
                  <a:gd name="T6" fmla="*/ 78 w 453"/>
                  <a:gd name="T7" fmla="*/ 130 h 172"/>
                  <a:gd name="T8" fmla="*/ 56 w 453"/>
                  <a:gd name="T9" fmla="*/ 142 h 172"/>
                  <a:gd name="T10" fmla="*/ 112 w 453"/>
                  <a:gd name="T11" fmla="*/ 124 h 172"/>
                  <a:gd name="T12" fmla="*/ 120 w 453"/>
                  <a:gd name="T13" fmla="*/ 121 h 172"/>
                  <a:gd name="T14" fmla="*/ 128 w 453"/>
                  <a:gd name="T15" fmla="*/ 117 h 172"/>
                  <a:gd name="T16" fmla="*/ 133 w 453"/>
                  <a:gd name="T17" fmla="*/ 115 h 172"/>
                  <a:gd name="T18" fmla="*/ 145 w 453"/>
                  <a:gd name="T19" fmla="*/ 110 h 172"/>
                  <a:gd name="T20" fmla="*/ 183 w 453"/>
                  <a:gd name="T21" fmla="*/ 93 h 172"/>
                  <a:gd name="T22" fmla="*/ 391 w 453"/>
                  <a:gd name="T23" fmla="*/ 16 h 172"/>
                  <a:gd name="T24" fmla="*/ 325 w 453"/>
                  <a:gd name="T25" fmla="*/ 31 h 172"/>
                  <a:gd name="T26" fmla="*/ 312 w 453"/>
                  <a:gd name="T27" fmla="*/ 38 h 172"/>
                  <a:gd name="T28" fmla="*/ 234 w 453"/>
                  <a:gd name="T29" fmla="*/ 74 h 172"/>
                  <a:gd name="T30" fmla="*/ 164 w 453"/>
                  <a:gd name="T31" fmla="*/ 104 h 172"/>
                  <a:gd name="T32" fmla="*/ 148 w 453"/>
                  <a:gd name="T33" fmla="*/ 110 h 172"/>
                  <a:gd name="T34" fmla="*/ 188 w 453"/>
                  <a:gd name="T35" fmla="*/ 99 h 172"/>
                  <a:gd name="T36" fmla="*/ 259 w 453"/>
                  <a:gd name="T37" fmla="*/ 73 h 172"/>
                  <a:gd name="T38" fmla="*/ 259 w 453"/>
                  <a:gd name="T39" fmla="*/ 73 h 172"/>
                  <a:gd name="T40" fmla="*/ 259 w 453"/>
                  <a:gd name="T41" fmla="*/ 73 h 172"/>
                  <a:gd name="T42" fmla="*/ 159 w 453"/>
                  <a:gd name="T43" fmla="*/ 114 h 172"/>
                  <a:gd name="T44" fmla="*/ 133 w 453"/>
                  <a:gd name="T45" fmla="*/ 126 h 172"/>
                  <a:gd name="T46" fmla="*/ 47 w 453"/>
                  <a:gd name="T47" fmla="*/ 154 h 172"/>
                  <a:gd name="T48" fmla="*/ 38 w 453"/>
                  <a:gd name="T49" fmla="*/ 157 h 172"/>
                  <a:gd name="T50" fmla="*/ 33 w 453"/>
                  <a:gd name="T51" fmla="*/ 158 h 172"/>
                  <a:gd name="T52" fmla="*/ 0 w 453"/>
                  <a:gd name="T53" fmla="*/ 172 h 172"/>
                  <a:gd name="T54" fmla="*/ 35 w 453"/>
                  <a:gd name="T55" fmla="*/ 166 h 172"/>
                  <a:gd name="T56" fmla="*/ 46 w 453"/>
                  <a:gd name="T57" fmla="*/ 163 h 172"/>
                  <a:gd name="T58" fmla="*/ 174 w 453"/>
                  <a:gd name="T59" fmla="*/ 117 h 172"/>
                  <a:gd name="T60" fmla="*/ 299 w 453"/>
                  <a:gd name="T61" fmla="*/ 59 h 172"/>
                  <a:gd name="T62" fmla="*/ 323 w 453"/>
                  <a:gd name="T63" fmla="*/ 52 h 172"/>
                  <a:gd name="T64" fmla="*/ 293 w 453"/>
                  <a:gd name="T65" fmla="*/ 72 h 172"/>
                  <a:gd name="T66" fmla="*/ 207 w 453"/>
                  <a:gd name="T67" fmla="*/ 112 h 172"/>
                  <a:gd name="T68" fmla="*/ 251 w 453"/>
                  <a:gd name="T69" fmla="*/ 102 h 172"/>
                  <a:gd name="T70" fmla="*/ 263 w 453"/>
                  <a:gd name="T71" fmla="*/ 93 h 172"/>
                  <a:gd name="T72" fmla="*/ 384 w 453"/>
                  <a:gd name="T73" fmla="*/ 36 h 172"/>
                  <a:gd name="T74" fmla="*/ 323 w 453"/>
                  <a:gd name="T75" fmla="*/ 52 h 172"/>
                  <a:gd name="T76" fmla="*/ 343 w 453"/>
                  <a:gd name="T77" fmla="*/ 41 h 172"/>
                  <a:gd name="T78" fmla="*/ 391 w 453"/>
                  <a:gd name="T79" fmla="*/ 16 h 172"/>
                  <a:gd name="T80" fmla="*/ 453 w 453"/>
                  <a:gd name="T81" fmla="*/ 8 h 172"/>
                  <a:gd name="T82" fmla="*/ 330 w 453"/>
                  <a:gd name="T83" fmla="*/ 73 h 172"/>
                  <a:gd name="T84" fmla="*/ 452 w 453"/>
                  <a:gd name="T85" fmla="*/ 8 h 172"/>
                  <a:gd name="T86" fmla="*/ 453 w 453"/>
                  <a:gd name="T87" fmla="*/ 8 h 172"/>
                  <a:gd name="T88" fmla="*/ 441 w 453"/>
                  <a:gd name="T89" fmla="*/ 0 h 172"/>
                  <a:gd name="T90" fmla="*/ 419 w 453"/>
                  <a:gd name="T91" fmla="*/ 8 h 172"/>
                  <a:gd name="T92" fmla="*/ 407 w 453"/>
                  <a:gd name="T93" fmla="*/ 11 h 172"/>
                  <a:gd name="T94" fmla="*/ 389 w 453"/>
                  <a:gd name="T95" fmla="*/ 28 h 172"/>
                  <a:gd name="T96" fmla="*/ 441 w 453"/>
                  <a:gd name="T97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53" h="172">
                    <a:moveTo>
                      <a:pt x="183" y="93"/>
                    </a:moveTo>
                    <a:cubicBezTo>
                      <a:pt x="173" y="96"/>
                      <a:pt x="162" y="100"/>
                      <a:pt x="150" y="104"/>
                    </a:cubicBezTo>
                    <a:cubicBezTo>
                      <a:pt x="147" y="105"/>
                      <a:pt x="144" y="107"/>
                      <a:pt x="142" y="108"/>
                    </a:cubicBezTo>
                    <a:cubicBezTo>
                      <a:pt x="126" y="117"/>
                      <a:pt x="94" y="121"/>
                      <a:pt x="78" y="130"/>
                    </a:cubicBezTo>
                    <a:cubicBezTo>
                      <a:pt x="71" y="134"/>
                      <a:pt x="63" y="138"/>
                      <a:pt x="56" y="142"/>
                    </a:cubicBezTo>
                    <a:cubicBezTo>
                      <a:pt x="75" y="136"/>
                      <a:pt x="94" y="130"/>
                      <a:pt x="112" y="124"/>
                    </a:cubicBezTo>
                    <a:cubicBezTo>
                      <a:pt x="115" y="123"/>
                      <a:pt x="117" y="122"/>
                      <a:pt x="120" y="121"/>
                    </a:cubicBezTo>
                    <a:cubicBezTo>
                      <a:pt x="122" y="120"/>
                      <a:pt x="125" y="119"/>
                      <a:pt x="128" y="117"/>
                    </a:cubicBezTo>
                    <a:cubicBezTo>
                      <a:pt x="129" y="117"/>
                      <a:pt x="131" y="116"/>
                      <a:pt x="133" y="115"/>
                    </a:cubicBezTo>
                    <a:cubicBezTo>
                      <a:pt x="138" y="113"/>
                      <a:pt x="142" y="112"/>
                      <a:pt x="145" y="110"/>
                    </a:cubicBezTo>
                    <a:cubicBezTo>
                      <a:pt x="158" y="105"/>
                      <a:pt x="171" y="99"/>
                      <a:pt x="183" y="93"/>
                    </a:cubicBezTo>
                    <a:moveTo>
                      <a:pt x="391" y="16"/>
                    </a:moveTo>
                    <a:cubicBezTo>
                      <a:pt x="369" y="22"/>
                      <a:pt x="347" y="27"/>
                      <a:pt x="325" y="31"/>
                    </a:cubicBezTo>
                    <a:cubicBezTo>
                      <a:pt x="321" y="33"/>
                      <a:pt x="317" y="36"/>
                      <a:pt x="312" y="38"/>
                    </a:cubicBezTo>
                    <a:cubicBezTo>
                      <a:pt x="291" y="50"/>
                      <a:pt x="264" y="62"/>
                      <a:pt x="234" y="74"/>
                    </a:cubicBezTo>
                    <a:cubicBezTo>
                      <a:pt x="211" y="84"/>
                      <a:pt x="187" y="94"/>
                      <a:pt x="164" y="104"/>
                    </a:cubicBezTo>
                    <a:cubicBezTo>
                      <a:pt x="162" y="104"/>
                      <a:pt x="157" y="106"/>
                      <a:pt x="148" y="110"/>
                    </a:cubicBezTo>
                    <a:cubicBezTo>
                      <a:pt x="161" y="105"/>
                      <a:pt x="176" y="101"/>
                      <a:pt x="188" y="99"/>
                    </a:cubicBezTo>
                    <a:cubicBezTo>
                      <a:pt x="225" y="86"/>
                      <a:pt x="251" y="76"/>
                      <a:pt x="259" y="73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25" y="88"/>
                      <a:pt x="191" y="101"/>
                      <a:pt x="159" y="114"/>
                    </a:cubicBezTo>
                    <a:cubicBezTo>
                      <a:pt x="150" y="118"/>
                      <a:pt x="141" y="122"/>
                      <a:pt x="133" y="126"/>
                    </a:cubicBezTo>
                    <a:cubicBezTo>
                      <a:pt x="104" y="137"/>
                      <a:pt x="75" y="146"/>
                      <a:pt x="47" y="154"/>
                    </a:cubicBezTo>
                    <a:cubicBezTo>
                      <a:pt x="44" y="155"/>
                      <a:pt x="41" y="156"/>
                      <a:pt x="38" y="157"/>
                    </a:cubicBezTo>
                    <a:cubicBezTo>
                      <a:pt x="36" y="157"/>
                      <a:pt x="34" y="158"/>
                      <a:pt x="33" y="158"/>
                    </a:cubicBezTo>
                    <a:cubicBezTo>
                      <a:pt x="22" y="163"/>
                      <a:pt x="11" y="167"/>
                      <a:pt x="0" y="172"/>
                    </a:cubicBezTo>
                    <a:cubicBezTo>
                      <a:pt x="12" y="170"/>
                      <a:pt x="23" y="168"/>
                      <a:pt x="35" y="166"/>
                    </a:cubicBezTo>
                    <a:cubicBezTo>
                      <a:pt x="38" y="165"/>
                      <a:pt x="42" y="164"/>
                      <a:pt x="46" y="163"/>
                    </a:cubicBezTo>
                    <a:cubicBezTo>
                      <a:pt x="83" y="150"/>
                      <a:pt x="125" y="135"/>
                      <a:pt x="174" y="117"/>
                    </a:cubicBezTo>
                    <a:cubicBezTo>
                      <a:pt x="216" y="98"/>
                      <a:pt x="254" y="77"/>
                      <a:pt x="299" y="59"/>
                    </a:cubicBezTo>
                    <a:cubicBezTo>
                      <a:pt x="308" y="56"/>
                      <a:pt x="315" y="54"/>
                      <a:pt x="323" y="52"/>
                    </a:cubicBezTo>
                    <a:cubicBezTo>
                      <a:pt x="313" y="57"/>
                      <a:pt x="303" y="69"/>
                      <a:pt x="293" y="72"/>
                    </a:cubicBezTo>
                    <a:cubicBezTo>
                      <a:pt x="261" y="84"/>
                      <a:pt x="234" y="100"/>
                      <a:pt x="207" y="112"/>
                    </a:cubicBezTo>
                    <a:cubicBezTo>
                      <a:pt x="221" y="109"/>
                      <a:pt x="236" y="105"/>
                      <a:pt x="251" y="102"/>
                    </a:cubicBezTo>
                    <a:cubicBezTo>
                      <a:pt x="255" y="98"/>
                      <a:pt x="259" y="95"/>
                      <a:pt x="263" y="93"/>
                    </a:cubicBezTo>
                    <a:cubicBezTo>
                      <a:pt x="303" y="75"/>
                      <a:pt x="348" y="57"/>
                      <a:pt x="384" y="36"/>
                    </a:cubicBezTo>
                    <a:cubicBezTo>
                      <a:pt x="364" y="41"/>
                      <a:pt x="343" y="43"/>
                      <a:pt x="323" y="52"/>
                    </a:cubicBezTo>
                    <a:cubicBezTo>
                      <a:pt x="330" y="48"/>
                      <a:pt x="337" y="44"/>
                      <a:pt x="343" y="41"/>
                    </a:cubicBezTo>
                    <a:cubicBezTo>
                      <a:pt x="365" y="33"/>
                      <a:pt x="379" y="25"/>
                      <a:pt x="391" y="16"/>
                    </a:cubicBezTo>
                    <a:moveTo>
                      <a:pt x="453" y="8"/>
                    </a:moveTo>
                    <a:cubicBezTo>
                      <a:pt x="414" y="23"/>
                      <a:pt x="371" y="51"/>
                      <a:pt x="330" y="73"/>
                    </a:cubicBezTo>
                    <a:cubicBezTo>
                      <a:pt x="374" y="57"/>
                      <a:pt x="412" y="29"/>
                      <a:pt x="452" y="8"/>
                    </a:cubicBezTo>
                    <a:cubicBezTo>
                      <a:pt x="453" y="8"/>
                      <a:pt x="453" y="8"/>
                      <a:pt x="453" y="8"/>
                    </a:cubicBezTo>
                    <a:moveTo>
                      <a:pt x="441" y="0"/>
                    </a:moveTo>
                    <a:cubicBezTo>
                      <a:pt x="433" y="2"/>
                      <a:pt x="426" y="5"/>
                      <a:pt x="419" y="8"/>
                    </a:cubicBezTo>
                    <a:cubicBezTo>
                      <a:pt x="415" y="9"/>
                      <a:pt x="411" y="10"/>
                      <a:pt x="407" y="11"/>
                    </a:cubicBezTo>
                    <a:cubicBezTo>
                      <a:pt x="400" y="18"/>
                      <a:pt x="393" y="23"/>
                      <a:pt x="389" y="28"/>
                    </a:cubicBezTo>
                    <a:cubicBezTo>
                      <a:pt x="402" y="21"/>
                      <a:pt x="421" y="11"/>
                      <a:pt x="4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7" name="Freeform 391"/>
              <p:cNvSpPr>
                <a:spLocks noEditPoints="1"/>
              </p:cNvSpPr>
              <p:nvPr/>
            </p:nvSpPr>
            <p:spPr bwMode="auto">
              <a:xfrm>
                <a:off x="2070" y="2087"/>
                <a:ext cx="516" cy="214"/>
              </a:xfrm>
              <a:custGeom>
                <a:avLst/>
                <a:gdLst>
                  <a:gd name="T0" fmla="*/ 112 w 325"/>
                  <a:gd name="T1" fmla="*/ 93 h 135"/>
                  <a:gd name="T2" fmla="*/ 56 w 325"/>
                  <a:gd name="T3" fmla="*/ 111 h 135"/>
                  <a:gd name="T4" fmla="*/ 0 w 325"/>
                  <a:gd name="T5" fmla="*/ 135 h 135"/>
                  <a:gd name="T6" fmla="*/ 40 w 325"/>
                  <a:gd name="T7" fmla="*/ 124 h 135"/>
                  <a:gd name="T8" fmla="*/ 40 w 325"/>
                  <a:gd name="T9" fmla="*/ 124 h 135"/>
                  <a:gd name="T10" fmla="*/ 40 w 325"/>
                  <a:gd name="T11" fmla="*/ 124 h 135"/>
                  <a:gd name="T12" fmla="*/ 33 w 325"/>
                  <a:gd name="T13" fmla="*/ 127 h 135"/>
                  <a:gd name="T14" fmla="*/ 38 w 325"/>
                  <a:gd name="T15" fmla="*/ 126 h 135"/>
                  <a:gd name="T16" fmla="*/ 47 w 325"/>
                  <a:gd name="T17" fmla="*/ 123 h 135"/>
                  <a:gd name="T18" fmla="*/ 40 w 325"/>
                  <a:gd name="T19" fmla="*/ 124 h 135"/>
                  <a:gd name="T20" fmla="*/ 64 w 325"/>
                  <a:gd name="T21" fmla="*/ 114 h 135"/>
                  <a:gd name="T22" fmla="*/ 67 w 325"/>
                  <a:gd name="T23" fmla="*/ 112 h 135"/>
                  <a:gd name="T24" fmla="*/ 112 w 325"/>
                  <a:gd name="T25" fmla="*/ 93 h 135"/>
                  <a:gd name="T26" fmla="*/ 174 w 325"/>
                  <a:gd name="T27" fmla="*/ 86 h 135"/>
                  <a:gd name="T28" fmla="*/ 46 w 325"/>
                  <a:gd name="T29" fmla="*/ 132 h 135"/>
                  <a:gd name="T30" fmla="*/ 89 w 325"/>
                  <a:gd name="T31" fmla="*/ 120 h 135"/>
                  <a:gd name="T32" fmla="*/ 151 w 325"/>
                  <a:gd name="T33" fmla="*/ 98 h 135"/>
                  <a:gd name="T34" fmla="*/ 147 w 325"/>
                  <a:gd name="T35" fmla="*/ 98 h 135"/>
                  <a:gd name="T36" fmla="*/ 145 w 325"/>
                  <a:gd name="T37" fmla="*/ 98 h 135"/>
                  <a:gd name="T38" fmla="*/ 174 w 325"/>
                  <a:gd name="T39" fmla="*/ 86 h 135"/>
                  <a:gd name="T40" fmla="*/ 259 w 325"/>
                  <a:gd name="T41" fmla="*/ 42 h 135"/>
                  <a:gd name="T42" fmla="*/ 188 w 325"/>
                  <a:gd name="T43" fmla="*/ 68 h 135"/>
                  <a:gd name="T44" fmla="*/ 196 w 325"/>
                  <a:gd name="T45" fmla="*/ 66 h 135"/>
                  <a:gd name="T46" fmla="*/ 196 w 325"/>
                  <a:gd name="T47" fmla="*/ 66 h 135"/>
                  <a:gd name="T48" fmla="*/ 196 w 325"/>
                  <a:gd name="T49" fmla="*/ 66 h 135"/>
                  <a:gd name="T50" fmla="*/ 159 w 325"/>
                  <a:gd name="T51" fmla="*/ 83 h 135"/>
                  <a:gd name="T52" fmla="*/ 259 w 325"/>
                  <a:gd name="T53" fmla="*/ 42 h 135"/>
                  <a:gd name="T54" fmla="*/ 228 w 325"/>
                  <a:gd name="T55" fmla="*/ 39 h 135"/>
                  <a:gd name="T56" fmla="*/ 150 w 325"/>
                  <a:gd name="T57" fmla="*/ 73 h 135"/>
                  <a:gd name="T58" fmla="*/ 183 w 325"/>
                  <a:gd name="T59" fmla="*/ 62 h 135"/>
                  <a:gd name="T60" fmla="*/ 228 w 325"/>
                  <a:gd name="T61" fmla="*/ 39 h 135"/>
                  <a:gd name="T62" fmla="*/ 325 w 325"/>
                  <a:gd name="T63" fmla="*/ 0 h 135"/>
                  <a:gd name="T64" fmla="*/ 317 w 325"/>
                  <a:gd name="T65" fmla="*/ 2 h 135"/>
                  <a:gd name="T66" fmla="*/ 290 w 325"/>
                  <a:gd name="T67" fmla="*/ 14 h 135"/>
                  <a:gd name="T68" fmla="*/ 234 w 325"/>
                  <a:gd name="T69" fmla="*/ 43 h 135"/>
                  <a:gd name="T70" fmla="*/ 312 w 325"/>
                  <a:gd name="T71" fmla="*/ 7 h 135"/>
                  <a:gd name="T72" fmla="*/ 325 w 325"/>
                  <a:gd name="T73" fmla="*/ 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25" h="135">
                    <a:moveTo>
                      <a:pt x="112" y="93"/>
                    </a:moveTo>
                    <a:cubicBezTo>
                      <a:pt x="94" y="99"/>
                      <a:pt x="75" y="105"/>
                      <a:pt x="56" y="111"/>
                    </a:cubicBezTo>
                    <a:cubicBezTo>
                      <a:pt x="38" y="119"/>
                      <a:pt x="19" y="127"/>
                      <a:pt x="0" y="135"/>
                    </a:cubicBezTo>
                    <a:cubicBezTo>
                      <a:pt x="14" y="131"/>
                      <a:pt x="27" y="128"/>
                      <a:pt x="40" y="124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38" y="125"/>
                      <a:pt x="35" y="126"/>
                      <a:pt x="33" y="127"/>
                    </a:cubicBezTo>
                    <a:cubicBezTo>
                      <a:pt x="34" y="127"/>
                      <a:pt x="36" y="126"/>
                      <a:pt x="38" y="126"/>
                    </a:cubicBezTo>
                    <a:cubicBezTo>
                      <a:pt x="41" y="125"/>
                      <a:pt x="44" y="124"/>
                      <a:pt x="47" y="123"/>
                    </a:cubicBezTo>
                    <a:cubicBezTo>
                      <a:pt x="45" y="123"/>
                      <a:pt x="43" y="124"/>
                      <a:pt x="40" y="124"/>
                    </a:cubicBezTo>
                    <a:cubicBezTo>
                      <a:pt x="48" y="121"/>
                      <a:pt x="56" y="118"/>
                      <a:pt x="64" y="114"/>
                    </a:cubicBezTo>
                    <a:cubicBezTo>
                      <a:pt x="65" y="114"/>
                      <a:pt x="66" y="113"/>
                      <a:pt x="67" y="112"/>
                    </a:cubicBezTo>
                    <a:cubicBezTo>
                      <a:pt x="84" y="105"/>
                      <a:pt x="99" y="99"/>
                      <a:pt x="112" y="93"/>
                    </a:cubicBezTo>
                    <a:moveTo>
                      <a:pt x="174" y="86"/>
                    </a:moveTo>
                    <a:cubicBezTo>
                      <a:pt x="125" y="104"/>
                      <a:pt x="83" y="119"/>
                      <a:pt x="46" y="132"/>
                    </a:cubicBezTo>
                    <a:cubicBezTo>
                      <a:pt x="60" y="128"/>
                      <a:pt x="75" y="124"/>
                      <a:pt x="89" y="120"/>
                    </a:cubicBezTo>
                    <a:cubicBezTo>
                      <a:pt x="109" y="113"/>
                      <a:pt x="130" y="105"/>
                      <a:pt x="151" y="98"/>
                    </a:cubicBezTo>
                    <a:cubicBezTo>
                      <a:pt x="149" y="98"/>
                      <a:pt x="148" y="98"/>
                      <a:pt x="147" y="98"/>
                    </a:cubicBezTo>
                    <a:cubicBezTo>
                      <a:pt x="146" y="98"/>
                      <a:pt x="145" y="98"/>
                      <a:pt x="145" y="98"/>
                    </a:cubicBezTo>
                    <a:cubicBezTo>
                      <a:pt x="155" y="94"/>
                      <a:pt x="165" y="90"/>
                      <a:pt x="174" y="86"/>
                    </a:cubicBezTo>
                    <a:moveTo>
                      <a:pt x="259" y="42"/>
                    </a:moveTo>
                    <a:cubicBezTo>
                      <a:pt x="251" y="45"/>
                      <a:pt x="225" y="55"/>
                      <a:pt x="188" y="68"/>
                    </a:cubicBezTo>
                    <a:cubicBezTo>
                      <a:pt x="191" y="67"/>
                      <a:pt x="194" y="67"/>
                      <a:pt x="196" y="66"/>
                    </a:cubicBezTo>
                    <a:cubicBezTo>
                      <a:pt x="196" y="66"/>
                      <a:pt x="196" y="66"/>
                      <a:pt x="196" y="66"/>
                    </a:cubicBezTo>
                    <a:cubicBezTo>
                      <a:pt x="196" y="66"/>
                      <a:pt x="196" y="66"/>
                      <a:pt x="196" y="66"/>
                    </a:cubicBezTo>
                    <a:cubicBezTo>
                      <a:pt x="184" y="71"/>
                      <a:pt x="171" y="77"/>
                      <a:pt x="159" y="83"/>
                    </a:cubicBezTo>
                    <a:cubicBezTo>
                      <a:pt x="191" y="70"/>
                      <a:pt x="225" y="57"/>
                      <a:pt x="259" y="42"/>
                    </a:cubicBezTo>
                    <a:moveTo>
                      <a:pt x="228" y="39"/>
                    </a:moveTo>
                    <a:cubicBezTo>
                      <a:pt x="202" y="50"/>
                      <a:pt x="176" y="61"/>
                      <a:pt x="150" y="73"/>
                    </a:cubicBezTo>
                    <a:cubicBezTo>
                      <a:pt x="162" y="69"/>
                      <a:pt x="173" y="65"/>
                      <a:pt x="183" y="62"/>
                    </a:cubicBezTo>
                    <a:cubicBezTo>
                      <a:pt x="199" y="54"/>
                      <a:pt x="214" y="47"/>
                      <a:pt x="228" y="39"/>
                    </a:cubicBezTo>
                    <a:moveTo>
                      <a:pt x="325" y="0"/>
                    </a:moveTo>
                    <a:cubicBezTo>
                      <a:pt x="323" y="0"/>
                      <a:pt x="320" y="1"/>
                      <a:pt x="317" y="2"/>
                    </a:cubicBezTo>
                    <a:cubicBezTo>
                      <a:pt x="308" y="6"/>
                      <a:pt x="299" y="10"/>
                      <a:pt x="290" y="14"/>
                    </a:cubicBezTo>
                    <a:cubicBezTo>
                      <a:pt x="273" y="24"/>
                      <a:pt x="254" y="33"/>
                      <a:pt x="234" y="43"/>
                    </a:cubicBezTo>
                    <a:cubicBezTo>
                      <a:pt x="264" y="31"/>
                      <a:pt x="291" y="19"/>
                      <a:pt x="312" y="7"/>
                    </a:cubicBezTo>
                    <a:cubicBezTo>
                      <a:pt x="317" y="5"/>
                      <a:pt x="321" y="2"/>
                      <a:pt x="3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8" name="Freeform 392"/>
              <p:cNvSpPr>
                <a:spLocks/>
              </p:cNvSpPr>
              <p:nvPr/>
            </p:nvSpPr>
            <p:spPr bwMode="auto">
              <a:xfrm>
                <a:off x="2212" y="2200"/>
                <a:ext cx="256" cy="78"/>
              </a:xfrm>
              <a:custGeom>
                <a:avLst/>
                <a:gdLst>
                  <a:gd name="T0" fmla="*/ 162 w 162"/>
                  <a:gd name="T1" fmla="*/ 0 h 49"/>
                  <a:gd name="T2" fmla="*/ 118 w 162"/>
                  <a:gd name="T3" fmla="*/ 10 h 49"/>
                  <a:gd name="T4" fmla="*/ 69 w 162"/>
                  <a:gd name="T5" fmla="*/ 28 h 49"/>
                  <a:gd name="T6" fmla="*/ 66 w 162"/>
                  <a:gd name="T7" fmla="*/ 28 h 49"/>
                  <a:gd name="T8" fmla="*/ 62 w 162"/>
                  <a:gd name="T9" fmla="*/ 27 h 49"/>
                  <a:gd name="T10" fmla="*/ 62 w 162"/>
                  <a:gd name="T11" fmla="*/ 27 h 49"/>
                  <a:gd name="T12" fmla="*/ 0 w 162"/>
                  <a:gd name="T13" fmla="*/ 49 h 49"/>
                  <a:gd name="T14" fmla="*/ 149 w 162"/>
                  <a:gd name="T15" fmla="*/ 8 h 49"/>
                  <a:gd name="T16" fmla="*/ 156 w 162"/>
                  <a:gd name="T17" fmla="*/ 6 h 49"/>
                  <a:gd name="T18" fmla="*/ 162 w 162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" h="49">
                    <a:moveTo>
                      <a:pt x="162" y="0"/>
                    </a:moveTo>
                    <a:cubicBezTo>
                      <a:pt x="147" y="3"/>
                      <a:pt x="132" y="7"/>
                      <a:pt x="118" y="10"/>
                    </a:cubicBezTo>
                    <a:cubicBezTo>
                      <a:pt x="102" y="17"/>
                      <a:pt x="87" y="24"/>
                      <a:pt x="69" y="28"/>
                    </a:cubicBezTo>
                    <a:cubicBezTo>
                      <a:pt x="68" y="28"/>
                      <a:pt x="67" y="28"/>
                      <a:pt x="66" y="28"/>
                    </a:cubicBezTo>
                    <a:cubicBezTo>
                      <a:pt x="65" y="28"/>
                      <a:pt x="63" y="28"/>
                      <a:pt x="62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41" y="34"/>
                      <a:pt x="20" y="42"/>
                      <a:pt x="0" y="49"/>
                    </a:cubicBezTo>
                    <a:cubicBezTo>
                      <a:pt x="50" y="35"/>
                      <a:pt x="99" y="20"/>
                      <a:pt x="149" y="8"/>
                    </a:cubicBezTo>
                    <a:cubicBezTo>
                      <a:pt x="152" y="7"/>
                      <a:pt x="154" y="6"/>
                      <a:pt x="156" y="6"/>
                    </a:cubicBezTo>
                    <a:cubicBezTo>
                      <a:pt x="158" y="4"/>
                      <a:pt x="160" y="2"/>
                      <a:pt x="1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9" name="Freeform 393"/>
              <p:cNvSpPr>
                <a:spLocks noEditPoints="1"/>
              </p:cNvSpPr>
              <p:nvPr/>
            </p:nvSpPr>
            <p:spPr bwMode="auto">
              <a:xfrm>
                <a:off x="2200" y="2113"/>
                <a:ext cx="267" cy="127"/>
              </a:xfrm>
              <a:custGeom>
                <a:avLst/>
                <a:gdLst>
                  <a:gd name="T0" fmla="*/ 8 w 168"/>
                  <a:gd name="T1" fmla="*/ 77 h 80"/>
                  <a:gd name="T2" fmla="*/ 1 w 168"/>
                  <a:gd name="T3" fmla="*/ 79 h 80"/>
                  <a:gd name="T4" fmla="*/ 0 w 168"/>
                  <a:gd name="T5" fmla="*/ 80 h 80"/>
                  <a:gd name="T6" fmla="*/ 8 w 168"/>
                  <a:gd name="T7" fmla="*/ 77 h 80"/>
                  <a:gd name="T8" fmla="*/ 168 w 168"/>
                  <a:gd name="T9" fmla="*/ 0 h 80"/>
                  <a:gd name="T10" fmla="*/ 152 w 168"/>
                  <a:gd name="T11" fmla="*/ 4 h 80"/>
                  <a:gd name="T12" fmla="*/ 145 w 168"/>
                  <a:gd name="T13" fmla="*/ 6 h 80"/>
                  <a:gd name="T14" fmla="*/ 101 w 168"/>
                  <a:gd name="T15" fmla="*/ 27 h 80"/>
                  <a:gd name="T16" fmla="*/ 139 w 168"/>
                  <a:gd name="T17" fmla="*/ 16 h 80"/>
                  <a:gd name="T18" fmla="*/ 168 w 168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8" h="80">
                    <a:moveTo>
                      <a:pt x="8" y="77"/>
                    </a:moveTo>
                    <a:cubicBezTo>
                      <a:pt x="5" y="78"/>
                      <a:pt x="3" y="79"/>
                      <a:pt x="1" y="79"/>
                    </a:cubicBezTo>
                    <a:cubicBezTo>
                      <a:pt x="0" y="80"/>
                      <a:pt x="0" y="80"/>
                      <a:pt x="0" y="80"/>
                    </a:cubicBezTo>
                    <a:cubicBezTo>
                      <a:pt x="2" y="79"/>
                      <a:pt x="5" y="78"/>
                      <a:pt x="8" y="77"/>
                    </a:cubicBezTo>
                    <a:moveTo>
                      <a:pt x="168" y="0"/>
                    </a:moveTo>
                    <a:cubicBezTo>
                      <a:pt x="163" y="1"/>
                      <a:pt x="157" y="3"/>
                      <a:pt x="152" y="4"/>
                    </a:cubicBezTo>
                    <a:cubicBezTo>
                      <a:pt x="150" y="5"/>
                      <a:pt x="147" y="5"/>
                      <a:pt x="145" y="6"/>
                    </a:cubicBezTo>
                    <a:cubicBezTo>
                      <a:pt x="131" y="13"/>
                      <a:pt x="116" y="21"/>
                      <a:pt x="101" y="27"/>
                    </a:cubicBezTo>
                    <a:cubicBezTo>
                      <a:pt x="113" y="24"/>
                      <a:pt x="126" y="20"/>
                      <a:pt x="139" y="16"/>
                    </a:cubicBezTo>
                    <a:cubicBezTo>
                      <a:pt x="148" y="10"/>
                      <a:pt x="158" y="5"/>
                      <a:pt x="1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0" name="Freeform 394"/>
              <p:cNvSpPr>
                <a:spLocks/>
              </p:cNvSpPr>
              <p:nvPr/>
            </p:nvSpPr>
            <p:spPr bwMode="auto">
              <a:xfrm>
                <a:off x="2202" y="2138"/>
                <a:ext cx="219" cy="100"/>
              </a:xfrm>
              <a:custGeom>
                <a:avLst/>
                <a:gdLst>
                  <a:gd name="T0" fmla="*/ 138 w 138"/>
                  <a:gd name="T1" fmla="*/ 0 h 63"/>
                  <a:gd name="T2" fmla="*/ 100 w 138"/>
                  <a:gd name="T3" fmla="*/ 11 h 63"/>
                  <a:gd name="T4" fmla="*/ 22 w 138"/>
                  <a:gd name="T5" fmla="*/ 45 h 63"/>
                  <a:gd name="T6" fmla="*/ 0 w 138"/>
                  <a:gd name="T7" fmla="*/ 63 h 63"/>
                  <a:gd name="T8" fmla="*/ 7 w 138"/>
                  <a:gd name="T9" fmla="*/ 61 h 63"/>
                  <a:gd name="T10" fmla="*/ 59 w 138"/>
                  <a:gd name="T11" fmla="*/ 40 h 63"/>
                  <a:gd name="T12" fmla="*/ 138 w 138"/>
                  <a:gd name="T13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63">
                    <a:moveTo>
                      <a:pt x="138" y="0"/>
                    </a:moveTo>
                    <a:cubicBezTo>
                      <a:pt x="125" y="4"/>
                      <a:pt x="112" y="8"/>
                      <a:pt x="100" y="11"/>
                    </a:cubicBezTo>
                    <a:cubicBezTo>
                      <a:pt x="74" y="23"/>
                      <a:pt x="47" y="34"/>
                      <a:pt x="22" y="45"/>
                    </a:cubicBezTo>
                    <a:cubicBezTo>
                      <a:pt x="14" y="49"/>
                      <a:pt x="5" y="58"/>
                      <a:pt x="0" y="63"/>
                    </a:cubicBezTo>
                    <a:cubicBezTo>
                      <a:pt x="2" y="63"/>
                      <a:pt x="4" y="62"/>
                      <a:pt x="7" y="61"/>
                    </a:cubicBezTo>
                    <a:cubicBezTo>
                      <a:pt x="24" y="54"/>
                      <a:pt x="41" y="47"/>
                      <a:pt x="59" y="40"/>
                    </a:cubicBezTo>
                    <a:cubicBezTo>
                      <a:pt x="84" y="29"/>
                      <a:pt x="111" y="14"/>
                      <a:pt x="1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1" name="Freeform 395"/>
              <p:cNvSpPr>
                <a:spLocks/>
              </p:cNvSpPr>
              <p:nvPr/>
            </p:nvSpPr>
            <p:spPr bwMode="auto">
              <a:xfrm>
                <a:off x="2223" y="2154"/>
                <a:ext cx="98" cy="41"/>
              </a:xfrm>
              <a:custGeom>
                <a:avLst/>
                <a:gdLst>
                  <a:gd name="T0" fmla="*/ 62 w 62"/>
                  <a:gd name="T1" fmla="*/ 0 h 26"/>
                  <a:gd name="T2" fmla="*/ 45 w 62"/>
                  <a:gd name="T3" fmla="*/ 5 h 26"/>
                  <a:gd name="T4" fmla="*/ 33 w 62"/>
                  <a:gd name="T5" fmla="*/ 8 h 26"/>
                  <a:gd name="T6" fmla="*/ 0 w 62"/>
                  <a:gd name="T7" fmla="*/ 26 h 26"/>
                  <a:gd name="T8" fmla="*/ 28 w 62"/>
                  <a:gd name="T9" fmla="*/ 19 h 26"/>
                  <a:gd name="T10" fmla="*/ 41 w 62"/>
                  <a:gd name="T11" fmla="*/ 14 h 26"/>
                  <a:gd name="T12" fmla="*/ 62 w 62"/>
                  <a:gd name="T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26">
                    <a:moveTo>
                      <a:pt x="62" y="0"/>
                    </a:moveTo>
                    <a:cubicBezTo>
                      <a:pt x="57" y="2"/>
                      <a:pt x="51" y="4"/>
                      <a:pt x="45" y="5"/>
                    </a:cubicBezTo>
                    <a:cubicBezTo>
                      <a:pt x="41" y="6"/>
                      <a:pt x="37" y="7"/>
                      <a:pt x="33" y="8"/>
                    </a:cubicBezTo>
                    <a:cubicBezTo>
                      <a:pt x="22" y="14"/>
                      <a:pt x="11" y="20"/>
                      <a:pt x="0" y="26"/>
                    </a:cubicBezTo>
                    <a:cubicBezTo>
                      <a:pt x="9" y="24"/>
                      <a:pt x="18" y="21"/>
                      <a:pt x="28" y="19"/>
                    </a:cubicBezTo>
                    <a:cubicBezTo>
                      <a:pt x="32" y="17"/>
                      <a:pt x="36" y="15"/>
                      <a:pt x="41" y="14"/>
                    </a:cubicBezTo>
                    <a:cubicBezTo>
                      <a:pt x="48" y="12"/>
                      <a:pt x="55" y="5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2" name="Freeform 396"/>
              <p:cNvSpPr>
                <a:spLocks/>
              </p:cNvSpPr>
              <p:nvPr/>
            </p:nvSpPr>
            <p:spPr bwMode="auto">
              <a:xfrm>
                <a:off x="2039" y="2184"/>
                <a:ext cx="228" cy="86"/>
              </a:xfrm>
              <a:custGeom>
                <a:avLst/>
                <a:gdLst>
                  <a:gd name="T0" fmla="*/ 144 w 144"/>
                  <a:gd name="T1" fmla="*/ 0 h 54"/>
                  <a:gd name="T2" fmla="*/ 116 w 144"/>
                  <a:gd name="T3" fmla="*/ 7 h 54"/>
                  <a:gd name="T4" fmla="*/ 106 w 144"/>
                  <a:gd name="T5" fmla="*/ 13 h 54"/>
                  <a:gd name="T6" fmla="*/ 5 w 144"/>
                  <a:gd name="T7" fmla="*/ 52 h 54"/>
                  <a:gd name="T8" fmla="*/ 11 w 144"/>
                  <a:gd name="T9" fmla="*/ 49 h 54"/>
                  <a:gd name="T10" fmla="*/ 0 w 144"/>
                  <a:gd name="T11" fmla="*/ 53 h 54"/>
                  <a:gd name="T12" fmla="*/ 2 w 144"/>
                  <a:gd name="T13" fmla="*/ 53 h 54"/>
                  <a:gd name="T14" fmla="*/ 5 w 144"/>
                  <a:gd name="T15" fmla="*/ 52 h 54"/>
                  <a:gd name="T16" fmla="*/ 5 w 144"/>
                  <a:gd name="T17" fmla="*/ 52 h 54"/>
                  <a:gd name="T18" fmla="*/ 5 w 144"/>
                  <a:gd name="T19" fmla="*/ 52 h 54"/>
                  <a:gd name="T20" fmla="*/ 3 w 144"/>
                  <a:gd name="T21" fmla="*/ 53 h 54"/>
                  <a:gd name="T22" fmla="*/ 7 w 144"/>
                  <a:gd name="T23" fmla="*/ 53 h 54"/>
                  <a:gd name="T24" fmla="*/ 11 w 144"/>
                  <a:gd name="T25" fmla="*/ 54 h 54"/>
                  <a:gd name="T26" fmla="*/ 14 w 144"/>
                  <a:gd name="T27" fmla="*/ 54 h 54"/>
                  <a:gd name="T28" fmla="*/ 144 w 144"/>
                  <a:gd name="T2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4" h="54">
                    <a:moveTo>
                      <a:pt x="144" y="0"/>
                    </a:moveTo>
                    <a:cubicBezTo>
                      <a:pt x="134" y="2"/>
                      <a:pt x="125" y="5"/>
                      <a:pt x="116" y="7"/>
                    </a:cubicBezTo>
                    <a:cubicBezTo>
                      <a:pt x="113" y="9"/>
                      <a:pt x="110" y="11"/>
                      <a:pt x="106" y="13"/>
                    </a:cubicBezTo>
                    <a:cubicBezTo>
                      <a:pt x="73" y="28"/>
                      <a:pt x="39" y="41"/>
                      <a:pt x="5" y="52"/>
                    </a:cubicBezTo>
                    <a:cubicBezTo>
                      <a:pt x="7" y="51"/>
                      <a:pt x="9" y="50"/>
                      <a:pt x="11" y="49"/>
                    </a:cubicBezTo>
                    <a:cubicBezTo>
                      <a:pt x="8" y="50"/>
                      <a:pt x="4" y="52"/>
                      <a:pt x="0" y="53"/>
                    </a:cubicBezTo>
                    <a:cubicBezTo>
                      <a:pt x="1" y="53"/>
                      <a:pt x="2" y="53"/>
                      <a:pt x="2" y="53"/>
                    </a:cubicBezTo>
                    <a:cubicBezTo>
                      <a:pt x="3" y="53"/>
                      <a:pt x="4" y="52"/>
                      <a:pt x="5" y="52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4" y="52"/>
                      <a:pt x="4" y="53"/>
                      <a:pt x="3" y="53"/>
                    </a:cubicBezTo>
                    <a:cubicBezTo>
                      <a:pt x="4" y="53"/>
                      <a:pt x="6" y="53"/>
                      <a:pt x="7" y="53"/>
                    </a:cubicBezTo>
                    <a:cubicBezTo>
                      <a:pt x="8" y="54"/>
                      <a:pt x="10" y="54"/>
                      <a:pt x="11" y="54"/>
                    </a:cubicBezTo>
                    <a:cubicBezTo>
                      <a:pt x="12" y="54"/>
                      <a:pt x="13" y="54"/>
                      <a:pt x="14" y="54"/>
                    </a:cubicBezTo>
                    <a:cubicBezTo>
                      <a:pt x="62" y="42"/>
                      <a:pt x="97" y="18"/>
                      <a:pt x="1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3" name="Freeform 397"/>
              <p:cNvSpPr>
                <a:spLocks noEditPoints="1"/>
              </p:cNvSpPr>
              <p:nvPr/>
            </p:nvSpPr>
            <p:spPr bwMode="auto">
              <a:xfrm>
                <a:off x="1367" y="2263"/>
                <a:ext cx="754" cy="235"/>
              </a:xfrm>
              <a:custGeom>
                <a:avLst/>
                <a:gdLst>
                  <a:gd name="T0" fmla="*/ 287 w 476"/>
                  <a:gd name="T1" fmla="*/ 51 h 148"/>
                  <a:gd name="T2" fmla="*/ 178 w 476"/>
                  <a:gd name="T3" fmla="*/ 85 h 148"/>
                  <a:gd name="T4" fmla="*/ 241 w 476"/>
                  <a:gd name="T5" fmla="*/ 68 h 148"/>
                  <a:gd name="T6" fmla="*/ 241 w 476"/>
                  <a:gd name="T7" fmla="*/ 68 h 148"/>
                  <a:gd name="T8" fmla="*/ 241 w 476"/>
                  <a:gd name="T9" fmla="*/ 68 h 148"/>
                  <a:gd name="T10" fmla="*/ 47 w 476"/>
                  <a:gd name="T11" fmla="*/ 130 h 148"/>
                  <a:gd name="T12" fmla="*/ 0 w 476"/>
                  <a:gd name="T13" fmla="*/ 148 h 148"/>
                  <a:gd name="T14" fmla="*/ 182 w 476"/>
                  <a:gd name="T15" fmla="*/ 93 h 148"/>
                  <a:gd name="T16" fmla="*/ 255 w 476"/>
                  <a:gd name="T17" fmla="*/ 63 h 148"/>
                  <a:gd name="T18" fmla="*/ 287 w 476"/>
                  <a:gd name="T19" fmla="*/ 51 h 148"/>
                  <a:gd name="T20" fmla="*/ 476 w 476"/>
                  <a:gd name="T21" fmla="*/ 0 h 148"/>
                  <a:gd name="T22" fmla="*/ 396 w 476"/>
                  <a:gd name="T23" fmla="*/ 28 h 148"/>
                  <a:gd name="T24" fmla="*/ 476 w 476"/>
                  <a:gd name="T25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6" h="148">
                    <a:moveTo>
                      <a:pt x="287" y="51"/>
                    </a:moveTo>
                    <a:cubicBezTo>
                      <a:pt x="251" y="63"/>
                      <a:pt x="215" y="74"/>
                      <a:pt x="178" y="85"/>
                    </a:cubicBezTo>
                    <a:cubicBezTo>
                      <a:pt x="198" y="81"/>
                      <a:pt x="219" y="76"/>
                      <a:pt x="241" y="68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175" y="97"/>
                      <a:pt x="112" y="112"/>
                      <a:pt x="47" y="130"/>
                    </a:cubicBezTo>
                    <a:cubicBezTo>
                      <a:pt x="31" y="136"/>
                      <a:pt x="16" y="142"/>
                      <a:pt x="0" y="148"/>
                    </a:cubicBezTo>
                    <a:cubicBezTo>
                      <a:pt x="61" y="131"/>
                      <a:pt x="121" y="113"/>
                      <a:pt x="182" y="93"/>
                    </a:cubicBezTo>
                    <a:cubicBezTo>
                      <a:pt x="206" y="83"/>
                      <a:pt x="230" y="73"/>
                      <a:pt x="255" y="63"/>
                    </a:cubicBezTo>
                    <a:cubicBezTo>
                      <a:pt x="266" y="59"/>
                      <a:pt x="277" y="55"/>
                      <a:pt x="287" y="51"/>
                    </a:cubicBezTo>
                    <a:moveTo>
                      <a:pt x="476" y="0"/>
                    </a:moveTo>
                    <a:cubicBezTo>
                      <a:pt x="447" y="10"/>
                      <a:pt x="420" y="19"/>
                      <a:pt x="396" y="28"/>
                    </a:cubicBezTo>
                    <a:cubicBezTo>
                      <a:pt x="423" y="19"/>
                      <a:pt x="449" y="10"/>
                      <a:pt x="4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4" name="Freeform 398"/>
              <p:cNvSpPr>
                <a:spLocks/>
              </p:cNvSpPr>
              <p:nvPr/>
            </p:nvSpPr>
            <p:spPr bwMode="auto">
              <a:xfrm>
                <a:off x="1655" y="2235"/>
                <a:ext cx="547" cy="176"/>
              </a:xfrm>
              <a:custGeom>
                <a:avLst/>
                <a:gdLst>
                  <a:gd name="T0" fmla="*/ 345 w 345"/>
                  <a:gd name="T1" fmla="*/ 0 h 111"/>
                  <a:gd name="T2" fmla="*/ 214 w 345"/>
                  <a:gd name="T3" fmla="*/ 35 h 111"/>
                  <a:gd name="T4" fmla="*/ 148 w 345"/>
                  <a:gd name="T5" fmla="*/ 61 h 111"/>
                  <a:gd name="T6" fmla="*/ 127 w 345"/>
                  <a:gd name="T7" fmla="*/ 69 h 111"/>
                  <a:gd name="T8" fmla="*/ 137 w 345"/>
                  <a:gd name="T9" fmla="*/ 59 h 111"/>
                  <a:gd name="T10" fmla="*/ 117 w 345"/>
                  <a:gd name="T11" fmla="*/ 65 h 111"/>
                  <a:gd name="T12" fmla="*/ 105 w 345"/>
                  <a:gd name="T13" fmla="*/ 69 h 111"/>
                  <a:gd name="T14" fmla="*/ 73 w 345"/>
                  <a:gd name="T15" fmla="*/ 81 h 111"/>
                  <a:gd name="T16" fmla="*/ 0 w 345"/>
                  <a:gd name="T17" fmla="*/ 111 h 111"/>
                  <a:gd name="T18" fmla="*/ 127 w 345"/>
                  <a:gd name="T19" fmla="*/ 69 h 111"/>
                  <a:gd name="T20" fmla="*/ 127 w 345"/>
                  <a:gd name="T21" fmla="*/ 69 h 111"/>
                  <a:gd name="T22" fmla="*/ 127 w 345"/>
                  <a:gd name="T23" fmla="*/ 69 h 111"/>
                  <a:gd name="T24" fmla="*/ 95 w 345"/>
                  <a:gd name="T25" fmla="*/ 83 h 111"/>
                  <a:gd name="T26" fmla="*/ 66 w 345"/>
                  <a:gd name="T27" fmla="*/ 94 h 111"/>
                  <a:gd name="T28" fmla="*/ 214 w 345"/>
                  <a:gd name="T29" fmla="*/ 46 h 111"/>
                  <a:gd name="T30" fmla="*/ 294 w 345"/>
                  <a:gd name="T31" fmla="*/ 18 h 111"/>
                  <a:gd name="T32" fmla="*/ 345 w 345"/>
                  <a:gd name="T3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45" h="111">
                    <a:moveTo>
                      <a:pt x="345" y="0"/>
                    </a:moveTo>
                    <a:cubicBezTo>
                      <a:pt x="300" y="11"/>
                      <a:pt x="257" y="23"/>
                      <a:pt x="214" y="35"/>
                    </a:cubicBezTo>
                    <a:cubicBezTo>
                      <a:pt x="192" y="45"/>
                      <a:pt x="170" y="54"/>
                      <a:pt x="148" y="61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32" y="66"/>
                      <a:pt x="136" y="62"/>
                      <a:pt x="137" y="59"/>
                    </a:cubicBezTo>
                    <a:cubicBezTo>
                      <a:pt x="130" y="61"/>
                      <a:pt x="123" y="63"/>
                      <a:pt x="117" y="65"/>
                    </a:cubicBezTo>
                    <a:cubicBezTo>
                      <a:pt x="113" y="67"/>
                      <a:pt x="109" y="68"/>
                      <a:pt x="105" y="69"/>
                    </a:cubicBezTo>
                    <a:cubicBezTo>
                      <a:pt x="95" y="73"/>
                      <a:pt x="84" y="77"/>
                      <a:pt x="73" y="81"/>
                    </a:cubicBezTo>
                    <a:cubicBezTo>
                      <a:pt x="48" y="91"/>
                      <a:pt x="24" y="101"/>
                      <a:pt x="0" y="111"/>
                    </a:cubicBezTo>
                    <a:cubicBezTo>
                      <a:pt x="42" y="97"/>
                      <a:pt x="84" y="83"/>
                      <a:pt x="127" y="69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17" y="75"/>
                      <a:pt x="102" y="81"/>
                      <a:pt x="95" y="83"/>
                    </a:cubicBezTo>
                    <a:cubicBezTo>
                      <a:pt x="85" y="86"/>
                      <a:pt x="75" y="90"/>
                      <a:pt x="66" y="94"/>
                    </a:cubicBezTo>
                    <a:cubicBezTo>
                      <a:pt x="115" y="78"/>
                      <a:pt x="165" y="62"/>
                      <a:pt x="214" y="46"/>
                    </a:cubicBezTo>
                    <a:cubicBezTo>
                      <a:pt x="238" y="37"/>
                      <a:pt x="265" y="28"/>
                      <a:pt x="294" y="18"/>
                    </a:cubicBezTo>
                    <a:cubicBezTo>
                      <a:pt x="311" y="12"/>
                      <a:pt x="328" y="6"/>
                      <a:pt x="3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5" name="Freeform 399"/>
              <p:cNvSpPr>
                <a:spLocks noEditPoints="1"/>
              </p:cNvSpPr>
              <p:nvPr/>
            </p:nvSpPr>
            <p:spPr bwMode="auto">
              <a:xfrm>
                <a:off x="1234" y="2322"/>
                <a:ext cx="897" cy="327"/>
              </a:xfrm>
              <a:custGeom>
                <a:avLst/>
                <a:gdLst>
                  <a:gd name="T0" fmla="*/ 55 w 566"/>
                  <a:gd name="T1" fmla="*/ 165 h 206"/>
                  <a:gd name="T2" fmla="*/ 37 w 566"/>
                  <a:gd name="T3" fmla="*/ 172 h 206"/>
                  <a:gd name="T4" fmla="*/ 5 w 566"/>
                  <a:gd name="T5" fmla="*/ 190 h 206"/>
                  <a:gd name="T6" fmla="*/ 6 w 566"/>
                  <a:gd name="T7" fmla="*/ 190 h 206"/>
                  <a:gd name="T8" fmla="*/ 7 w 566"/>
                  <a:gd name="T9" fmla="*/ 190 h 206"/>
                  <a:gd name="T10" fmla="*/ 9 w 566"/>
                  <a:gd name="T11" fmla="*/ 190 h 206"/>
                  <a:gd name="T12" fmla="*/ 15 w 566"/>
                  <a:gd name="T13" fmla="*/ 188 h 206"/>
                  <a:gd name="T14" fmla="*/ 16 w 566"/>
                  <a:gd name="T15" fmla="*/ 193 h 206"/>
                  <a:gd name="T16" fmla="*/ 26 w 566"/>
                  <a:gd name="T17" fmla="*/ 189 h 206"/>
                  <a:gd name="T18" fmla="*/ 5 w 566"/>
                  <a:gd name="T19" fmla="*/ 206 h 206"/>
                  <a:gd name="T20" fmla="*/ 7 w 566"/>
                  <a:gd name="T21" fmla="*/ 205 h 206"/>
                  <a:gd name="T22" fmla="*/ 31 w 566"/>
                  <a:gd name="T23" fmla="*/ 197 h 206"/>
                  <a:gd name="T24" fmla="*/ 45 w 566"/>
                  <a:gd name="T25" fmla="*/ 175 h 206"/>
                  <a:gd name="T26" fmla="*/ 55 w 566"/>
                  <a:gd name="T27" fmla="*/ 165 h 206"/>
                  <a:gd name="T28" fmla="*/ 395 w 566"/>
                  <a:gd name="T29" fmla="*/ 53 h 206"/>
                  <a:gd name="T30" fmla="*/ 309 w 566"/>
                  <a:gd name="T31" fmla="*/ 80 h 206"/>
                  <a:gd name="T32" fmla="*/ 155 w 566"/>
                  <a:gd name="T33" fmla="*/ 148 h 206"/>
                  <a:gd name="T34" fmla="*/ 199 w 566"/>
                  <a:gd name="T35" fmla="*/ 134 h 206"/>
                  <a:gd name="T36" fmla="*/ 203 w 566"/>
                  <a:gd name="T37" fmla="*/ 132 h 206"/>
                  <a:gd name="T38" fmla="*/ 395 w 566"/>
                  <a:gd name="T39" fmla="*/ 53 h 206"/>
                  <a:gd name="T40" fmla="*/ 566 w 566"/>
                  <a:gd name="T41" fmla="*/ 0 h 206"/>
                  <a:gd name="T42" fmla="*/ 561 w 566"/>
                  <a:gd name="T43" fmla="*/ 2 h 206"/>
                  <a:gd name="T44" fmla="*/ 532 w 566"/>
                  <a:gd name="T45" fmla="*/ 13 h 206"/>
                  <a:gd name="T46" fmla="*/ 521 w 566"/>
                  <a:gd name="T47" fmla="*/ 18 h 206"/>
                  <a:gd name="T48" fmla="*/ 566 w 566"/>
                  <a:gd name="T49" fmla="*/ 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66" h="206">
                    <a:moveTo>
                      <a:pt x="55" y="165"/>
                    </a:moveTo>
                    <a:cubicBezTo>
                      <a:pt x="49" y="167"/>
                      <a:pt x="43" y="169"/>
                      <a:pt x="37" y="172"/>
                    </a:cubicBezTo>
                    <a:cubicBezTo>
                      <a:pt x="27" y="177"/>
                      <a:pt x="16" y="184"/>
                      <a:pt x="5" y="190"/>
                    </a:cubicBezTo>
                    <a:cubicBezTo>
                      <a:pt x="5" y="190"/>
                      <a:pt x="6" y="190"/>
                      <a:pt x="6" y="190"/>
                    </a:cubicBezTo>
                    <a:cubicBezTo>
                      <a:pt x="6" y="190"/>
                      <a:pt x="7" y="190"/>
                      <a:pt x="7" y="190"/>
                    </a:cubicBezTo>
                    <a:cubicBezTo>
                      <a:pt x="8" y="190"/>
                      <a:pt x="9" y="190"/>
                      <a:pt x="9" y="190"/>
                    </a:cubicBezTo>
                    <a:cubicBezTo>
                      <a:pt x="11" y="190"/>
                      <a:pt x="13" y="190"/>
                      <a:pt x="15" y="188"/>
                    </a:cubicBezTo>
                    <a:cubicBezTo>
                      <a:pt x="16" y="191"/>
                      <a:pt x="16" y="193"/>
                      <a:pt x="16" y="193"/>
                    </a:cubicBezTo>
                    <a:cubicBezTo>
                      <a:pt x="16" y="193"/>
                      <a:pt x="21" y="191"/>
                      <a:pt x="26" y="189"/>
                    </a:cubicBezTo>
                    <a:cubicBezTo>
                      <a:pt x="22" y="195"/>
                      <a:pt x="0" y="206"/>
                      <a:pt x="5" y="206"/>
                    </a:cubicBezTo>
                    <a:cubicBezTo>
                      <a:pt x="5" y="206"/>
                      <a:pt x="6" y="206"/>
                      <a:pt x="7" y="205"/>
                    </a:cubicBezTo>
                    <a:cubicBezTo>
                      <a:pt x="15" y="203"/>
                      <a:pt x="23" y="200"/>
                      <a:pt x="31" y="197"/>
                    </a:cubicBezTo>
                    <a:cubicBezTo>
                      <a:pt x="35" y="186"/>
                      <a:pt x="40" y="181"/>
                      <a:pt x="45" y="175"/>
                    </a:cubicBezTo>
                    <a:cubicBezTo>
                      <a:pt x="48" y="171"/>
                      <a:pt x="51" y="168"/>
                      <a:pt x="55" y="165"/>
                    </a:cubicBezTo>
                    <a:moveTo>
                      <a:pt x="395" y="53"/>
                    </a:moveTo>
                    <a:cubicBezTo>
                      <a:pt x="367" y="62"/>
                      <a:pt x="338" y="71"/>
                      <a:pt x="309" y="80"/>
                    </a:cubicBezTo>
                    <a:cubicBezTo>
                      <a:pt x="246" y="105"/>
                      <a:pt x="195" y="127"/>
                      <a:pt x="155" y="148"/>
                    </a:cubicBezTo>
                    <a:cubicBezTo>
                      <a:pt x="169" y="143"/>
                      <a:pt x="184" y="138"/>
                      <a:pt x="199" y="134"/>
                    </a:cubicBezTo>
                    <a:cubicBezTo>
                      <a:pt x="200" y="133"/>
                      <a:pt x="201" y="132"/>
                      <a:pt x="203" y="132"/>
                    </a:cubicBezTo>
                    <a:cubicBezTo>
                      <a:pt x="261" y="106"/>
                      <a:pt x="329" y="80"/>
                      <a:pt x="395" y="53"/>
                    </a:cubicBezTo>
                    <a:moveTo>
                      <a:pt x="566" y="0"/>
                    </a:moveTo>
                    <a:cubicBezTo>
                      <a:pt x="565" y="1"/>
                      <a:pt x="563" y="2"/>
                      <a:pt x="561" y="2"/>
                    </a:cubicBezTo>
                    <a:cubicBezTo>
                      <a:pt x="548" y="7"/>
                      <a:pt x="538" y="11"/>
                      <a:pt x="532" y="13"/>
                    </a:cubicBezTo>
                    <a:cubicBezTo>
                      <a:pt x="528" y="15"/>
                      <a:pt x="524" y="16"/>
                      <a:pt x="521" y="18"/>
                    </a:cubicBezTo>
                    <a:cubicBezTo>
                      <a:pt x="536" y="12"/>
                      <a:pt x="552" y="7"/>
                      <a:pt x="5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6" name="Freeform 400"/>
              <p:cNvSpPr>
                <a:spLocks noEditPoints="1"/>
              </p:cNvSpPr>
              <p:nvPr/>
            </p:nvSpPr>
            <p:spPr bwMode="auto">
              <a:xfrm>
                <a:off x="1283" y="2325"/>
                <a:ext cx="840" cy="309"/>
              </a:xfrm>
              <a:custGeom>
                <a:avLst/>
                <a:gdLst>
                  <a:gd name="T0" fmla="*/ 278 w 530"/>
                  <a:gd name="T1" fmla="*/ 78 h 195"/>
                  <a:gd name="T2" fmla="*/ 238 w 530"/>
                  <a:gd name="T3" fmla="*/ 91 h 195"/>
                  <a:gd name="T4" fmla="*/ 47 w 530"/>
                  <a:gd name="T5" fmla="*/ 155 h 195"/>
                  <a:gd name="T6" fmla="*/ 24 w 530"/>
                  <a:gd name="T7" fmla="*/ 163 h 195"/>
                  <a:gd name="T8" fmla="*/ 14 w 530"/>
                  <a:gd name="T9" fmla="*/ 173 h 195"/>
                  <a:gd name="T10" fmla="*/ 0 w 530"/>
                  <a:gd name="T11" fmla="*/ 195 h 195"/>
                  <a:gd name="T12" fmla="*/ 42 w 530"/>
                  <a:gd name="T13" fmla="*/ 175 h 195"/>
                  <a:gd name="T14" fmla="*/ 54 w 530"/>
                  <a:gd name="T15" fmla="*/ 173 h 195"/>
                  <a:gd name="T16" fmla="*/ 48 w 530"/>
                  <a:gd name="T17" fmla="*/ 172 h 195"/>
                  <a:gd name="T18" fmla="*/ 59 w 530"/>
                  <a:gd name="T19" fmla="*/ 166 h 195"/>
                  <a:gd name="T20" fmla="*/ 71 w 530"/>
                  <a:gd name="T21" fmla="*/ 162 h 195"/>
                  <a:gd name="T22" fmla="*/ 71 w 530"/>
                  <a:gd name="T23" fmla="*/ 162 h 195"/>
                  <a:gd name="T24" fmla="*/ 72 w 530"/>
                  <a:gd name="T25" fmla="*/ 162 h 195"/>
                  <a:gd name="T26" fmla="*/ 124 w 530"/>
                  <a:gd name="T27" fmla="*/ 146 h 195"/>
                  <a:gd name="T28" fmla="*/ 278 w 530"/>
                  <a:gd name="T29" fmla="*/ 78 h 195"/>
                  <a:gd name="T30" fmla="*/ 441 w 530"/>
                  <a:gd name="T31" fmla="*/ 4 h 195"/>
                  <a:gd name="T32" fmla="*/ 423 w 530"/>
                  <a:gd name="T33" fmla="*/ 10 h 195"/>
                  <a:gd name="T34" fmla="*/ 112 w 530"/>
                  <a:gd name="T35" fmla="*/ 115 h 195"/>
                  <a:gd name="T36" fmla="*/ 113 w 530"/>
                  <a:gd name="T37" fmla="*/ 116 h 195"/>
                  <a:gd name="T38" fmla="*/ 50 w 530"/>
                  <a:gd name="T39" fmla="*/ 147 h 195"/>
                  <a:gd name="T40" fmla="*/ 154 w 530"/>
                  <a:gd name="T41" fmla="*/ 111 h 195"/>
                  <a:gd name="T42" fmla="*/ 160 w 530"/>
                  <a:gd name="T43" fmla="*/ 109 h 195"/>
                  <a:gd name="T44" fmla="*/ 229 w 530"/>
                  <a:gd name="T45" fmla="*/ 79 h 195"/>
                  <a:gd name="T46" fmla="*/ 288 w 530"/>
                  <a:gd name="T47" fmla="*/ 64 h 195"/>
                  <a:gd name="T48" fmla="*/ 393 w 530"/>
                  <a:gd name="T49" fmla="*/ 27 h 195"/>
                  <a:gd name="T50" fmla="*/ 378 w 530"/>
                  <a:gd name="T51" fmla="*/ 29 h 195"/>
                  <a:gd name="T52" fmla="*/ 434 w 530"/>
                  <a:gd name="T53" fmla="*/ 12 h 195"/>
                  <a:gd name="T54" fmla="*/ 441 w 530"/>
                  <a:gd name="T55" fmla="*/ 4 h 195"/>
                  <a:gd name="T56" fmla="*/ 530 w 530"/>
                  <a:gd name="T57" fmla="*/ 0 h 195"/>
                  <a:gd name="T58" fmla="*/ 364 w 530"/>
                  <a:gd name="T59" fmla="*/ 51 h 195"/>
                  <a:gd name="T60" fmla="*/ 172 w 530"/>
                  <a:gd name="T61" fmla="*/ 130 h 195"/>
                  <a:gd name="T62" fmla="*/ 168 w 530"/>
                  <a:gd name="T63" fmla="*/ 132 h 195"/>
                  <a:gd name="T64" fmla="*/ 357 w 530"/>
                  <a:gd name="T65" fmla="*/ 69 h 195"/>
                  <a:gd name="T66" fmla="*/ 362 w 530"/>
                  <a:gd name="T67" fmla="*/ 67 h 195"/>
                  <a:gd name="T68" fmla="*/ 385 w 530"/>
                  <a:gd name="T69" fmla="*/ 50 h 195"/>
                  <a:gd name="T70" fmla="*/ 490 w 530"/>
                  <a:gd name="T71" fmla="*/ 16 h 195"/>
                  <a:gd name="T72" fmla="*/ 501 w 530"/>
                  <a:gd name="T73" fmla="*/ 11 h 195"/>
                  <a:gd name="T74" fmla="*/ 530 w 530"/>
                  <a:gd name="T75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30" h="195">
                    <a:moveTo>
                      <a:pt x="278" y="78"/>
                    </a:moveTo>
                    <a:cubicBezTo>
                      <a:pt x="265" y="82"/>
                      <a:pt x="251" y="86"/>
                      <a:pt x="238" y="91"/>
                    </a:cubicBezTo>
                    <a:cubicBezTo>
                      <a:pt x="174" y="114"/>
                      <a:pt x="111" y="136"/>
                      <a:pt x="47" y="155"/>
                    </a:cubicBezTo>
                    <a:cubicBezTo>
                      <a:pt x="39" y="158"/>
                      <a:pt x="32" y="160"/>
                      <a:pt x="24" y="163"/>
                    </a:cubicBezTo>
                    <a:cubicBezTo>
                      <a:pt x="20" y="166"/>
                      <a:pt x="17" y="169"/>
                      <a:pt x="14" y="173"/>
                    </a:cubicBezTo>
                    <a:cubicBezTo>
                      <a:pt x="9" y="179"/>
                      <a:pt x="4" y="184"/>
                      <a:pt x="0" y="195"/>
                    </a:cubicBezTo>
                    <a:cubicBezTo>
                      <a:pt x="14" y="189"/>
                      <a:pt x="28" y="182"/>
                      <a:pt x="42" y="175"/>
                    </a:cubicBezTo>
                    <a:cubicBezTo>
                      <a:pt x="54" y="173"/>
                      <a:pt x="54" y="173"/>
                      <a:pt x="54" y="173"/>
                    </a:cubicBezTo>
                    <a:cubicBezTo>
                      <a:pt x="48" y="172"/>
                      <a:pt x="48" y="172"/>
                      <a:pt x="48" y="172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63" y="165"/>
                      <a:pt x="67" y="164"/>
                      <a:pt x="71" y="162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1" y="162"/>
                      <a:pt x="71" y="162"/>
                      <a:pt x="72" y="162"/>
                    </a:cubicBezTo>
                    <a:cubicBezTo>
                      <a:pt x="89" y="157"/>
                      <a:pt x="106" y="151"/>
                      <a:pt x="124" y="146"/>
                    </a:cubicBezTo>
                    <a:cubicBezTo>
                      <a:pt x="164" y="125"/>
                      <a:pt x="215" y="103"/>
                      <a:pt x="278" y="78"/>
                    </a:cubicBezTo>
                    <a:moveTo>
                      <a:pt x="441" y="4"/>
                    </a:moveTo>
                    <a:cubicBezTo>
                      <a:pt x="435" y="6"/>
                      <a:pt x="429" y="8"/>
                      <a:pt x="423" y="10"/>
                    </a:cubicBezTo>
                    <a:cubicBezTo>
                      <a:pt x="318" y="43"/>
                      <a:pt x="215" y="79"/>
                      <a:pt x="112" y="115"/>
                    </a:cubicBezTo>
                    <a:cubicBezTo>
                      <a:pt x="112" y="115"/>
                      <a:pt x="112" y="115"/>
                      <a:pt x="113" y="116"/>
                    </a:cubicBezTo>
                    <a:cubicBezTo>
                      <a:pt x="92" y="127"/>
                      <a:pt x="71" y="137"/>
                      <a:pt x="50" y="147"/>
                    </a:cubicBezTo>
                    <a:cubicBezTo>
                      <a:pt x="85" y="135"/>
                      <a:pt x="120" y="123"/>
                      <a:pt x="154" y="111"/>
                    </a:cubicBezTo>
                    <a:cubicBezTo>
                      <a:pt x="156" y="110"/>
                      <a:pt x="158" y="110"/>
                      <a:pt x="160" y="109"/>
                    </a:cubicBezTo>
                    <a:cubicBezTo>
                      <a:pt x="183" y="98"/>
                      <a:pt x="206" y="88"/>
                      <a:pt x="229" y="79"/>
                    </a:cubicBezTo>
                    <a:cubicBezTo>
                      <a:pt x="249" y="74"/>
                      <a:pt x="269" y="69"/>
                      <a:pt x="288" y="64"/>
                    </a:cubicBezTo>
                    <a:cubicBezTo>
                      <a:pt x="323" y="52"/>
                      <a:pt x="358" y="39"/>
                      <a:pt x="393" y="27"/>
                    </a:cubicBezTo>
                    <a:cubicBezTo>
                      <a:pt x="388" y="28"/>
                      <a:pt x="383" y="28"/>
                      <a:pt x="378" y="29"/>
                    </a:cubicBezTo>
                    <a:cubicBezTo>
                      <a:pt x="434" y="12"/>
                      <a:pt x="434" y="12"/>
                      <a:pt x="434" y="12"/>
                    </a:cubicBezTo>
                    <a:cubicBezTo>
                      <a:pt x="438" y="10"/>
                      <a:pt x="440" y="7"/>
                      <a:pt x="441" y="4"/>
                    </a:cubicBezTo>
                    <a:moveTo>
                      <a:pt x="530" y="0"/>
                    </a:moveTo>
                    <a:cubicBezTo>
                      <a:pt x="475" y="18"/>
                      <a:pt x="419" y="34"/>
                      <a:pt x="364" y="51"/>
                    </a:cubicBezTo>
                    <a:cubicBezTo>
                      <a:pt x="298" y="78"/>
                      <a:pt x="230" y="104"/>
                      <a:pt x="172" y="130"/>
                    </a:cubicBezTo>
                    <a:cubicBezTo>
                      <a:pt x="170" y="130"/>
                      <a:pt x="169" y="131"/>
                      <a:pt x="168" y="132"/>
                    </a:cubicBezTo>
                    <a:cubicBezTo>
                      <a:pt x="231" y="111"/>
                      <a:pt x="294" y="90"/>
                      <a:pt x="357" y="69"/>
                    </a:cubicBezTo>
                    <a:cubicBezTo>
                      <a:pt x="359" y="68"/>
                      <a:pt x="360" y="68"/>
                      <a:pt x="362" y="67"/>
                    </a:cubicBezTo>
                    <a:cubicBezTo>
                      <a:pt x="369" y="65"/>
                      <a:pt x="391" y="59"/>
                      <a:pt x="385" y="50"/>
                    </a:cubicBezTo>
                    <a:cubicBezTo>
                      <a:pt x="420" y="39"/>
                      <a:pt x="456" y="28"/>
                      <a:pt x="490" y="16"/>
                    </a:cubicBezTo>
                    <a:cubicBezTo>
                      <a:pt x="493" y="14"/>
                      <a:pt x="497" y="13"/>
                      <a:pt x="501" y="11"/>
                    </a:cubicBezTo>
                    <a:cubicBezTo>
                      <a:pt x="507" y="9"/>
                      <a:pt x="517" y="5"/>
                      <a:pt x="5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7" name="Freeform 401"/>
              <p:cNvSpPr>
                <a:spLocks noEditPoints="1"/>
              </p:cNvSpPr>
              <p:nvPr/>
            </p:nvSpPr>
            <p:spPr bwMode="auto">
              <a:xfrm>
                <a:off x="1841" y="2333"/>
                <a:ext cx="166" cy="68"/>
              </a:xfrm>
              <a:custGeom>
                <a:avLst/>
                <a:gdLst>
                  <a:gd name="T0" fmla="*/ 100 w 105"/>
                  <a:gd name="T1" fmla="*/ 10 h 43"/>
                  <a:gd name="T2" fmla="*/ 57 w 105"/>
                  <a:gd name="T3" fmla="*/ 20 h 43"/>
                  <a:gd name="T4" fmla="*/ 2 w 105"/>
                  <a:gd name="T5" fmla="*/ 42 h 43"/>
                  <a:gd name="T6" fmla="*/ 0 w 105"/>
                  <a:gd name="T7" fmla="*/ 43 h 43"/>
                  <a:gd name="T8" fmla="*/ 76 w 105"/>
                  <a:gd name="T9" fmla="*/ 20 h 43"/>
                  <a:gd name="T10" fmla="*/ 100 w 105"/>
                  <a:gd name="T11" fmla="*/ 10 h 43"/>
                  <a:gd name="T12" fmla="*/ 105 w 105"/>
                  <a:gd name="T13" fmla="*/ 0 h 43"/>
                  <a:gd name="T14" fmla="*/ 100 w 105"/>
                  <a:gd name="T15" fmla="*/ 2 h 43"/>
                  <a:gd name="T16" fmla="*/ 104 w 105"/>
                  <a:gd name="T17" fmla="*/ 1 h 43"/>
                  <a:gd name="T18" fmla="*/ 105 w 105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43">
                    <a:moveTo>
                      <a:pt x="100" y="10"/>
                    </a:moveTo>
                    <a:cubicBezTo>
                      <a:pt x="85" y="14"/>
                      <a:pt x="71" y="17"/>
                      <a:pt x="57" y="20"/>
                    </a:cubicBezTo>
                    <a:cubicBezTo>
                      <a:pt x="38" y="28"/>
                      <a:pt x="20" y="36"/>
                      <a:pt x="2" y="42"/>
                    </a:cubicBezTo>
                    <a:cubicBezTo>
                      <a:pt x="1" y="43"/>
                      <a:pt x="1" y="43"/>
                      <a:pt x="0" y="43"/>
                    </a:cubicBezTo>
                    <a:cubicBezTo>
                      <a:pt x="25" y="36"/>
                      <a:pt x="50" y="29"/>
                      <a:pt x="76" y="20"/>
                    </a:cubicBezTo>
                    <a:cubicBezTo>
                      <a:pt x="84" y="17"/>
                      <a:pt x="92" y="13"/>
                      <a:pt x="100" y="10"/>
                    </a:cubicBezTo>
                    <a:moveTo>
                      <a:pt x="105" y="0"/>
                    </a:moveTo>
                    <a:cubicBezTo>
                      <a:pt x="103" y="1"/>
                      <a:pt x="101" y="1"/>
                      <a:pt x="100" y="2"/>
                    </a:cubicBezTo>
                    <a:cubicBezTo>
                      <a:pt x="104" y="1"/>
                      <a:pt x="104" y="1"/>
                      <a:pt x="104" y="1"/>
                    </a:cubicBezTo>
                    <a:cubicBezTo>
                      <a:pt x="104" y="1"/>
                      <a:pt x="105" y="0"/>
                      <a:pt x="1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8" name="Freeform 402"/>
              <p:cNvSpPr>
                <a:spLocks noEditPoints="1"/>
              </p:cNvSpPr>
              <p:nvPr/>
            </p:nvSpPr>
            <p:spPr bwMode="auto">
              <a:xfrm>
                <a:off x="1828" y="2341"/>
                <a:ext cx="195" cy="63"/>
              </a:xfrm>
              <a:custGeom>
                <a:avLst/>
                <a:gdLst>
                  <a:gd name="T0" fmla="*/ 65 w 123"/>
                  <a:gd name="T1" fmla="*/ 15 h 40"/>
                  <a:gd name="T2" fmla="*/ 64 w 123"/>
                  <a:gd name="T3" fmla="*/ 15 h 40"/>
                  <a:gd name="T4" fmla="*/ 60 w 123"/>
                  <a:gd name="T5" fmla="*/ 16 h 40"/>
                  <a:gd name="T6" fmla="*/ 0 w 123"/>
                  <a:gd name="T7" fmla="*/ 40 h 40"/>
                  <a:gd name="T8" fmla="*/ 8 w 123"/>
                  <a:gd name="T9" fmla="*/ 38 h 40"/>
                  <a:gd name="T10" fmla="*/ 10 w 123"/>
                  <a:gd name="T11" fmla="*/ 37 h 40"/>
                  <a:gd name="T12" fmla="*/ 65 w 123"/>
                  <a:gd name="T13" fmla="*/ 15 h 40"/>
                  <a:gd name="T14" fmla="*/ 123 w 123"/>
                  <a:gd name="T15" fmla="*/ 0 h 40"/>
                  <a:gd name="T16" fmla="*/ 108 w 123"/>
                  <a:gd name="T17" fmla="*/ 5 h 40"/>
                  <a:gd name="T18" fmla="*/ 84 w 123"/>
                  <a:gd name="T19" fmla="*/ 15 h 40"/>
                  <a:gd name="T20" fmla="*/ 123 w 123"/>
                  <a:gd name="T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3" h="40">
                    <a:moveTo>
                      <a:pt x="65" y="15"/>
                    </a:moveTo>
                    <a:cubicBezTo>
                      <a:pt x="65" y="15"/>
                      <a:pt x="64" y="15"/>
                      <a:pt x="64" y="15"/>
                    </a:cubicBezTo>
                    <a:cubicBezTo>
                      <a:pt x="62" y="15"/>
                      <a:pt x="61" y="16"/>
                      <a:pt x="60" y="16"/>
                    </a:cubicBezTo>
                    <a:cubicBezTo>
                      <a:pt x="40" y="24"/>
                      <a:pt x="20" y="32"/>
                      <a:pt x="0" y="40"/>
                    </a:cubicBezTo>
                    <a:cubicBezTo>
                      <a:pt x="3" y="39"/>
                      <a:pt x="6" y="39"/>
                      <a:pt x="8" y="38"/>
                    </a:cubicBezTo>
                    <a:cubicBezTo>
                      <a:pt x="9" y="38"/>
                      <a:pt x="9" y="38"/>
                      <a:pt x="10" y="37"/>
                    </a:cubicBezTo>
                    <a:cubicBezTo>
                      <a:pt x="28" y="31"/>
                      <a:pt x="46" y="23"/>
                      <a:pt x="65" y="15"/>
                    </a:cubicBezTo>
                    <a:moveTo>
                      <a:pt x="123" y="0"/>
                    </a:moveTo>
                    <a:cubicBezTo>
                      <a:pt x="118" y="1"/>
                      <a:pt x="113" y="3"/>
                      <a:pt x="108" y="5"/>
                    </a:cubicBezTo>
                    <a:cubicBezTo>
                      <a:pt x="100" y="8"/>
                      <a:pt x="92" y="12"/>
                      <a:pt x="84" y="15"/>
                    </a:cubicBezTo>
                    <a:cubicBezTo>
                      <a:pt x="97" y="10"/>
                      <a:pt x="110" y="5"/>
                      <a:pt x="1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9" name="Freeform 403"/>
              <p:cNvSpPr>
                <a:spLocks/>
              </p:cNvSpPr>
              <p:nvPr/>
            </p:nvSpPr>
            <p:spPr bwMode="auto">
              <a:xfrm>
                <a:off x="1283" y="2514"/>
                <a:ext cx="79" cy="30"/>
              </a:xfrm>
              <a:custGeom>
                <a:avLst/>
                <a:gdLst>
                  <a:gd name="T0" fmla="*/ 50 w 50"/>
                  <a:gd name="T1" fmla="*/ 0 h 19"/>
                  <a:gd name="T2" fmla="*/ 13 w 50"/>
                  <a:gd name="T3" fmla="*/ 11 h 19"/>
                  <a:gd name="T4" fmla="*/ 6 w 50"/>
                  <a:gd name="T5" fmla="*/ 15 h 19"/>
                  <a:gd name="T6" fmla="*/ 0 w 50"/>
                  <a:gd name="T7" fmla="*/ 19 h 19"/>
                  <a:gd name="T8" fmla="*/ 50 w 50"/>
                  <a:gd name="T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19">
                    <a:moveTo>
                      <a:pt x="50" y="0"/>
                    </a:moveTo>
                    <a:cubicBezTo>
                      <a:pt x="38" y="4"/>
                      <a:pt x="25" y="7"/>
                      <a:pt x="13" y="11"/>
                    </a:cubicBezTo>
                    <a:cubicBezTo>
                      <a:pt x="10" y="12"/>
                      <a:pt x="8" y="13"/>
                      <a:pt x="6" y="15"/>
                    </a:cubicBezTo>
                    <a:cubicBezTo>
                      <a:pt x="4" y="16"/>
                      <a:pt x="2" y="17"/>
                      <a:pt x="0" y="19"/>
                    </a:cubicBezTo>
                    <a:cubicBezTo>
                      <a:pt x="17" y="12"/>
                      <a:pt x="33" y="6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0" name="Freeform 404"/>
              <p:cNvSpPr>
                <a:spLocks/>
              </p:cNvSpPr>
              <p:nvPr/>
            </p:nvSpPr>
            <p:spPr bwMode="auto">
              <a:xfrm>
                <a:off x="1273" y="2538"/>
                <a:ext cx="19" cy="9"/>
              </a:xfrm>
              <a:custGeom>
                <a:avLst/>
                <a:gdLst>
                  <a:gd name="T0" fmla="*/ 12 w 12"/>
                  <a:gd name="T1" fmla="*/ 0 h 6"/>
                  <a:gd name="T2" fmla="*/ 0 w 12"/>
                  <a:gd name="T3" fmla="*/ 6 h 6"/>
                  <a:gd name="T4" fmla="*/ 6 w 12"/>
                  <a:gd name="T5" fmla="*/ 4 h 6"/>
                  <a:gd name="T6" fmla="*/ 12 w 12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cubicBezTo>
                      <a:pt x="8" y="2"/>
                      <a:pt x="4" y="4"/>
                      <a:pt x="0" y="6"/>
                    </a:cubicBezTo>
                    <a:cubicBezTo>
                      <a:pt x="2" y="5"/>
                      <a:pt x="4" y="4"/>
                      <a:pt x="6" y="4"/>
                    </a:cubicBezTo>
                    <a:cubicBezTo>
                      <a:pt x="8" y="2"/>
                      <a:pt x="10" y="1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1" name="Freeform 405"/>
              <p:cNvSpPr>
                <a:spLocks/>
              </p:cNvSpPr>
              <p:nvPr/>
            </p:nvSpPr>
            <p:spPr bwMode="auto">
              <a:xfrm>
                <a:off x="1196" y="2528"/>
                <a:ext cx="209" cy="83"/>
              </a:xfrm>
              <a:custGeom>
                <a:avLst/>
                <a:gdLst>
                  <a:gd name="T0" fmla="*/ 132 w 132"/>
                  <a:gd name="T1" fmla="*/ 0 h 52"/>
                  <a:gd name="T2" fmla="*/ 12 w 132"/>
                  <a:gd name="T3" fmla="*/ 43 h 52"/>
                  <a:gd name="T4" fmla="*/ 0 w 132"/>
                  <a:gd name="T5" fmla="*/ 52 h 52"/>
                  <a:gd name="T6" fmla="*/ 35 w 132"/>
                  <a:gd name="T7" fmla="*/ 42 h 52"/>
                  <a:gd name="T8" fmla="*/ 62 w 132"/>
                  <a:gd name="T9" fmla="*/ 33 h 52"/>
                  <a:gd name="T10" fmla="*/ 97 w 132"/>
                  <a:gd name="T11" fmla="*/ 17 h 52"/>
                  <a:gd name="T12" fmla="*/ 132 w 132"/>
                  <a:gd name="T1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2" h="52">
                    <a:moveTo>
                      <a:pt x="132" y="0"/>
                    </a:moveTo>
                    <a:cubicBezTo>
                      <a:pt x="92" y="14"/>
                      <a:pt x="52" y="29"/>
                      <a:pt x="12" y="43"/>
                    </a:cubicBezTo>
                    <a:cubicBezTo>
                      <a:pt x="8" y="46"/>
                      <a:pt x="4" y="49"/>
                      <a:pt x="0" y="52"/>
                    </a:cubicBezTo>
                    <a:cubicBezTo>
                      <a:pt x="12" y="49"/>
                      <a:pt x="23" y="45"/>
                      <a:pt x="35" y="42"/>
                    </a:cubicBezTo>
                    <a:cubicBezTo>
                      <a:pt x="44" y="39"/>
                      <a:pt x="53" y="36"/>
                      <a:pt x="62" y="33"/>
                    </a:cubicBezTo>
                    <a:cubicBezTo>
                      <a:pt x="74" y="28"/>
                      <a:pt x="86" y="23"/>
                      <a:pt x="97" y="17"/>
                    </a:cubicBezTo>
                    <a:cubicBezTo>
                      <a:pt x="110" y="13"/>
                      <a:pt x="120" y="7"/>
                      <a:pt x="1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" name="Group 607"/>
            <p:cNvGrpSpPr>
              <a:grpSpLocks/>
            </p:cNvGrpSpPr>
            <p:nvPr/>
          </p:nvGrpSpPr>
          <p:grpSpPr bwMode="auto">
            <a:xfrm>
              <a:off x="1306513" y="2489201"/>
              <a:ext cx="3638550" cy="3055938"/>
              <a:chOff x="823" y="1568"/>
              <a:chExt cx="2292" cy="1925"/>
            </a:xfrm>
          </p:grpSpPr>
          <p:sp>
            <p:nvSpPr>
              <p:cNvPr id="342" name="Freeform 407"/>
              <p:cNvSpPr>
                <a:spLocks/>
              </p:cNvSpPr>
              <p:nvPr/>
            </p:nvSpPr>
            <p:spPr bwMode="auto">
              <a:xfrm>
                <a:off x="1148" y="2596"/>
                <a:ext cx="67" cy="29"/>
              </a:xfrm>
              <a:custGeom>
                <a:avLst/>
                <a:gdLst>
                  <a:gd name="T0" fmla="*/ 42 w 42"/>
                  <a:gd name="T1" fmla="*/ 0 h 18"/>
                  <a:gd name="T2" fmla="*/ 6 w 42"/>
                  <a:gd name="T3" fmla="*/ 14 h 18"/>
                  <a:gd name="T4" fmla="*/ 0 w 42"/>
                  <a:gd name="T5" fmla="*/ 18 h 18"/>
                  <a:gd name="T6" fmla="*/ 30 w 42"/>
                  <a:gd name="T7" fmla="*/ 9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0" y="5"/>
                      <a:pt x="18" y="9"/>
                      <a:pt x="6" y="14"/>
                    </a:cubicBezTo>
                    <a:cubicBezTo>
                      <a:pt x="4" y="15"/>
                      <a:pt x="2" y="17"/>
                      <a:pt x="0" y="18"/>
                    </a:cubicBezTo>
                    <a:cubicBezTo>
                      <a:pt x="10" y="15"/>
                      <a:pt x="20" y="12"/>
                      <a:pt x="30" y="9"/>
                    </a:cubicBezTo>
                    <a:cubicBezTo>
                      <a:pt x="34" y="6"/>
                      <a:pt x="38" y="3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3" name="Freeform 408"/>
              <p:cNvSpPr>
                <a:spLocks/>
              </p:cNvSpPr>
              <p:nvPr/>
            </p:nvSpPr>
            <p:spPr bwMode="auto">
              <a:xfrm>
                <a:off x="1080" y="2634"/>
                <a:ext cx="101" cy="84"/>
              </a:xfrm>
              <a:custGeom>
                <a:avLst/>
                <a:gdLst>
                  <a:gd name="T0" fmla="*/ 64 w 64"/>
                  <a:gd name="T1" fmla="*/ 0 h 53"/>
                  <a:gd name="T2" fmla="*/ 52 w 64"/>
                  <a:gd name="T3" fmla="*/ 2 h 53"/>
                  <a:gd name="T4" fmla="*/ 45 w 64"/>
                  <a:gd name="T5" fmla="*/ 3 h 53"/>
                  <a:gd name="T6" fmla="*/ 22 w 64"/>
                  <a:gd name="T7" fmla="*/ 17 h 53"/>
                  <a:gd name="T8" fmla="*/ 16 w 64"/>
                  <a:gd name="T9" fmla="*/ 27 h 53"/>
                  <a:gd name="T10" fmla="*/ 9 w 64"/>
                  <a:gd name="T11" fmla="*/ 31 h 53"/>
                  <a:gd name="T12" fmla="*/ 4 w 64"/>
                  <a:gd name="T13" fmla="*/ 42 h 53"/>
                  <a:gd name="T14" fmla="*/ 3 w 64"/>
                  <a:gd name="T15" fmla="*/ 53 h 53"/>
                  <a:gd name="T16" fmla="*/ 6 w 64"/>
                  <a:gd name="T17" fmla="*/ 52 h 53"/>
                  <a:gd name="T18" fmla="*/ 37 w 64"/>
                  <a:gd name="T19" fmla="*/ 19 h 53"/>
                  <a:gd name="T20" fmla="*/ 64 w 64"/>
                  <a:gd name="T21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4" h="53">
                    <a:moveTo>
                      <a:pt x="64" y="0"/>
                    </a:moveTo>
                    <a:cubicBezTo>
                      <a:pt x="60" y="1"/>
                      <a:pt x="56" y="2"/>
                      <a:pt x="52" y="2"/>
                    </a:cubicBezTo>
                    <a:cubicBezTo>
                      <a:pt x="50" y="3"/>
                      <a:pt x="47" y="3"/>
                      <a:pt x="45" y="3"/>
                    </a:cubicBezTo>
                    <a:cubicBezTo>
                      <a:pt x="37" y="8"/>
                      <a:pt x="30" y="12"/>
                      <a:pt x="22" y="17"/>
                    </a:cubicBezTo>
                    <a:cubicBezTo>
                      <a:pt x="23" y="22"/>
                      <a:pt x="19" y="23"/>
                      <a:pt x="16" y="27"/>
                    </a:cubicBezTo>
                    <a:cubicBezTo>
                      <a:pt x="15" y="28"/>
                      <a:pt x="12" y="29"/>
                      <a:pt x="9" y="31"/>
                    </a:cubicBezTo>
                    <a:cubicBezTo>
                      <a:pt x="7" y="34"/>
                      <a:pt x="5" y="38"/>
                      <a:pt x="4" y="42"/>
                    </a:cubicBezTo>
                    <a:cubicBezTo>
                      <a:pt x="0" y="51"/>
                      <a:pt x="1" y="53"/>
                      <a:pt x="3" y="53"/>
                    </a:cubicBezTo>
                    <a:cubicBezTo>
                      <a:pt x="4" y="53"/>
                      <a:pt x="5" y="53"/>
                      <a:pt x="6" y="52"/>
                    </a:cubicBezTo>
                    <a:cubicBezTo>
                      <a:pt x="16" y="36"/>
                      <a:pt x="28" y="26"/>
                      <a:pt x="37" y="19"/>
                    </a:cubicBezTo>
                    <a:cubicBezTo>
                      <a:pt x="46" y="12"/>
                      <a:pt x="55" y="5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4" name="Freeform 409"/>
              <p:cNvSpPr>
                <a:spLocks/>
              </p:cNvSpPr>
              <p:nvPr/>
            </p:nvSpPr>
            <p:spPr bwMode="auto">
              <a:xfrm>
                <a:off x="1094" y="2639"/>
                <a:ext cx="57" cy="44"/>
              </a:xfrm>
              <a:custGeom>
                <a:avLst/>
                <a:gdLst>
                  <a:gd name="T0" fmla="*/ 36 w 36"/>
                  <a:gd name="T1" fmla="*/ 0 h 28"/>
                  <a:gd name="T2" fmla="*/ 21 w 36"/>
                  <a:gd name="T3" fmla="*/ 1 h 28"/>
                  <a:gd name="T4" fmla="*/ 20 w 36"/>
                  <a:gd name="T5" fmla="*/ 2 h 28"/>
                  <a:gd name="T6" fmla="*/ 0 w 36"/>
                  <a:gd name="T7" fmla="*/ 28 h 28"/>
                  <a:gd name="T8" fmla="*/ 7 w 36"/>
                  <a:gd name="T9" fmla="*/ 24 h 28"/>
                  <a:gd name="T10" fmla="*/ 13 w 36"/>
                  <a:gd name="T11" fmla="*/ 14 h 28"/>
                  <a:gd name="T12" fmla="*/ 36 w 3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28">
                    <a:moveTo>
                      <a:pt x="36" y="0"/>
                    </a:moveTo>
                    <a:cubicBezTo>
                      <a:pt x="31" y="1"/>
                      <a:pt x="26" y="1"/>
                      <a:pt x="21" y="1"/>
                    </a:cubicBezTo>
                    <a:cubicBezTo>
                      <a:pt x="21" y="1"/>
                      <a:pt x="21" y="2"/>
                      <a:pt x="20" y="2"/>
                    </a:cubicBezTo>
                    <a:cubicBezTo>
                      <a:pt x="13" y="8"/>
                      <a:pt x="5" y="17"/>
                      <a:pt x="0" y="28"/>
                    </a:cubicBezTo>
                    <a:cubicBezTo>
                      <a:pt x="3" y="26"/>
                      <a:pt x="6" y="25"/>
                      <a:pt x="7" y="24"/>
                    </a:cubicBezTo>
                    <a:cubicBezTo>
                      <a:pt x="10" y="20"/>
                      <a:pt x="14" y="19"/>
                      <a:pt x="13" y="14"/>
                    </a:cubicBezTo>
                    <a:cubicBezTo>
                      <a:pt x="21" y="9"/>
                      <a:pt x="28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5" name="Freeform 410"/>
              <p:cNvSpPr>
                <a:spLocks/>
              </p:cNvSpPr>
              <p:nvPr/>
            </p:nvSpPr>
            <p:spPr bwMode="auto">
              <a:xfrm>
                <a:off x="2338" y="1942"/>
                <a:ext cx="509" cy="203"/>
              </a:xfrm>
              <a:custGeom>
                <a:avLst/>
                <a:gdLst>
                  <a:gd name="T0" fmla="*/ 311 w 321"/>
                  <a:gd name="T1" fmla="*/ 0 h 128"/>
                  <a:gd name="T2" fmla="*/ 277 w 321"/>
                  <a:gd name="T3" fmla="*/ 5 h 128"/>
                  <a:gd name="T4" fmla="*/ 243 w 321"/>
                  <a:gd name="T5" fmla="*/ 19 h 128"/>
                  <a:gd name="T6" fmla="*/ 206 w 321"/>
                  <a:gd name="T7" fmla="*/ 38 h 128"/>
                  <a:gd name="T8" fmla="*/ 142 w 321"/>
                  <a:gd name="T9" fmla="*/ 64 h 128"/>
                  <a:gd name="T10" fmla="*/ 69 w 321"/>
                  <a:gd name="T11" fmla="*/ 102 h 128"/>
                  <a:gd name="T12" fmla="*/ 99 w 321"/>
                  <a:gd name="T13" fmla="*/ 78 h 128"/>
                  <a:gd name="T14" fmla="*/ 82 w 321"/>
                  <a:gd name="T15" fmla="*/ 83 h 128"/>
                  <a:gd name="T16" fmla="*/ 22 w 321"/>
                  <a:gd name="T17" fmla="*/ 116 h 128"/>
                  <a:gd name="T18" fmla="*/ 0 w 321"/>
                  <a:gd name="T19" fmla="*/ 128 h 128"/>
                  <a:gd name="T20" fmla="*/ 64 w 321"/>
                  <a:gd name="T21" fmla="*/ 111 h 128"/>
                  <a:gd name="T22" fmla="*/ 64 w 321"/>
                  <a:gd name="T23" fmla="*/ 111 h 128"/>
                  <a:gd name="T24" fmla="*/ 64 w 321"/>
                  <a:gd name="T25" fmla="*/ 111 h 128"/>
                  <a:gd name="T26" fmla="*/ 58 w 321"/>
                  <a:gd name="T27" fmla="*/ 114 h 128"/>
                  <a:gd name="T28" fmla="*/ 65 w 321"/>
                  <a:gd name="T29" fmla="*/ 112 h 128"/>
                  <a:gd name="T30" fmla="*/ 81 w 321"/>
                  <a:gd name="T31" fmla="*/ 108 h 128"/>
                  <a:gd name="T32" fmla="*/ 181 w 321"/>
                  <a:gd name="T33" fmla="*/ 70 h 128"/>
                  <a:gd name="T34" fmla="*/ 184 w 321"/>
                  <a:gd name="T35" fmla="*/ 68 h 128"/>
                  <a:gd name="T36" fmla="*/ 187 w 321"/>
                  <a:gd name="T37" fmla="*/ 66 h 128"/>
                  <a:gd name="T38" fmla="*/ 187 w 321"/>
                  <a:gd name="T39" fmla="*/ 66 h 128"/>
                  <a:gd name="T40" fmla="*/ 200 w 321"/>
                  <a:gd name="T41" fmla="*/ 57 h 128"/>
                  <a:gd name="T42" fmla="*/ 200 w 321"/>
                  <a:gd name="T43" fmla="*/ 57 h 128"/>
                  <a:gd name="T44" fmla="*/ 194 w 321"/>
                  <a:gd name="T45" fmla="*/ 65 h 128"/>
                  <a:gd name="T46" fmla="*/ 224 w 321"/>
                  <a:gd name="T47" fmla="*/ 57 h 128"/>
                  <a:gd name="T48" fmla="*/ 224 w 321"/>
                  <a:gd name="T49" fmla="*/ 57 h 128"/>
                  <a:gd name="T50" fmla="*/ 224 w 321"/>
                  <a:gd name="T51" fmla="*/ 57 h 128"/>
                  <a:gd name="T52" fmla="*/ 196 w 321"/>
                  <a:gd name="T53" fmla="*/ 67 h 128"/>
                  <a:gd name="T54" fmla="*/ 177 w 321"/>
                  <a:gd name="T55" fmla="*/ 78 h 128"/>
                  <a:gd name="T56" fmla="*/ 156 w 321"/>
                  <a:gd name="T57" fmla="*/ 92 h 128"/>
                  <a:gd name="T58" fmla="*/ 222 w 321"/>
                  <a:gd name="T59" fmla="*/ 77 h 128"/>
                  <a:gd name="T60" fmla="*/ 297 w 321"/>
                  <a:gd name="T61" fmla="*/ 30 h 128"/>
                  <a:gd name="T62" fmla="*/ 234 w 321"/>
                  <a:gd name="T63" fmla="*/ 45 h 128"/>
                  <a:gd name="T64" fmla="*/ 185 w 321"/>
                  <a:gd name="T65" fmla="*/ 61 h 128"/>
                  <a:gd name="T66" fmla="*/ 162 w 321"/>
                  <a:gd name="T67" fmla="*/ 65 h 128"/>
                  <a:gd name="T68" fmla="*/ 154 w 321"/>
                  <a:gd name="T69" fmla="*/ 64 h 128"/>
                  <a:gd name="T70" fmla="*/ 309 w 321"/>
                  <a:gd name="T71" fmla="*/ 16 h 128"/>
                  <a:gd name="T72" fmla="*/ 302 w 321"/>
                  <a:gd name="T73" fmla="*/ 14 h 128"/>
                  <a:gd name="T74" fmla="*/ 298 w 321"/>
                  <a:gd name="T75" fmla="*/ 15 h 128"/>
                  <a:gd name="T76" fmla="*/ 299 w 321"/>
                  <a:gd name="T77" fmla="*/ 10 h 128"/>
                  <a:gd name="T78" fmla="*/ 288 w 321"/>
                  <a:gd name="T79" fmla="*/ 12 h 128"/>
                  <a:gd name="T80" fmla="*/ 311 w 321"/>
                  <a:gd name="T81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21" h="128">
                    <a:moveTo>
                      <a:pt x="311" y="0"/>
                    </a:moveTo>
                    <a:cubicBezTo>
                      <a:pt x="299" y="1"/>
                      <a:pt x="288" y="3"/>
                      <a:pt x="277" y="5"/>
                    </a:cubicBezTo>
                    <a:cubicBezTo>
                      <a:pt x="269" y="9"/>
                      <a:pt x="259" y="13"/>
                      <a:pt x="243" y="19"/>
                    </a:cubicBezTo>
                    <a:cubicBezTo>
                      <a:pt x="231" y="25"/>
                      <a:pt x="218" y="32"/>
                      <a:pt x="206" y="38"/>
                    </a:cubicBezTo>
                    <a:cubicBezTo>
                      <a:pt x="185" y="49"/>
                      <a:pt x="164" y="57"/>
                      <a:pt x="142" y="64"/>
                    </a:cubicBezTo>
                    <a:cubicBezTo>
                      <a:pt x="114" y="79"/>
                      <a:pt x="88" y="93"/>
                      <a:pt x="69" y="102"/>
                    </a:cubicBezTo>
                    <a:cubicBezTo>
                      <a:pt x="76" y="96"/>
                      <a:pt x="87" y="87"/>
                      <a:pt x="99" y="78"/>
                    </a:cubicBezTo>
                    <a:cubicBezTo>
                      <a:pt x="93" y="79"/>
                      <a:pt x="88" y="81"/>
                      <a:pt x="82" y="83"/>
                    </a:cubicBezTo>
                    <a:cubicBezTo>
                      <a:pt x="67" y="94"/>
                      <a:pt x="51" y="106"/>
                      <a:pt x="22" y="116"/>
                    </a:cubicBezTo>
                    <a:cubicBezTo>
                      <a:pt x="15" y="119"/>
                      <a:pt x="8" y="123"/>
                      <a:pt x="0" y="128"/>
                    </a:cubicBezTo>
                    <a:cubicBezTo>
                      <a:pt x="21" y="118"/>
                      <a:pt x="43" y="116"/>
                      <a:pt x="64" y="111"/>
                    </a:cubicBezTo>
                    <a:cubicBezTo>
                      <a:pt x="64" y="111"/>
                      <a:pt x="64" y="111"/>
                      <a:pt x="64" y="111"/>
                    </a:cubicBezTo>
                    <a:cubicBezTo>
                      <a:pt x="64" y="111"/>
                      <a:pt x="64" y="111"/>
                      <a:pt x="64" y="111"/>
                    </a:cubicBezTo>
                    <a:cubicBezTo>
                      <a:pt x="62" y="112"/>
                      <a:pt x="60" y="113"/>
                      <a:pt x="58" y="114"/>
                    </a:cubicBezTo>
                    <a:cubicBezTo>
                      <a:pt x="60" y="113"/>
                      <a:pt x="63" y="113"/>
                      <a:pt x="65" y="112"/>
                    </a:cubicBezTo>
                    <a:cubicBezTo>
                      <a:pt x="70" y="111"/>
                      <a:pt x="76" y="109"/>
                      <a:pt x="81" y="108"/>
                    </a:cubicBezTo>
                    <a:cubicBezTo>
                      <a:pt x="118" y="89"/>
                      <a:pt x="153" y="73"/>
                      <a:pt x="181" y="70"/>
                    </a:cubicBezTo>
                    <a:cubicBezTo>
                      <a:pt x="182" y="69"/>
                      <a:pt x="183" y="68"/>
                      <a:pt x="184" y="68"/>
                    </a:cubicBezTo>
                    <a:cubicBezTo>
                      <a:pt x="185" y="67"/>
                      <a:pt x="186" y="67"/>
                      <a:pt x="187" y="66"/>
                    </a:cubicBezTo>
                    <a:cubicBezTo>
                      <a:pt x="187" y="66"/>
                      <a:pt x="187" y="66"/>
                      <a:pt x="187" y="66"/>
                    </a:cubicBezTo>
                    <a:cubicBezTo>
                      <a:pt x="195" y="61"/>
                      <a:pt x="199" y="58"/>
                      <a:pt x="200" y="57"/>
                    </a:cubicBezTo>
                    <a:cubicBezTo>
                      <a:pt x="200" y="57"/>
                      <a:pt x="200" y="57"/>
                      <a:pt x="200" y="57"/>
                    </a:cubicBezTo>
                    <a:cubicBezTo>
                      <a:pt x="200" y="57"/>
                      <a:pt x="198" y="60"/>
                      <a:pt x="194" y="65"/>
                    </a:cubicBezTo>
                    <a:cubicBezTo>
                      <a:pt x="203" y="61"/>
                      <a:pt x="213" y="58"/>
                      <a:pt x="224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0" y="71"/>
                      <a:pt x="184" y="75"/>
                      <a:pt x="177" y="78"/>
                    </a:cubicBezTo>
                    <a:cubicBezTo>
                      <a:pt x="171" y="83"/>
                      <a:pt x="164" y="87"/>
                      <a:pt x="156" y="92"/>
                    </a:cubicBezTo>
                    <a:cubicBezTo>
                      <a:pt x="178" y="88"/>
                      <a:pt x="200" y="83"/>
                      <a:pt x="222" y="77"/>
                    </a:cubicBezTo>
                    <a:cubicBezTo>
                      <a:pt x="245" y="59"/>
                      <a:pt x="258" y="41"/>
                      <a:pt x="297" y="30"/>
                    </a:cubicBezTo>
                    <a:cubicBezTo>
                      <a:pt x="276" y="33"/>
                      <a:pt x="254" y="37"/>
                      <a:pt x="234" y="45"/>
                    </a:cubicBezTo>
                    <a:cubicBezTo>
                      <a:pt x="218" y="47"/>
                      <a:pt x="201" y="54"/>
                      <a:pt x="185" y="61"/>
                    </a:cubicBezTo>
                    <a:cubicBezTo>
                      <a:pt x="179" y="62"/>
                      <a:pt x="169" y="65"/>
                      <a:pt x="162" y="65"/>
                    </a:cubicBezTo>
                    <a:cubicBezTo>
                      <a:pt x="159" y="65"/>
                      <a:pt x="156" y="65"/>
                      <a:pt x="154" y="64"/>
                    </a:cubicBezTo>
                    <a:cubicBezTo>
                      <a:pt x="206" y="48"/>
                      <a:pt x="257" y="31"/>
                      <a:pt x="309" y="16"/>
                    </a:cubicBezTo>
                    <a:cubicBezTo>
                      <a:pt x="306" y="15"/>
                      <a:pt x="304" y="14"/>
                      <a:pt x="302" y="14"/>
                    </a:cubicBezTo>
                    <a:cubicBezTo>
                      <a:pt x="301" y="14"/>
                      <a:pt x="300" y="14"/>
                      <a:pt x="298" y="15"/>
                    </a:cubicBezTo>
                    <a:cubicBezTo>
                      <a:pt x="299" y="12"/>
                      <a:pt x="299" y="10"/>
                      <a:pt x="299" y="10"/>
                    </a:cubicBezTo>
                    <a:cubicBezTo>
                      <a:pt x="299" y="10"/>
                      <a:pt x="294" y="11"/>
                      <a:pt x="288" y="12"/>
                    </a:cubicBezTo>
                    <a:cubicBezTo>
                      <a:pt x="294" y="6"/>
                      <a:pt x="321" y="1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6" name="Freeform 411"/>
              <p:cNvSpPr>
                <a:spLocks noEditPoints="1"/>
              </p:cNvSpPr>
              <p:nvPr/>
            </p:nvSpPr>
            <p:spPr bwMode="auto">
              <a:xfrm>
                <a:off x="2468" y="1972"/>
                <a:ext cx="255" cy="101"/>
              </a:xfrm>
              <a:custGeom>
                <a:avLst/>
                <a:gdLst>
                  <a:gd name="T0" fmla="*/ 50 w 161"/>
                  <a:gd name="T1" fmla="*/ 36 h 64"/>
                  <a:gd name="T2" fmla="*/ 26 w 161"/>
                  <a:gd name="T3" fmla="*/ 44 h 64"/>
                  <a:gd name="T4" fmla="*/ 0 w 161"/>
                  <a:gd name="T5" fmla="*/ 64 h 64"/>
                  <a:gd name="T6" fmla="*/ 17 w 161"/>
                  <a:gd name="T7" fmla="*/ 59 h 64"/>
                  <a:gd name="T8" fmla="*/ 50 w 161"/>
                  <a:gd name="T9" fmla="*/ 36 h 64"/>
                  <a:gd name="T10" fmla="*/ 161 w 161"/>
                  <a:gd name="T11" fmla="*/ 0 h 64"/>
                  <a:gd name="T12" fmla="*/ 154 w 161"/>
                  <a:gd name="T13" fmla="*/ 2 h 64"/>
                  <a:gd name="T14" fmla="*/ 60 w 161"/>
                  <a:gd name="T15" fmla="*/ 45 h 64"/>
                  <a:gd name="T16" fmla="*/ 124 w 161"/>
                  <a:gd name="T17" fmla="*/ 19 h 64"/>
                  <a:gd name="T18" fmla="*/ 161 w 161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64">
                    <a:moveTo>
                      <a:pt x="50" y="36"/>
                    </a:moveTo>
                    <a:cubicBezTo>
                      <a:pt x="42" y="39"/>
                      <a:pt x="34" y="41"/>
                      <a:pt x="26" y="44"/>
                    </a:cubicBezTo>
                    <a:cubicBezTo>
                      <a:pt x="17" y="50"/>
                      <a:pt x="9" y="57"/>
                      <a:pt x="0" y="64"/>
                    </a:cubicBezTo>
                    <a:cubicBezTo>
                      <a:pt x="6" y="62"/>
                      <a:pt x="11" y="60"/>
                      <a:pt x="17" y="59"/>
                    </a:cubicBezTo>
                    <a:cubicBezTo>
                      <a:pt x="27" y="51"/>
                      <a:pt x="38" y="43"/>
                      <a:pt x="50" y="36"/>
                    </a:cubicBezTo>
                    <a:moveTo>
                      <a:pt x="161" y="0"/>
                    </a:moveTo>
                    <a:cubicBezTo>
                      <a:pt x="159" y="1"/>
                      <a:pt x="156" y="1"/>
                      <a:pt x="154" y="2"/>
                    </a:cubicBezTo>
                    <a:cubicBezTo>
                      <a:pt x="127" y="12"/>
                      <a:pt x="93" y="29"/>
                      <a:pt x="60" y="45"/>
                    </a:cubicBezTo>
                    <a:cubicBezTo>
                      <a:pt x="82" y="38"/>
                      <a:pt x="103" y="30"/>
                      <a:pt x="124" y="19"/>
                    </a:cubicBezTo>
                    <a:cubicBezTo>
                      <a:pt x="136" y="13"/>
                      <a:pt x="149" y="6"/>
                      <a:pt x="1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7" name="Freeform 412"/>
              <p:cNvSpPr>
                <a:spLocks noEditPoints="1"/>
              </p:cNvSpPr>
              <p:nvPr/>
            </p:nvSpPr>
            <p:spPr bwMode="auto">
              <a:xfrm>
                <a:off x="2573" y="2032"/>
                <a:ext cx="82" cy="59"/>
              </a:xfrm>
              <a:custGeom>
                <a:avLst/>
                <a:gdLst>
                  <a:gd name="T0" fmla="*/ 29 w 52"/>
                  <a:gd name="T1" fmla="*/ 21 h 37"/>
                  <a:gd name="T2" fmla="*/ 0 w 52"/>
                  <a:gd name="T3" fmla="*/ 37 h 37"/>
                  <a:gd name="T4" fmla="*/ 8 w 52"/>
                  <a:gd name="T5" fmla="*/ 35 h 37"/>
                  <a:gd name="T6" fmla="*/ 29 w 52"/>
                  <a:gd name="T7" fmla="*/ 21 h 37"/>
                  <a:gd name="T8" fmla="*/ 36 w 52"/>
                  <a:gd name="T9" fmla="*/ 11 h 37"/>
                  <a:gd name="T10" fmla="*/ 33 w 52"/>
                  <a:gd name="T11" fmla="*/ 13 h 37"/>
                  <a:gd name="T12" fmla="*/ 33 w 52"/>
                  <a:gd name="T13" fmla="*/ 13 h 37"/>
                  <a:gd name="T14" fmla="*/ 36 w 52"/>
                  <a:gd name="T15" fmla="*/ 11 h 37"/>
                  <a:gd name="T16" fmla="*/ 52 w 52"/>
                  <a:gd name="T17" fmla="*/ 0 h 37"/>
                  <a:gd name="T18" fmla="*/ 52 w 52"/>
                  <a:gd name="T19" fmla="*/ 0 h 37"/>
                  <a:gd name="T20" fmla="*/ 39 w 52"/>
                  <a:gd name="T21" fmla="*/ 9 h 37"/>
                  <a:gd name="T22" fmla="*/ 40 w 52"/>
                  <a:gd name="T23" fmla="*/ 9 h 37"/>
                  <a:gd name="T24" fmla="*/ 42 w 52"/>
                  <a:gd name="T25" fmla="*/ 9 h 37"/>
                  <a:gd name="T26" fmla="*/ 46 w 52"/>
                  <a:gd name="T27" fmla="*/ 8 h 37"/>
                  <a:gd name="T28" fmla="*/ 52 w 52"/>
                  <a:gd name="T2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2" h="37">
                    <a:moveTo>
                      <a:pt x="29" y="21"/>
                    </a:moveTo>
                    <a:cubicBezTo>
                      <a:pt x="20" y="27"/>
                      <a:pt x="10" y="32"/>
                      <a:pt x="0" y="37"/>
                    </a:cubicBezTo>
                    <a:cubicBezTo>
                      <a:pt x="3" y="36"/>
                      <a:pt x="6" y="35"/>
                      <a:pt x="8" y="35"/>
                    </a:cubicBezTo>
                    <a:cubicBezTo>
                      <a:pt x="16" y="30"/>
                      <a:pt x="23" y="26"/>
                      <a:pt x="29" y="21"/>
                    </a:cubicBezTo>
                    <a:moveTo>
                      <a:pt x="36" y="11"/>
                    </a:moveTo>
                    <a:cubicBezTo>
                      <a:pt x="35" y="11"/>
                      <a:pt x="34" y="12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4" y="12"/>
                      <a:pt x="35" y="12"/>
                      <a:pt x="36" y="11"/>
                    </a:cubicBezTo>
                    <a:moveTo>
                      <a:pt x="52" y="0"/>
                    </a:moveTo>
                    <a:cubicBezTo>
                      <a:pt x="52" y="0"/>
                      <a:pt x="52" y="0"/>
                      <a:pt x="52" y="0"/>
                    </a:cubicBezTo>
                    <a:cubicBezTo>
                      <a:pt x="51" y="1"/>
                      <a:pt x="47" y="4"/>
                      <a:pt x="39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9"/>
                      <a:pt x="42" y="9"/>
                      <a:pt x="42" y="9"/>
                    </a:cubicBezTo>
                    <a:cubicBezTo>
                      <a:pt x="43" y="8"/>
                      <a:pt x="44" y="8"/>
                      <a:pt x="46" y="8"/>
                    </a:cubicBezTo>
                    <a:cubicBezTo>
                      <a:pt x="50" y="3"/>
                      <a:pt x="52" y="0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8" name="Freeform 413"/>
              <p:cNvSpPr>
                <a:spLocks/>
              </p:cNvSpPr>
              <p:nvPr/>
            </p:nvSpPr>
            <p:spPr bwMode="auto">
              <a:xfrm>
                <a:off x="2716" y="1976"/>
                <a:ext cx="169" cy="80"/>
              </a:xfrm>
              <a:custGeom>
                <a:avLst/>
                <a:gdLst>
                  <a:gd name="T0" fmla="*/ 107 w 107"/>
                  <a:gd name="T1" fmla="*/ 0 h 50"/>
                  <a:gd name="T2" fmla="*/ 64 w 107"/>
                  <a:gd name="T3" fmla="*/ 7 h 50"/>
                  <a:gd name="T4" fmla="*/ 0 w 107"/>
                  <a:gd name="T5" fmla="*/ 50 h 50"/>
                  <a:gd name="T6" fmla="*/ 12 w 107"/>
                  <a:gd name="T7" fmla="*/ 47 h 50"/>
                  <a:gd name="T8" fmla="*/ 34 w 107"/>
                  <a:gd name="T9" fmla="*/ 39 h 50"/>
                  <a:gd name="T10" fmla="*/ 107 w 107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50">
                    <a:moveTo>
                      <a:pt x="107" y="0"/>
                    </a:moveTo>
                    <a:cubicBezTo>
                      <a:pt x="93" y="3"/>
                      <a:pt x="79" y="5"/>
                      <a:pt x="64" y="7"/>
                    </a:cubicBezTo>
                    <a:cubicBezTo>
                      <a:pt x="43" y="15"/>
                      <a:pt x="18" y="34"/>
                      <a:pt x="0" y="50"/>
                    </a:cubicBezTo>
                    <a:cubicBezTo>
                      <a:pt x="4" y="49"/>
                      <a:pt x="8" y="48"/>
                      <a:pt x="12" y="47"/>
                    </a:cubicBezTo>
                    <a:cubicBezTo>
                      <a:pt x="19" y="44"/>
                      <a:pt x="26" y="41"/>
                      <a:pt x="34" y="39"/>
                    </a:cubicBezTo>
                    <a:cubicBezTo>
                      <a:pt x="57" y="25"/>
                      <a:pt x="84" y="11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9" name="Freeform 414"/>
              <p:cNvSpPr>
                <a:spLocks/>
              </p:cNvSpPr>
              <p:nvPr/>
            </p:nvSpPr>
            <p:spPr bwMode="auto">
              <a:xfrm>
                <a:off x="2544" y="2005"/>
                <a:ext cx="53" cy="17"/>
              </a:xfrm>
              <a:custGeom>
                <a:avLst/>
                <a:gdLst>
                  <a:gd name="T0" fmla="*/ 33 w 33"/>
                  <a:gd name="T1" fmla="*/ 0 h 11"/>
                  <a:gd name="T2" fmla="*/ 0 w 33"/>
                  <a:gd name="T3" fmla="*/ 11 h 11"/>
                  <a:gd name="T4" fmla="*/ 14 w 33"/>
                  <a:gd name="T5" fmla="*/ 8 h 11"/>
                  <a:gd name="T6" fmla="*/ 33 w 33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" h="11">
                    <a:moveTo>
                      <a:pt x="33" y="0"/>
                    </a:moveTo>
                    <a:cubicBezTo>
                      <a:pt x="20" y="3"/>
                      <a:pt x="9" y="7"/>
                      <a:pt x="0" y="11"/>
                    </a:cubicBezTo>
                    <a:cubicBezTo>
                      <a:pt x="5" y="10"/>
                      <a:pt x="9" y="9"/>
                      <a:pt x="14" y="8"/>
                    </a:cubicBezTo>
                    <a:cubicBezTo>
                      <a:pt x="21" y="5"/>
                      <a:pt x="27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0" name="Freeform 415"/>
              <p:cNvSpPr>
                <a:spLocks/>
              </p:cNvSpPr>
              <p:nvPr/>
            </p:nvSpPr>
            <p:spPr bwMode="auto">
              <a:xfrm>
                <a:off x="2275" y="2145"/>
                <a:ext cx="63" cy="22"/>
              </a:xfrm>
              <a:custGeom>
                <a:avLst/>
                <a:gdLst>
                  <a:gd name="T0" fmla="*/ 40 w 40"/>
                  <a:gd name="T1" fmla="*/ 0 h 14"/>
                  <a:gd name="T2" fmla="*/ 17 w 40"/>
                  <a:gd name="T3" fmla="*/ 5 h 14"/>
                  <a:gd name="T4" fmla="*/ 0 w 40"/>
                  <a:gd name="T5" fmla="*/ 14 h 14"/>
                  <a:gd name="T6" fmla="*/ 12 w 40"/>
                  <a:gd name="T7" fmla="*/ 11 h 14"/>
                  <a:gd name="T8" fmla="*/ 29 w 40"/>
                  <a:gd name="T9" fmla="*/ 6 h 14"/>
                  <a:gd name="T10" fmla="*/ 40 w 40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4">
                    <a:moveTo>
                      <a:pt x="40" y="0"/>
                    </a:moveTo>
                    <a:cubicBezTo>
                      <a:pt x="33" y="1"/>
                      <a:pt x="26" y="3"/>
                      <a:pt x="17" y="5"/>
                    </a:cubicBezTo>
                    <a:cubicBezTo>
                      <a:pt x="11" y="8"/>
                      <a:pt x="6" y="11"/>
                      <a:pt x="0" y="14"/>
                    </a:cubicBezTo>
                    <a:cubicBezTo>
                      <a:pt x="4" y="13"/>
                      <a:pt x="8" y="12"/>
                      <a:pt x="12" y="11"/>
                    </a:cubicBezTo>
                    <a:cubicBezTo>
                      <a:pt x="18" y="10"/>
                      <a:pt x="24" y="8"/>
                      <a:pt x="29" y="6"/>
                    </a:cubicBezTo>
                    <a:cubicBezTo>
                      <a:pt x="33" y="3"/>
                      <a:pt x="37" y="1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1" name="Freeform 416"/>
              <p:cNvSpPr>
                <a:spLocks noEditPoints="1"/>
              </p:cNvSpPr>
              <p:nvPr/>
            </p:nvSpPr>
            <p:spPr bwMode="auto">
              <a:xfrm>
                <a:off x="2762" y="1837"/>
                <a:ext cx="191" cy="116"/>
              </a:xfrm>
              <a:custGeom>
                <a:avLst/>
                <a:gdLst>
                  <a:gd name="T0" fmla="*/ 31 w 121"/>
                  <a:gd name="T1" fmla="*/ 58 h 73"/>
                  <a:gd name="T2" fmla="*/ 0 w 121"/>
                  <a:gd name="T3" fmla="*/ 73 h 73"/>
                  <a:gd name="T4" fmla="*/ 10 w 121"/>
                  <a:gd name="T5" fmla="*/ 71 h 73"/>
                  <a:gd name="T6" fmla="*/ 31 w 121"/>
                  <a:gd name="T7" fmla="*/ 58 h 73"/>
                  <a:gd name="T8" fmla="*/ 121 w 121"/>
                  <a:gd name="T9" fmla="*/ 0 h 73"/>
                  <a:gd name="T10" fmla="*/ 59 w 121"/>
                  <a:gd name="T11" fmla="*/ 36 h 73"/>
                  <a:gd name="T12" fmla="*/ 55 w 121"/>
                  <a:gd name="T13" fmla="*/ 44 h 73"/>
                  <a:gd name="T14" fmla="*/ 67 w 121"/>
                  <a:gd name="T15" fmla="*/ 37 h 73"/>
                  <a:gd name="T16" fmla="*/ 121 w 121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1" h="73">
                    <a:moveTo>
                      <a:pt x="31" y="58"/>
                    </a:moveTo>
                    <a:cubicBezTo>
                      <a:pt x="20" y="63"/>
                      <a:pt x="10" y="68"/>
                      <a:pt x="0" y="73"/>
                    </a:cubicBezTo>
                    <a:cubicBezTo>
                      <a:pt x="3" y="72"/>
                      <a:pt x="6" y="71"/>
                      <a:pt x="10" y="71"/>
                    </a:cubicBezTo>
                    <a:cubicBezTo>
                      <a:pt x="18" y="66"/>
                      <a:pt x="24" y="63"/>
                      <a:pt x="31" y="58"/>
                    </a:cubicBezTo>
                    <a:moveTo>
                      <a:pt x="121" y="0"/>
                    </a:moveTo>
                    <a:cubicBezTo>
                      <a:pt x="100" y="12"/>
                      <a:pt x="79" y="24"/>
                      <a:pt x="59" y="36"/>
                    </a:cubicBezTo>
                    <a:cubicBezTo>
                      <a:pt x="60" y="37"/>
                      <a:pt x="58" y="40"/>
                      <a:pt x="55" y="44"/>
                    </a:cubicBezTo>
                    <a:cubicBezTo>
                      <a:pt x="59" y="42"/>
                      <a:pt x="63" y="39"/>
                      <a:pt x="67" y="37"/>
                    </a:cubicBezTo>
                    <a:cubicBezTo>
                      <a:pt x="75" y="34"/>
                      <a:pt x="100" y="15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2" name="Freeform 417"/>
              <p:cNvSpPr>
                <a:spLocks noEditPoints="1"/>
              </p:cNvSpPr>
              <p:nvPr/>
            </p:nvSpPr>
            <p:spPr bwMode="auto">
              <a:xfrm>
                <a:off x="2462" y="1894"/>
                <a:ext cx="395" cy="160"/>
              </a:xfrm>
              <a:custGeom>
                <a:avLst/>
                <a:gdLst>
                  <a:gd name="T0" fmla="*/ 52 w 249"/>
                  <a:gd name="T1" fmla="*/ 81 h 101"/>
                  <a:gd name="T2" fmla="*/ 46 w 249"/>
                  <a:gd name="T3" fmla="*/ 82 h 101"/>
                  <a:gd name="T4" fmla="*/ 11 w 249"/>
                  <a:gd name="T5" fmla="*/ 97 h 101"/>
                  <a:gd name="T6" fmla="*/ 0 w 249"/>
                  <a:gd name="T7" fmla="*/ 101 h 101"/>
                  <a:gd name="T8" fmla="*/ 27 w 249"/>
                  <a:gd name="T9" fmla="*/ 94 h 101"/>
                  <a:gd name="T10" fmla="*/ 30 w 249"/>
                  <a:gd name="T11" fmla="*/ 93 h 101"/>
                  <a:gd name="T12" fmla="*/ 52 w 249"/>
                  <a:gd name="T13" fmla="*/ 81 h 101"/>
                  <a:gd name="T14" fmla="*/ 79 w 249"/>
                  <a:gd name="T15" fmla="*/ 75 h 101"/>
                  <a:gd name="T16" fmla="*/ 66 w 249"/>
                  <a:gd name="T17" fmla="*/ 78 h 101"/>
                  <a:gd name="T18" fmla="*/ 54 w 249"/>
                  <a:gd name="T19" fmla="*/ 85 h 101"/>
                  <a:gd name="T20" fmla="*/ 79 w 249"/>
                  <a:gd name="T21" fmla="*/ 75 h 101"/>
                  <a:gd name="T22" fmla="*/ 248 w 249"/>
                  <a:gd name="T23" fmla="*/ 0 h 101"/>
                  <a:gd name="T24" fmla="*/ 159 w 249"/>
                  <a:gd name="T25" fmla="*/ 36 h 101"/>
                  <a:gd name="T26" fmla="*/ 138 w 249"/>
                  <a:gd name="T27" fmla="*/ 51 h 101"/>
                  <a:gd name="T28" fmla="*/ 136 w 249"/>
                  <a:gd name="T29" fmla="*/ 52 h 101"/>
                  <a:gd name="T30" fmla="*/ 142 w 249"/>
                  <a:gd name="T31" fmla="*/ 51 h 101"/>
                  <a:gd name="T32" fmla="*/ 154 w 249"/>
                  <a:gd name="T33" fmla="*/ 47 h 101"/>
                  <a:gd name="T34" fmla="*/ 148 w 249"/>
                  <a:gd name="T35" fmla="*/ 46 h 101"/>
                  <a:gd name="T36" fmla="*/ 161 w 249"/>
                  <a:gd name="T37" fmla="*/ 45 h 101"/>
                  <a:gd name="T38" fmla="*/ 189 w 249"/>
                  <a:gd name="T39" fmla="*/ 37 h 101"/>
                  <a:gd name="T40" fmla="*/ 220 w 249"/>
                  <a:gd name="T41" fmla="*/ 22 h 101"/>
                  <a:gd name="T42" fmla="*/ 244 w 249"/>
                  <a:gd name="T43" fmla="*/ 8 h 101"/>
                  <a:gd name="T44" fmla="*/ 248 w 249"/>
                  <a:gd name="T45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49" h="101">
                    <a:moveTo>
                      <a:pt x="52" y="81"/>
                    </a:moveTo>
                    <a:cubicBezTo>
                      <a:pt x="50" y="81"/>
                      <a:pt x="48" y="82"/>
                      <a:pt x="46" y="82"/>
                    </a:cubicBezTo>
                    <a:cubicBezTo>
                      <a:pt x="34" y="86"/>
                      <a:pt x="22" y="91"/>
                      <a:pt x="11" y="97"/>
                    </a:cubicBezTo>
                    <a:cubicBezTo>
                      <a:pt x="8" y="98"/>
                      <a:pt x="4" y="100"/>
                      <a:pt x="0" y="101"/>
                    </a:cubicBezTo>
                    <a:cubicBezTo>
                      <a:pt x="9" y="99"/>
                      <a:pt x="18" y="96"/>
                      <a:pt x="27" y="94"/>
                    </a:cubicBezTo>
                    <a:cubicBezTo>
                      <a:pt x="28" y="94"/>
                      <a:pt x="29" y="93"/>
                      <a:pt x="30" y="93"/>
                    </a:cubicBezTo>
                    <a:cubicBezTo>
                      <a:pt x="37" y="89"/>
                      <a:pt x="44" y="84"/>
                      <a:pt x="52" y="81"/>
                    </a:cubicBezTo>
                    <a:moveTo>
                      <a:pt x="79" y="75"/>
                    </a:moveTo>
                    <a:cubicBezTo>
                      <a:pt x="75" y="76"/>
                      <a:pt x="71" y="77"/>
                      <a:pt x="66" y="78"/>
                    </a:cubicBezTo>
                    <a:cubicBezTo>
                      <a:pt x="62" y="80"/>
                      <a:pt x="58" y="82"/>
                      <a:pt x="54" y="85"/>
                    </a:cubicBezTo>
                    <a:cubicBezTo>
                      <a:pt x="62" y="82"/>
                      <a:pt x="71" y="79"/>
                      <a:pt x="79" y="75"/>
                    </a:cubicBezTo>
                    <a:moveTo>
                      <a:pt x="248" y="0"/>
                    </a:moveTo>
                    <a:cubicBezTo>
                      <a:pt x="220" y="15"/>
                      <a:pt x="192" y="29"/>
                      <a:pt x="159" y="36"/>
                    </a:cubicBezTo>
                    <a:cubicBezTo>
                      <a:pt x="154" y="37"/>
                      <a:pt x="143" y="47"/>
                      <a:pt x="138" y="51"/>
                    </a:cubicBezTo>
                    <a:cubicBezTo>
                      <a:pt x="137" y="51"/>
                      <a:pt x="136" y="52"/>
                      <a:pt x="136" y="52"/>
                    </a:cubicBezTo>
                    <a:cubicBezTo>
                      <a:pt x="138" y="52"/>
                      <a:pt x="140" y="52"/>
                      <a:pt x="142" y="51"/>
                    </a:cubicBezTo>
                    <a:cubicBezTo>
                      <a:pt x="154" y="47"/>
                      <a:pt x="154" y="47"/>
                      <a:pt x="154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61" y="45"/>
                      <a:pt x="161" y="45"/>
                      <a:pt x="161" y="45"/>
                    </a:cubicBezTo>
                    <a:cubicBezTo>
                      <a:pt x="170" y="42"/>
                      <a:pt x="179" y="39"/>
                      <a:pt x="189" y="37"/>
                    </a:cubicBezTo>
                    <a:cubicBezTo>
                      <a:pt x="199" y="32"/>
                      <a:pt x="209" y="27"/>
                      <a:pt x="220" y="22"/>
                    </a:cubicBezTo>
                    <a:cubicBezTo>
                      <a:pt x="226" y="18"/>
                      <a:pt x="234" y="13"/>
                      <a:pt x="244" y="8"/>
                    </a:cubicBezTo>
                    <a:cubicBezTo>
                      <a:pt x="247" y="4"/>
                      <a:pt x="249" y="1"/>
                      <a:pt x="2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3" name="Freeform 418"/>
              <p:cNvSpPr>
                <a:spLocks/>
              </p:cNvSpPr>
              <p:nvPr/>
            </p:nvSpPr>
            <p:spPr bwMode="auto">
              <a:xfrm>
                <a:off x="2530" y="2091"/>
                <a:ext cx="43" cy="19"/>
              </a:xfrm>
              <a:custGeom>
                <a:avLst/>
                <a:gdLst>
                  <a:gd name="T0" fmla="*/ 27 w 27"/>
                  <a:gd name="T1" fmla="*/ 0 h 12"/>
                  <a:gd name="T2" fmla="*/ 16 w 27"/>
                  <a:gd name="T3" fmla="*/ 2 h 12"/>
                  <a:gd name="T4" fmla="*/ 0 w 27"/>
                  <a:gd name="T5" fmla="*/ 12 h 12"/>
                  <a:gd name="T6" fmla="*/ 27 w 27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2">
                    <a:moveTo>
                      <a:pt x="27" y="0"/>
                    </a:moveTo>
                    <a:cubicBezTo>
                      <a:pt x="24" y="0"/>
                      <a:pt x="20" y="1"/>
                      <a:pt x="16" y="2"/>
                    </a:cubicBezTo>
                    <a:cubicBezTo>
                      <a:pt x="11" y="5"/>
                      <a:pt x="6" y="9"/>
                      <a:pt x="0" y="12"/>
                    </a:cubicBezTo>
                    <a:cubicBezTo>
                      <a:pt x="9" y="8"/>
                      <a:pt x="18" y="4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4" name="Freeform 419"/>
              <p:cNvSpPr>
                <a:spLocks noEditPoints="1"/>
              </p:cNvSpPr>
              <p:nvPr/>
            </p:nvSpPr>
            <p:spPr bwMode="auto">
              <a:xfrm>
                <a:off x="1215" y="2099"/>
                <a:ext cx="1314" cy="497"/>
              </a:xfrm>
              <a:custGeom>
                <a:avLst/>
                <a:gdLst>
                  <a:gd name="T0" fmla="*/ 206 w 829"/>
                  <a:gd name="T1" fmla="*/ 228 h 314"/>
                  <a:gd name="T2" fmla="*/ 93 w 829"/>
                  <a:gd name="T3" fmla="*/ 262 h 314"/>
                  <a:gd name="T4" fmla="*/ 43 w 829"/>
                  <a:gd name="T5" fmla="*/ 281 h 314"/>
                  <a:gd name="T6" fmla="*/ 0 w 829"/>
                  <a:gd name="T7" fmla="*/ 314 h 314"/>
                  <a:gd name="T8" fmla="*/ 120 w 829"/>
                  <a:gd name="T9" fmla="*/ 271 h 314"/>
                  <a:gd name="T10" fmla="*/ 128 w 829"/>
                  <a:gd name="T11" fmla="*/ 266 h 314"/>
                  <a:gd name="T12" fmla="*/ 138 w 829"/>
                  <a:gd name="T13" fmla="*/ 262 h 314"/>
                  <a:gd name="T14" fmla="*/ 206 w 829"/>
                  <a:gd name="T15" fmla="*/ 228 h 314"/>
                  <a:gd name="T16" fmla="*/ 690 w 829"/>
                  <a:gd name="T17" fmla="*/ 66 h 314"/>
                  <a:gd name="T18" fmla="*/ 672 w 829"/>
                  <a:gd name="T19" fmla="*/ 72 h 314"/>
                  <a:gd name="T20" fmla="*/ 630 w 829"/>
                  <a:gd name="T21" fmla="*/ 86 h 314"/>
                  <a:gd name="T22" fmla="*/ 622 w 829"/>
                  <a:gd name="T23" fmla="*/ 89 h 314"/>
                  <a:gd name="T24" fmla="*/ 623 w 829"/>
                  <a:gd name="T25" fmla="*/ 88 h 314"/>
                  <a:gd name="T26" fmla="*/ 572 w 829"/>
                  <a:gd name="T27" fmla="*/ 104 h 314"/>
                  <a:gd name="T28" fmla="*/ 492 w 829"/>
                  <a:gd name="T29" fmla="*/ 132 h 314"/>
                  <a:gd name="T30" fmla="*/ 481 w 829"/>
                  <a:gd name="T31" fmla="*/ 136 h 314"/>
                  <a:gd name="T32" fmla="*/ 401 w 829"/>
                  <a:gd name="T33" fmla="*/ 170 h 314"/>
                  <a:gd name="T34" fmla="*/ 464 w 829"/>
                  <a:gd name="T35" fmla="*/ 148 h 314"/>
                  <a:gd name="T36" fmla="*/ 595 w 829"/>
                  <a:gd name="T37" fmla="*/ 104 h 314"/>
                  <a:gd name="T38" fmla="*/ 596 w 829"/>
                  <a:gd name="T39" fmla="*/ 104 h 314"/>
                  <a:gd name="T40" fmla="*/ 618 w 829"/>
                  <a:gd name="T41" fmla="*/ 92 h 314"/>
                  <a:gd name="T42" fmla="*/ 682 w 829"/>
                  <a:gd name="T43" fmla="*/ 70 h 314"/>
                  <a:gd name="T44" fmla="*/ 690 w 829"/>
                  <a:gd name="T45" fmla="*/ 66 h 314"/>
                  <a:gd name="T46" fmla="*/ 767 w 829"/>
                  <a:gd name="T47" fmla="*/ 15 h 314"/>
                  <a:gd name="T48" fmla="*/ 698 w 829"/>
                  <a:gd name="T49" fmla="*/ 35 h 314"/>
                  <a:gd name="T50" fmla="*/ 677 w 829"/>
                  <a:gd name="T51" fmla="*/ 49 h 314"/>
                  <a:gd name="T52" fmla="*/ 664 w 829"/>
                  <a:gd name="T53" fmla="*/ 54 h 314"/>
                  <a:gd name="T54" fmla="*/ 723 w 829"/>
                  <a:gd name="T55" fmla="*/ 36 h 314"/>
                  <a:gd name="T56" fmla="*/ 767 w 829"/>
                  <a:gd name="T57" fmla="*/ 15 h 314"/>
                  <a:gd name="T58" fmla="*/ 829 w 829"/>
                  <a:gd name="T59" fmla="*/ 0 h 314"/>
                  <a:gd name="T60" fmla="*/ 790 w 829"/>
                  <a:gd name="T61" fmla="*/ 9 h 314"/>
                  <a:gd name="T62" fmla="*/ 761 w 829"/>
                  <a:gd name="T63" fmla="*/ 25 h 314"/>
                  <a:gd name="T64" fmla="*/ 766 w 829"/>
                  <a:gd name="T65" fmla="*/ 23 h 314"/>
                  <a:gd name="T66" fmla="*/ 829 w 829"/>
                  <a:gd name="T67" fmla="*/ 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29" h="314">
                    <a:moveTo>
                      <a:pt x="206" y="228"/>
                    </a:moveTo>
                    <a:cubicBezTo>
                      <a:pt x="168" y="240"/>
                      <a:pt x="131" y="252"/>
                      <a:pt x="93" y="262"/>
                    </a:cubicBezTo>
                    <a:cubicBezTo>
                      <a:pt x="76" y="268"/>
                      <a:pt x="60" y="274"/>
                      <a:pt x="43" y="281"/>
                    </a:cubicBezTo>
                    <a:cubicBezTo>
                      <a:pt x="29" y="291"/>
                      <a:pt x="15" y="303"/>
                      <a:pt x="0" y="314"/>
                    </a:cubicBezTo>
                    <a:cubicBezTo>
                      <a:pt x="40" y="300"/>
                      <a:pt x="80" y="285"/>
                      <a:pt x="120" y="271"/>
                    </a:cubicBezTo>
                    <a:cubicBezTo>
                      <a:pt x="123" y="269"/>
                      <a:pt x="125" y="268"/>
                      <a:pt x="128" y="266"/>
                    </a:cubicBezTo>
                    <a:cubicBezTo>
                      <a:pt x="130" y="265"/>
                      <a:pt x="134" y="263"/>
                      <a:pt x="138" y="262"/>
                    </a:cubicBezTo>
                    <a:cubicBezTo>
                      <a:pt x="161" y="249"/>
                      <a:pt x="183" y="238"/>
                      <a:pt x="206" y="228"/>
                    </a:cubicBezTo>
                    <a:moveTo>
                      <a:pt x="690" y="66"/>
                    </a:moveTo>
                    <a:cubicBezTo>
                      <a:pt x="684" y="68"/>
                      <a:pt x="678" y="70"/>
                      <a:pt x="672" y="72"/>
                    </a:cubicBezTo>
                    <a:cubicBezTo>
                      <a:pt x="658" y="77"/>
                      <a:pt x="644" y="81"/>
                      <a:pt x="630" y="86"/>
                    </a:cubicBezTo>
                    <a:cubicBezTo>
                      <a:pt x="627" y="87"/>
                      <a:pt x="624" y="88"/>
                      <a:pt x="622" y="89"/>
                    </a:cubicBezTo>
                    <a:cubicBezTo>
                      <a:pt x="622" y="89"/>
                      <a:pt x="622" y="89"/>
                      <a:pt x="623" y="88"/>
                    </a:cubicBezTo>
                    <a:cubicBezTo>
                      <a:pt x="605" y="94"/>
                      <a:pt x="588" y="99"/>
                      <a:pt x="572" y="104"/>
                    </a:cubicBezTo>
                    <a:cubicBezTo>
                      <a:pt x="545" y="114"/>
                      <a:pt x="519" y="123"/>
                      <a:pt x="492" y="132"/>
                    </a:cubicBezTo>
                    <a:cubicBezTo>
                      <a:pt x="488" y="133"/>
                      <a:pt x="485" y="135"/>
                      <a:pt x="481" y="136"/>
                    </a:cubicBezTo>
                    <a:cubicBezTo>
                      <a:pt x="431" y="157"/>
                      <a:pt x="398" y="169"/>
                      <a:pt x="401" y="170"/>
                    </a:cubicBezTo>
                    <a:cubicBezTo>
                      <a:pt x="405" y="169"/>
                      <a:pt x="429" y="161"/>
                      <a:pt x="464" y="148"/>
                    </a:cubicBezTo>
                    <a:cubicBezTo>
                      <a:pt x="499" y="133"/>
                      <a:pt x="547" y="119"/>
                      <a:pt x="595" y="104"/>
                    </a:cubicBezTo>
                    <a:cubicBezTo>
                      <a:pt x="595" y="104"/>
                      <a:pt x="595" y="104"/>
                      <a:pt x="596" y="104"/>
                    </a:cubicBezTo>
                    <a:cubicBezTo>
                      <a:pt x="603" y="100"/>
                      <a:pt x="611" y="96"/>
                      <a:pt x="618" y="92"/>
                    </a:cubicBezTo>
                    <a:cubicBezTo>
                      <a:pt x="634" y="83"/>
                      <a:pt x="666" y="79"/>
                      <a:pt x="682" y="70"/>
                    </a:cubicBezTo>
                    <a:cubicBezTo>
                      <a:pt x="684" y="69"/>
                      <a:pt x="687" y="67"/>
                      <a:pt x="690" y="66"/>
                    </a:cubicBezTo>
                    <a:moveTo>
                      <a:pt x="767" y="15"/>
                    </a:moveTo>
                    <a:cubicBezTo>
                      <a:pt x="743" y="21"/>
                      <a:pt x="721" y="28"/>
                      <a:pt x="698" y="35"/>
                    </a:cubicBezTo>
                    <a:cubicBezTo>
                      <a:pt x="691" y="40"/>
                      <a:pt x="684" y="47"/>
                      <a:pt x="677" y="49"/>
                    </a:cubicBezTo>
                    <a:cubicBezTo>
                      <a:pt x="672" y="50"/>
                      <a:pt x="668" y="52"/>
                      <a:pt x="664" y="54"/>
                    </a:cubicBezTo>
                    <a:cubicBezTo>
                      <a:pt x="682" y="48"/>
                      <a:pt x="702" y="43"/>
                      <a:pt x="723" y="36"/>
                    </a:cubicBezTo>
                    <a:cubicBezTo>
                      <a:pt x="738" y="30"/>
                      <a:pt x="753" y="22"/>
                      <a:pt x="767" y="15"/>
                    </a:cubicBezTo>
                    <a:moveTo>
                      <a:pt x="829" y="0"/>
                    </a:moveTo>
                    <a:cubicBezTo>
                      <a:pt x="817" y="3"/>
                      <a:pt x="803" y="6"/>
                      <a:pt x="790" y="9"/>
                    </a:cubicBezTo>
                    <a:cubicBezTo>
                      <a:pt x="780" y="14"/>
                      <a:pt x="770" y="19"/>
                      <a:pt x="761" y="25"/>
                    </a:cubicBezTo>
                    <a:cubicBezTo>
                      <a:pt x="762" y="24"/>
                      <a:pt x="764" y="24"/>
                      <a:pt x="766" y="23"/>
                    </a:cubicBezTo>
                    <a:cubicBezTo>
                      <a:pt x="789" y="16"/>
                      <a:pt x="811" y="8"/>
                      <a:pt x="8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5" name="Freeform 420"/>
              <p:cNvSpPr>
                <a:spLocks/>
              </p:cNvSpPr>
              <p:nvPr/>
            </p:nvSpPr>
            <p:spPr bwMode="auto">
              <a:xfrm>
                <a:off x="1158" y="2544"/>
                <a:ext cx="125" cy="74"/>
              </a:xfrm>
              <a:custGeom>
                <a:avLst/>
                <a:gdLst>
                  <a:gd name="T0" fmla="*/ 79 w 79"/>
                  <a:gd name="T1" fmla="*/ 0 h 47"/>
                  <a:gd name="T2" fmla="*/ 73 w 79"/>
                  <a:gd name="T3" fmla="*/ 2 h 47"/>
                  <a:gd name="T4" fmla="*/ 0 w 79"/>
                  <a:gd name="T5" fmla="*/ 47 h 47"/>
                  <a:gd name="T6" fmla="*/ 36 w 79"/>
                  <a:gd name="T7" fmla="*/ 33 h 47"/>
                  <a:gd name="T8" fmla="*/ 79 w 79"/>
                  <a:gd name="T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47">
                    <a:moveTo>
                      <a:pt x="79" y="0"/>
                    </a:moveTo>
                    <a:cubicBezTo>
                      <a:pt x="77" y="0"/>
                      <a:pt x="75" y="1"/>
                      <a:pt x="73" y="2"/>
                    </a:cubicBezTo>
                    <a:cubicBezTo>
                      <a:pt x="51" y="14"/>
                      <a:pt x="28" y="26"/>
                      <a:pt x="0" y="47"/>
                    </a:cubicBezTo>
                    <a:cubicBezTo>
                      <a:pt x="12" y="42"/>
                      <a:pt x="24" y="38"/>
                      <a:pt x="36" y="33"/>
                    </a:cubicBezTo>
                    <a:cubicBezTo>
                      <a:pt x="51" y="22"/>
                      <a:pt x="65" y="10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6" name="Freeform 421"/>
              <p:cNvSpPr>
                <a:spLocks noEditPoints="1"/>
              </p:cNvSpPr>
              <p:nvPr/>
            </p:nvSpPr>
            <p:spPr bwMode="auto">
              <a:xfrm>
                <a:off x="1433" y="2097"/>
                <a:ext cx="1103" cy="417"/>
              </a:xfrm>
              <a:custGeom>
                <a:avLst/>
                <a:gdLst>
                  <a:gd name="T0" fmla="*/ 458 w 696"/>
                  <a:gd name="T1" fmla="*/ 105 h 263"/>
                  <a:gd name="T2" fmla="*/ 457 w 696"/>
                  <a:gd name="T3" fmla="*/ 105 h 263"/>
                  <a:gd name="T4" fmla="*/ 326 w 696"/>
                  <a:gd name="T5" fmla="*/ 149 h 263"/>
                  <a:gd name="T6" fmla="*/ 263 w 696"/>
                  <a:gd name="T7" fmla="*/ 171 h 263"/>
                  <a:gd name="T8" fmla="*/ 343 w 696"/>
                  <a:gd name="T9" fmla="*/ 137 h 263"/>
                  <a:gd name="T10" fmla="*/ 354 w 696"/>
                  <a:gd name="T11" fmla="*/ 133 h 263"/>
                  <a:gd name="T12" fmla="*/ 206 w 696"/>
                  <a:gd name="T13" fmla="*/ 181 h 263"/>
                  <a:gd name="T14" fmla="*/ 68 w 696"/>
                  <a:gd name="T15" fmla="*/ 229 h 263"/>
                  <a:gd name="T16" fmla="*/ 0 w 696"/>
                  <a:gd name="T17" fmla="*/ 263 h 263"/>
                  <a:gd name="T18" fmla="*/ 14 w 696"/>
                  <a:gd name="T19" fmla="*/ 259 h 263"/>
                  <a:gd name="T20" fmla="*/ 17 w 696"/>
                  <a:gd name="T21" fmla="*/ 259 h 263"/>
                  <a:gd name="T22" fmla="*/ 328 w 696"/>
                  <a:gd name="T23" fmla="*/ 154 h 263"/>
                  <a:gd name="T24" fmla="*/ 346 w 696"/>
                  <a:gd name="T25" fmla="*/ 148 h 263"/>
                  <a:gd name="T26" fmla="*/ 346 w 696"/>
                  <a:gd name="T27" fmla="*/ 144 h 263"/>
                  <a:gd name="T28" fmla="*/ 402 w 696"/>
                  <a:gd name="T29" fmla="*/ 129 h 263"/>
                  <a:gd name="T30" fmla="*/ 458 w 696"/>
                  <a:gd name="T31" fmla="*/ 105 h 263"/>
                  <a:gd name="T32" fmla="*/ 585 w 696"/>
                  <a:gd name="T33" fmla="*/ 37 h 263"/>
                  <a:gd name="T34" fmla="*/ 526 w 696"/>
                  <a:gd name="T35" fmla="*/ 55 h 263"/>
                  <a:gd name="T36" fmla="*/ 396 w 696"/>
                  <a:gd name="T37" fmla="*/ 109 h 263"/>
                  <a:gd name="T38" fmla="*/ 393 w 696"/>
                  <a:gd name="T39" fmla="*/ 109 h 263"/>
                  <a:gd name="T40" fmla="*/ 389 w 696"/>
                  <a:gd name="T41" fmla="*/ 108 h 263"/>
                  <a:gd name="T42" fmla="*/ 385 w 696"/>
                  <a:gd name="T43" fmla="*/ 108 h 263"/>
                  <a:gd name="T44" fmla="*/ 354 w 696"/>
                  <a:gd name="T45" fmla="*/ 122 h 263"/>
                  <a:gd name="T46" fmla="*/ 485 w 696"/>
                  <a:gd name="T47" fmla="*/ 87 h 263"/>
                  <a:gd name="T48" fmla="*/ 434 w 696"/>
                  <a:gd name="T49" fmla="*/ 105 h 263"/>
                  <a:gd name="T50" fmla="*/ 485 w 696"/>
                  <a:gd name="T51" fmla="*/ 89 h 263"/>
                  <a:gd name="T52" fmla="*/ 507 w 696"/>
                  <a:gd name="T53" fmla="*/ 71 h 263"/>
                  <a:gd name="T54" fmla="*/ 585 w 696"/>
                  <a:gd name="T55" fmla="*/ 37 h 263"/>
                  <a:gd name="T56" fmla="*/ 696 w 696"/>
                  <a:gd name="T57" fmla="*/ 0 h 263"/>
                  <a:gd name="T58" fmla="*/ 691 w 696"/>
                  <a:gd name="T59" fmla="*/ 1 h 263"/>
                  <a:gd name="T60" fmla="*/ 628 w 696"/>
                  <a:gd name="T61" fmla="*/ 24 h 263"/>
                  <a:gd name="T62" fmla="*/ 623 w 696"/>
                  <a:gd name="T63" fmla="*/ 26 h 263"/>
                  <a:gd name="T64" fmla="*/ 544 w 696"/>
                  <a:gd name="T65" fmla="*/ 66 h 263"/>
                  <a:gd name="T66" fmla="*/ 492 w 696"/>
                  <a:gd name="T67" fmla="*/ 87 h 263"/>
                  <a:gd name="T68" fmla="*/ 534 w 696"/>
                  <a:gd name="T69" fmla="*/ 73 h 263"/>
                  <a:gd name="T70" fmla="*/ 552 w 696"/>
                  <a:gd name="T71" fmla="*/ 67 h 263"/>
                  <a:gd name="T72" fmla="*/ 630 w 696"/>
                  <a:gd name="T73" fmla="*/ 33 h 263"/>
                  <a:gd name="T74" fmla="*/ 696 w 696"/>
                  <a:gd name="T75" fmla="*/ 0 h 2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96" h="263">
                    <a:moveTo>
                      <a:pt x="458" y="105"/>
                    </a:moveTo>
                    <a:cubicBezTo>
                      <a:pt x="457" y="105"/>
                      <a:pt x="457" y="105"/>
                      <a:pt x="457" y="105"/>
                    </a:cubicBezTo>
                    <a:cubicBezTo>
                      <a:pt x="409" y="120"/>
                      <a:pt x="361" y="134"/>
                      <a:pt x="326" y="149"/>
                    </a:cubicBezTo>
                    <a:cubicBezTo>
                      <a:pt x="291" y="162"/>
                      <a:pt x="267" y="170"/>
                      <a:pt x="263" y="171"/>
                    </a:cubicBezTo>
                    <a:cubicBezTo>
                      <a:pt x="260" y="170"/>
                      <a:pt x="293" y="158"/>
                      <a:pt x="343" y="137"/>
                    </a:cubicBezTo>
                    <a:cubicBezTo>
                      <a:pt x="347" y="136"/>
                      <a:pt x="350" y="134"/>
                      <a:pt x="354" y="133"/>
                    </a:cubicBezTo>
                    <a:cubicBezTo>
                      <a:pt x="305" y="149"/>
                      <a:pt x="255" y="165"/>
                      <a:pt x="206" y="181"/>
                    </a:cubicBezTo>
                    <a:cubicBezTo>
                      <a:pt x="160" y="198"/>
                      <a:pt x="114" y="214"/>
                      <a:pt x="68" y="229"/>
                    </a:cubicBezTo>
                    <a:cubicBezTo>
                      <a:pt x="45" y="239"/>
                      <a:pt x="23" y="250"/>
                      <a:pt x="0" y="263"/>
                    </a:cubicBezTo>
                    <a:cubicBezTo>
                      <a:pt x="4" y="261"/>
                      <a:pt x="9" y="259"/>
                      <a:pt x="14" y="259"/>
                    </a:cubicBezTo>
                    <a:cubicBezTo>
                      <a:pt x="15" y="259"/>
                      <a:pt x="16" y="259"/>
                      <a:pt x="17" y="259"/>
                    </a:cubicBezTo>
                    <a:cubicBezTo>
                      <a:pt x="120" y="223"/>
                      <a:pt x="223" y="187"/>
                      <a:pt x="328" y="154"/>
                    </a:cubicBezTo>
                    <a:cubicBezTo>
                      <a:pt x="334" y="152"/>
                      <a:pt x="340" y="150"/>
                      <a:pt x="346" y="148"/>
                    </a:cubicBezTo>
                    <a:cubicBezTo>
                      <a:pt x="346" y="147"/>
                      <a:pt x="346" y="145"/>
                      <a:pt x="346" y="144"/>
                    </a:cubicBezTo>
                    <a:cubicBezTo>
                      <a:pt x="364" y="139"/>
                      <a:pt x="383" y="134"/>
                      <a:pt x="402" y="129"/>
                    </a:cubicBezTo>
                    <a:cubicBezTo>
                      <a:pt x="421" y="121"/>
                      <a:pt x="440" y="113"/>
                      <a:pt x="458" y="105"/>
                    </a:cubicBezTo>
                    <a:moveTo>
                      <a:pt x="585" y="37"/>
                    </a:moveTo>
                    <a:cubicBezTo>
                      <a:pt x="564" y="44"/>
                      <a:pt x="544" y="49"/>
                      <a:pt x="526" y="55"/>
                    </a:cubicBezTo>
                    <a:cubicBezTo>
                      <a:pt x="479" y="73"/>
                      <a:pt x="444" y="97"/>
                      <a:pt x="396" y="109"/>
                    </a:cubicBezTo>
                    <a:cubicBezTo>
                      <a:pt x="395" y="109"/>
                      <a:pt x="394" y="109"/>
                      <a:pt x="393" y="109"/>
                    </a:cubicBezTo>
                    <a:cubicBezTo>
                      <a:pt x="392" y="109"/>
                      <a:pt x="390" y="109"/>
                      <a:pt x="389" y="108"/>
                    </a:cubicBezTo>
                    <a:cubicBezTo>
                      <a:pt x="388" y="108"/>
                      <a:pt x="386" y="108"/>
                      <a:pt x="385" y="108"/>
                    </a:cubicBezTo>
                    <a:cubicBezTo>
                      <a:pt x="375" y="113"/>
                      <a:pt x="364" y="118"/>
                      <a:pt x="354" y="122"/>
                    </a:cubicBezTo>
                    <a:cubicBezTo>
                      <a:pt x="397" y="110"/>
                      <a:pt x="440" y="98"/>
                      <a:pt x="485" y="87"/>
                    </a:cubicBezTo>
                    <a:cubicBezTo>
                      <a:pt x="468" y="93"/>
                      <a:pt x="451" y="99"/>
                      <a:pt x="434" y="105"/>
                    </a:cubicBezTo>
                    <a:cubicBezTo>
                      <a:pt x="450" y="100"/>
                      <a:pt x="467" y="95"/>
                      <a:pt x="485" y="89"/>
                    </a:cubicBezTo>
                    <a:cubicBezTo>
                      <a:pt x="490" y="84"/>
                      <a:pt x="499" y="75"/>
                      <a:pt x="507" y="71"/>
                    </a:cubicBezTo>
                    <a:cubicBezTo>
                      <a:pt x="532" y="60"/>
                      <a:pt x="559" y="49"/>
                      <a:pt x="585" y="37"/>
                    </a:cubicBezTo>
                    <a:moveTo>
                      <a:pt x="696" y="0"/>
                    </a:moveTo>
                    <a:cubicBezTo>
                      <a:pt x="694" y="1"/>
                      <a:pt x="693" y="1"/>
                      <a:pt x="691" y="1"/>
                    </a:cubicBezTo>
                    <a:cubicBezTo>
                      <a:pt x="673" y="9"/>
                      <a:pt x="651" y="17"/>
                      <a:pt x="628" y="24"/>
                    </a:cubicBezTo>
                    <a:cubicBezTo>
                      <a:pt x="626" y="25"/>
                      <a:pt x="624" y="25"/>
                      <a:pt x="623" y="26"/>
                    </a:cubicBezTo>
                    <a:cubicBezTo>
                      <a:pt x="596" y="40"/>
                      <a:pt x="569" y="55"/>
                      <a:pt x="544" y="66"/>
                    </a:cubicBezTo>
                    <a:cubicBezTo>
                      <a:pt x="526" y="73"/>
                      <a:pt x="509" y="80"/>
                      <a:pt x="492" y="87"/>
                    </a:cubicBezTo>
                    <a:cubicBezTo>
                      <a:pt x="506" y="82"/>
                      <a:pt x="520" y="78"/>
                      <a:pt x="534" y="73"/>
                    </a:cubicBezTo>
                    <a:cubicBezTo>
                      <a:pt x="540" y="71"/>
                      <a:pt x="546" y="69"/>
                      <a:pt x="552" y="67"/>
                    </a:cubicBezTo>
                    <a:cubicBezTo>
                      <a:pt x="578" y="55"/>
                      <a:pt x="604" y="44"/>
                      <a:pt x="630" y="33"/>
                    </a:cubicBezTo>
                    <a:cubicBezTo>
                      <a:pt x="653" y="22"/>
                      <a:pt x="674" y="11"/>
                      <a:pt x="6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7" name="Freeform 422"/>
              <p:cNvSpPr>
                <a:spLocks/>
              </p:cNvSpPr>
              <p:nvPr/>
            </p:nvSpPr>
            <p:spPr bwMode="auto">
              <a:xfrm>
                <a:off x="2040" y="2179"/>
                <a:ext cx="186" cy="81"/>
              </a:xfrm>
              <a:custGeom>
                <a:avLst/>
                <a:gdLst>
                  <a:gd name="T0" fmla="*/ 117 w 117"/>
                  <a:gd name="T1" fmla="*/ 0 h 51"/>
                  <a:gd name="T2" fmla="*/ 99 w 117"/>
                  <a:gd name="T3" fmla="*/ 4 h 51"/>
                  <a:gd name="T4" fmla="*/ 45 w 117"/>
                  <a:gd name="T5" fmla="*/ 26 h 51"/>
                  <a:gd name="T6" fmla="*/ 0 w 117"/>
                  <a:gd name="T7" fmla="*/ 51 h 51"/>
                  <a:gd name="T8" fmla="*/ 18 w 117"/>
                  <a:gd name="T9" fmla="*/ 45 h 51"/>
                  <a:gd name="T10" fmla="*/ 58 w 117"/>
                  <a:gd name="T11" fmla="*/ 27 h 51"/>
                  <a:gd name="T12" fmla="*/ 68 w 117"/>
                  <a:gd name="T13" fmla="*/ 24 h 51"/>
                  <a:gd name="T14" fmla="*/ 100 w 117"/>
                  <a:gd name="T15" fmla="*/ 7 h 51"/>
                  <a:gd name="T16" fmla="*/ 117 w 117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7" h="51">
                    <a:moveTo>
                      <a:pt x="117" y="0"/>
                    </a:moveTo>
                    <a:cubicBezTo>
                      <a:pt x="111" y="1"/>
                      <a:pt x="105" y="2"/>
                      <a:pt x="99" y="4"/>
                    </a:cubicBezTo>
                    <a:cubicBezTo>
                      <a:pt x="81" y="11"/>
                      <a:pt x="59" y="17"/>
                      <a:pt x="45" y="26"/>
                    </a:cubicBezTo>
                    <a:cubicBezTo>
                      <a:pt x="31" y="34"/>
                      <a:pt x="16" y="43"/>
                      <a:pt x="0" y="51"/>
                    </a:cubicBezTo>
                    <a:cubicBezTo>
                      <a:pt x="6" y="49"/>
                      <a:pt x="12" y="47"/>
                      <a:pt x="18" y="45"/>
                    </a:cubicBezTo>
                    <a:cubicBezTo>
                      <a:pt x="23" y="38"/>
                      <a:pt x="39" y="34"/>
                      <a:pt x="58" y="27"/>
                    </a:cubicBezTo>
                    <a:cubicBezTo>
                      <a:pt x="61" y="26"/>
                      <a:pt x="64" y="25"/>
                      <a:pt x="68" y="24"/>
                    </a:cubicBezTo>
                    <a:cubicBezTo>
                      <a:pt x="78" y="18"/>
                      <a:pt x="89" y="13"/>
                      <a:pt x="100" y="7"/>
                    </a:cubicBezTo>
                    <a:cubicBezTo>
                      <a:pt x="105" y="5"/>
                      <a:pt x="111" y="2"/>
                      <a:pt x="1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8" name="Freeform 423"/>
              <p:cNvSpPr>
                <a:spLocks/>
              </p:cNvSpPr>
              <p:nvPr/>
            </p:nvSpPr>
            <p:spPr bwMode="auto">
              <a:xfrm>
                <a:off x="1974" y="2217"/>
                <a:ext cx="174" cy="73"/>
              </a:xfrm>
              <a:custGeom>
                <a:avLst/>
                <a:gdLst>
                  <a:gd name="T0" fmla="*/ 110 w 110"/>
                  <a:gd name="T1" fmla="*/ 0 h 46"/>
                  <a:gd name="T2" fmla="*/ 100 w 110"/>
                  <a:gd name="T3" fmla="*/ 3 h 46"/>
                  <a:gd name="T4" fmla="*/ 60 w 110"/>
                  <a:gd name="T5" fmla="*/ 21 h 46"/>
                  <a:gd name="T6" fmla="*/ 42 w 110"/>
                  <a:gd name="T7" fmla="*/ 27 h 46"/>
                  <a:gd name="T8" fmla="*/ 0 w 110"/>
                  <a:gd name="T9" fmla="*/ 46 h 46"/>
                  <a:gd name="T10" fmla="*/ 43 w 110"/>
                  <a:gd name="T11" fmla="*/ 32 h 46"/>
                  <a:gd name="T12" fmla="*/ 41 w 110"/>
                  <a:gd name="T13" fmla="*/ 32 h 46"/>
                  <a:gd name="T14" fmla="*/ 52 w 110"/>
                  <a:gd name="T15" fmla="*/ 28 h 46"/>
                  <a:gd name="T16" fmla="*/ 110 w 110"/>
                  <a:gd name="T1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0" h="46">
                    <a:moveTo>
                      <a:pt x="110" y="0"/>
                    </a:moveTo>
                    <a:cubicBezTo>
                      <a:pt x="106" y="1"/>
                      <a:pt x="103" y="2"/>
                      <a:pt x="100" y="3"/>
                    </a:cubicBezTo>
                    <a:cubicBezTo>
                      <a:pt x="81" y="10"/>
                      <a:pt x="65" y="14"/>
                      <a:pt x="60" y="21"/>
                    </a:cubicBezTo>
                    <a:cubicBezTo>
                      <a:pt x="54" y="23"/>
                      <a:pt x="48" y="25"/>
                      <a:pt x="42" y="27"/>
                    </a:cubicBezTo>
                    <a:cubicBezTo>
                      <a:pt x="28" y="33"/>
                      <a:pt x="14" y="40"/>
                      <a:pt x="0" y="46"/>
                    </a:cubicBezTo>
                    <a:cubicBezTo>
                      <a:pt x="15" y="41"/>
                      <a:pt x="29" y="37"/>
                      <a:pt x="43" y="32"/>
                    </a:cubicBezTo>
                    <a:cubicBezTo>
                      <a:pt x="43" y="32"/>
                      <a:pt x="42" y="32"/>
                      <a:pt x="41" y="32"/>
                    </a:cubicBezTo>
                    <a:cubicBezTo>
                      <a:pt x="45" y="31"/>
                      <a:pt x="49" y="29"/>
                      <a:pt x="52" y="28"/>
                    </a:cubicBezTo>
                    <a:cubicBezTo>
                      <a:pt x="71" y="19"/>
                      <a:pt x="91" y="9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9" name="Freeform 424"/>
              <p:cNvSpPr>
                <a:spLocks/>
              </p:cNvSpPr>
              <p:nvPr/>
            </p:nvSpPr>
            <p:spPr bwMode="auto">
              <a:xfrm>
                <a:off x="1441" y="2371"/>
                <a:ext cx="308" cy="98"/>
              </a:xfrm>
              <a:custGeom>
                <a:avLst/>
                <a:gdLst>
                  <a:gd name="T0" fmla="*/ 194 w 194"/>
                  <a:gd name="T1" fmla="*/ 0 h 62"/>
                  <a:gd name="T2" fmla="*/ 131 w 194"/>
                  <a:gd name="T3" fmla="*/ 17 h 62"/>
                  <a:gd name="T4" fmla="*/ 68 w 194"/>
                  <a:gd name="T5" fmla="*/ 36 h 62"/>
                  <a:gd name="T6" fmla="*/ 0 w 194"/>
                  <a:gd name="T7" fmla="*/ 62 h 62"/>
                  <a:gd name="T8" fmla="*/ 194 w 194"/>
                  <a:gd name="T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62">
                    <a:moveTo>
                      <a:pt x="194" y="0"/>
                    </a:moveTo>
                    <a:cubicBezTo>
                      <a:pt x="172" y="8"/>
                      <a:pt x="151" y="13"/>
                      <a:pt x="131" y="17"/>
                    </a:cubicBezTo>
                    <a:cubicBezTo>
                      <a:pt x="110" y="23"/>
                      <a:pt x="89" y="30"/>
                      <a:pt x="68" y="36"/>
                    </a:cubicBezTo>
                    <a:cubicBezTo>
                      <a:pt x="45" y="45"/>
                      <a:pt x="22" y="53"/>
                      <a:pt x="0" y="62"/>
                    </a:cubicBezTo>
                    <a:cubicBezTo>
                      <a:pt x="65" y="44"/>
                      <a:pt x="128" y="29"/>
                      <a:pt x="1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0" name="Freeform 425"/>
              <p:cNvSpPr>
                <a:spLocks noEditPoints="1"/>
              </p:cNvSpPr>
              <p:nvPr/>
            </p:nvSpPr>
            <p:spPr bwMode="auto">
              <a:xfrm>
                <a:off x="2448" y="1950"/>
                <a:ext cx="329" cy="153"/>
              </a:xfrm>
              <a:custGeom>
                <a:avLst/>
                <a:gdLst>
                  <a:gd name="T0" fmla="*/ 73 w 208"/>
                  <a:gd name="T1" fmla="*/ 59 h 97"/>
                  <a:gd name="T2" fmla="*/ 30 w 208"/>
                  <a:gd name="T3" fmla="*/ 73 h 97"/>
                  <a:gd name="T4" fmla="*/ 0 w 208"/>
                  <a:gd name="T5" fmla="*/ 97 h 97"/>
                  <a:gd name="T6" fmla="*/ 73 w 208"/>
                  <a:gd name="T7" fmla="*/ 59 h 97"/>
                  <a:gd name="T8" fmla="*/ 208 w 208"/>
                  <a:gd name="T9" fmla="*/ 0 h 97"/>
                  <a:gd name="T10" fmla="*/ 198 w 208"/>
                  <a:gd name="T11" fmla="*/ 2 h 97"/>
                  <a:gd name="T12" fmla="*/ 174 w 208"/>
                  <a:gd name="T13" fmla="*/ 14 h 97"/>
                  <a:gd name="T14" fmla="*/ 208 w 208"/>
                  <a:gd name="T15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8" h="97">
                    <a:moveTo>
                      <a:pt x="73" y="59"/>
                    </a:moveTo>
                    <a:cubicBezTo>
                      <a:pt x="59" y="64"/>
                      <a:pt x="45" y="68"/>
                      <a:pt x="30" y="73"/>
                    </a:cubicBezTo>
                    <a:cubicBezTo>
                      <a:pt x="18" y="82"/>
                      <a:pt x="7" y="91"/>
                      <a:pt x="0" y="97"/>
                    </a:cubicBezTo>
                    <a:cubicBezTo>
                      <a:pt x="19" y="88"/>
                      <a:pt x="45" y="74"/>
                      <a:pt x="73" y="59"/>
                    </a:cubicBezTo>
                    <a:moveTo>
                      <a:pt x="208" y="0"/>
                    </a:moveTo>
                    <a:cubicBezTo>
                      <a:pt x="204" y="0"/>
                      <a:pt x="201" y="1"/>
                      <a:pt x="198" y="2"/>
                    </a:cubicBezTo>
                    <a:cubicBezTo>
                      <a:pt x="190" y="6"/>
                      <a:pt x="182" y="10"/>
                      <a:pt x="174" y="14"/>
                    </a:cubicBezTo>
                    <a:cubicBezTo>
                      <a:pt x="190" y="8"/>
                      <a:pt x="200" y="4"/>
                      <a:pt x="2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1" name="Freeform 426"/>
              <p:cNvSpPr>
                <a:spLocks/>
              </p:cNvSpPr>
              <p:nvPr/>
            </p:nvSpPr>
            <p:spPr bwMode="auto">
              <a:xfrm>
                <a:off x="2495" y="1953"/>
                <a:ext cx="267" cy="112"/>
              </a:xfrm>
              <a:custGeom>
                <a:avLst/>
                <a:gdLst>
                  <a:gd name="T0" fmla="*/ 168 w 168"/>
                  <a:gd name="T1" fmla="*/ 0 h 71"/>
                  <a:gd name="T2" fmla="*/ 140 w 168"/>
                  <a:gd name="T3" fmla="*/ 8 h 71"/>
                  <a:gd name="T4" fmla="*/ 127 w 168"/>
                  <a:gd name="T5" fmla="*/ 9 h 71"/>
                  <a:gd name="T6" fmla="*/ 133 w 168"/>
                  <a:gd name="T7" fmla="*/ 10 h 71"/>
                  <a:gd name="T8" fmla="*/ 121 w 168"/>
                  <a:gd name="T9" fmla="*/ 14 h 71"/>
                  <a:gd name="T10" fmla="*/ 115 w 168"/>
                  <a:gd name="T11" fmla="*/ 15 h 71"/>
                  <a:gd name="T12" fmla="*/ 25 w 168"/>
                  <a:gd name="T13" fmla="*/ 45 h 71"/>
                  <a:gd name="T14" fmla="*/ 31 w 168"/>
                  <a:gd name="T15" fmla="*/ 44 h 71"/>
                  <a:gd name="T16" fmla="*/ 64 w 168"/>
                  <a:gd name="T17" fmla="*/ 33 h 71"/>
                  <a:gd name="T18" fmla="*/ 45 w 168"/>
                  <a:gd name="T19" fmla="*/ 41 h 71"/>
                  <a:gd name="T20" fmla="*/ 58 w 168"/>
                  <a:gd name="T21" fmla="*/ 38 h 71"/>
                  <a:gd name="T22" fmla="*/ 33 w 168"/>
                  <a:gd name="T23" fmla="*/ 48 h 71"/>
                  <a:gd name="T24" fmla="*/ 0 w 168"/>
                  <a:gd name="T25" fmla="*/ 71 h 71"/>
                  <a:gd name="T26" fmla="*/ 43 w 168"/>
                  <a:gd name="T27" fmla="*/ 57 h 71"/>
                  <a:gd name="T28" fmla="*/ 137 w 168"/>
                  <a:gd name="T29" fmla="*/ 14 h 71"/>
                  <a:gd name="T30" fmla="*/ 144 w 168"/>
                  <a:gd name="T31" fmla="*/ 12 h 71"/>
                  <a:gd name="T32" fmla="*/ 168 w 168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68" h="71">
                    <a:moveTo>
                      <a:pt x="168" y="0"/>
                    </a:moveTo>
                    <a:cubicBezTo>
                      <a:pt x="158" y="2"/>
                      <a:pt x="149" y="5"/>
                      <a:pt x="140" y="8"/>
                    </a:cubicBezTo>
                    <a:cubicBezTo>
                      <a:pt x="127" y="9"/>
                      <a:pt x="127" y="9"/>
                      <a:pt x="127" y="9"/>
                    </a:cubicBezTo>
                    <a:cubicBezTo>
                      <a:pt x="133" y="10"/>
                      <a:pt x="133" y="10"/>
                      <a:pt x="133" y="10"/>
                    </a:cubicBezTo>
                    <a:cubicBezTo>
                      <a:pt x="121" y="14"/>
                      <a:pt x="121" y="14"/>
                      <a:pt x="121" y="14"/>
                    </a:cubicBezTo>
                    <a:cubicBezTo>
                      <a:pt x="119" y="15"/>
                      <a:pt x="117" y="15"/>
                      <a:pt x="115" y="15"/>
                    </a:cubicBezTo>
                    <a:cubicBezTo>
                      <a:pt x="86" y="27"/>
                      <a:pt x="55" y="34"/>
                      <a:pt x="25" y="45"/>
                    </a:cubicBezTo>
                    <a:cubicBezTo>
                      <a:pt x="27" y="45"/>
                      <a:pt x="29" y="44"/>
                      <a:pt x="31" y="44"/>
                    </a:cubicBezTo>
                    <a:cubicBezTo>
                      <a:pt x="40" y="40"/>
                      <a:pt x="51" y="36"/>
                      <a:pt x="64" y="33"/>
                    </a:cubicBezTo>
                    <a:cubicBezTo>
                      <a:pt x="58" y="35"/>
                      <a:pt x="52" y="38"/>
                      <a:pt x="45" y="41"/>
                    </a:cubicBezTo>
                    <a:cubicBezTo>
                      <a:pt x="50" y="40"/>
                      <a:pt x="54" y="39"/>
                      <a:pt x="58" y="38"/>
                    </a:cubicBezTo>
                    <a:cubicBezTo>
                      <a:pt x="50" y="42"/>
                      <a:pt x="41" y="45"/>
                      <a:pt x="33" y="48"/>
                    </a:cubicBezTo>
                    <a:cubicBezTo>
                      <a:pt x="21" y="55"/>
                      <a:pt x="10" y="63"/>
                      <a:pt x="0" y="71"/>
                    </a:cubicBezTo>
                    <a:cubicBezTo>
                      <a:pt x="15" y="66"/>
                      <a:pt x="29" y="62"/>
                      <a:pt x="43" y="57"/>
                    </a:cubicBezTo>
                    <a:cubicBezTo>
                      <a:pt x="76" y="41"/>
                      <a:pt x="110" y="24"/>
                      <a:pt x="137" y="14"/>
                    </a:cubicBezTo>
                    <a:cubicBezTo>
                      <a:pt x="139" y="13"/>
                      <a:pt x="142" y="13"/>
                      <a:pt x="144" y="12"/>
                    </a:cubicBezTo>
                    <a:cubicBezTo>
                      <a:pt x="152" y="8"/>
                      <a:pt x="160" y="4"/>
                      <a:pt x="1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2" name="Freeform 427"/>
              <p:cNvSpPr>
                <a:spLocks noEditPoints="1"/>
              </p:cNvSpPr>
              <p:nvPr/>
            </p:nvSpPr>
            <p:spPr bwMode="auto">
              <a:xfrm>
                <a:off x="2467" y="2032"/>
                <a:ext cx="226" cy="81"/>
              </a:xfrm>
              <a:custGeom>
                <a:avLst/>
                <a:gdLst>
                  <a:gd name="T0" fmla="*/ 100 w 143"/>
                  <a:gd name="T1" fmla="*/ 13 h 51"/>
                  <a:gd name="T2" fmla="*/ 0 w 143"/>
                  <a:gd name="T3" fmla="*/ 51 h 51"/>
                  <a:gd name="T4" fmla="*/ 39 w 143"/>
                  <a:gd name="T5" fmla="*/ 42 h 51"/>
                  <a:gd name="T6" fmla="*/ 58 w 143"/>
                  <a:gd name="T7" fmla="*/ 34 h 51"/>
                  <a:gd name="T8" fmla="*/ 73 w 143"/>
                  <a:gd name="T9" fmla="*/ 26 h 51"/>
                  <a:gd name="T10" fmla="*/ 71 w 143"/>
                  <a:gd name="T11" fmla="*/ 28 h 51"/>
                  <a:gd name="T12" fmla="*/ 100 w 143"/>
                  <a:gd name="T13" fmla="*/ 13 h 51"/>
                  <a:gd name="T14" fmla="*/ 106 w 143"/>
                  <a:gd name="T15" fmla="*/ 9 h 51"/>
                  <a:gd name="T16" fmla="*/ 103 w 143"/>
                  <a:gd name="T17" fmla="*/ 11 h 51"/>
                  <a:gd name="T18" fmla="*/ 106 w 143"/>
                  <a:gd name="T19" fmla="*/ 9 h 51"/>
                  <a:gd name="T20" fmla="*/ 106 w 143"/>
                  <a:gd name="T21" fmla="*/ 9 h 51"/>
                  <a:gd name="T22" fmla="*/ 143 w 143"/>
                  <a:gd name="T23" fmla="*/ 0 h 51"/>
                  <a:gd name="T24" fmla="*/ 113 w 143"/>
                  <a:gd name="T25" fmla="*/ 8 h 51"/>
                  <a:gd name="T26" fmla="*/ 96 w 143"/>
                  <a:gd name="T27" fmla="*/ 21 h 51"/>
                  <a:gd name="T28" fmla="*/ 115 w 143"/>
                  <a:gd name="T29" fmla="*/ 10 h 51"/>
                  <a:gd name="T30" fmla="*/ 143 w 143"/>
                  <a:gd name="T31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51">
                    <a:moveTo>
                      <a:pt x="100" y="13"/>
                    </a:moveTo>
                    <a:cubicBezTo>
                      <a:pt x="72" y="16"/>
                      <a:pt x="37" y="32"/>
                      <a:pt x="0" y="51"/>
                    </a:cubicBezTo>
                    <a:cubicBezTo>
                      <a:pt x="13" y="48"/>
                      <a:pt x="27" y="45"/>
                      <a:pt x="39" y="42"/>
                    </a:cubicBezTo>
                    <a:cubicBezTo>
                      <a:pt x="46" y="39"/>
                      <a:pt x="52" y="37"/>
                      <a:pt x="58" y="34"/>
                    </a:cubicBezTo>
                    <a:cubicBezTo>
                      <a:pt x="63" y="31"/>
                      <a:pt x="68" y="29"/>
                      <a:pt x="73" y="26"/>
                    </a:cubicBezTo>
                    <a:cubicBezTo>
                      <a:pt x="72" y="27"/>
                      <a:pt x="72" y="27"/>
                      <a:pt x="71" y="28"/>
                    </a:cubicBezTo>
                    <a:cubicBezTo>
                      <a:pt x="83" y="22"/>
                      <a:pt x="92" y="17"/>
                      <a:pt x="100" y="13"/>
                    </a:cubicBezTo>
                    <a:moveTo>
                      <a:pt x="106" y="9"/>
                    </a:moveTo>
                    <a:cubicBezTo>
                      <a:pt x="105" y="10"/>
                      <a:pt x="104" y="10"/>
                      <a:pt x="103" y="11"/>
                    </a:cubicBezTo>
                    <a:cubicBezTo>
                      <a:pt x="104" y="10"/>
                      <a:pt x="105" y="10"/>
                      <a:pt x="106" y="9"/>
                    </a:cubicBezTo>
                    <a:cubicBezTo>
                      <a:pt x="106" y="9"/>
                      <a:pt x="106" y="9"/>
                      <a:pt x="106" y="9"/>
                    </a:cubicBezTo>
                    <a:moveTo>
                      <a:pt x="143" y="0"/>
                    </a:moveTo>
                    <a:cubicBezTo>
                      <a:pt x="132" y="1"/>
                      <a:pt x="122" y="4"/>
                      <a:pt x="113" y="8"/>
                    </a:cubicBezTo>
                    <a:cubicBezTo>
                      <a:pt x="109" y="11"/>
                      <a:pt x="104" y="16"/>
                      <a:pt x="96" y="21"/>
                    </a:cubicBezTo>
                    <a:cubicBezTo>
                      <a:pt x="103" y="18"/>
                      <a:pt x="109" y="14"/>
                      <a:pt x="115" y="10"/>
                    </a:cubicBezTo>
                    <a:cubicBezTo>
                      <a:pt x="143" y="0"/>
                      <a:pt x="143" y="0"/>
                      <a:pt x="1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3" name="Freeform 428"/>
              <p:cNvSpPr>
                <a:spLocks noEditPoints="1"/>
              </p:cNvSpPr>
              <p:nvPr/>
            </p:nvSpPr>
            <p:spPr bwMode="auto">
              <a:xfrm>
                <a:off x="2529" y="2045"/>
                <a:ext cx="117" cy="54"/>
              </a:xfrm>
              <a:custGeom>
                <a:avLst/>
                <a:gdLst>
                  <a:gd name="T0" fmla="*/ 19 w 74"/>
                  <a:gd name="T1" fmla="*/ 26 h 34"/>
                  <a:gd name="T2" fmla="*/ 0 w 74"/>
                  <a:gd name="T3" fmla="*/ 34 h 34"/>
                  <a:gd name="T4" fmla="*/ 5 w 74"/>
                  <a:gd name="T5" fmla="*/ 33 h 34"/>
                  <a:gd name="T6" fmla="*/ 19 w 74"/>
                  <a:gd name="T7" fmla="*/ 26 h 34"/>
                  <a:gd name="T8" fmla="*/ 74 w 74"/>
                  <a:gd name="T9" fmla="*/ 0 h 34"/>
                  <a:gd name="T10" fmla="*/ 70 w 74"/>
                  <a:gd name="T11" fmla="*/ 1 h 34"/>
                  <a:gd name="T12" fmla="*/ 68 w 74"/>
                  <a:gd name="T13" fmla="*/ 1 h 34"/>
                  <a:gd name="T14" fmla="*/ 67 w 74"/>
                  <a:gd name="T15" fmla="*/ 1 h 34"/>
                  <a:gd name="T16" fmla="*/ 64 w 74"/>
                  <a:gd name="T17" fmla="*/ 3 h 34"/>
                  <a:gd name="T18" fmla="*/ 61 w 74"/>
                  <a:gd name="T19" fmla="*/ 5 h 34"/>
                  <a:gd name="T20" fmla="*/ 61 w 74"/>
                  <a:gd name="T21" fmla="*/ 5 h 34"/>
                  <a:gd name="T22" fmla="*/ 32 w 74"/>
                  <a:gd name="T23" fmla="*/ 20 h 34"/>
                  <a:gd name="T24" fmla="*/ 17 w 74"/>
                  <a:gd name="T25" fmla="*/ 31 h 34"/>
                  <a:gd name="T26" fmla="*/ 28 w 74"/>
                  <a:gd name="T27" fmla="*/ 29 h 34"/>
                  <a:gd name="T28" fmla="*/ 57 w 74"/>
                  <a:gd name="T29" fmla="*/ 13 h 34"/>
                  <a:gd name="T30" fmla="*/ 74 w 74"/>
                  <a:gd name="T3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4" h="34">
                    <a:moveTo>
                      <a:pt x="19" y="26"/>
                    </a:moveTo>
                    <a:cubicBezTo>
                      <a:pt x="13" y="29"/>
                      <a:pt x="7" y="31"/>
                      <a:pt x="0" y="34"/>
                    </a:cubicBezTo>
                    <a:cubicBezTo>
                      <a:pt x="2" y="34"/>
                      <a:pt x="3" y="34"/>
                      <a:pt x="5" y="33"/>
                    </a:cubicBezTo>
                    <a:cubicBezTo>
                      <a:pt x="10" y="31"/>
                      <a:pt x="14" y="28"/>
                      <a:pt x="19" y="26"/>
                    </a:cubicBezTo>
                    <a:moveTo>
                      <a:pt x="74" y="0"/>
                    </a:moveTo>
                    <a:cubicBezTo>
                      <a:pt x="72" y="0"/>
                      <a:pt x="71" y="0"/>
                      <a:pt x="70" y="1"/>
                    </a:cubicBezTo>
                    <a:cubicBezTo>
                      <a:pt x="70" y="1"/>
                      <a:pt x="69" y="1"/>
                      <a:pt x="68" y="1"/>
                    </a:cubicBezTo>
                    <a:cubicBezTo>
                      <a:pt x="68" y="1"/>
                      <a:pt x="68" y="1"/>
                      <a:pt x="67" y="1"/>
                    </a:cubicBezTo>
                    <a:cubicBezTo>
                      <a:pt x="66" y="2"/>
                      <a:pt x="65" y="2"/>
                      <a:pt x="64" y="3"/>
                    </a:cubicBezTo>
                    <a:cubicBezTo>
                      <a:pt x="63" y="4"/>
                      <a:pt x="62" y="4"/>
                      <a:pt x="61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53" y="9"/>
                      <a:pt x="44" y="14"/>
                      <a:pt x="32" y="20"/>
                    </a:cubicBezTo>
                    <a:cubicBezTo>
                      <a:pt x="28" y="24"/>
                      <a:pt x="23" y="27"/>
                      <a:pt x="17" y="31"/>
                    </a:cubicBezTo>
                    <a:cubicBezTo>
                      <a:pt x="21" y="30"/>
                      <a:pt x="25" y="29"/>
                      <a:pt x="28" y="29"/>
                    </a:cubicBezTo>
                    <a:cubicBezTo>
                      <a:pt x="38" y="24"/>
                      <a:pt x="48" y="19"/>
                      <a:pt x="57" y="13"/>
                    </a:cubicBezTo>
                    <a:cubicBezTo>
                      <a:pt x="65" y="8"/>
                      <a:pt x="70" y="3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4" name="Freeform 429"/>
              <p:cNvSpPr>
                <a:spLocks/>
              </p:cNvSpPr>
              <p:nvPr/>
            </p:nvSpPr>
            <p:spPr bwMode="auto">
              <a:xfrm>
                <a:off x="2197" y="2073"/>
                <a:ext cx="271" cy="113"/>
              </a:xfrm>
              <a:custGeom>
                <a:avLst/>
                <a:gdLst>
                  <a:gd name="T0" fmla="*/ 171 w 171"/>
                  <a:gd name="T1" fmla="*/ 0 h 71"/>
                  <a:gd name="T2" fmla="*/ 139 w 171"/>
                  <a:gd name="T3" fmla="*/ 10 h 71"/>
                  <a:gd name="T4" fmla="*/ 64 w 171"/>
                  <a:gd name="T5" fmla="*/ 38 h 71"/>
                  <a:gd name="T6" fmla="*/ 16 w 171"/>
                  <a:gd name="T7" fmla="*/ 63 h 71"/>
                  <a:gd name="T8" fmla="*/ 0 w 171"/>
                  <a:gd name="T9" fmla="*/ 71 h 71"/>
                  <a:gd name="T10" fmla="*/ 18 w 171"/>
                  <a:gd name="T11" fmla="*/ 67 h 71"/>
                  <a:gd name="T12" fmla="*/ 76 w 171"/>
                  <a:gd name="T13" fmla="*/ 46 h 71"/>
                  <a:gd name="T14" fmla="*/ 76 w 171"/>
                  <a:gd name="T15" fmla="*/ 46 h 71"/>
                  <a:gd name="T16" fmla="*/ 76 w 171"/>
                  <a:gd name="T17" fmla="*/ 46 h 71"/>
                  <a:gd name="T18" fmla="*/ 66 w 171"/>
                  <a:gd name="T19" fmla="*/ 50 h 71"/>
                  <a:gd name="T20" fmla="*/ 89 w 171"/>
                  <a:gd name="T21" fmla="*/ 45 h 71"/>
                  <a:gd name="T22" fmla="*/ 78 w 171"/>
                  <a:gd name="T23" fmla="*/ 51 h 71"/>
                  <a:gd name="T24" fmla="*/ 147 w 171"/>
                  <a:gd name="T25" fmla="*/ 31 h 71"/>
                  <a:gd name="T26" fmla="*/ 153 w 171"/>
                  <a:gd name="T27" fmla="*/ 28 h 71"/>
                  <a:gd name="T28" fmla="*/ 89 w 171"/>
                  <a:gd name="T29" fmla="*/ 45 h 71"/>
                  <a:gd name="T30" fmla="*/ 111 w 171"/>
                  <a:gd name="T31" fmla="*/ 33 h 71"/>
                  <a:gd name="T32" fmla="*/ 171 w 171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1" h="71">
                    <a:moveTo>
                      <a:pt x="171" y="0"/>
                    </a:moveTo>
                    <a:cubicBezTo>
                      <a:pt x="160" y="3"/>
                      <a:pt x="150" y="7"/>
                      <a:pt x="139" y="10"/>
                    </a:cubicBezTo>
                    <a:cubicBezTo>
                      <a:pt x="112" y="19"/>
                      <a:pt x="89" y="28"/>
                      <a:pt x="64" y="38"/>
                    </a:cubicBezTo>
                    <a:cubicBezTo>
                      <a:pt x="48" y="46"/>
                      <a:pt x="32" y="55"/>
                      <a:pt x="16" y="63"/>
                    </a:cubicBezTo>
                    <a:cubicBezTo>
                      <a:pt x="12" y="66"/>
                      <a:pt x="6" y="69"/>
                      <a:pt x="0" y="71"/>
                    </a:cubicBezTo>
                    <a:cubicBezTo>
                      <a:pt x="6" y="69"/>
                      <a:pt x="12" y="68"/>
                      <a:pt x="18" y="67"/>
                    </a:cubicBezTo>
                    <a:cubicBezTo>
                      <a:pt x="37" y="58"/>
                      <a:pt x="59" y="50"/>
                      <a:pt x="76" y="46"/>
                    </a:cubicBezTo>
                    <a:cubicBezTo>
                      <a:pt x="76" y="46"/>
                      <a:pt x="76" y="46"/>
                      <a:pt x="76" y="46"/>
                    </a:cubicBezTo>
                    <a:cubicBezTo>
                      <a:pt x="76" y="46"/>
                      <a:pt x="76" y="46"/>
                      <a:pt x="76" y="46"/>
                    </a:cubicBezTo>
                    <a:cubicBezTo>
                      <a:pt x="73" y="47"/>
                      <a:pt x="70" y="49"/>
                      <a:pt x="66" y="50"/>
                    </a:cubicBezTo>
                    <a:cubicBezTo>
                      <a:pt x="75" y="48"/>
                      <a:pt x="82" y="46"/>
                      <a:pt x="89" y="45"/>
                    </a:cubicBezTo>
                    <a:cubicBezTo>
                      <a:pt x="86" y="46"/>
                      <a:pt x="82" y="48"/>
                      <a:pt x="78" y="51"/>
                    </a:cubicBezTo>
                    <a:cubicBezTo>
                      <a:pt x="101" y="44"/>
                      <a:pt x="123" y="37"/>
                      <a:pt x="147" y="31"/>
                    </a:cubicBezTo>
                    <a:cubicBezTo>
                      <a:pt x="149" y="30"/>
                      <a:pt x="151" y="29"/>
                      <a:pt x="153" y="28"/>
                    </a:cubicBezTo>
                    <a:cubicBezTo>
                      <a:pt x="132" y="33"/>
                      <a:pt x="110" y="35"/>
                      <a:pt x="89" y="45"/>
                    </a:cubicBezTo>
                    <a:cubicBezTo>
                      <a:pt x="97" y="40"/>
                      <a:pt x="104" y="36"/>
                      <a:pt x="111" y="33"/>
                    </a:cubicBezTo>
                    <a:cubicBezTo>
                      <a:pt x="140" y="23"/>
                      <a:pt x="156" y="11"/>
                      <a:pt x="1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5" name="Freeform 430"/>
              <p:cNvSpPr>
                <a:spLocks/>
              </p:cNvSpPr>
              <p:nvPr/>
            </p:nvSpPr>
            <p:spPr bwMode="auto">
              <a:xfrm>
                <a:off x="2299" y="2041"/>
                <a:ext cx="210" cy="92"/>
              </a:xfrm>
              <a:custGeom>
                <a:avLst/>
                <a:gdLst>
                  <a:gd name="T0" fmla="*/ 133 w 133"/>
                  <a:gd name="T1" fmla="*/ 0 h 58"/>
                  <a:gd name="T2" fmla="*/ 130 w 133"/>
                  <a:gd name="T3" fmla="*/ 1 h 58"/>
                  <a:gd name="T4" fmla="*/ 103 w 133"/>
                  <a:gd name="T5" fmla="*/ 8 h 58"/>
                  <a:gd name="T6" fmla="*/ 92 w 133"/>
                  <a:gd name="T7" fmla="*/ 12 h 58"/>
                  <a:gd name="T8" fmla="*/ 0 w 133"/>
                  <a:gd name="T9" fmla="*/ 58 h 58"/>
                  <a:gd name="T10" fmla="*/ 75 w 133"/>
                  <a:gd name="T11" fmla="*/ 30 h 58"/>
                  <a:gd name="T12" fmla="*/ 107 w 133"/>
                  <a:gd name="T13" fmla="*/ 20 h 58"/>
                  <a:gd name="T14" fmla="*/ 133 w 133"/>
                  <a:gd name="T15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3" h="58">
                    <a:moveTo>
                      <a:pt x="133" y="0"/>
                    </a:moveTo>
                    <a:cubicBezTo>
                      <a:pt x="132" y="0"/>
                      <a:pt x="131" y="1"/>
                      <a:pt x="130" y="1"/>
                    </a:cubicBezTo>
                    <a:cubicBezTo>
                      <a:pt x="121" y="3"/>
                      <a:pt x="112" y="6"/>
                      <a:pt x="103" y="8"/>
                    </a:cubicBezTo>
                    <a:cubicBezTo>
                      <a:pt x="100" y="10"/>
                      <a:pt x="96" y="11"/>
                      <a:pt x="92" y="12"/>
                    </a:cubicBezTo>
                    <a:cubicBezTo>
                      <a:pt x="62" y="27"/>
                      <a:pt x="30" y="42"/>
                      <a:pt x="0" y="58"/>
                    </a:cubicBezTo>
                    <a:cubicBezTo>
                      <a:pt x="25" y="48"/>
                      <a:pt x="48" y="39"/>
                      <a:pt x="75" y="30"/>
                    </a:cubicBezTo>
                    <a:cubicBezTo>
                      <a:pt x="86" y="27"/>
                      <a:pt x="96" y="23"/>
                      <a:pt x="107" y="20"/>
                    </a:cubicBezTo>
                    <a:cubicBezTo>
                      <a:pt x="116" y="13"/>
                      <a:pt x="124" y="6"/>
                      <a:pt x="1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6" name="Freeform 431"/>
              <p:cNvSpPr>
                <a:spLocks/>
              </p:cNvSpPr>
              <p:nvPr/>
            </p:nvSpPr>
            <p:spPr bwMode="auto">
              <a:xfrm>
                <a:off x="1739" y="2365"/>
                <a:ext cx="190" cy="62"/>
              </a:xfrm>
              <a:custGeom>
                <a:avLst/>
                <a:gdLst>
                  <a:gd name="T0" fmla="*/ 120 w 120"/>
                  <a:gd name="T1" fmla="*/ 0 h 39"/>
                  <a:gd name="T2" fmla="*/ 105 w 120"/>
                  <a:gd name="T3" fmla="*/ 2 h 39"/>
                  <a:gd name="T4" fmla="*/ 0 w 120"/>
                  <a:gd name="T5" fmla="*/ 39 h 39"/>
                  <a:gd name="T6" fmla="*/ 56 w 120"/>
                  <a:gd name="T7" fmla="*/ 25 h 39"/>
                  <a:gd name="T8" fmla="*/ 116 w 120"/>
                  <a:gd name="T9" fmla="*/ 1 h 39"/>
                  <a:gd name="T10" fmla="*/ 120 w 120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39">
                    <a:moveTo>
                      <a:pt x="120" y="0"/>
                    </a:moveTo>
                    <a:cubicBezTo>
                      <a:pt x="115" y="1"/>
                      <a:pt x="110" y="2"/>
                      <a:pt x="105" y="2"/>
                    </a:cubicBezTo>
                    <a:cubicBezTo>
                      <a:pt x="70" y="14"/>
                      <a:pt x="35" y="27"/>
                      <a:pt x="0" y="39"/>
                    </a:cubicBezTo>
                    <a:cubicBezTo>
                      <a:pt x="19" y="34"/>
                      <a:pt x="38" y="30"/>
                      <a:pt x="56" y="25"/>
                    </a:cubicBezTo>
                    <a:cubicBezTo>
                      <a:pt x="76" y="17"/>
                      <a:pt x="96" y="9"/>
                      <a:pt x="116" y="1"/>
                    </a:cubicBezTo>
                    <a:cubicBezTo>
                      <a:pt x="117" y="1"/>
                      <a:pt x="118" y="0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7" name="Freeform 432"/>
              <p:cNvSpPr>
                <a:spLocks/>
              </p:cNvSpPr>
              <p:nvPr/>
            </p:nvSpPr>
            <p:spPr bwMode="auto">
              <a:xfrm>
                <a:off x="1292" y="2572"/>
                <a:ext cx="43" cy="23"/>
              </a:xfrm>
              <a:custGeom>
                <a:avLst/>
                <a:gdLst>
                  <a:gd name="T0" fmla="*/ 27 w 27"/>
                  <a:gd name="T1" fmla="*/ 0 h 14"/>
                  <a:gd name="T2" fmla="*/ 0 w 27"/>
                  <a:gd name="T3" fmla="*/ 14 h 14"/>
                  <a:gd name="T4" fmla="*/ 18 w 27"/>
                  <a:gd name="T5" fmla="*/ 7 h 14"/>
                  <a:gd name="T6" fmla="*/ 27 w 27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4">
                    <a:moveTo>
                      <a:pt x="27" y="0"/>
                    </a:moveTo>
                    <a:cubicBezTo>
                      <a:pt x="18" y="4"/>
                      <a:pt x="9" y="9"/>
                      <a:pt x="0" y="14"/>
                    </a:cubicBezTo>
                    <a:cubicBezTo>
                      <a:pt x="6" y="11"/>
                      <a:pt x="12" y="9"/>
                      <a:pt x="18" y="7"/>
                    </a:cubicBezTo>
                    <a:cubicBezTo>
                      <a:pt x="21" y="4"/>
                      <a:pt x="24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8" name="Freeform 433"/>
              <p:cNvSpPr>
                <a:spLocks/>
              </p:cNvSpPr>
              <p:nvPr/>
            </p:nvSpPr>
            <p:spPr bwMode="auto">
              <a:xfrm>
                <a:off x="1321" y="2469"/>
                <a:ext cx="339" cy="115"/>
              </a:xfrm>
              <a:custGeom>
                <a:avLst/>
                <a:gdLst>
                  <a:gd name="T0" fmla="*/ 214 w 214"/>
                  <a:gd name="T1" fmla="*/ 0 h 72"/>
                  <a:gd name="T2" fmla="*/ 89 w 214"/>
                  <a:gd name="T3" fmla="*/ 43 h 72"/>
                  <a:gd name="T4" fmla="*/ 130 w 214"/>
                  <a:gd name="T5" fmla="*/ 20 h 72"/>
                  <a:gd name="T6" fmla="*/ 26 w 214"/>
                  <a:gd name="T7" fmla="*/ 56 h 72"/>
                  <a:gd name="T8" fmla="*/ 9 w 214"/>
                  <a:gd name="T9" fmla="*/ 65 h 72"/>
                  <a:gd name="T10" fmla="*/ 0 w 214"/>
                  <a:gd name="T11" fmla="*/ 72 h 72"/>
                  <a:gd name="T12" fmla="*/ 23 w 214"/>
                  <a:gd name="T13" fmla="*/ 64 h 72"/>
                  <a:gd name="T14" fmla="*/ 214 w 214"/>
                  <a:gd name="T15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4" h="72">
                    <a:moveTo>
                      <a:pt x="214" y="0"/>
                    </a:moveTo>
                    <a:cubicBezTo>
                      <a:pt x="172" y="13"/>
                      <a:pt x="131" y="28"/>
                      <a:pt x="89" y="43"/>
                    </a:cubicBezTo>
                    <a:cubicBezTo>
                      <a:pt x="102" y="35"/>
                      <a:pt x="116" y="27"/>
                      <a:pt x="130" y="20"/>
                    </a:cubicBezTo>
                    <a:cubicBezTo>
                      <a:pt x="96" y="32"/>
                      <a:pt x="61" y="44"/>
                      <a:pt x="26" y="56"/>
                    </a:cubicBezTo>
                    <a:cubicBezTo>
                      <a:pt x="20" y="59"/>
                      <a:pt x="15" y="62"/>
                      <a:pt x="9" y="65"/>
                    </a:cubicBezTo>
                    <a:cubicBezTo>
                      <a:pt x="6" y="67"/>
                      <a:pt x="3" y="69"/>
                      <a:pt x="0" y="72"/>
                    </a:cubicBezTo>
                    <a:cubicBezTo>
                      <a:pt x="8" y="69"/>
                      <a:pt x="15" y="67"/>
                      <a:pt x="23" y="64"/>
                    </a:cubicBezTo>
                    <a:cubicBezTo>
                      <a:pt x="87" y="45"/>
                      <a:pt x="150" y="23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9" name="Freeform 434"/>
              <p:cNvSpPr>
                <a:spLocks/>
              </p:cNvSpPr>
              <p:nvPr/>
            </p:nvSpPr>
            <p:spPr bwMode="auto">
              <a:xfrm>
                <a:off x="1151" y="2580"/>
                <a:ext cx="143" cy="59"/>
              </a:xfrm>
              <a:custGeom>
                <a:avLst/>
                <a:gdLst>
                  <a:gd name="T0" fmla="*/ 90 w 90"/>
                  <a:gd name="T1" fmla="*/ 0 h 37"/>
                  <a:gd name="T2" fmla="*/ 63 w 90"/>
                  <a:gd name="T3" fmla="*/ 9 h 37"/>
                  <a:gd name="T4" fmla="*/ 28 w 90"/>
                  <a:gd name="T5" fmla="*/ 19 h 37"/>
                  <a:gd name="T6" fmla="*/ 22 w 90"/>
                  <a:gd name="T7" fmla="*/ 23 h 37"/>
                  <a:gd name="T8" fmla="*/ 0 w 90"/>
                  <a:gd name="T9" fmla="*/ 37 h 37"/>
                  <a:gd name="T10" fmla="*/ 7 w 90"/>
                  <a:gd name="T11" fmla="*/ 36 h 37"/>
                  <a:gd name="T12" fmla="*/ 19 w 90"/>
                  <a:gd name="T13" fmla="*/ 34 h 37"/>
                  <a:gd name="T14" fmla="*/ 90 w 90"/>
                  <a:gd name="T15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0" h="37">
                    <a:moveTo>
                      <a:pt x="90" y="0"/>
                    </a:moveTo>
                    <a:cubicBezTo>
                      <a:pt x="81" y="3"/>
                      <a:pt x="72" y="6"/>
                      <a:pt x="63" y="9"/>
                    </a:cubicBezTo>
                    <a:cubicBezTo>
                      <a:pt x="51" y="12"/>
                      <a:pt x="40" y="16"/>
                      <a:pt x="28" y="19"/>
                    </a:cubicBezTo>
                    <a:cubicBezTo>
                      <a:pt x="26" y="21"/>
                      <a:pt x="24" y="22"/>
                      <a:pt x="22" y="23"/>
                    </a:cubicBezTo>
                    <a:cubicBezTo>
                      <a:pt x="14" y="28"/>
                      <a:pt x="7" y="33"/>
                      <a:pt x="0" y="37"/>
                    </a:cubicBezTo>
                    <a:cubicBezTo>
                      <a:pt x="2" y="37"/>
                      <a:pt x="5" y="37"/>
                      <a:pt x="7" y="36"/>
                    </a:cubicBezTo>
                    <a:cubicBezTo>
                      <a:pt x="11" y="36"/>
                      <a:pt x="15" y="35"/>
                      <a:pt x="19" y="34"/>
                    </a:cubicBezTo>
                    <a:cubicBezTo>
                      <a:pt x="43" y="18"/>
                      <a:pt x="67" y="9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0" name="Freeform 435"/>
              <p:cNvSpPr>
                <a:spLocks/>
              </p:cNvSpPr>
              <p:nvPr/>
            </p:nvSpPr>
            <p:spPr bwMode="auto">
              <a:xfrm>
                <a:off x="1127" y="2611"/>
                <a:ext cx="69" cy="30"/>
              </a:xfrm>
              <a:custGeom>
                <a:avLst/>
                <a:gdLst>
                  <a:gd name="T0" fmla="*/ 43 w 43"/>
                  <a:gd name="T1" fmla="*/ 0 h 19"/>
                  <a:gd name="T2" fmla="*/ 13 w 43"/>
                  <a:gd name="T3" fmla="*/ 9 h 19"/>
                  <a:gd name="T4" fmla="*/ 0 w 43"/>
                  <a:gd name="T5" fmla="*/ 19 h 19"/>
                  <a:gd name="T6" fmla="*/ 15 w 43"/>
                  <a:gd name="T7" fmla="*/ 18 h 19"/>
                  <a:gd name="T8" fmla="*/ 37 w 43"/>
                  <a:gd name="T9" fmla="*/ 4 h 19"/>
                  <a:gd name="T10" fmla="*/ 43 w 43"/>
                  <a:gd name="T1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9">
                    <a:moveTo>
                      <a:pt x="43" y="0"/>
                    </a:moveTo>
                    <a:cubicBezTo>
                      <a:pt x="33" y="3"/>
                      <a:pt x="23" y="6"/>
                      <a:pt x="13" y="9"/>
                    </a:cubicBezTo>
                    <a:cubicBezTo>
                      <a:pt x="9" y="12"/>
                      <a:pt x="5" y="16"/>
                      <a:pt x="0" y="19"/>
                    </a:cubicBezTo>
                    <a:cubicBezTo>
                      <a:pt x="5" y="19"/>
                      <a:pt x="10" y="19"/>
                      <a:pt x="15" y="18"/>
                    </a:cubicBezTo>
                    <a:cubicBezTo>
                      <a:pt x="22" y="14"/>
                      <a:pt x="29" y="9"/>
                      <a:pt x="37" y="4"/>
                    </a:cubicBezTo>
                    <a:cubicBezTo>
                      <a:pt x="39" y="3"/>
                      <a:pt x="41" y="2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1" name="Freeform 436"/>
              <p:cNvSpPr>
                <a:spLocks noEditPoints="1"/>
              </p:cNvSpPr>
              <p:nvPr/>
            </p:nvSpPr>
            <p:spPr bwMode="auto">
              <a:xfrm>
                <a:off x="2145" y="2195"/>
                <a:ext cx="223" cy="87"/>
              </a:xfrm>
              <a:custGeom>
                <a:avLst/>
                <a:gdLst>
                  <a:gd name="T0" fmla="*/ 112 w 141"/>
                  <a:gd name="T1" fmla="*/ 15 h 55"/>
                  <a:gd name="T2" fmla="*/ 0 w 141"/>
                  <a:gd name="T3" fmla="*/ 55 h 55"/>
                  <a:gd name="T4" fmla="*/ 86 w 141"/>
                  <a:gd name="T5" fmla="*/ 27 h 55"/>
                  <a:gd name="T6" fmla="*/ 112 w 141"/>
                  <a:gd name="T7" fmla="*/ 15 h 55"/>
                  <a:gd name="T8" fmla="*/ 141 w 141"/>
                  <a:gd name="T9" fmla="*/ 0 h 55"/>
                  <a:gd name="T10" fmla="*/ 101 w 141"/>
                  <a:gd name="T11" fmla="*/ 11 h 55"/>
                  <a:gd name="T12" fmla="*/ 88 w 141"/>
                  <a:gd name="T13" fmla="*/ 16 h 55"/>
                  <a:gd name="T14" fmla="*/ 88 w 141"/>
                  <a:gd name="T15" fmla="*/ 16 h 55"/>
                  <a:gd name="T16" fmla="*/ 75 w 141"/>
                  <a:gd name="T17" fmla="*/ 22 h 55"/>
                  <a:gd name="T18" fmla="*/ 141 w 141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55">
                    <a:moveTo>
                      <a:pt x="112" y="15"/>
                    </a:moveTo>
                    <a:cubicBezTo>
                      <a:pt x="73" y="29"/>
                      <a:pt x="35" y="42"/>
                      <a:pt x="0" y="55"/>
                    </a:cubicBezTo>
                    <a:cubicBezTo>
                      <a:pt x="28" y="47"/>
                      <a:pt x="57" y="38"/>
                      <a:pt x="86" y="27"/>
                    </a:cubicBezTo>
                    <a:cubicBezTo>
                      <a:pt x="94" y="23"/>
                      <a:pt x="103" y="19"/>
                      <a:pt x="112" y="15"/>
                    </a:cubicBezTo>
                    <a:moveTo>
                      <a:pt x="141" y="0"/>
                    </a:moveTo>
                    <a:cubicBezTo>
                      <a:pt x="129" y="2"/>
                      <a:pt x="114" y="6"/>
                      <a:pt x="101" y="11"/>
                    </a:cubicBezTo>
                    <a:cubicBezTo>
                      <a:pt x="97" y="13"/>
                      <a:pt x="93" y="14"/>
                      <a:pt x="88" y="16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3" y="18"/>
                      <a:pt x="79" y="20"/>
                      <a:pt x="75" y="22"/>
                    </a:cubicBezTo>
                    <a:cubicBezTo>
                      <a:pt x="99" y="14"/>
                      <a:pt x="122" y="6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2" name="Freeform 437"/>
              <p:cNvSpPr>
                <a:spLocks/>
              </p:cNvSpPr>
              <p:nvPr/>
            </p:nvSpPr>
            <p:spPr bwMode="auto">
              <a:xfrm>
                <a:off x="2134" y="2192"/>
                <a:ext cx="247" cy="92"/>
              </a:xfrm>
              <a:custGeom>
                <a:avLst/>
                <a:gdLst>
                  <a:gd name="T0" fmla="*/ 156 w 156"/>
                  <a:gd name="T1" fmla="*/ 0 h 58"/>
                  <a:gd name="T2" fmla="*/ 148 w 156"/>
                  <a:gd name="T3" fmla="*/ 2 h 58"/>
                  <a:gd name="T4" fmla="*/ 82 w 156"/>
                  <a:gd name="T5" fmla="*/ 24 h 58"/>
                  <a:gd name="T6" fmla="*/ 16 w 156"/>
                  <a:gd name="T7" fmla="*/ 52 h 58"/>
                  <a:gd name="T8" fmla="*/ 24 w 156"/>
                  <a:gd name="T9" fmla="*/ 48 h 58"/>
                  <a:gd name="T10" fmla="*/ 0 w 156"/>
                  <a:gd name="T11" fmla="*/ 58 h 58"/>
                  <a:gd name="T12" fmla="*/ 7 w 156"/>
                  <a:gd name="T13" fmla="*/ 57 h 58"/>
                  <a:gd name="T14" fmla="*/ 119 w 156"/>
                  <a:gd name="T15" fmla="*/ 17 h 58"/>
                  <a:gd name="T16" fmla="*/ 156 w 156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6" h="58">
                    <a:moveTo>
                      <a:pt x="156" y="0"/>
                    </a:moveTo>
                    <a:cubicBezTo>
                      <a:pt x="154" y="1"/>
                      <a:pt x="151" y="1"/>
                      <a:pt x="148" y="2"/>
                    </a:cubicBezTo>
                    <a:cubicBezTo>
                      <a:pt x="129" y="8"/>
                      <a:pt x="106" y="16"/>
                      <a:pt x="82" y="24"/>
                    </a:cubicBezTo>
                    <a:cubicBezTo>
                      <a:pt x="61" y="33"/>
                      <a:pt x="39" y="43"/>
                      <a:pt x="16" y="52"/>
                    </a:cubicBezTo>
                    <a:cubicBezTo>
                      <a:pt x="19" y="51"/>
                      <a:pt x="22" y="49"/>
                      <a:pt x="24" y="48"/>
                    </a:cubicBezTo>
                    <a:cubicBezTo>
                      <a:pt x="16" y="52"/>
                      <a:pt x="8" y="55"/>
                      <a:pt x="0" y="58"/>
                    </a:cubicBezTo>
                    <a:cubicBezTo>
                      <a:pt x="3" y="58"/>
                      <a:pt x="5" y="57"/>
                      <a:pt x="7" y="57"/>
                    </a:cubicBezTo>
                    <a:cubicBezTo>
                      <a:pt x="42" y="44"/>
                      <a:pt x="80" y="31"/>
                      <a:pt x="119" y="17"/>
                    </a:cubicBezTo>
                    <a:cubicBezTo>
                      <a:pt x="131" y="11"/>
                      <a:pt x="144" y="5"/>
                      <a:pt x="1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3" name="Freeform 438"/>
              <p:cNvSpPr>
                <a:spLocks/>
              </p:cNvSpPr>
              <p:nvPr/>
            </p:nvSpPr>
            <p:spPr bwMode="auto">
              <a:xfrm>
                <a:off x="2261" y="2221"/>
                <a:ext cx="20" cy="9"/>
              </a:xfrm>
              <a:custGeom>
                <a:avLst/>
                <a:gdLst>
                  <a:gd name="T0" fmla="*/ 13 w 13"/>
                  <a:gd name="T1" fmla="*/ 0 h 6"/>
                  <a:gd name="T2" fmla="*/ 8 w 13"/>
                  <a:gd name="T3" fmla="*/ 2 h 6"/>
                  <a:gd name="T4" fmla="*/ 0 w 13"/>
                  <a:gd name="T5" fmla="*/ 6 h 6"/>
                  <a:gd name="T6" fmla="*/ 13 w 13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6">
                    <a:moveTo>
                      <a:pt x="13" y="0"/>
                    </a:moveTo>
                    <a:cubicBezTo>
                      <a:pt x="11" y="1"/>
                      <a:pt x="9" y="2"/>
                      <a:pt x="8" y="2"/>
                    </a:cubicBezTo>
                    <a:cubicBezTo>
                      <a:pt x="5" y="4"/>
                      <a:pt x="2" y="5"/>
                      <a:pt x="0" y="6"/>
                    </a:cubicBezTo>
                    <a:cubicBezTo>
                      <a:pt x="5" y="4"/>
                      <a:pt x="9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4" name="Freeform 439"/>
              <p:cNvSpPr>
                <a:spLocks noEditPoints="1"/>
              </p:cNvSpPr>
              <p:nvPr/>
            </p:nvSpPr>
            <p:spPr bwMode="auto">
              <a:xfrm>
                <a:off x="1998" y="2289"/>
                <a:ext cx="125" cy="47"/>
              </a:xfrm>
              <a:custGeom>
                <a:avLst/>
                <a:gdLst>
                  <a:gd name="T0" fmla="*/ 9 w 79"/>
                  <a:gd name="T1" fmla="*/ 27 h 30"/>
                  <a:gd name="T2" fmla="*/ 0 w 79"/>
                  <a:gd name="T3" fmla="*/ 30 h 30"/>
                  <a:gd name="T4" fmla="*/ 1 w 79"/>
                  <a:gd name="T5" fmla="*/ 30 h 30"/>
                  <a:gd name="T6" fmla="*/ 6 w 79"/>
                  <a:gd name="T7" fmla="*/ 28 h 30"/>
                  <a:gd name="T8" fmla="*/ 9 w 79"/>
                  <a:gd name="T9" fmla="*/ 27 h 30"/>
                  <a:gd name="T10" fmla="*/ 79 w 79"/>
                  <a:gd name="T11" fmla="*/ 0 h 30"/>
                  <a:gd name="T12" fmla="*/ 38 w 79"/>
                  <a:gd name="T13" fmla="*/ 15 h 30"/>
                  <a:gd name="T14" fmla="*/ 46 w 79"/>
                  <a:gd name="T15" fmla="*/ 14 h 30"/>
                  <a:gd name="T16" fmla="*/ 79 w 79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9" h="30">
                    <a:moveTo>
                      <a:pt x="9" y="27"/>
                    </a:moveTo>
                    <a:cubicBezTo>
                      <a:pt x="6" y="28"/>
                      <a:pt x="3" y="29"/>
                      <a:pt x="0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2" y="29"/>
                      <a:pt x="4" y="29"/>
                      <a:pt x="6" y="28"/>
                    </a:cubicBezTo>
                    <a:cubicBezTo>
                      <a:pt x="7" y="28"/>
                      <a:pt x="8" y="27"/>
                      <a:pt x="9" y="27"/>
                    </a:cubicBezTo>
                    <a:moveTo>
                      <a:pt x="79" y="0"/>
                    </a:moveTo>
                    <a:cubicBezTo>
                      <a:pt x="65" y="5"/>
                      <a:pt x="52" y="10"/>
                      <a:pt x="38" y="15"/>
                    </a:cubicBezTo>
                    <a:cubicBezTo>
                      <a:pt x="41" y="14"/>
                      <a:pt x="44" y="14"/>
                      <a:pt x="46" y="14"/>
                    </a:cubicBezTo>
                    <a:cubicBezTo>
                      <a:pt x="57" y="9"/>
                      <a:pt x="68" y="5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5" name="Freeform 440"/>
              <p:cNvSpPr>
                <a:spLocks/>
              </p:cNvSpPr>
              <p:nvPr/>
            </p:nvSpPr>
            <p:spPr bwMode="auto">
              <a:xfrm>
                <a:off x="1971" y="2284"/>
                <a:ext cx="163" cy="60"/>
              </a:xfrm>
              <a:custGeom>
                <a:avLst/>
                <a:gdLst>
                  <a:gd name="T0" fmla="*/ 103 w 103"/>
                  <a:gd name="T1" fmla="*/ 0 h 38"/>
                  <a:gd name="T2" fmla="*/ 63 w 103"/>
                  <a:gd name="T3" fmla="*/ 11 h 38"/>
                  <a:gd name="T4" fmla="*/ 7 w 103"/>
                  <a:gd name="T5" fmla="*/ 26 h 38"/>
                  <a:gd name="T6" fmla="*/ 7 w 103"/>
                  <a:gd name="T7" fmla="*/ 30 h 38"/>
                  <a:gd name="T8" fmla="*/ 0 w 103"/>
                  <a:gd name="T9" fmla="*/ 38 h 38"/>
                  <a:gd name="T10" fmla="*/ 17 w 103"/>
                  <a:gd name="T11" fmla="*/ 33 h 38"/>
                  <a:gd name="T12" fmla="*/ 26 w 103"/>
                  <a:gd name="T13" fmla="*/ 30 h 38"/>
                  <a:gd name="T14" fmla="*/ 40 w 103"/>
                  <a:gd name="T15" fmla="*/ 23 h 38"/>
                  <a:gd name="T16" fmla="*/ 55 w 103"/>
                  <a:gd name="T17" fmla="*/ 18 h 38"/>
                  <a:gd name="T18" fmla="*/ 55 w 103"/>
                  <a:gd name="T19" fmla="*/ 18 h 38"/>
                  <a:gd name="T20" fmla="*/ 96 w 103"/>
                  <a:gd name="T21" fmla="*/ 3 h 38"/>
                  <a:gd name="T22" fmla="*/ 103 w 103"/>
                  <a:gd name="T23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3" h="38">
                    <a:moveTo>
                      <a:pt x="103" y="0"/>
                    </a:moveTo>
                    <a:cubicBezTo>
                      <a:pt x="90" y="4"/>
                      <a:pt x="77" y="7"/>
                      <a:pt x="63" y="11"/>
                    </a:cubicBezTo>
                    <a:cubicBezTo>
                      <a:pt x="44" y="16"/>
                      <a:pt x="25" y="21"/>
                      <a:pt x="7" y="26"/>
                    </a:cubicBezTo>
                    <a:cubicBezTo>
                      <a:pt x="7" y="27"/>
                      <a:pt x="7" y="29"/>
                      <a:pt x="7" y="30"/>
                    </a:cubicBezTo>
                    <a:cubicBezTo>
                      <a:pt x="6" y="33"/>
                      <a:pt x="4" y="36"/>
                      <a:pt x="0" y="38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20" y="32"/>
                      <a:pt x="23" y="31"/>
                      <a:pt x="26" y="30"/>
                    </a:cubicBezTo>
                    <a:cubicBezTo>
                      <a:pt x="31" y="27"/>
                      <a:pt x="35" y="25"/>
                      <a:pt x="40" y="23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69" y="13"/>
                      <a:pt x="82" y="8"/>
                      <a:pt x="96" y="3"/>
                    </a:cubicBezTo>
                    <a:cubicBezTo>
                      <a:pt x="98" y="2"/>
                      <a:pt x="101" y="1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6" name="Freeform 441"/>
              <p:cNvSpPr>
                <a:spLocks/>
              </p:cNvSpPr>
              <p:nvPr/>
            </p:nvSpPr>
            <p:spPr bwMode="auto">
              <a:xfrm>
                <a:off x="2128" y="2143"/>
                <a:ext cx="134" cy="62"/>
              </a:xfrm>
              <a:custGeom>
                <a:avLst/>
                <a:gdLst>
                  <a:gd name="T0" fmla="*/ 85 w 85"/>
                  <a:gd name="T1" fmla="*/ 0 h 39"/>
                  <a:gd name="T2" fmla="*/ 55 w 85"/>
                  <a:gd name="T3" fmla="*/ 9 h 39"/>
                  <a:gd name="T4" fmla="*/ 8 w 85"/>
                  <a:gd name="T5" fmla="*/ 31 h 39"/>
                  <a:gd name="T6" fmla="*/ 0 w 85"/>
                  <a:gd name="T7" fmla="*/ 39 h 39"/>
                  <a:gd name="T8" fmla="*/ 81 w 85"/>
                  <a:gd name="T9" fmla="*/ 2 h 39"/>
                  <a:gd name="T10" fmla="*/ 85 w 85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5" h="39">
                    <a:moveTo>
                      <a:pt x="85" y="0"/>
                    </a:moveTo>
                    <a:cubicBezTo>
                      <a:pt x="75" y="3"/>
                      <a:pt x="65" y="6"/>
                      <a:pt x="55" y="9"/>
                    </a:cubicBezTo>
                    <a:cubicBezTo>
                      <a:pt x="39" y="17"/>
                      <a:pt x="24" y="24"/>
                      <a:pt x="8" y="31"/>
                    </a:cubicBezTo>
                    <a:cubicBezTo>
                      <a:pt x="5" y="34"/>
                      <a:pt x="3" y="36"/>
                      <a:pt x="0" y="39"/>
                    </a:cubicBezTo>
                    <a:cubicBezTo>
                      <a:pt x="29" y="27"/>
                      <a:pt x="57" y="15"/>
                      <a:pt x="81" y="2"/>
                    </a:cubicBezTo>
                    <a:cubicBezTo>
                      <a:pt x="83" y="2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7" name="Freeform 442"/>
              <p:cNvSpPr>
                <a:spLocks/>
              </p:cNvSpPr>
              <p:nvPr/>
            </p:nvSpPr>
            <p:spPr bwMode="auto">
              <a:xfrm>
                <a:off x="2215" y="2099"/>
                <a:ext cx="122" cy="58"/>
              </a:xfrm>
              <a:custGeom>
                <a:avLst/>
                <a:gdLst>
                  <a:gd name="T0" fmla="*/ 77 w 77"/>
                  <a:gd name="T1" fmla="*/ 0 h 37"/>
                  <a:gd name="T2" fmla="*/ 52 w 77"/>
                  <a:gd name="T3" fmla="*/ 12 h 37"/>
                  <a:gd name="T4" fmla="*/ 0 w 77"/>
                  <a:gd name="T5" fmla="*/ 37 h 37"/>
                  <a:gd name="T6" fmla="*/ 30 w 77"/>
                  <a:gd name="T7" fmla="*/ 28 h 37"/>
                  <a:gd name="T8" fmla="*/ 73 w 77"/>
                  <a:gd name="T9" fmla="*/ 2 h 37"/>
                  <a:gd name="T10" fmla="*/ 77 w 77"/>
                  <a:gd name="T1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7" h="37">
                    <a:moveTo>
                      <a:pt x="77" y="0"/>
                    </a:moveTo>
                    <a:cubicBezTo>
                      <a:pt x="69" y="4"/>
                      <a:pt x="60" y="8"/>
                      <a:pt x="52" y="12"/>
                    </a:cubicBezTo>
                    <a:cubicBezTo>
                      <a:pt x="34" y="20"/>
                      <a:pt x="17" y="29"/>
                      <a:pt x="0" y="37"/>
                    </a:cubicBezTo>
                    <a:cubicBezTo>
                      <a:pt x="10" y="34"/>
                      <a:pt x="20" y="31"/>
                      <a:pt x="30" y="28"/>
                    </a:cubicBezTo>
                    <a:cubicBezTo>
                      <a:pt x="44" y="20"/>
                      <a:pt x="59" y="11"/>
                      <a:pt x="73" y="2"/>
                    </a:cubicBezTo>
                    <a:cubicBezTo>
                      <a:pt x="75" y="1"/>
                      <a:pt x="76" y="1"/>
                      <a:pt x="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8" name="Freeform 443"/>
              <p:cNvSpPr>
                <a:spLocks/>
              </p:cNvSpPr>
              <p:nvPr/>
            </p:nvSpPr>
            <p:spPr bwMode="auto">
              <a:xfrm>
                <a:off x="2118" y="2197"/>
                <a:ext cx="38" cy="17"/>
              </a:xfrm>
              <a:custGeom>
                <a:avLst/>
                <a:gdLst>
                  <a:gd name="T0" fmla="*/ 24 w 24"/>
                  <a:gd name="T1" fmla="*/ 0 h 11"/>
                  <a:gd name="T2" fmla="*/ 6 w 24"/>
                  <a:gd name="T3" fmla="*/ 5 h 11"/>
                  <a:gd name="T4" fmla="*/ 0 w 24"/>
                  <a:gd name="T5" fmla="*/ 11 h 11"/>
                  <a:gd name="T6" fmla="*/ 24 w 24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1">
                    <a:moveTo>
                      <a:pt x="24" y="0"/>
                    </a:moveTo>
                    <a:cubicBezTo>
                      <a:pt x="18" y="2"/>
                      <a:pt x="12" y="4"/>
                      <a:pt x="6" y="5"/>
                    </a:cubicBezTo>
                    <a:cubicBezTo>
                      <a:pt x="4" y="7"/>
                      <a:pt x="2" y="9"/>
                      <a:pt x="0" y="11"/>
                    </a:cubicBezTo>
                    <a:cubicBezTo>
                      <a:pt x="8" y="7"/>
                      <a:pt x="16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9" name="Freeform 444"/>
              <p:cNvSpPr>
                <a:spLocks/>
              </p:cNvSpPr>
              <p:nvPr/>
            </p:nvSpPr>
            <p:spPr bwMode="auto">
              <a:xfrm>
                <a:off x="2330" y="2094"/>
                <a:ext cx="15" cy="8"/>
              </a:xfrm>
              <a:custGeom>
                <a:avLst/>
                <a:gdLst>
                  <a:gd name="T0" fmla="*/ 9 w 9"/>
                  <a:gd name="T1" fmla="*/ 0 h 5"/>
                  <a:gd name="T2" fmla="*/ 4 w 9"/>
                  <a:gd name="T3" fmla="*/ 3 h 5"/>
                  <a:gd name="T4" fmla="*/ 0 w 9"/>
                  <a:gd name="T5" fmla="*/ 5 h 5"/>
                  <a:gd name="T6" fmla="*/ 9 w 9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cubicBezTo>
                      <a:pt x="7" y="1"/>
                      <a:pt x="6" y="2"/>
                      <a:pt x="4" y="3"/>
                    </a:cubicBezTo>
                    <a:cubicBezTo>
                      <a:pt x="3" y="4"/>
                      <a:pt x="2" y="4"/>
                      <a:pt x="0" y="5"/>
                    </a:cubicBezTo>
                    <a:cubicBezTo>
                      <a:pt x="3" y="4"/>
                      <a:pt x="6" y="2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0" name="Freeform 445"/>
              <p:cNvSpPr>
                <a:spLocks/>
              </p:cNvSpPr>
              <p:nvPr/>
            </p:nvSpPr>
            <p:spPr bwMode="auto">
              <a:xfrm>
                <a:off x="2140" y="2157"/>
                <a:ext cx="75" cy="35"/>
              </a:xfrm>
              <a:custGeom>
                <a:avLst/>
                <a:gdLst>
                  <a:gd name="T0" fmla="*/ 47 w 47"/>
                  <a:gd name="T1" fmla="*/ 0 h 22"/>
                  <a:gd name="T2" fmla="*/ 26 w 47"/>
                  <a:gd name="T3" fmla="*/ 6 h 22"/>
                  <a:gd name="T4" fmla="*/ 12 w 47"/>
                  <a:gd name="T5" fmla="*/ 14 h 22"/>
                  <a:gd name="T6" fmla="*/ 0 w 47"/>
                  <a:gd name="T7" fmla="*/ 22 h 22"/>
                  <a:gd name="T8" fmla="*/ 47 w 47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22">
                    <a:moveTo>
                      <a:pt x="47" y="0"/>
                    </a:moveTo>
                    <a:cubicBezTo>
                      <a:pt x="40" y="2"/>
                      <a:pt x="33" y="4"/>
                      <a:pt x="26" y="6"/>
                    </a:cubicBezTo>
                    <a:cubicBezTo>
                      <a:pt x="21" y="9"/>
                      <a:pt x="16" y="11"/>
                      <a:pt x="12" y="14"/>
                    </a:cubicBezTo>
                    <a:cubicBezTo>
                      <a:pt x="8" y="16"/>
                      <a:pt x="4" y="19"/>
                      <a:pt x="0" y="22"/>
                    </a:cubicBezTo>
                    <a:cubicBezTo>
                      <a:pt x="16" y="15"/>
                      <a:pt x="31" y="8"/>
                      <a:pt x="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1" name="Freeform 446"/>
              <p:cNvSpPr>
                <a:spLocks/>
              </p:cNvSpPr>
              <p:nvPr/>
            </p:nvSpPr>
            <p:spPr bwMode="auto">
              <a:xfrm>
                <a:off x="2181" y="2118"/>
                <a:ext cx="116" cy="49"/>
              </a:xfrm>
              <a:custGeom>
                <a:avLst/>
                <a:gdLst>
                  <a:gd name="T0" fmla="*/ 73 w 73"/>
                  <a:gd name="T1" fmla="*/ 0 h 31"/>
                  <a:gd name="T2" fmla="*/ 23 w 73"/>
                  <a:gd name="T3" fmla="*/ 20 h 31"/>
                  <a:gd name="T4" fmla="*/ 0 w 73"/>
                  <a:gd name="T5" fmla="*/ 31 h 31"/>
                  <a:gd name="T6" fmla="*/ 21 w 73"/>
                  <a:gd name="T7" fmla="*/ 25 h 31"/>
                  <a:gd name="T8" fmla="*/ 73 w 73"/>
                  <a:gd name="T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31">
                    <a:moveTo>
                      <a:pt x="73" y="0"/>
                    </a:moveTo>
                    <a:cubicBezTo>
                      <a:pt x="56" y="7"/>
                      <a:pt x="40" y="14"/>
                      <a:pt x="23" y="20"/>
                    </a:cubicBezTo>
                    <a:cubicBezTo>
                      <a:pt x="15" y="24"/>
                      <a:pt x="8" y="28"/>
                      <a:pt x="0" y="31"/>
                    </a:cubicBezTo>
                    <a:cubicBezTo>
                      <a:pt x="7" y="29"/>
                      <a:pt x="14" y="27"/>
                      <a:pt x="21" y="25"/>
                    </a:cubicBezTo>
                    <a:cubicBezTo>
                      <a:pt x="38" y="17"/>
                      <a:pt x="55" y="8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2" name="Freeform 447"/>
              <p:cNvSpPr>
                <a:spLocks noEditPoints="1"/>
              </p:cNvSpPr>
              <p:nvPr/>
            </p:nvSpPr>
            <p:spPr bwMode="auto">
              <a:xfrm>
                <a:off x="1966" y="2146"/>
                <a:ext cx="290" cy="111"/>
              </a:xfrm>
              <a:custGeom>
                <a:avLst/>
                <a:gdLst>
                  <a:gd name="T0" fmla="*/ 7 w 183"/>
                  <a:gd name="T1" fmla="*/ 68 h 70"/>
                  <a:gd name="T2" fmla="*/ 1 w 183"/>
                  <a:gd name="T3" fmla="*/ 70 h 70"/>
                  <a:gd name="T4" fmla="*/ 0 w 183"/>
                  <a:gd name="T5" fmla="*/ 70 h 70"/>
                  <a:gd name="T6" fmla="*/ 7 w 183"/>
                  <a:gd name="T7" fmla="*/ 68 h 70"/>
                  <a:gd name="T8" fmla="*/ 94 w 183"/>
                  <a:gd name="T9" fmla="*/ 27 h 70"/>
                  <a:gd name="T10" fmla="*/ 56 w 183"/>
                  <a:gd name="T11" fmla="*/ 42 h 70"/>
                  <a:gd name="T12" fmla="*/ 32 w 183"/>
                  <a:gd name="T13" fmla="*/ 56 h 70"/>
                  <a:gd name="T14" fmla="*/ 13 w 183"/>
                  <a:gd name="T15" fmla="*/ 65 h 70"/>
                  <a:gd name="T16" fmla="*/ 13 w 183"/>
                  <a:gd name="T17" fmla="*/ 66 h 70"/>
                  <a:gd name="T18" fmla="*/ 94 w 183"/>
                  <a:gd name="T19" fmla="*/ 27 h 70"/>
                  <a:gd name="T20" fmla="*/ 183 w 183"/>
                  <a:gd name="T21" fmla="*/ 0 h 70"/>
                  <a:gd name="T22" fmla="*/ 102 w 183"/>
                  <a:gd name="T23" fmla="*/ 37 h 70"/>
                  <a:gd name="T24" fmla="*/ 102 w 183"/>
                  <a:gd name="T25" fmla="*/ 37 h 70"/>
                  <a:gd name="T26" fmla="*/ 120 w 183"/>
                  <a:gd name="T27" fmla="*/ 32 h 70"/>
                  <a:gd name="T28" fmla="*/ 162 w 183"/>
                  <a:gd name="T29" fmla="*/ 12 h 70"/>
                  <a:gd name="T30" fmla="*/ 183 w 183"/>
                  <a:gd name="T31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83" h="70">
                    <a:moveTo>
                      <a:pt x="7" y="68"/>
                    </a:moveTo>
                    <a:cubicBezTo>
                      <a:pt x="5" y="69"/>
                      <a:pt x="3" y="69"/>
                      <a:pt x="1" y="70"/>
                    </a:cubicBezTo>
                    <a:cubicBezTo>
                      <a:pt x="1" y="70"/>
                      <a:pt x="1" y="70"/>
                      <a:pt x="0" y="70"/>
                    </a:cubicBezTo>
                    <a:cubicBezTo>
                      <a:pt x="3" y="70"/>
                      <a:pt x="5" y="69"/>
                      <a:pt x="7" y="68"/>
                    </a:cubicBezTo>
                    <a:moveTo>
                      <a:pt x="94" y="27"/>
                    </a:moveTo>
                    <a:cubicBezTo>
                      <a:pt x="81" y="32"/>
                      <a:pt x="68" y="37"/>
                      <a:pt x="56" y="42"/>
                    </a:cubicBezTo>
                    <a:cubicBezTo>
                      <a:pt x="56" y="49"/>
                      <a:pt x="38" y="54"/>
                      <a:pt x="32" y="56"/>
                    </a:cubicBezTo>
                    <a:cubicBezTo>
                      <a:pt x="26" y="59"/>
                      <a:pt x="19" y="62"/>
                      <a:pt x="13" y="65"/>
                    </a:cubicBezTo>
                    <a:cubicBezTo>
                      <a:pt x="13" y="65"/>
                      <a:pt x="13" y="66"/>
                      <a:pt x="13" y="66"/>
                    </a:cubicBezTo>
                    <a:cubicBezTo>
                      <a:pt x="43" y="56"/>
                      <a:pt x="68" y="42"/>
                      <a:pt x="94" y="27"/>
                    </a:cubicBezTo>
                    <a:moveTo>
                      <a:pt x="183" y="0"/>
                    </a:moveTo>
                    <a:cubicBezTo>
                      <a:pt x="159" y="13"/>
                      <a:pt x="131" y="25"/>
                      <a:pt x="102" y="37"/>
                    </a:cubicBezTo>
                    <a:cubicBezTo>
                      <a:pt x="102" y="37"/>
                      <a:pt x="102" y="37"/>
                      <a:pt x="102" y="37"/>
                    </a:cubicBezTo>
                    <a:cubicBezTo>
                      <a:pt x="108" y="36"/>
                      <a:pt x="114" y="34"/>
                      <a:pt x="120" y="32"/>
                    </a:cubicBezTo>
                    <a:cubicBezTo>
                      <a:pt x="134" y="26"/>
                      <a:pt x="148" y="19"/>
                      <a:pt x="162" y="12"/>
                    </a:cubicBezTo>
                    <a:cubicBezTo>
                      <a:pt x="169" y="8"/>
                      <a:pt x="176" y="5"/>
                      <a:pt x="1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3" name="Freeform 448"/>
              <p:cNvSpPr>
                <a:spLocks noEditPoints="1"/>
              </p:cNvSpPr>
              <p:nvPr/>
            </p:nvSpPr>
            <p:spPr bwMode="auto">
              <a:xfrm>
                <a:off x="1967" y="2179"/>
                <a:ext cx="165" cy="78"/>
              </a:xfrm>
              <a:custGeom>
                <a:avLst/>
                <a:gdLst>
                  <a:gd name="T0" fmla="*/ 12 w 104"/>
                  <a:gd name="T1" fmla="*/ 44 h 49"/>
                  <a:gd name="T2" fmla="*/ 0 w 104"/>
                  <a:gd name="T3" fmla="*/ 49 h 49"/>
                  <a:gd name="T4" fmla="*/ 6 w 104"/>
                  <a:gd name="T5" fmla="*/ 47 h 49"/>
                  <a:gd name="T6" fmla="*/ 12 w 104"/>
                  <a:gd name="T7" fmla="*/ 45 h 49"/>
                  <a:gd name="T8" fmla="*/ 12 w 104"/>
                  <a:gd name="T9" fmla="*/ 44 h 49"/>
                  <a:gd name="T10" fmla="*/ 104 w 104"/>
                  <a:gd name="T11" fmla="*/ 0 h 49"/>
                  <a:gd name="T12" fmla="*/ 53 w 104"/>
                  <a:gd name="T13" fmla="*/ 17 h 49"/>
                  <a:gd name="T14" fmla="*/ 55 w 104"/>
                  <a:gd name="T15" fmla="*/ 21 h 49"/>
                  <a:gd name="T16" fmla="*/ 93 w 104"/>
                  <a:gd name="T17" fmla="*/ 6 h 49"/>
                  <a:gd name="T18" fmla="*/ 104 w 104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4" h="49">
                    <a:moveTo>
                      <a:pt x="12" y="44"/>
                    </a:moveTo>
                    <a:cubicBezTo>
                      <a:pt x="8" y="46"/>
                      <a:pt x="4" y="47"/>
                      <a:pt x="0" y="49"/>
                    </a:cubicBezTo>
                    <a:cubicBezTo>
                      <a:pt x="2" y="48"/>
                      <a:pt x="4" y="48"/>
                      <a:pt x="6" y="47"/>
                    </a:cubicBezTo>
                    <a:cubicBezTo>
                      <a:pt x="8" y="47"/>
                      <a:pt x="10" y="46"/>
                      <a:pt x="12" y="45"/>
                    </a:cubicBezTo>
                    <a:cubicBezTo>
                      <a:pt x="12" y="45"/>
                      <a:pt x="12" y="44"/>
                      <a:pt x="12" y="44"/>
                    </a:cubicBezTo>
                    <a:moveTo>
                      <a:pt x="104" y="0"/>
                    </a:moveTo>
                    <a:cubicBezTo>
                      <a:pt x="87" y="6"/>
                      <a:pt x="70" y="12"/>
                      <a:pt x="53" y="17"/>
                    </a:cubicBezTo>
                    <a:cubicBezTo>
                      <a:pt x="54" y="19"/>
                      <a:pt x="55" y="20"/>
                      <a:pt x="55" y="21"/>
                    </a:cubicBezTo>
                    <a:cubicBezTo>
                      <a:pt x="67" y="16"/>
                      <a:pt x="80" y="11"/>
                      <a:pt x="93" y="6"/>
                    </a:cubicBezTo>
                    <a:cubicBezTo>
                      <a:pt x="97" y="4"/>
                      <a:pt x="100" y="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4" name="Freeform 449"/>
              <p:cNvSpPr>
                <a:spLocks noEditPoints="1"/>
              </p:cNvSpPr>
              <p:nvPr/>
            </p:nvSpPr>
            <p:spPr bwMode="auto">
              <a:xfrm>
                <a:off x="1906" y="2214"/>
                <a:ext cx="198" cy="83"/>
              </a:xfrm>
              <a:custGeom>
                <a:avLst/>
                <a:gdLst>
                  <a:gd name="T0" fmla="*/ 85 w 125"/>
                  <a:gd name="T1" fmla="*/ 16 h 52"/>
                  <a:gd name="T2" fmla="*/ 17 w 125"/>
                  <a:gd name="T3" fmla="*/ 44 h 52"/>
                  <a:gd name="T4" fmla="*/ 17 w 125"/>
                  <a:gd name="T5" fmla="*/ 44 h 52"/>
                  <a:gd name="T6" fmla="*/ 13 w 125"/>
                  <a:gd name="T7" fmla="*/ 45 h 52"/>
                  <a:gd name="T8" fmla="*/ 3 w 125"/>
                  <a:gd name="T9" fmla="*/ 50 h 52"/>
                  <a:gd name="T10" fmla="*/ 0 w 125"/>
                  <a:gd name="T11" fmla="*/ 52 h 52"/>
                  <a:gd name="T12" fmla="*/ 9 w 125"/>
                  <a:gd name="T13" fmla="*/ 48 h 52"/>
                  <a:gd name="T14" fmla="*/ 74 w 125"/>
                  <a:gd name="T15" fmla="*/ 21 h 52"/>
                  <a:gd name="T16" fmla="*/ 74 w 125"/>
                  <a:gd name="T17" fmla="*/ 21 h 52"/>
                  <a:gd name="T18" fmla="*/ 74 w 125"/>
                  <a:gd name="T19" fmla="*/ 21 h 52"/>
                  <a:gd name="T20" fmla="*/ 85 w 125"/>
                  <a:gd name="T21" fmla="*/ 16 h 52"/>
                  <a:gd name="T22" fmla="*/ 100 w 125"/>
                  <a:gd name="T23" fmla="*/ 10 h 52"/>
                  <a:gd name="T24" fmla="*/ 74 w 125"/>
                  <a:gd name="T25" fmla="*/ 21 h 52"/>
                  <a:gd name="T26" fmla="*/ 100 w 125"/>
                  <a:gd name="T27" fmla="*/ 10 h 52"/>
                  <a:gd name="T28" fmla="*/ 125 w 125"/>
                  <a:gd name="T29" fmla="*/ 0 h 52"/>
                  <a:gd name="T30" fmla="*/ 103 w 125"/>
                  <a:gd name="T31" fmla="*/ 7 h 52"/>
                  <a:gd name="T32" fmla="*/ 85 w 125"/>
                  <a:gd name="T33" fmla="*/ 16 h 52"/>
                  <a:gd name="T34" fmla="*/ 105 w 125"/>
                  <a:gd name="T35" fmla="*/ 8 h 52"/>
                  <a:gd name="T36" fmla="*/ 100 w 125"/>
                  <a:gd name="T37" fmla="*/ 10 h 52"/>
                  <a:gd name="T38" fmla="*/ 125 w 125"/>
                  <a:gd name="T3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" h="52">
                    <a:moveTo>
                      <a:pt x="85" y="16"/>
                    </a:moveTo>
                    <a:cubicBezTo>
                      <a:pt x="70" y="22"/>
                      <a:pt x="46" y="31"/>
                      <a:pt x="17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5"/>
                      <a:pt x="14" y="45"/>
                      <a:pt x="13" y="45"/>
                    </a:cubicBezTo>
                    <a:cubicBezTo>
                      <a:pt x="10" y="47"/>
                      <a:pt x="6" y="48"/>
                      <a:pt x="3" y="50"/>
                    </a:cubicBezTo>
                    <a:cubicBezTo>
                      <a:pt x="2" y="50"/>
                      <a:pt x="1" y="51"/>
                      <a:pt x="0" y="52"/>
                    </a:cubicBezTo>
                    <a:cubicBezTo>
                      <a:pt x="3" y="51"/>
                      <a:pt x="6" y="49"/>
                      <a:pt x="9" y="48"/>
                    </a:cubicBezTo>
                    <a:cubicBezTo>
                      <a:pt x="31" y="39"/>
                      <a:pt x="53" y="30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8" y="19"/>
                      <a:pt x="82" y="17"/>
                      <a:pt x="85" y="16"/>
                    </a:cubicBezTo>
                    <a:moveTo>
                      <a:pt x="100" y="10"/>
                    </a:moveTo>
                    <a:cubicBezTo>
                      <a:pt x="91" y="14"/>
                      <a:pt x="83" y="17"/>
                      <a:pt x="74" y="21"/>
                    </a:cubicBezTo>
                    <a:cubicBezTo>
                      <a:pt x="87" y="16"/>
                      <a:pt x="95" y="12"/>
                      <a:pt x="100" y="10"/>
                    </a:cubicBezTo>
                    <a:moveTo>
                      <a:pt x="125" y="0"/>
                    </a:moveTo>
                    <a:cubicBezTo>
                      <a:pt x="118" y="3"/>
                      <a:pt x="110" y="5"/>
                      <a:pt x="103" y="7"/>
                    </a:cubicBezTo>
                    <a:cubicBezTo>
                      <a:pt x="97" y="10"/>
                      <a:pt x="91" y="13"/>
                      <a:pt x="85" y="16"/>
                    </a:cubicBezTo>
                    <a:cubicBezTo>
                      <a:pt x="98" y="11"/>
                      <a:pt x="105" y="8"/>
                      <a:pt x="105" y="8"/>
                    </a:cubicBezTo>
                    <a:cubicBezTo>
                      <a:pt x="106" y="8"/>
                      <a:pt x="104" y="9"/>
                      <a:pt x="100" y="10"/>
                    </a:cubicBezTo>
                    <a:cubicBezTo>
                      <a:pt x="108" y="7"/>
                      <a:pt x="117" y="4"/>
                      <a:pt x="1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5" name="Freeform 450"/>
              <p:cNvSpPr>
                <a:spLocks/>
              </p:cNvSpPr>
              <p:nvPr/>
            </p:nvSpPr>
            <p:spPr bwMode="auto">
              <a:xfrm>
                <a:off x="1926" y="2284"/>
                <a:ext cx="7" cy="2"/>
              </a:xfrm>
              <a:custGeom>
                <a:avLst/>
                <a:gdLst>
                  <a:gd name="T0" fmla="*/ 4 w 4"/>
                  <a:gd name="T1" fmla="*/ 0 h 1"/>
                  <a:gd name="T2" fmla="*/ 0 w 4"/>
                  <a:gd name="T3" fmla="*/ 1 h 1"/>
                  <a:gd name="T4" fmla="*/ 4 w 4"/>
                  <a:gd name="T5" fmla="*/ 0 h 1"/>
                  <a:gd name="T6" fmla="*/ 4 w 4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1">
                    <a:moveTo>
                      <a:pt x="4" y="0"/>
                    </a:moveTo>
                    <a:cubicBezTo>
                      <a:pt x="3" y="0"/>
                      <a:pt x="1" y="1"/>
                      <a:pt x="0" y="1"/>
                    </a:cubicBezTo>
                    <a:cubicBezTo>
                      <a:pt x="1" y="1"/>
                      <a:pt x="3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6" name="Freeform 451"/>
              <p:cNvSpPr>
                <a:spLocks noEditPoints="1"/>
              </p:cNvSpPr>
              <p:nvPr/>
            </p:nvSpPr>
            <p:spPr bwMode="auto">
              <a:xfrm>
                <a:off x="1698" y="2209"/>
                <a:ext cx="423" cy="154"/>
              </a:xfrm>
              <a:custGeom>
                <a:avLst/>
                <a:gdLst>
                  <a:gd name="T0" fmla="*/ 144 w 267"/>
                  <a:gd name="T1" fmla="*/ 48 h 97"/>
                  <a:gd name="T2" fmla="*/ 80 w 267"/>
                  <a:gd name="T3" fmla="*/ 67 h 97"/>
                  <a:gd name="T4" fmla="*/ 12 w 267"/>
                  <a:gd name="T5" fmla="*/ 91 h 97"/>
                  <a:gd name="T6" fmla="*/ 0 w 267"/>
                  <a:gd name="T7" fmla="*/ 97 h 97"/>
                  <a:gd name="T8" fmla="*/ 131 w 267"/>
                  <a:gd name="T9" fmla="*/ 55 h 97"/>
                  <a:gd name="T10" fmla="*/ 134 w 267"/>
                  <a:gd name="T11" fmla="*/ 53 h 97"/>
                  <a:gd name="T12" fmla="*/ 144 w 267"/>
                  <a:gd name="T13" fmla="*/ 48 h 97"/>
                  <a:gd name="T14" fmla="*/ 234 w 267"/>
                  <a:gd name="T15" fmla="*/ 10 h 97"/>
                  <a:gd name="T16" fmla="*/ 154 w 267"/>
                  <a:gd name="T17" fmla="*/ 37 h 97"/>
                  <a:gd name="T18" fmla="*/ 152 w 267"/>
                  <a:gd name="T19" fmla="*/ 38 h 97"/>
                  <a:gd name="T20" fmla="*/ 148 w 267"/>
                  <a:gd name="T21" fmla="*/ 47 h 97"/>
                  <a:gd name="T22" fmla="*/ 216 w 267"/>
                  <a:gd name="T23" fmla="*/ 19 h 97"/>
                  <a:gd name="T24" fmla="*/ 234 w 267"/>
                  <a:gd name="T25" fmla="*/ 10 h 97"/>
                  <a:gd name="T26" fmla="*/ 267 w 267"/>
                  <a:gd name="T27" fmla="*/ 0 h 97"/>
                  <a:gd name="T28" fmla="*/ 256 w 267"/>
                  <a:gd name="T29" fmla="*/ 3 h 97"/>
                  <a:gd name="T30" fmla="*/ 231 w 267"/>
                  <a:gd name="T31" fmla="*/ 13 h 97"/>
                  <a:gd name="T32" fmla="*/ 205 w 267"/>
                  <a:gd name="T33" fmla="*/ 24 h 97"/>
                  <a:gd name="T34" fmla="*/ 205 w 267"/>
                  <a:gd name="T35" fmla="*/ 24 h 97"/>
                  <a:gd name="T36" fmla="*/ 140 w 267"/>
                  <a:gd name="T37" fmla="*/ 51 h 97"/>
                  <a:gd name="T38" fmla="*/ 267 w 267"/>
                  <a:gd name="T3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67" h="97">
                    <a:moveTo>
                      <a:pt x="144" y="48"/>
                    </a:moveTo>
                    <a:cubicBezTo>
                      <a:pt x="123" y="54"/>
                      <a:pt x="101" y="60"/>
                      <a:pt x="80" y="67"/>
                    </a:cubicBezTo>
                    <a:cubicBezTo>
                      <a:pt x="57" y="75"/>
                      <a:pt x="35" y="84"/>
                      <a:pt x="12" y="91"/>
                    </a:cubicBezTo>
                    <a:cubicBezTo>
                      <a:pt x="8" y="93"/>
                      <a:pt x="4" y="95"/>
                      <a:pt x="0" y="97"/>
                    </a:cubicBezTo>
                    <a:cubicBezTo>
                      <a:pt x="44" y="84"/>
                      <a:pt x="87" y="70"/>
                      <a:pt x="131" y="55"/>
                    </a:cubicBezTo>
                    <a:cubicBezTo>
                      <a:pt x="132" y="54"/>
                      <a:pt x="133" y="53"/>
                      <a:pt x="134" y="53"/>
                    </a:cubicBezTo>
                    <a:cubicBezTo>
                      <a:pt x="137" y="51"/>
                      <a:pt x="141" y="50"/>
                      <a:pt x="144" y="48"/>
                    </a:cubicBezTo>
                    <a:moveTo>
                      <a:pt x="234" y="10"/>
                    </a:moveTo>
                    <a:cubicBezTo>
                      <a:pt x="208" y="19"/>
                      <a:pt x="181" y="28"/>
                      <a:pt x="154" y="37"/>
                    </a:cubicBezTo>
                    <a:cubicBezTo>
                      <a:pt x="154" y="37"/>
                      <a:pt x="153" y="37"/>
                      <a:pt x="152" y="38"/>
                    </a:cubicBezTo>
                    <a:cubicBezTo>
                      <a:pt x="148" y="40"/>
                      <a:pt x="146" y="43"/>
                      <a:pt x="148" y="47"/>
                    </a:cubicBezTo>
                    <a:cubicBezTo>
                      <a:pt x="177" y="34"/>
                      <a:pt x="201" y="25"/>
                      <a:pt x="216" y="19"/>
                    </a:cubicBezTo>
                    <a:cubicBezTo>
                      <a:pt x="222" y="16"/>
                      <a:pt x="228" y="13"/>
                      <a:pt x="234" y="10"/>
                    </a:cubicBezTo>
                    <a:moveTo>
                      <a:pt x="267" y="0"/>
                    </a:moveTo>
                    <a:cubicBezTo>
                      <a:pt x="263" y="1"/>
                      <a:pt x="260" y="2"/>
                      <a:pt x="256" y="3"/>
                    </a:cubicBezTo>
                    <a:cubicBezTo>
                      <a:pt x="248" y="7"/>
                      <a:pt x="239" y="10"/>
                      <a:pt x="231" y="13"/>
                    </a:cubicBezTo>
                    <a:cubicBezTo>
                      <a:pt x="226" y="15"/>
                      <a:pt x="218" y="19"/>
                      <a:pt x="205" y="24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184" y="33"/>
                      <a:pt x="162" y="42"/>
                      <a:pt x="140" y="51"/>
                    </a:cubicBezTo>
                    <a:cubicBezTo>
                      <a:pt x="182" y="36"/>
                      <a:pt x="225" y="19"/>
                      <a:pt x="2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7" name="Freeform 452"/>
              <p:cNvSpPr>
                <a:spLocks/>
              </p:cNvSpPr>
              <p:nvPr/>
            </p:nvSpPr>
            <p:spPr bwMode="auto">
              <a:xfrm>
                <a:off x="1825" y="2270"/>
                <a:ext cx="114" cy="46"/>
              </a:xfrm>
              <a:custGeom>
                <a:avLst/>
                <a:gdLst>
                  <a:gd name="T0" fmla="*/ 72 w 72"/>
                  <a:gd name="T1" fmla="*/ 0 h 29"/>
                  <a:gd name="T2" fmla="*/ 0 w 72"/>
                  <a:gd name="T3" fmla="*/ 29 h 29"/>
                  <a:gd name="T4" fmla="*/ 64 w 72"/>
                  <a:gd name="T5" fmla="*/ 10 h 29"/>
                  <a:gd name="T6" fmla="*/ 68 w 72"/>
                  <a:gd name="T7" fmla="*/ 9 h 29"/>
                  <a:gd name="T8" fmla="*/ 72 w 7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9">
                    <a:moveTo>
                      <a:pt x="72" y="0"/>
                    </a:moveTo>
                    <a:cubicBezTo>
                      <a:pt x="48" y="10"/>
                      <a:pt x="24" y="20"/>
                      <a:pt x="0" y="29"/>
                    </a:cubicBezTo>
                    <a:cubicBezTo>
                      <a:pt x="21" y="22"/>
                      <a:pt x="43" y="16"/>
                      <a:pt x="64" y="10"/>
                    </a:cubicBezTo>
                    <a:cubicBezTo>
                      <a:pt x="65" y="10"/>
                      <a:pt x="67" y="9"/>
                      <a:pt x="68" y="9"/>
                    </a:cubicBezTo>
                    <a:cubicBezTo>
                      <a:pt x="66" y="5"/>
                      <a:pt x="68" y="2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8" name="Freeform 453"/>
              <p:cNvSpPr>
                <a:spLocks/>
              </p:cNvSpPr>
              <p:nvPr/>
            </p:nvSpPr>
            <p:spPr bwMode="auto">
              <a:xfrm>
                <a:off x="2023" y="2227"/>
                <a:ext cx="51" cy="21"/>
              </a:xfrm>
              <a:custGeom>
                <a:avLst/>
                <a:gdLst>
                  <a:gd name="T0" fmla="*/ 31 w 32"/>
                  <a:gd name="T1" fmla="*/ 0 h 13"/>
                  <a:gd name="T2" fmla="*/ 11 w 32"/>
                  <a:gd name="T3" fmla="*/ 8 h 13"/>
                  <a:gd name="T4" fmla="*/ 0 w 32"/>
                  <a:gd name="T5" fmla="*/ 13 h 13"/>
                  <a:gd name="T6" fmla="*/ 0 w 32"/>
                  <a:gd name="T7" fmla="*/ 13 h 13"/>
                  <a:gd name="T8" fmla="*/ 26 w 32"/>
                  <a:gd name="T9" fmla="*/ 2 h 13"/>
                  <a:gd name="T10" fmla="*/ 31 w 32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3">
                    <a:moveTo>
                      <a:pt x="31" y="0"/>
                    </a:moveTo>
                    <a:cubicBezTo>
                      <a:pt x="31" y="0"/>
                      <a:pt x="24" y="3"/>
                      <a:pt x="11" y="8"/>
                    </a:cubicBezTo>
                    <a:cubicBezTo>
                      <a:pt x="8" y="9"/>
                      <a:pt x="4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9" y="9"/>
                      <a:pt x="17" y="6"/>
                      <a:pt x="26" y="2"/>
                    </a:cubicBezTo>
                    <a:cubicBezTo>
                      <a:pt x="30" y="1"/>
                      <a:pt x="32" y="0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9" name="Freeform 454"/>
              <p:cNvSpPr>
                <a:spLocks noEditPoints="1"/>
              </p:cNvSpPr>
              <p:nvPr/>
            </p:nvSpPr>
            <p:spPr bwMode="auto">
              <a:xfrm>
                <a:off x="1603" y="2206"/>
                <a:ext cx="520" cy="200"/>
              </a:xfrm>
              <a:custGeom>
                <a:avLst/>
                <a:gdLst>
                  <a:gd name="T0" fmla="*/ 165 w 328"/>
                  <a:gd name="T1" fmla="*/ 76 h 126"/>
                  <a:gd name="T2" fmla="*/ 160 w 328"/>
                  <a:gd name="T3" fmla="*/ 78 h 126"/>
                  <a:gd name="T4" fmla="*/ 115 w 328"/>
                  <a:gd name="T5" fmla="*/ 86 h 126"/>
                  <a:gd name="T6" fmla="*/ 100 w 328"/>
                  <a:gd name="T7" fmla="*/ 91 h 126"/>
                  <a:gd name="T8" fmla="*/ 81 w 328"/>
                  <a:gd name="T9" fmla="*/ 100 h 126"/>
                  <a:gd name="T10" fmla="*/ 2 w 328"/>
                  <a:gd name="T11" fmla="*/ 125 h 126"/>
                  <a:gd name="T12" fmla="*/ 0 w 328"/>
                  <a:gd name="T13" fmla="*/ 126 h 126"/>
                  <a:gd name="T14" fmla="*/ 29 w 328"/>
                  <a:gd name="T15" fmla="*/ 121 h 126"/>
                  <a:gd name="T16" fmla="*/ 138 w 328"/>
                  <a:gd name="T17" fmla="*/ 87 h 126"/>
                  <a:gd name="T18" fmla="*/ 165 w 328"/>
                  <a:gd name="T19" fmla="*/ 76 h 126"/>
                  <a:gd name="T20" fmla="*/ 200 w 328"/>
                  <a:gd name="T21" fmla="*/ 53 h 126"/>
                  <a:gd name="T22" fmla="*/ 191 w 328"/>
                  <a:gd name="T23" fmla="*/ 57 h 126"/>
                  <a:gd name="T24" fmla="*/ 182 w 328"/>
                  <a:gd name="T25" fmla="*/ 60 h 126"/>
                  <a:gd name="T26" fmla="*/ 200 w 328"/>
                  <a:gd name="T27" fmla="*/ 53 h 126"/>
                  <a:gd name="T28" fmla="*/ 328 w 328"/>
                  <a:gd name="T29" fmla="*/ 0 h 126"/>
                  <a:gd name="T30" fmla="*/ 306 w 328"/>
                  <a:gd name="T31" fmla="*/ 7 h 126"/>
                  <a:gd name="T32" fmla="*/ 294 w 328"/>
                  <a:gd name="T33" fmla="*/ 12 h 126"/>
                  <a:gd name="T34" fmla="*/ 316 w 328"/>
                  <a:gd name="T35" fmla="*/ 5 h 126"/>
                  <a:gd name="T36" fmla="*/ 328 w 328"/>
                  <a:gd name="T3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8" h="126">
                    <a:moveTo>
                      <a:pt x="165" y="76"/>
                    </a:moveTo>
                    <a:cubicBezTo>
                      <a:pt x="163" y="77"/>
                      <a:pt x="162" y="77"/>
                      <a:pt x="160" y="78"/>
                    </a:cubicBezTo>
                    <a:cubicBezTo>
                      <a:pt x="145" y="81"/>
                      <a:pt x="130" y="83"/>
                      <a:pt x="115" y="86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93" y="93"/>
                      <a:pt x="87" y="96"/>
                      <a:pt x="81" y="100"/>
                    </a:cubicBezTo>
                    <a:cubicBezTo>
                      <a:pt x="54" y="108"/>
                      <a:pt x="28" y="116"/>
                      <a:pt x="2" y="125"/>
                    </a:cubicBezTo>
                    <a:cubicBezTo>
                      <a:pt x="1" y="125"/>
                      <a:pt x="1" y="125"/>
                      <a:pt x="0" y="126"/>
                    </a:cubicBezTo>
                    <a:cubicBezTo>
                      <a:pt x="10" y="124"/>
                      <a:pt x="19" y="123"/>
                      <a:pt x="29" y="121"/>
                    </a:cubicBezTo>
                    <a:cubicBezTo>
                      <a:pt x="66" y="110"/>
                      <a:pt x="102" y="99"/>
                      <a:pt x="138" y="87"/>
                    </a:cubicBezTo>
                    <a:cubicBezTo>
                      <a:pt x="147" y="83"/>
                      <a:pt x="156" y="80"/>
                      <a:pt x="165" y="76"/>
                    </a:cubicBezTo>
                    <a:moveTo>
                      <a:pt x="200" y="53"/>
                    </a:moveTo>
                    <a:cubicBezTo>
                      <a:pt x="197" y="54"/>
                      <a:pt x="194" y="56"/>
                      <a:pt x="191" y="57"/>
                    </a:cubicBezTo>
                    <a:cubicBezTo>
                      <a:pt x="188" y="58"/>
                      <a:pt x="186" y="59"/>
                      <a:pt x="182" y="60"/>
                    </a:cubicBezTo>
                    <a:cubicBezTo>
                      <a:pt x="188" y="58"/>
                      <a:pt x="194" y="56"/>
                      <a:pt x="200" y="53"/>
                    </a:cubicBezTo>
                    <a:moveTo>
                      <a:pt x="328" y="0"/>
                    </a:moveTo>
                    <a:cubicBezTo>
                      <a:pt x="321" y="2"/>
                      <a:pt x="313" y="5"/>
                      <a:pt x="306" y="7"/>
                    </a:cubicBezTo>
                    <a:cubicBezTo>
                      <a:pt x="302" y="9"/>
                      <a:pt x="298" y="11"/>
                      <a:pt x="294" y="12"/>
                    </a:cubicBezTo>
                    <a:cubicBezTo>
                      <a:pt x="301" y="10"/>
                      <a:pt x="309" y="8"/>
                      <a:pt x="316" y="5"/>
                    </a:cubicBezTo>
                    <a:cubicBezTo>
                      <a:pt x="320" y="4"/>
                      <a:pt x="324" y="2"/>
                      <a:pt x="3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0" name="Freeform 455"/>
              <p:cNvSpPr>
                <a:spLocks/>
              </p:cNvSpPr>
              <p:nvPr/>
            </p:nvSpPr>
            <p:spPr bwMode="auto">
              <a:xfrm>
                <a:off x="1822" y="2325"/>
                <a:ext cx="52" cy="19"/>
              </a:xfrm>
              <a:custGeom>
                <a:avLst/>
                <a:gdLst>
                  <a:gd name="T0" fmla="*/ 33 w 33"/>
                  <a:gd name="T1" fmla="*/ 0 h 12"/>
                  <a:gd name="T2" fmla="*/ 27 w 33"/>
                  <a:gd name="T3" fmla="*/ 1 h 12"/>
                  <a:gd name="T4" fmla="*/ 0 w 33"/>
                  <a:gd name="T5" fmla="*/ 12 h 12"/>
                  <a:gd name="T6" fmla="*/ 12 w 33"/>
                  <a:gd name="T7" fmla="*/ 8 h 12"/>
                  <a:gd name="T8" fmla="*/ 32 w 33"/>
                  <a:gd name="T9" fmla="*/ 2 h 12"/>
                  <a:gd name="T10" fmla="*/ 33 w 33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2">
                    <a:moveTo>
                      <a:pt x="33" y="0"/>
                    </a:moveTo>
                    <a:cubicBezTo>
                      <a:pt x="31" y="0"/>
                      <a:pt x="29" y="1"/>
                      <a:pt x="27" y="1"/>
                    </a:cubicBezTo>
                    <a:cubicBezTo>
                      <a:pt x="18" y="5"/>
                      <a:pt x="9" y="8"/>
                      <a:pt x="0" y="12"/>
                    </a:cubicBezTo>
                    <a:cubicBezTo>
                      <a:pt x="4" y="11"/>
                      <a:pt x="8" y="10"/>
                      <a:pt x="12" y="8"/>
                    </a:cubicBezTo>
                    <a:cubicBezTo>
                      <a:pt x="18" y="6"/>
                      <a:pt x="25" y="4"/>
                      <a:pt x="32" y="2"/>
                    </a:cubicBezTo>
                    <a:cubicBezTo>
                      <a:pt x="32" y="1"/>
                      <a:pt x="33" y="1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1" name="Freeform 456"/>
              <p:cNvSpPr>
                <a:spLocks/>
              </p:cNvSpPr>
              <p:nvPr/>
            </p:nvSpPr>
            <p:spPr bwMode="auto">
              <a:xfrm>
                <a:off x="2256" y="214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4 w 5"/>
                  <a:gd name="T3" fmla="*/ 0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5" y="0"/>
                      <a:pt x="4" y="0"/>
                      <a:pt x="4" y="0"/>
                    </a:cubicBezTo>
                    <a:cubicBezTo>
                      <a:pt x="3" y="1"/>
                      <a:pt x="2" y="2"/>
                      <a:pt x="0" y="2"/>
                    </a:cubicBezTo>
                    <a:cubicBezTo>
                      <a:pt x="2" y="2"/>
                      <a:pt x="3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2" name="Freeform 457"/>
              <p:cNvSpPr>
                <a:spLocks/>
              </p:cNvSpPr>
              <p:nvPr/>
            </p:nvSpPr>
            <p:spPr bwMode="auto">
              <a:xfrm>
                <a:off x="2262" y="2102"/>
                <a:ext cx="68" cy="41"/>
              </a:xfrm>
              <a:custGeom>
                <a:avLst/>
                <a:gdLst>
                  <a:gd name="T0" fmla="*/ 43 w 43"/>
                  <a:gd name="T1" fmla="*/ 0 h 26"/>
                  <a:gd name="T2" fmla="*/ 0 w 43"/>
                  <a:gd name="T3" fmla="*/ 26 h 26"/>
                  <a:gd name="T4" fmla="*/ 1 w 43"/>
                  <a:gd name="T5" fmla="*/ 26 h 26"/>
                  <a:gd name="T6" fmla="*/ 43 w 43"/>
                  <a:gd name="T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3" h="26">
                    <a:moveTo>
                      <a:pt x="43" y="0"/>
                    </a:moveTo>
                    <a:cubicBezTo>
                      <a:pt x="29" y="9"/>
                      <a:pt x="14" y="18"/>
                      <a:pt x="0" y="26"/>
                    </a:cubicBezTo>
                    <a:cubicBezTo>
                      <a:pt x="0" y="26"/>
                      <a:pt x="1" y="26"/>
                      <a:pt x="1" y="26"/>
                    </a:cubicBezTo>
                    <a:cubicBezTo>
                      <a:pt x="17" y="18"/>
                      <a:pt x="32" y="9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3" name="Freeform 458"/>
              <p:cNvSpPr>
                <a:spLocks/>
              </p:cNvSpPr>
              <p:nvPr/>
            </p:nvSpPr>
            <p:spPr bwMode="auto">
              <a:xfrm>
                <a:off x="2088" y="2192"/>
                <a:ext cx="52" cy="25"/>
              </a:xfrm>
              <a:custGeom>
                <a:avLst/>
                <a:gdLst>
                  <a:gd name="T0" fmla="*/ 33 w 33"/>
                  <a:gd name="T1" fmla="*/ 0 h 16"/>
                  <a:gd name="T2" fmla="*/ 0 w 33"/>
                  <a:gd name="T3" fmla="*/ 16 h 16"/>
                  <a:gd name="T4" fmla="*/ 22 w 33"/>
                  <a:gd name="T5" fmla="*/ 9 h 16"/>
                  <a:gd name="T6" fmla="*/ 25 w 33"/>
                  <a:gd name="T7" fmla="*/ 8 h 16"/>
                  <a:gd name="T8" fmla="*/ 33 w 33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6">
                    <a:moveTo>
                      <a:pt x="33" y="0"/>
                    </a:moveTo>
                    <a:cubicBezTo>
                      <a:pt x="22" y="6"/>
                      <a:pt x="11" y="11"/>
                      <a:pt x="0" y="16"/>
                    </a:cubicBezTo>
                    <a:cubicBezTo>
                      <a:pt x="7" y="14"/>
                      <a:pt x="15" y="11"/>
                      <a:pt x="22" y="9"/>
                    </a:cubicBezTo>
                    <a:cubicBezTo>
                      <a:pt x="23" y="9"/>
                      <a:pt x="24" y="8"/>
                      <a:pt x="25" y="8"/>
                    </a:cubicBezTo>
                    <a:cubicBezTo>
                      <a:pt x="28" y="5"/>
                      <a:pt x="30" y="3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4" name="Freeform 459"/>
              <p:cNvSpPr>
                <a:spLocks/>
              </p:cNvSpPr>
              <p:nvPr/>
            </p:nvSpPr>
            <p:spPr bwMode="auto">
              <a:xfrm>
                <a:off x="1606" y="2186"/>
                <a:ext cx="591" cy="218"/>
              </a:xfrm>
              <a:custGeom>
                <a:avLst/>
                <a:gdLst>
                  <a:gd name="T0" fmla="*/ 373 w 373"/>
                  <a:gd name="T1" fmla="*/ 0 h 138"/>
                  <a:gd name="T2" fmla="*/ 347 w 373"/>
                  <a:gd name="T3" fmla="*/ 7 h 138"/>
                  <a:gd name="T4" fmla="*/ 323 w 373"/>
                  <a:gd name="T5" fmla="*/ 18 h 138"/>
                  <a:gd name="T6" fmla="*/ 329 w 373"/>
                  <a:gd name="T7" fmla="*/ 12 h 138"/>
                  <a:gd name="T8" fmla="*/ 326 w 373"/>
                  <a:gd name="T9" fmla="*/ 13 h 138"/>
                  <a:gd name="T10" fmla="*/ 314 w 373"/>
                  <a:gd name="T11" fmla="*/ 18 h 138"/>
                  <a:gd name="T12" fmla="*/ 325 w 373"/>
                  <a:gd name="T13" fmla="*/ 15 h 138"/>
                  <a:gd name="T14" fmla="*/ 198 w 373"/>
                  <a:gd name="T15" fmla="*/ 66 h 138"/>
                  <a:gd name="T16" fmla="*/ 180 w 373"/>
                  <a:gd name="T17" fmla="*/ 73 h 138"/>
                  <a:gd name="T18" fmla="*/ 189 w 373"/>
                  <a:gd name="T19" fmla="*/ 70 h 138"/>
                  <a:gd name="T20" fmla="*/ 58 w 373"/>
                  <a:gd name="T21" fmla="*/ 112 h 138"/>
                  <a:gd name="T22" fmla="*/ 0 w 373"/>
                  <a:gd name="T23" fmla="*/ 138 h 138"/>
                  <a:gd name="T24" fmla="*/ 79 w 373"/>
                  <a:gd name="T25" fmla="*/ 113 h 138"/>
                  <a:gd name="T26" fmla="*/ 98 w 373"/>
                  <a:gd name="T27" fmla="*/ 104 h 138"/>
                  <a:gd name="T28" fmla="*/ 113 w 373"/>
                  <a:gd name="T29" fmla="*/ 99 h 138"/>
                  <a:gd name="T30" fmla="*/ 158 w 373"/>
                  <a:gd name="T31" fmla="*/ 91 h 138"/>
                  <a:gd name="T32" fmla="*/ 163 w 373"/>
                  <a:gd name="T33" fmla="*/ 89 h 138"/>
                  <a:gd name="T34" fmla="*/ 169 w 373"/>
                  <a:gd name="T35" fmla="*/ 87 h 138"/>
                  <a:gd name="T36" fmla="*/ 168 w 373"/>
                  <a:gd name="T37" fmla="*/ 85 h 138"/>
                  <a:gd name="T38" fmla="*/ 186 w 373"/>
                  <a:gd name="T39" fmla="*/ 80 h 138"/>
                  <a:gd name="T40" fmla="*/ 274 w 373"/>
                  <a:gd name="T41" fmla="*/ 47 h 138"/>
                  <a:gd name="T42" fmla="*/ 319 w 373"/>
                  <a:gd name="T43" fmla="*/ 22 h 138"/>
                  <a:gd name="T44" fmla="*/ 373 w 373"/>
                  <a:gd name="T4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3" h="138">
                    <a:moveTo>
                      <a:pt x="373" y="0"/>
                    </a:moveTo>
                    <a:cubicBezTo>
                      <a:pt x="365" y="2"/>
                      <a:pt x="356" y="5"/>
                      <a:pt x="347" y="7"/>
                    </a:cubicBezTo>
                    <a:cubicBezTo>
                      <a:pt x="339" y="11"/>
                      <a:pt x="331" y="14"/>
                      <a:pt x="323" y="18"/>
                    </a:cubicBezTo>
                    <a:cubicBezTo>
                      <a:pt x="325" y="16"/>
                      <a:pt x="327" y="14"/>
                      <a:pt x="329" y="12"/>
                    </a:cubicBezTo>
                    <a:cubicBezTo>
                      <a:pt x="328" y="13"/>
                      <a:pt x="327" y="13"/>
                      <a:pt x="326" y="13"/>
                    </a:cubicBezTo>
                    <a:cubicBezTo>
                      <a:pt x="322" y="15"/>
                      <a:pt x="318" y="17"/>
                      <a:pt x="314" y="18"/>
                    </a:cubicBezTo>
                    <a:cubicBezTo>
                      <a:pt x="318" y="17"/>
                      <a:pt x="321" y="16"/>
                      <a:pt x="325" y="15"/>
                    </a:cubicBezTo>
                    <a:cubicBezTo>
                      <a:pt x="283" y="34"/>
                      <a:pt x="240" y="51"/>
                      <a:pt x="198" y="66"/>
                    </a:cubicBezTo>
                    <a:cubicBezTo>
                      <a:pt x="192" y="69"/>
                      <a:pt x="186" y="71"/>
                      <a:pt x="180" y="73"/>
                    </a:cubicBezTo>
                    <a:cubicBezTo>
                      <a:pt x="184" y="72"/>
                      <a:pt x="186" y="71"/>
                      <a:pt x="189" y="70"/>
                    </a:cubicBezTo>
                    <a:cubicBezTo>
                      <a:pt x="145" y="85"/>
                      <a:pt x="102" y="99"/>
                      <a:pt x="58" y="112"/>
                    </a:cubicBezTo>
                    <a:cubicBezTo>
                      <a:pt x="39" y="121"/>
                      <a:pt x="20" y="129"/>
                      <a:pt x="0" y="138"/>
                    </a:cubicBezTo>
                    <a:cubicBezTo>
                      <a:pt x="26" y="129"/>
                      <a:pt x="52" y="121"/>
                      <a:pt x="79" y="113"/>
                    </a:cubicBezTo>
                    <a:cubicBezTo>
                      <a:pt x="85" y="109"/>
                      <a:pt x="91" y="106"/>
                      <a:pt x="98" y="104"/>
                    </a:cubicBezTo>
                    <a:cubicBezTo>
                      <a:pt x="113" y="99"/>
                      <a:pt x="113" y="99"/>
                      <a:pt x="113" y="99"/>
                    </a:cubicBezTo>
                    <a:cubicBezTo>
                      <a:pt x="128" y="96"/>
                      <a:pt x="143" y="94"/>
                      <a:pt x="158" y="91"/>
                    </a:cubicBezTo>
                    <a:cubicBezTo>
                      <a:pt x="160" y="90"/>
                      <a:pt x="161" y="90"/>
                      <a:pt x="163" y="89"/>
                    </a:cubicBezTo>
                    <a:cubicBezTo>
                      <a:pt x="165" y="89"/>
                      <a:pt x="167" y="88"/>
                      <a:pt x="169" y="87"/>
                    </a:cubicBezTo>
                    <a:cubicBezTo>
                      <a:pt x="169" y="86"/>
                      <a:pt x="168" y="86"/>
                      <a:pt x="168" y="85"/>
                    </a:cubicBezTo>
                    <a:cubicBezTo>
                      <a:pt x="174" y="84"/>
                      <a:pt x="180" y="82"/>
                      <a:pt x="186" y="80"/>
                    </a:cubicBezTo>
                    <a:cubicBezTo>
                      <a:pt x="214" y="68"/>
                      <a:pt x="242" y="57"/>
                      <a:pt x="274" y="47"/>
                    </a:cubicBezTo>
                    <a:cubicBezTo>
                      <a:pt x="290" y="39"/>
                      <a:pt x="305" y="30"/>
                      <a:pt x="319" y="22"/>
                    </a:cubicBezTo>
                    <a:cubicBezTo>
                      <a:pt x="333" y="13"/>
                      <a:pt x="355" y="7"/>
                      <a:pt x="3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5" name="Freeform 460"/>
              <p:cNvSpPr>
                <a:spLocks noEditPoints="1"/>
              </p:cNvSpPr>
              <p:nvPr/>
            </p:nvSpPr>
            <p:spPr bwMode="auto">
              <a:xfrm>
                <a:off x="1864" y="2260"/>
                <a:ext cx="176" cy="67"/>
              </a:xfrm>
              <a:custGeom>
                <a:avLst/>
                <a:gdLst>
                  <a:gd name="T0" fmla="*/ 6 w 111"/>
                  <a:gd name="T1" fmla="*/ 40 h 42"/>
                  <a:gd name="T2" fmla="*/ 0 w 111"/>
                  <a:gd name="T3" fmla="*/ 42 h 42"/>
                  <a:gd name="T4" fmla="*/ 6 w 111"/>
                  <a:gd name="T5" fmla="*/ 41 h 42"/>
                  <a:gd name="T6" fmla="*/ 6 w 111"/>
                  <a:gd name="T7" fmla="*/ 40 h 42"/>
                  <a:gd name="T8" fmla="*/ 111 w 111"/>
                  <a:gd name="T9" fmla="*/ 0 h 42"/>
                  <a:gd name="T10" fmla="*/ 23 w 111"/>
                  <a:gd name="T11" fmla="*/ 33 h 42"/>
                  <a:gd name="T12" fmla="*/ 69 w 111"/>
                  <a:gd name="T13" fmla="*/ 19 h 42"/>
                  <a:gd name="T14" fmla="*/ 111 w 111"/>
                  <a:gd name="T15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1" h="42">
                    <a:moveTo>
                      <a:pt x="6" y="40"/>
                    </a:moveTo>
                    <a:cubicBezTo>
                      <a:pt x="4" y="41"/>
                      <a:pt x="2" y="42"/>
                      <a:pt x="0" y="42"/>
                    </a:cubicBezTo>
                    <a:cubicBezTo>
                      <a:pt x="2" y="42"/>
                      <a:pt x="4" y="41"/>
                      <a:pt x="6" y="41"/>
                    </a:cubicBezTo>
                    <a:cubicBezTo>
                      <a:pt x="6" y="41"/>
                      <a:pt x="6" y="40"/>
                      <a:pt x="6" y="40"/>
                    </a:cubicBezTo>
                    <a:moveTo>
                      <a:pt x="111" y="0"/>
                    </a:moveTo>
                    <a:cubicBezTo>
                      <a:pt x="79" y="10"/>
                      <a:pt x="51" y="21"/>
                      <a:pt x="23" y="33"/>
                    </a:cubicBezTo>
                    <a:cubicBezTo>
                      <a:pt x="38" y="28"/>
                      <a:pt x="54" y="24"/>
                      <a:pt x="69" y="19"/>
                    </a:cubicBezTo>
                    <a:cubicBezTo>
                      <a:pt x="83" y="13"/>
                      <a:pt x="97" y="6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6" name="Freeform 461"/>
              <p:cNvSpPr>
                <a:spLocks noEditPoints="1"/>
              </p:cNvSpPr>
              <p:nvPr/>
            </p:nvSpPr>
            <p:spPr bwMode="auto">
              <a:xfrm>
                <a:off x="1549" y="2217"/>
                <a:ext cx="539" cy="211"/>
              </a:xfrm>
              <a:custGeom>
                <a:avLst/>
                <a:gdLst>
                  <a:gd name="T0" fmla="*/ 63 w 340"/>
                  <a:gd name="T1" fmla="*/ 114 h 133"/>
                  <a:gd name="T2" fmla="*/ 34 w 340"/>
                  <a:gd name="T3" fmla="*/ 119 h 133"/>
                  <a:gd name="T4" fmla="*/ 22 w 340"/>
                  <a:gd name="T5" fmla="*/ 124 h 133"/>
                  <a:gd name="T6" fmla="*/ 0 w 340"/>
                  <a:gd name="T7" fmla="*/ 133 h 133"/>
                  <a:gd name="T8" fmla="*/ 63 w 340"/>
                  <a:gd name="T9" fmla="*/ 114 h 133"/>
                  <a:gd name="T10" fmla="*/ 340 w 340"/>
                  <a:gd name="T11" fmla="*/ 0 h 133"/>
                  <a:gd name="T12" fmla="*/ 267 w 340"/>
                  <a:gd name="T13" fmla="*/ 25 h 133"/>
                  <a:gd name="T14" fmla="*/ 257 w 340"/>
                  <a:gd name="T15" fmla="*/ 28 h 133"/>
                  <a:gd name="T16" fmla="*/ 248 w 340"/>
                  <a:gd name="T17" fmla="*/ 32 h 133"/>
                  <a:gd name="T18" fmla="*/ 328 w 340"/>
                  <a:gd name="T19" fmla="*/ 5 h 133"/>
                  <a:gd name="T20" fmla="*/ 340 w 340"/>
                  <a:gd name="T21" fmla="*/ 0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40" h="133">
                    <a:moveTo>
                      <a:pt x="63" y="114"/>
                    </a:moveTo>
                    <a:cubicBezTo>
                      <a:pt x="53" y="116"/>
                      <a:pt x="44" y="117"/>
                      <a:pt x="34" y="119"/>
                    </a:cubicBezTo>
                    <a:cubicBezTo>
                      <a:pt x="30" y="120"/>
                      <a:pt x="26" y="122"/>
                      <a:pt x="22" y="124"/>
                    </a:cubicBezTo>
                    <a:cubicBezTo>
                      <a:pt x="14" y="127"/>
                      <a:pt x="7" y="130"/>
                      <a:pt x="0" y="133"/>
                    </a:cubicBezTo>
                    <a:cubicBezTo>
                      <a:pt x="21" y="127"/>
                      <a:pt x="42" y="120"/>
                      <a:pt x="63" y="114"/>
                    </a:cubicBezTo>
                    <a:moveTo>
                      <a:pt x="340" y="0"/>
                    </a:moveTo>
                    <a:cubicBezTo>
                      <a:pt x="316" y="8"/>
                      <a:pt x="291" y="16"/>
                      <a:pt x="267" y="25"/>
                    </a:cubicBezTo>
                    <a:cubicBezTo>
                      <a:pt x="265" y="26"/>
                      <a:pt x="261" y="27"/>
                      <a:pt x="257" y="28"/>
                    </a:cubicBezTo>
                    <a:cubicBezTo>
                      <a:pt x="254" y="29"/>
                      <a:pt x="251" y="31"/>
                      <a:pt x="248" y="32"/>
                    </a:cubicBezTo>
                    <a:cubicBezTo>
                      <a:pt x="275" y="23"/>
                      <a:pt x="302" y="14"/>
                      <a:pt x="328" y="5"/>
                    </a:cubicBezTo>
                    <a:cubicBezTo>
                      <a:pt x="332" y="4"/>
                      <a:pt x="336" y="2"/>
                      <a:pt x="3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7" name="Freeform 462"/>
              <p:cNvSpPr>
                <a:spLocks/>
              </p:cNvSpPr>
              <p:nvPr/>
            </p:nvSpPr>
            <p:spPr bwMode="auto">
              <a:xfrm>
                <a:off x="2156" y="2133"/>
                <a:ext cx="143" cy="64"/>
              </a:xfrm>
              <a:custGeom>
                <a:avLst/>
                <a:gdLst>
                  <a:gd name="T0" fmla="*/ 90 w 90"/>
                  <a:gd name="T1" fmla="*/ 0 h 40"/>
                  <a:gd name="T2" fmla="*/ 86 w 90"/>
                  <a:gd name="T3" fmla="*/ 1 h 40"/>
                  <a:gd name="T4" fmla="*/ 68 w 90"/>
                  <a:gd name="T5" fmla="*/ 6 h 40"/>
                  <a:gd name="T6" fmla="*/ 63 w 90"/>
                  <a:gd name="T7" fmla="*/ 8 h 40"/>
                  <a:gd name="T8" fmla="*/ 42 w 90"/>
                  <a:gd name="T9" fmla="*/ 20 h 40"/>
                  <a:gd name="T10" fmla="*/ 0 w 90"/>
                  <a:gd name="T11" fmla="*/ 40 h 40"/>
                  <a:gd name="T12" fmla="*/ 26 w 90"/>
                  <a:gd name="T13" fmla="*/ 33 h 40"/>
                  <a:gd name="T14" fmla="*/ 42 w 90"/>
                  <a:gd name="T15" fmla="*/ 25 h 40"/>
                  <a:gd name="T16" fmla="*/ 90 w 90"/>
                  <a:gd name="T1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40">
                    <a:moveTo>
                      <a:pt x="90" y="0"/>
                    </a:moveTo>
                    <a:cubicBezTo>
                      <a:pt x="89" y="0"/>
                      <a:pt x="87" y="1"/>
                      <a:pt x="86" y="1"/>
                    </a:cubicBezTo>
                    <a:cubicBezTo>
                      <a:pt x="80" y="3"/>
                      <a:pt x="74" y="5"/>
                      <a:pt x="68" y="6"/>
                    </a:cubicBezTo>
                    <a:cubicBezTo>
                      <a:pt x="66" y="7"/>
                      <a:pt x="65" y="8"/>
                      <a:pt x="63" y="8"/>
                    </a:cubicBezTo>
                    <a:cubicBezTo>
                      <a:pt x="56" y="13"/>
                      <a:pt x="49" y="16"/>
                      <a:pt x="42" y="20"/>
                    </a:cubicBezTo>
                    <a:cubicBezTo>
                      <a:pt x="28" y="27"/>
                      <a:pt x="14" y="34"/>
                      <a:pt x="0" y="40"/>
                    </a:cubicBezTo>
                    <a:cubicBezTo>
                      <a:pt x="9" y="38"/>
                      <a:pt x="18" y="35"/>
                      <a:pt x="26" y="33"/>
                    </a:cubicBezTo>
                    <a:cubicBezTo>
                      <a:pt x="32" y="31"/>
                      <a:pt x="38" y="28"/>
                      <a:pt x="42" y="25"/>
                    </a:cubicBezTo>
                    <a:cubicBezTo>
                      <a:pt x="58" y="17"/>
                      <a:pt x="74" y="8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8" name="Freeform 463"/>
              <p:cNvSpPr>
                <a:spLocks/>
              </p:cNvSpPr>
              <p:nvPr/>
            </p:nvSpPr>
            <p:spPr bwMode="auto">
              <a:xfrm>
                <a:off x="2264" y="2060"/>
                <a:ext cx="181" cy="83"/>
              </a:xfrm>
              <a:custGeom>
                <a:avLst/>
                <a:gdLst>
                  <a:gd name="T0" fmla="*/ 114 w 114"/>
                  <a:gd name="T1" fmla="*/ 0 h 52"/>
                  <a:gd name="T2" fmla="*/ 55 w 114"/>
                  <a:gd name="T3" fmla="*/ 19 h 52"/>
                  <a:gd name="T4" fmla="*/ 51 w 114"/>
                  <a:gd name="T5" fmla="*/ 21 h 52"/>
                  <a:gd name="T6" fmla="*/ 42 w 114"/>
                  <a:gd name="T7" fmla="*/ 26 h 52"/>
                  <a:gd name="T8" fmla="*/ 0 w 114"/>
                  <a:gd name="T9" fmla="*/ 52 h 52"/>
                  <a:gd name="T10" fmla="*/ 18 w 114"/>
                  <a:gd name="T11" fmla="*/ 47 h 52"/>
                  <a:gd name="T12" fmla="*/ 22 w 114"/>
                  <a:gd name="T13" fmla="*/ 46 h 52"/>
                  <a:gd name="T14" fmla="*/ 114 w 114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4" h="52">
                    <a:moveTo>
                      <a:pt x="114" y="0"/>
                    </a:moveTo>
                    <a:cubicBezTo>
                      <a:pt x="94" y="6"/>
                      <a:pt x="74" y="10"/>
                      <a:pt x="55" y="19"/>
                    </a:cubicBezTo>
                    <a:cubicBezTo>
                      <a:pt x="54" y="20"/>
                      <a:pt x="52" y="20"/>
                      <a:pt x="51" y="21"/>
                    </a:cubicBezTo>
                    <a:cubicBezTo>
                      <a:pt x="48" y="23"/>
                      <a:pt x="45" y="25"/>
                      <a:pt x="42" y="26"/>
                    </a:cubicBezTo>
                    <a:cubicBezTo>
                      <a:pt x="31" y="35"/>
                      <a:pt x="16" y="44"/>
                      <a:pt x="0" y="52"/>
                    </a:cubicBezTo>
                    <a:cubicBezTo>
                      <a:pt x="6" y="51"/>
                      <a:pt x="12" y="49"/>
                      <a:pt x="18" y="47"/>
                    </a:cubicBezTo>
                    <a:cubicBezTo>
                      <a:pt x="19" y="47"/>
                      <a:pt x="21" y="46"/>
                      <a:pt x="22" y="46"/>
                    </a:cubicBezTo>
                    <a:cubicBezTo>
                      <a:pt x="52" y="30"/>
                      <a:pt x="84" y="15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9" name="Freeform 464"/>
              <p:cNvSpPr>
                <a:spLocks/>
              </p:cNvSpPr>
              <p:nvPr/>
            </p:nvSpPr>
            <p:spPr bwMode="auto">
              <a:xfrm>
                <a:off x="1956" y="2167"/>
                <a:ext cx="225" cy="95"/>
              </a:xfrm>
              <a:custGeom>
                <a:avLst/>
                <a:gdLst>
                  <a:gd name="T0" fmla="*/ 142 w 142"/>
                  <a:gd name="T1" fmla="*/ 0 h 60"/>
                  <a:gd name="T2" fmla="*/ 100 w 142"/>
                  <a:gd name="T3" fmla="*/ 14 h 60"/>
                  <a:gd name="T4" fmla="*/ 19 w 142"/>
                  <a:gd name="T5" fmla="*/ 53 h 60"/>
                  <a:gd name="T6" fmla="*/ 20 w 142"/>
                  <a:gd name="T7" fmla="*/ 53 h 60"/>
                  <a:gd name="T8" fmla="*/ 13 w 142"/>
                  <a:gd name="T9" fmla="*/ 55 h 60"/>
                  <a:gd name="T10" fmla="*/ 6 w 142"/>
                  <a:gd name="T11" fmla="*/ 57 h 60"/>
                  <a:gd name="T12" fmla="*/ 0 w 142"/>
                  <a:gd name="T13" fmla="*/ 60 h 60"/>
                  <a:gd name="T14" fmla="*/ 10 w 142"/>
                  <a:gd name="T15" fmla="*/ 57 h 60"/>
                  <a:gd name="T16" fmla="*/ 83 w 142"/>
                  <a:gd name="T17" fmla="*/ 32 h 60"/>
                  <a:gd name="T18" fmla="*/ 116 w 142"/>
                  <a:gd name="T19" fmla="*/ 16 h 60"/>
                  <a:gd name="T20" fmla="*/ 128 w 142"/>
                  <a:gd name="T21" fmla="*/ 8 h 60"/>
                  <a:gd name="T22" fmla="*/ 142 w 142"/>
                  <a:gd name="T2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2" h="60">
                    <a:moveTo>
                      <a:pt x="142" y="0"/>
                    </a:moveTo>
                    <a:cubicBezTo>
                      <a:pt x="128" y="5"/>
                      <a:pt x="114" y="9"/>
                      <a:pt x="100" y="14"/>
                    </a:cubicBezTo>
                    <a:cubicBezTo>
                      <a:pt x="74" y="29"/>
                      <a:pt x="49" y="43"/>
                      <a:pt x="19" y="53"/>
                    </a:cubicBezTo>
                    <a:cubicBezTo>
                      <a:pt x="19" y="53"/>
                      <a:pt x="20" y="53"/>
                      <a:pt x="20" y="53"/>
                    </a:cubicBezTo>
                    <a:cubicBezTo>
                      <a:pt x="17" y="54"/>
                      <a:pt x="15" y="55"/>
                      <a:pt x="13" y="55"/>
                    </a:cubicBezTo>
                    <a:cubicBezTo>
                      <a:pt x="11" y="56"/>
                      <a:pt x="9" y="57"/>
                      <a:pt x="6" y="57"/>
                    </a:cubicBezTo>
                    <a:cubicBezTo>
                      <a:pt x="4" y="58"/>
                      <a:pt x="2" y="59"/>
                      <a:pt x="0" y="60"/>
                    </a:cubicBezTo>
                    <a:cubicBezTo>
                      <a:pt x="4" y="59"/>
                      <a:pt x="8" y="58"/>
                      <a:pt x="10" y="57"/>
                    </a:cubicBezTo>
                    <a:cubicBezTo>
                      <a:pt x="34" y="48"/>
                      <a:pt x="59" y="40"/>
                      <a:pt x="83" y="32"/>
                    </a:cubicBezTo>
                    <a:cubicBezTo>
                      <a:pt x="94" y="27"/>
                      <a:pt x="105" y="22"/>
                      <a:pt x="116" y="16"/>
                    </a:cubicBezTo>
                    <a:cubicBezTo>
                      <a:pt x="120" y="13"/>
                      <a:pt x="124" y="10"/>
                      <a:pt x="128" y="8"/>
                    </a:cubicBezTo>
                    <a:cubicBezTo>
                      <a:pt x="132" y="5"/>
                      <a:pt x="137" y="3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0" name="Freeform 465"/>
              <p:cNvSpPr>
                <a:spLocks noEditPoints="1"/>
              </p:cNvSpPr>
              <p:nvPr/>
            </p:nvSpPr>
            <p:spPr bwMode="auto">
              <a:xfrm>
                <a:off x="1977" y="2149"/>
                <a:ext cx="241" cy="105"/>
              </a:xfrm>
              <a:custGeom>
                <a:avLst/>
                <a:gdLst>
                  <a:gd name="T0" fmla="*/ 6 w 152"/>
                  <a:gd name="T1" fmla="*/ 64 h 66"/>
                  <a:gd name="T2" fmla="*/ 0 w 152"/>
                  <a:gd name="T3" fmla="*/ 66 h 66"/>
                  <a:gd name="T4" fmla="*/ 7 w 152"/>
                  <a:gd name="T5" fmla="*/ 64 h 66"/>
                  <a:gd name="T6" fmla="*/ 6 w 152"/>
                  <a:gd name="T7" fmla="*/ 64 h 66"/>
                  <a:gd name="T8" fmla="*/ 152 w 152"/>
                  <a:gd name="T9" fmla="*/ 0 h 66"/>
                  <a:gd name="T10" fmla="*/ 98 w 152"/>
                  <a:gd name="T11" fmla="*/ 19 h 66"/>
                  <a:gd name="T12" fmla="*/ 87 w 152"/>
                  <a:gd name="T13" fmla="*/ 25 h 66"/>
                  <a:gd name="T14" fmla="*/ 129 w 152"/>
                  <a:gd name="T15" fmla="*/ 11 h 66"/>
                  <a:gd name="T16" fmla="*/ 152 w 152"/>
                  <a:gd name="T17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2" h="66">
                    <a:moveTo>
                      <a:pt x="6" y="64"/>
                    </a:moveTo>
                    <a:cubicBezTo>
                      <a:pt x="4" y="65"/>
                      <a:pt x="2" y="66"/>
                      <a:pt x="0" y="66"/>
                    </a:cubicBezTo>
                    <a:cubicBezTo>
                      <a:pt x="2" y="66"/>
                      <a:pt x="4" y="65"/>
                      <a:pt x="7" y="64"/>
                    </a:cubicBezTo>
                    <a:cubicBezTo>
                      <a:pt x="7" y="64"/>
                      <a:pt x="6" y="64"/>
                      <a:pt x="6" y="64"/>
                    </a:cubicBezTo>
                    <a:moveTo>
                      <a:pt x="152" y="0"/>
                    </a:moveTo>
                    <a:cubicBezTo>
                      <a:pt x="134" y="7"/>
                      <a:pt x="116" y="13"/>
                      <a:pt x="98" y="19"/>
                    </a:cubicBezTo>
                    <a:cubicBezTo>
                      <a:pt x="94" y="21"/>
                      <a:pt x="91" y="23"/>
                      <a:pt x="87" y="25"/>
                    </a:cubicBezTo>
                    <a:cubicBezTo>
                      <a:pt x="101" y="20"/>
                      <a:pt x="115" y="16"/>
                      <a:pt x="129" y="11"/>
                    </a:cubicBezTo>
                    <a:cubicBezTo>
                      <a:pt x="137" y="8"/>
                      <a:pt x="144" y="4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1" name="Freeform 466"/>
              <p:cNvSpPr>
                <a:spLocks/>
              </p:cNvSpPr>
              <p:nvPr/>
            </p:nvSpPr>
            <p:spPr bwMode="auto">
              <a:xfrm>
                <a:off x="2123" y="2205"/>
                <a:ext cx="5" cy="1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3 w 3"/>
                  <a:gd name="T5" fmla="*/ 0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1"/>
                      <a:pt x="0" y="1"/>
                    </a:cubicBezTo>
                    <a:cubicBezTo>
                      <a:pt x="1" y="1"/>
                      <a:pt x="2" y="1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2" name="Freeform 467"/>
              <p:cNvSpPr>
                <a:spLocks/>
              </p:cNvSpPr>
              <p:nvPr/>
            </p:nvSpPr>
            <p:spPr bwMode="auto">
              <a:xfrm>
                <a:off x="1303" y="2411"/>
                <a:ext cx="352" cy="120"/>
              </a:xfrm>
              <a:custGeom>
                <a:avLst/>
                <a:gdLst>
                  <a:gd name="T0" fmla="*/ 222 w 222"/>
                  <a:gd name="T1" fmla="*/ 0 h 76"/>
                  <a:gd name="T2" fmla="*/ 40 w 222"/>
                  <a:gd name="T3" fmla="*/ 55 h 76"/>
                  <a:gd name="T4" fmla="*/ 10 w 222"/>
                  <a:gd name="T5" fmla="*/ 70 h 76"/>
                  <a:gd name="T6" fmla="*/ 0 w 222"/>
                  <a:gd name="T7" fmla="*/ 76 h 76"/>
                  <a:gd name="T8" fmla="*/ 37 w 222"/>
                  <a:gd name="T9" fmla="*/ 65 h 76"/>
                  <a:gd name="T10" fmla="*/ 185 w 222"/>
                  <a:gd name="T11" fmla="*/ 15 h 76"/>
                  <a:gd name="T12" fmla="*/ 222 w 222"/>
                  <a:gd name="T13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76">
                    <a:moveTo>
                      <a:pt x="222" y="0"/>
                    </a:moveTo>
                    <a:cubicBezTo>
                      <a:pt x="161" y="20"/>
                      <a:pt x="101" y="38"/>
                      <a:pt x="40" y="55"/>
                    </a:cubicBezTo>
                    <a:cubicBezTo>
                      <a:pt x="30" y="60"/>
                      <a:pt x="20" y="65"/>
                      <a:pt x="10" y="70"/>
                    </a:cubicBezTo>
                    <a:cubicBezTo>
                      <a:pt x="7" y="72"/>
                      <a:pt x="3" y="74"/>
                      <a:pt x="0" y="76"/>
                    </a:cubicBezTo>
                    <a:cubicBezTo>
                      <a:pt x="12" y="72"/>
                      <a:pt x="25" y="69"/>
                      <a:pt x="37" y="65"/>
                    </a:cubicBezTo>
                    <a:cubicBezTo>
                      <a:pt x="86" y="48"/>
                      <a:pt x="136" y="31"/>
                      <a:pt x="185" y="15"/>
                    </a:cubicBezTo>
                    <a:cubicBezTo>
                      <a:pt x="197" y="10"/>
                      <a:pt x="209" y="5"/>
                      <a:pt x="2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3" name="Freeform 468"/>
              <p:cNvSpPr>
                <a:spLocks/>
              </p:cNvSpPr>
              <p:nvPr/>
            </p:nvSpPr>
            <p:spPr bwMode="auto">
              <a:xfrm>
                <a:off x="1597" y="2344"/>
                <a:ext cx="259" cy="91"/>
              </a:xfrm>
              <a:custGeom>
                <a:avLst/>
                <a:gdLst>
                  <a:gd name="T0" fmla="*/ 164 w 164"/>
                  <a:gd name="T1" fmla="*/ 0 h 57"/>
                  <a:gd name="T2" fmla="*/ 37 w 164"/>
                  <a:gd name="T3" fmla="*/ 42 h 57"/>
                  <a:gd name="T4" fmla="*/ 0 w 164"/>
                  <a:gd name="T5" fmla="*/ 57 h 57"/>
                  <a:gd name="T6" fmla="*/ 103 w 164"/>
                  <a:gd name="T7" fmla="*/ 25 h 57"/>
                  <a:gd name="T8" fmla="*/ 132 w 164"/>
                  <a:gd name="T9" fmla="*/ 14 h 57"/>
                  <a:gd name="T10" fmla="*/ 164 w 164"/>
                  <a:gd name="T11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4" h="57">
                    <a:moveTo>
                      <a:pt x="164" y="0"/>
                    </a:moveTo>
                    <a:cubicBezTo>
                      <a:pt x="121" y="14"/>
                      <a:pt x="79" y="28"/>
                      <a:pt x="37" y="42"/>
                    </a:cubicBezTo>
                    <a:cubicBezTo>
                      <a:pt x="24" y="47"/>
                      <a:pt x="12" y="52"/>
                      <a:pt x="0" y="57"/>
                    </a:cubicBezTo>
                    <a:cubicBezTo>
                      <a:pt x="34" y="46"/>
                      <a:pt x="69" y="36"/>
                      <a:pt x="103" y="25"/>
                    </a:cubicBezTo>
                    <a:cubicBezTo>
                      <a:pt x="112" y="21"/>
                      <a:pt x="122" y="17"/>
                      <a:pt x="132" y="14"/>
                    </a:cubicBezTo>
                    <a:cubicBezTo>
                      <a:pt x="139" y="12"/>
                      <a:pt x="154" y="6"/>
                      <a:pt x="1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4" name="Freeform 469"/>
              <p:cNvSpPr>
                <a:spLocks/>
              </p:cNvSpPr>
              <p:nvPr/>
            </p:nvSpPr>
            <p:spPr bwMode="auto">
              <a:xfrm>
                <a:off x="1362" y="2435"/>
                <a:ext cx="235" cy="79"/>
              </a:xfrm>
              <a:custGeom>
                <a:avLst/>
                <a:gdLst>
                  <a:gd name="T0" fmla="*/ 148 w 148"/>
                  <a:gd name="T1" fmla="*/ 0 h 50"/>
                  <a:gd name="T2" fmla="*/ 0 w 148"/>
                  <a:gd name="T3" fmla="*/ 50 h 50"/>
                  <a:gd name="T4" fmla="*/ 113 w 148"/>
                  <a:gd name="T5" fmla="*/ 16 h 50"/>
                  <a:gd name="T6" fmla="*/ 148 w 148"/>
                  <a:gd name="T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8" h="50">
                    <a:moveTo>
                      <a:pt x="148" y="0"/>
                    </a:moveTo>
                    <a:cubicBezTo>
                      <a:pt x="99" y="16"/>
                      <a:pt x="49" y="33"/>
                      <a:pt x="0" y="50"/>
                    </a:cubicBezTo>
                    <a:cubicBezTo>
                      <a:pt x="38" y="40"/>
                      <a:pt x="75" y="28"/>
                      <a:pt x="113" y="16"/>
                    </a:cubicBezTo>
                    <a:cubicBezTo>
                      <a:pt x="125" y="11"/>
                      <a:pt x="137" y="5"/>
                      <a:pt x="1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5" name="Freeform 470"/>
              <p:cNvSpPr>
                <a:spLocks/>
              </p:cNvSpPr>
              <p:nvPr/>
            </p:nvSpPr>
            <p:spPr bwMode="auto">
              <a:xfrm>
                <a:off x="1541" y="2384"/>
                <a:ext cx="219" cy="76"/>
              </a:xfrm>
              <a:custGeom>
                <a:avLst/>
                <a:gdLst>
                  <a:gd name="T0" fmla="*/ 138 w 138"/>
                  <a:gd name="T1" fmla="*/ 0 h 48"/>
                  <a:gd name="T2" fmla="*/ 35 w 138"/>
                  <a:gd name="T3" fmla="*/ 32 h 48"/>
                  <a:gd name="T4" fmla="*/ 0 w 138"/>
                  <a:gd name="T5" fmla="*/ 48 h 48"/>
                  <a:gd name="T6" fmla="*/ 138 w 138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8" h="48">
                    <a:moveTo>
                      <a:pt x="138" y="0"/>
                    </a:moveTo>
                    <a:cubicBezTo>
                      <a:pt x="104" y="11"/>
                      <a:pt x="69" y="21"/>
                      <a:pt x="35" y="32"/>
                    </a:cubicBezTo>
                    <a:cubicBezTo>
                      <a:pt x="24" y="37"/>
                      <a:pt x="12" y="43"/>
                      <a:pt x="0" y="48"/>
                    </a:cubicBezTo>
                    <a:cubicBezTo>
                      <a:pt x="46" y="33"/>
                      <a:pt x="92" y="17"/>
                      <a:pt x="1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6" name="Freeform 471"/>
              <p:cNvSpPr>
                <a:spLocks/>
              </p:cNvSpPr>
              <p:nvPr/>
            </p:nvSpPr>
            <p:spPr bwMode="auto">
              <a:xfrm>
                <a:off x="2173" y="2167"/>
                <a:ext cx="102" cy="42"/>
              </a:xfrm>
              <a:custGeom>
                <a:avLst/>
                <a:gdLst>
                  <a:gd name="T0" fmla="*/ 64 w 64"/>
                  <a:gd name="T1" fmla="*/ 0 h 27"/>
                  <a:gd name="T2" fmla="*/ 52 w 64"/>
                  <a:gd name="T3" fmla="*/ 3 h 27"/>
                  <a:gd name="T4" fmla="*/ 0 w 64"/>
                  <a:gd name="T5" fmla="*/ 27 h 27"/>
                  <a:gd name="T6" fmla="*/ 31 w 64"/>
                  <a:gd name="T7" fmla="*/ 18 h 27"/>
                  <a:gd name="T8" fmla="*/ 64 w 64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27">
                    <a:moveTo>
                      <a:pt x="64" y="0"/>
                    </a:moveTo>
                    <a:cubicBezTo>
                      <a:pt x="60" y="1"/>
                      <a:pt x="56" y="2"/>
                      <a:pt x="52" y="3"/>
                    </a:cubicBezTo>
                    <a:cubicBezTo>
                      <a:pt x="34" y="11"/>
                      <a:pt x="17" y="19"/>
                      <a:pt x="0" y="27"/>
                    </a:cubicBezTo>
                    <a:cubicBezTo>
                      <a:pt x="9" y="24"/>
                      <a:pt x="20" y="21"/>
                      <a:pt x="31" y="18"/>
                    </a:cubicBezTo>
                    <a:cubicBezTo>
                      <a:pt x="42" y="12"/>
                      <a:pt x="53" y="6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7" name="Freeform 472"/>
              <p:cNvSpPr>
                <a:spLocks/>
              </p:cNvSpPr>
              <p:nvPr/>
            </p:nvSpPr>
            <p:spPr bwMode="auto">
              <a:xfrm>
                <a:off x="2047" y="2195"/>
                <a:ext cx="176" cy="72"/>
              </a:xfrm>
              <a:custGeom>
                <a:avLst/>
                <a:gdLst>
                  <a:gd name="T0" fmla="*/ 111 w 111"/>
                  <a:gd name="T1" fmla="*/ 0 h 45"/>
                  <a:gd name="T2" fmla="*/ 80 w 111"/>
                  <a:gd name="T3" fmla="*/ 9 h 45"/>
                  <a:gd name="T4" fmla="*/ 6 w 111"/>
                  <a:gd name="T5" fmla="*/ 42 h 45"/>
                  <a:gd name="T6" fmla="*/ 0 w 111"/>
                  <a:gd name="T7" fmla="*/ 45 h 45"/>
                  <a:gd name="T8" fmla="*/ 101 w 111"/>
                  <a:gd name="T9" fmla="*/ 6 h 45"/>
                  <a:gd name="T10" fmla="*/ 111 w 11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45">
                    <a:moveTo>
                      <a:pt x="111" y="0"/>
                    </a:moveTo>
                    <a:cubicBezTo>
                      <a:pt x="100" y="3"/>
                      <a:pt x="89" y="6"/>
                      <a:pt x="80" y="9"/>
                    </a:cubicBezTo>
                    <a:cubicBezTo>
                      <a:pt x="56" y="20"/>
                      <a:pt x="32" y="32"/>
                      <a:pt x="6" y="42"/>
                    </a:cubicBezTo>
                    <a:cubicBezTo>
                      <a:pt x="4" y="43"/>
                      <a:pt x="2" y="44"/>
                      <a:pt x="0" y="45"/>
                    </a:cubicBezTo>
                    <a:cubicBezTo>
                      <a:pt x="34" y="34"/>
                      <a:pt x="68" y="21"/>
                      <a:pt x="101" y="6"/>
                    </a:cubicBezTo>
                    <a:cubicBezTo>
                      <a:pt x="105" y="4"/>
                      <a:pt x="108" y="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8" name="Freeform 473"/>
              <p:cNvSpPr>
                <a:spLocks/>
              </p:cNvSpPr>
              <p:nvPr/>
            </p:nvSpPr>
            <p:spPr bwMode="auto">
              <a:xfrm>
                <a:off x="2256" y="2152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26 w 29"/>
                  <a:gd name="T3" fmla="*/ 1 h 12"/>
                  <a:gd name="T4" fmla="*/ 0 w 29"/>
                  <a:gd name="T5" fmla="*/ 12 h 12"/>
                  <a:gd name="T6" fmla="*/ 12 w 29"/>
                  <a:gd name="T7" fmla="*/ 9 h 12"/>
                  <a:gd name="T8" fmla="*/ 29 w 2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8" y="1"/>
                      <a:pt x="27" y="1"/>
                      <a:pt x="26" y="1"/>
                    </a:cubicBezTo>
                    <a:cubicBezTo>
                      <a:pt x="17" y="5"/>
                      <a:pt x="9" y="8"/>
                      <a:pt x="0" y="12"/>
                    </a:cubicBezTo>
                    <a:cubicBezTo>
                      <a:pt x="4" y="11"/>
                      <a:pt x="8" y="10"/>
                      <a:pt x="12" y="9"/>
                    </a:cubicBezTo>
                    <a:cubicBezTo>
                      <a:pt x="18" y="6"/>
                      <a:pt x="23" y="3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9" name="Freeform 474"/>
              <p:cNvSpPr>
                <a:spLocks/>
              </p:cNvSpPr>
              <p:nvPr/>
            </p:nvSpPr>
            <p:spPr bwMode="auto">
              <a:xfrm>
                <a:off x="2148" y="2171"/>
                <a:ext cx="108" cy="46"/>
              </a:xfrm>
              <a:custGeom>
                <a:avLst/>
                <a:gdLst>
                  <a:gd name="T0" fmla="*/ 68 w 68"/>
                  <a:gd name="T1" fmla="*/ 0 h 29"/>
                  <a:gd name="T2" fmla="*/ 49 w 68"/>
                  <a:gd name="T3" fmla="*/ 5 h 29"/>
                  <a:gd name="T4" fmla="*/ 32 w 68"/>
                  <a:gd name="T5" fmla="*/ 12 h 29"/>
                  <a:gd name="T6" fmla="*/ 0 w 68"/>
                  <a:gd name="T7" fmla="*/ 29 h 29"/>
                  <a:gd name="T8" fmla="*/ 16 w 68"/>
                  <a:gd name="T9" fmla="*/ 24 h 29"/>
                  <a:gd name="T10" fmla="*/ 68 w 6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8" h="29">
                    <a:moveTo>
                      <a:pt x="68" y="0"/>
                    </a:moveTo>
                    <a:cubicBezTo>
                      <a:pt x="62" y="1"/>
                      <a:pt x="56" y="3"/>
                      <a:pt x="49" y="5"/>
                    </a:cubicBezTo>
                    <a:cubicBezTo>
                      <a:pt x="43" y="7"/>
                      <a:pt x="37" y="10"/>
                      <a:pt x="32" y="12"/>
                    </a:cubicBezTo>
                    <a:cubicBezTo>
                      <a:pt x="21" y="18"/>
                      <a:pt x="10" y="23"/>
                      <a:pt x="0" y="29"/>
                    </a:cubicBezTo>
                    <a:cubicBezTo>
                      <a:pt x="4" y="27"/>
                      <a:pt x="10" y="26"/>
                      <a:pt x="16" y="24"/>
                    </a:cubicBezTo>
                    <a:cubicBezTo>
                      <a:pt x="33" y="16"/>
                      <a:pt x="50" y="8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0" name="Freeform 475"/>
              <p:cNvSpPr>
                <a:spLocks/>
              </p:cNvSpPr>
              <p:nvPr/>
            </p:nvSpPr>
            <p:spPr bwMode="auto">
              <a:xfrm>
                <a:off x="2056" y="2209"/>
                <a:ext cx="117" cy="53"/>
              </a:xfrm>
              <a:custGeom>
                <a:avLst/>
                <a:gdLst>
                  <a:gd name="T0" fmla="*/ 74 w 74"/>
                  <a:gd name="T1" fmla="*/ 0 h 33"/>
                  <a:gd name="T2" fmla="*/ 58 w 74"/>
                  <a:gd name="T3" fmla="*/ 5 h 33"/>
                  <a:gd name="T4" fmla="*/ 0 w 74"/>
                  <a:gd name="T5" fmla="*/ 33 h 33"/>
                  <a:gd name="T6" fmla="*/ 74 w 74"/>
                  <a:gd name="T7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4" h="33">
                    <a:moveTo>
                      <a:pt x="74" y="0"/>
                    </a:moveTo>
                    <a:cubicBezTo>
                      <a:pt x="68" y="2"/>
                      <a:pt x="62" y="3"/>
                      <a:pt x="58" y="5"/>
                    </a:cubicBezTo>
                    <a:cubicBezTo>
                      <a:pt x="39" y="14"/>
                      <a:pt x="19" y="24"/>
                      <a:pt x="0" y="33"/>
                    </a:cubicBezTo>
                    <a:cubicBezTo>
                      <a:pt x="26" y="23"/>
                      <a:pt x="50" y="11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1" name="Freeform 476"/>
              <p:cNvSpPr>
                <a:spLocks/>
              </p:cNvSpPr>
              <p:nvPr/>
            </p:nvSpPr>
            <p:spPr bwMode="auto">
              <a:xfrm>
                <a:off x="2226" y="2146"/>
                <a:ext cx="92" cy="33"/>
              </a:xfrm>
              <a:custGeom>
                <a:avLst/>
                <a:gdLst>
                  <a:gd name="T0" fmla="*/ 58 w 58"/>
                  <a:gd name="T1" fmla="*/ 0 h 21"/>
                  <a:gd name="T2" fmla="*/ 0 w 58"/>
                  <a:gd name="T3" fmla="*/ 21 h 21"/>
                  <a:gd name="T4" fmla="*/ 19 w 58"/>
                  <a:gd name="T5" fmla="*/ 16 h 21"/>
                  <a:gd name="T6" fmla="*/ 45 w 58"/>
                  <a:gd name="T7" fmla="*/ 5 h 21"/>
                  <a:gd name="T8" fmla="*/ 48 w 58"/>
                  <a:gd name="T9" fmla="*/ 4 h 21"/>
                  <a:gd name="T10" fmla="*/ 58 w 58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" h="21">
                    <a:moveTo>
                      <a:pt x="58" y="0"/>
                    </a:moveTo>
                    <a:cubicBezTo>
                      <a:pt x="41" y="4"/>
                      <a:pt x="19" y="12"/>
                      <a:pt x="0" y="21"/>
                    </a:cubicBezTo>
                    <a:cubicBezTo>
                      <a:pt x="7" y="19"/>
                      <a:pt x="13" y="17"/>
                      <a:pt x="19" y="16"/>
                    </a:cubicBezTo>
                    <a:cubicBezTo>
                      <a:pt x="28" y="12"/>
                      <a:pt x="36" y="9"/>
                      <a:pt x="45" y="5"/>
                    </a:cubicBezTo>
                    <a:cubicBezTo>
                      <a:pt x="46" y="5"/>
                      <a:pt x="47" y="5"/>
                      <a:pt x="48" y="4"/>
                    </a:cubicBezTo>
                    <a:cubicBezTo>
                      <a:pt x="52" y="3"/>
                      <a:pt x="55" y="1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2" name="Freeform 477"/>
              <p:cNvSpPr>
                <a:spLocks noEditPoints="1"/>
              </p:cNvSpPr>
              <p:nvPr/>
            </p:nvSpPr>
            <p:spPr bwMode="auto">
              <a:xfrm>
                <a:off x="1856" y="2267"/>
                <a:ext cx="191" cy="77"/>
              </a:xfrm>
              <a:custGeom>
                <a:avLst/>
                <a:gdLst>
                  <a:gd name="T0" fmla="*/ 87 w 120"/>
                  <a:gd name="T1" fmla="*/ 15 h 49"/>
                  <a:gd name="T2" fmla="*/ 11 w 120"/>
                  <a:gd name="T3" fmla="*/ 37 h 49"/>
                  <a:gd name="T4" fmla="*/ 10 w 120"/>
                  <a:gd name="T5" fmla="*/ 39 h 49"/>
                  <a:gd name="T6" fmla="*/ 0 w 120"/>
                  <a:gd name="T7" fmla="*/ 49 h 49"/>
                  <a:gd name="T8" fmla="*/ 21 w 120"/>
                  <a:gd name="T9" fmla="*/ 41 h 49"/>
                  <a:gd name="T10" fmla="*/ 87 w 120"/>
                  <a:gd name="T11" fmla="*/ 15 h 49"/>
                  <a:gd name="T12" fmla="*/ 120 w 120"/>
                  <a:gd name="T13" fmla="*/ 0 h 49"/>
                  <a:gd name="T14" fmla="*/ 117 w 120"/>
                  <a:gd name="T15" fmla="*/ 1 h 49"/>
                  <a:gd name="T16" fmla="*/ 118 w 120"/>
                  <a:gd name="T17" fmla="*/ 1 h 49"/>
                  <a:gd name="T18" fmla="*/ 118 w 120"/>
                  <a:gd name="T19" fmla="*/ 1 h 49"/>
                  <a:gd name="T20" fmla="*/ 120 w 120"/>
                  <a:gd name="T21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0" h="49">
                    <a:moveTo>
                      <a:pt x="87" y="15"/>
                    </a:moveTo>
                    <a:cubicBezTo>
                      <a:pt x="62" y="22"/>
                      <a:pt x="36" y="30"/>
                      <a:pt x="11" y="37"/>
                    </a:cubicBezTo>
                    <a:cubicBezTo>
                      <a:pt x="11" y="38"/>
                      <a:pt x="10" y="38"/>
                      <a:pt x="10" y="39"/>
                    </a:cubicBezTo>
                    <a:cubicBezTo>
                      <a:pt x="9" y="42"/>
                      <a:pt x="5" y="46"/>
                      <a:pt x="0" y="49"/>
                    </a:cubicBezTo>
                    <a:cubicBezTo>
                      <a:pt x="21" y="41"/>
                      <a:pt x="21" y="41"/>
                      <a:pt x="21" y="41"/>
                    </a:cubicBezTo>
                    <a:cubicBezTo>
                      <a:pt x="43" y="34"/>
                      <a:pt x="65" y="25"/>
                      <a:pt x="87" y="15"/>
                    </a:cubicBezTo>
                    <a:moveTo>
                      <a:pt x="120" y="0"/>
                    </a:moveTo>
                    <a:cubicBezTo>
                      <a:pt x="119" y="0"/>
                      <a:pt x="118" y="1"/>
                      <a:pt x="117" y="1"/>
                    </a:cubicBezTo>
                    <a:cubicBezTo>
                      <a:pt x="117" y="1"/>
                      <a:pt x="118" y="1"/>
                      <a:pt x="118" y="1"/>
                    </a:cubicBezTo>
                    <a:cubicBezTo>
                      <a:pt x="118" y="1"/>
                      <a:pt x="118" y="1"/>
                      <a:pt x="118" y="1"/>
                    </a:cubicBezTo>
                    <a:cubicBezTo>
                      <a:pt x="119" y="1"/>
                      <a:pt x="119" y="0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3" name="Freeform 478"/>
              <p:cNvSpPr>
                <a:spLocks/>
              </p:cNvSpPr>
              <p:nvPr/>
            </p:nvSpPr>
            <p:spPr bwMode="auto">
              <a:xfrm>
                <a:off x="1872" y="2313"/>
                <a:ext cx="29" cy="11"/>
              </a:xfrm>
              <a:custGeom>
                <a:avLst/>
                <a:gdLst>
                  <a:gd name="T0" fmla="*/ 18 w 18"/>
                  <a:gd name="T1" fmla="*/ 0 h 7"/>
                  <a:gd name="T2" fmla="*/ 0 w 18"/>
                  <a:gd name="T3" fmla="*/ 5 h 7"/>
                  <a:gd name="T4" fmla="*/ 1 w 18"/>
                  <a:gd name="T5" fmla="*/ 7 h 7"/>
                  <a:gd name="T6" fmla="*/ 18 w 18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7">
                    <a:moveTo>
                      <a:pt x="18" y="0"/>
                    </a:moveTo>
                    <a:cubicBezTo>
                      <a:pt x="12" y="2"/>
                      <a:pt x="6" y="4"/>
                      <a:pt x="0" y="5"/>
                    </a:cubicBezTo>
                    <a:cubicBezTo>
                      <a:pt x="0" y="6"/>
                      <a:pt x="1" y="6"/>
                      <a:pt x="1" y="7"/>
                    </a:cubicBezTo>
                    <a:cubicBezTo>
                      <a:pt x="6" y="5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4" name="Freeform 479"/>
              <p:cNvSpPr>
                <a:spLocks/>
              </p:cNvSpPr>
              <p:nvPr/>
            </p:nvSpPr>
            <p:spPr bwMode="auto">
              <a:xfrm>
                <a:off x="1874" y="2268"/>
                <a:ext cx="170" cy="57"/>
              </a:xfrm>
              <a:custGeom>
                <a:avLst/>
                <a:gdLst>
                  <a:gd name="T0" fmla="*/ 107 w 107"/>
                  <a:gd name="T1" fmla="*/ 0 h 36"/>
                  <a:gd name="T2" fmla="*/ 106 w 107"/>
                  <a:gd name="T3" fmla="*/ 0 h 36"/>
                  <a:gd name="T4" fmla="*/ 63 w 107"/>
                  <a:gd name="T5" fmla="*/ 14 h 36"/>
                  <a:gd name="T6" fmla="*/ 17 w 107"/>
                  <a:gd name="T7" fmla="*/ 28 h 36"/>
                  <a:gd name="T8" fmla="*/ 0 w 107"/>
                  <a:gd name="T9" fmla="*/ 35 h 36"/>
                  <a:gd name="T10" fmla="*/ 0 w 107"/>
                  <a:gd name="T11" fmla="*/ 36 h 36"/>
                  <a:gd name="T12" fmla="*/ 76 w 107"/>
                  <a:gd name="T13" fmla="*/ 14 h 36"/>
                  <a:gd name="T14" fmla="*/ 107 w 107"/>
                  <a:gd name="T15" fmla="*/ 0 h 36"/>
                  <a:gd name="T16" fmla="*/ 107 w 107"/>
                  <a:gd name="T17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7" h="36">
                    <a:moveTo>
                      <a:pt x="107" y="0"/>
                    </a:moveTo>
                    <a:cubicBezTo>
                      <a:pt x="107" y="0"/>
                      <a:pt x="106" y="0"/>
                      <a:pt x="106" y="0"/>
                    </a:cubicBezTo>
                    <a:cubicBezTo>
                      <a:pt x="92" y="5"/>
                      <a:pt x="78" y="9"/>
                      <a:pt x="63" y="14"/>
                    </a:cubicBezTo>
                    <a:cubicBezTo>
                      <a:pt x="48" y="19"/>
                      <a:pt x="32" y="23"/>
                      <a:pt x="17" y="28"/>
                    </a:cubicBezTo>
                    <a:cubicBezTo>
                      <a:pt x="11" y="30"/>
                      <a:pt x="5" y="33"/>
                      <a:pt x="0" y="35"/>
                    </a:cubicBezTo>
                    <a:cubicBezTo>
                      <a:pt x="0" y="35"/>
                      <a:pt x="0" y="36"/>
                      <a:pt x="0" y="36"/>
                    </a:cubicBezTo>
                    <a:cubicBezTo>
                      <a:pt x="25" y="29"/>
                      <a:pt x="51" y="21"/>
                      <a:pt x="76" y="14"/>
                    </a:cubicBezTo>
                    <a:cubicBezTo>
                      <a:pt x="86" y="10"/>
                      <a:pt x="97" y="5"/>
                      <a:pt x="107" y="0"/>
                    </a:cubicBezTo>
                    <a:cubicBezTo>
                      <a:pt x="107" y="0"/>
                      <a:pt x="107" y="0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5" name="Freeform 480"/>
              <p:cNvSpPr>
                <a:spLocks/>
              </p:cNvSpPr>
              <p:nvPr/>
            </p:nvSpPr>
            <p:spPr bwMode="auto">
              <a:xfrm>
                <a:off x="2292" y="2202"/>
                <a:ext cx="38" cy="15"/>
              </a:xfrm>
              <a:custGeom>
                <a:avLst/>
                <a:gdLst>
                  <a:gd name="T0" fmla="*/ 24 w 24"/>
                  <a:gd name="T1" fmla="*/ 0 h 10"/>
                  <a:gd name="T2" fmla="*/ 5 w 24"/>
                  <a:gd name="T3" fmla="*/ 7 h 10"/>
                  <a:gd name="T4" fmla="*/ 0 w 24"/>
                  <a:gd name="T5" fmla="*/ 10 h 10"/>
                  <a:gd name="T6" fmla="*/ 6 w 24"/>
                  <a:gd name="T7" fmla="*/ 8 h 10"/>
                  <a:gd name="T8" fmla="*/ 24 w 24"/>
                  <a:gd name="T9" fmla="*/ 1 h 10"/>
                  <a:gd name="T10" fmla="*/ 24 w 24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0">
                    <a:moveTo>
                      <a:pt x="24" y="0"/>
                    </a:moveTo>
                    <a:cubicBezTo>
                      <a:pt x="24" y="0"/>
                      <a:pt x="17" y="3"/>
                      <a:pt x="5" y="7"/>
                    </a:cubicBezTo>
                    <a:cubicBezTo>
                      <a:pt x="4" y="8"/>
                      <a:pt x="2" y="9"/>
                      <a:pt x="0" y="10"/>
                    </a:cubicBezTo>
                    <a:cubicBezTo>
                      <a:pt x="2" y="9"/>
                      <a:pt x="4" y="8"/>
                      <a:pt x="6" y="8"/>
                    </a:cubicBezTo>
                    <a:cubicBezTo>
                      <a:pt x="12" y="5"/>
                      <a:pt x="18" y="3"/>
                      <a:pt x="24" y="1"/>
                    </a:cubicBezTo>
                    <a:cubicBezTo>
                      <a:pt x="24" y="0"/>
                      <a:pt x="24" y="0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6" name="Freeform 481"/>
              <p:cNvSpPr>
                <a:spLocks/>
              </p:cNvSpPr>
              <p:nvPr/>
            </p:nvSpPr>
            <p:spPr bwMode="auto">
              <a:xfrm>
                <a:off x="2284" y="2214"/>
                <a:ext cx="18" cy="7"/>
              </a:xfrm>
              <a:custGeom>
                <a:avLst/>
                <a:gdLst>
                  <a:gd name="T0" fmla="*/ 11 w 11"/>
                  <a:gd name="T1" fmla="*/ 0 h 4"/>
                  <a:gd name="T2" fmla="*/ 5 w 11"/>
                  <a:gd name="T3" fmla="*/ 2 h 4"/>
                  <a:gd name="T4" fmla="*/ 0 w 11"/>
                  <a:gd name="T5" fmla="*/ 4 h 4"/>
                  <a:gd name="T6" fmla="*/ 0 w 11"/>
                  <a:gd name="T7" fmla="*/ 4 h 4"/>
                  <a:gd name="T8" fmla="*/ 11 w 11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4">
                    <a:moveTo>
                      <a:pt x="11" y="0"/>
                    </a:moveTo>
                    <a:cubicBezTo>
                      <a:pt x="9" y="0"/>
                      <a:pt x="7" y="1"/>
                      <a:pt x="5" y="2"/>
                    </a:cubicBezTo>
                    <a:cubicBezTo>
                      <a:pt x="3" y="3"/>
                      <a:pt x="1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3" y="3"/>
                      <a:pt x="7" y="1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7" name="Freeform 482"/>
              <p:cNvSpPr>
                <a:spLocks/>
              </p:cNvSpPr>
              <p:nvPr/>
            </p:nvSpPr>
            <p:spPr bwMode="auto">
              <a:xfrm>
                <a:off x="1425" y="2558"/>
                <a:ext cx="69" cy="27"/>
              </a:xfrm>
              <a:custGeom>
                <a:avLst/>
                <a:gdLst>
                  <a:gd name="T0" fmla="*/ 43 w 43"/>
                  <a:gd name="T1" fmla="*/ 0 h 17"/>
                  <a:gd name="T2" fmla="*/ 19 w 43"/>
                  <a:gd name="T3" fmla="*/ 7 h 17"/>
                  <a:gd name="T4" fmla="*/ 0 w 43"/>
                  <a:gd name="T5" fmla="*/ 17 h 17"/>
                  <a:gd name="T6" fmla="*/ 7 w 43"/>
                  <a:gd name="T7" fmla="*/ 17 h 17"/>
                  <a:gd name="T8" fmla="*/ 10 w 43"/>
                  <a:gd name="T9" fmla="*/ 17 h 17"/>
                  <a:gd name="T10" fmla="*/ 43 w 43"/>
                  <a:gd name="T1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7">
                    <a:moveTo>
                      <a:pt x="43" y="0"/>
                    </a:moveTo>
                    <a:cubicBezTo>
                      <a:pt x="35" y="2"/>
                      <a:pt x="27" y="5"/>
                      <a:pt x="19" y="7"/>
                    </a:cubicBezTo>
                    <a:cubicBezTo>
                      <a:pt x="12" y="10"/>
                      <a:pt x="6" y="13"/>
                      <a:pt x="0" y="17"/>
                    </a:cubicBezTo>
                    <a:cubicBezTo>
                      <a:pt x="2" y="17"/>
                      <a:pt x="5" y="17"/>
                      <a:pt x="7" y="17"/>
                    </a:cubicBezTo>
                    <a:cubicBezTo>
                      <a:pt x="8" y="17"/>
                      <a:pt x="9" y="17"/>
                      <a:pt x="10" y="17"/>
                    </a:cubicBezTo>
                    <a:cubicBezTo>
                      <a:pt x="20" y="11"/>
                      <a:pt x="32" y="6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8" name="Freeform 483"/>
              <p:cNvSpPr>
                <a:spLocks noEditPoints="1"/>
              </p:cNvSpPr>
              <p:nvPr/>
            </p:nvSpPr>
            <p:spPr bwMode="auto">
              <a:xfrm>
                <a:off x="1395" y="2531"/>
                <a:ext cx="202" cy="54"/>
              </a:xfrm>
              <a:custGeom>
                <a:avLst/>
                <a:gdLst>
                  <a:gd name="T0" fmla="*/ 38 w 127"/>
                  <a:gd name="T1" fmla="*/ 24 h 34"/>
                  <a:gd name="T2" fmla="*/ 1 w 127"/>
                  <a:gd name="T3" fmla="*/ 32 h 34"/>
                  <a:gd name="T4" fmla="*/ 0 w 127"/>
                  <a:gd name="T5" fmla="*/ 32 h 34"/>
                  <a:gd name="T6" fmla="*/ 0 w 127"/>
                  <a:gd name="T7" fmla="*/ 32 h 34"/>
                  <a:gd name="T8" fmla="*/ 19 w 127"/>
                  <a:gd name="T9" fmla="*/ 34 h 34"/>
                  <a:gd name="T10" fmla="*/ 38 w 127"/>
                  <a:gd name="T11" fmla="*/ 24 h 34"/>
                  <a:gd name="T12" fmla="*/ 127 w 127"/>
                  <a:gd name="T13" fmla="*/ 0 h 34"/>
                  <a:gd name="T14" fmla="*/ 95 w 127"/>
                  <a:gd name="T15" fmla="*/ 9 h 34"/>
                  <a:gd name="T16" fmla="*/ 62 w 127"/>
                  <a:gd name="T17" fmla="*/ 17 h 34"/>
                  <a:gd name="T18" fmla="*/ 29 w 127"/>
                  <a:gd name="T19" fmla="*/ 34 h 34"/>
                  <a:gd name="T20" fmla="*/ 42 w 127"/>
                  <a:gd name="T21" fmla="*/ 33 h 34"/>
                  <a:gd name="T22" fmla="*/ 51 w 127"/>
                  <a:gd name="T23" fmla="*/ 32 h 34"/>
                  <a:gd name="T24" fmla="*/ 105 w 127"/>
                  <a:gd name="T25" fmla="*/ 7 h 34"/>
                  <a:gd name="T26" fmla="*/ 127 w 127"/>
                  <a:gd name="T2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27" h="34">
                    <a:moveTo>
                      <a:pt x="38" y="24"/>
                    </a:moveTo>
                    <a:cubicBezTo>
                      <a:pt x="25" y="27"/>
                      <a:pt x="13" y="30"/>
                      <a:pt x="1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6" y="33"/>
                      <a:pt x="13" y="34"/>
                      <a:pt x="19" y="34"/>
                    </a:cubicBezTo>
                    <a:cubicBezTo>
                      <a:pt x="25" y="30"/>
                      <a:pt x="31" y="27"/>
                      <a:pt x="38" y="24"/>
                    </a:cubicBezTo>
                    <a:moveTo>
                      <a:pt x="127" y="0"/>
                    </a:moveTo>
                    <a:cubicBezTo>
                      <a:pt x="116" y="3"/>
                      <a:pt x="106" y="6"/>
                      <a:pt x="95" y="9"/>
                    </a:cubicBezTo>
                    <a:cubicBezTo>
                      <a:pt x="84" y="12"/>
                      <a:pt x="73" y="15"/>
                      <a:pt x="62" y="17"/>
                    </a:cubicBezTo>
                    <a:cubicBezTo>
                      <a:pt x="51" y="23"/>
                      <a:pt x="39" y="28"/>
                      <a:pt x="29" y="34"/>
                    </a:cubicBezTo>
                    <a:cubicBezTo>
                      <a:pt x="33" y="34"/>
                      <a:pt x="37" y="34"/>
                      <a:pt x="42" y="33"/>
                    </a:cubicBezTo>
                    <a:cubicBezTo>
                      <a:pt x="45" y="33"/>
                      <a:pt x="48" y="32"/>
                      <a:pt x="51" y="32"/>
                    </a:cubicBezTo>
                    <a:cubicBezTo>
                      <a:pt x="69" y="24"/>
                      <a:pt x="87" y="16"/>
                      <a:pt x="105" y="7"/>
                    </a:cubicBezTo>
                    <a:cubicBezTo>
                      <a:pt x="112" y="5"/>
                      <a:pt x="119" y="3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9" name="Freeform 484"/>
              <p:cNvSpPr>
                <a:spLocks noEditPoints="1"/>
              </p:cNvSpPr>
              <p:nvPr/>
            </p:nvSpPr>
            <p:spPr bwMode="auto">
              <a:xfrm>
                <a:off x="961" y="1954"/>
                <a:ext cx="2114" cy="875"/>
              </a:xfrm>
              <a:custGeom>
                <a:avLst/>
                <a:gdLst>
                  <a:gd name="T0" fmla="*/ 97 w 1334"/>
                  <a:gd name="T1" fmla="*/ 536 h 552"/>
                  <a:gd name="T2" fmla="*/ 89 w 1334"/>
                  <a:gd name="T3" fmla="*/ 552 h 552"/>
                  <a:gd name="T4" fmla="*/ 169 w 1334"/>
                  <a:gd name="T5" fmla="*/ 517 h 552"/>
                  <a:gd name="T6" fmla="*/ 246 w 1334"/>
                  <a:gd name="T7" fmla="*/ 492 h 552"/>
                  <a:gd name="T8" fmla="*/ 222 w 1334"/>
                  <a:gd name="T9" fmla="*/ 484 h 552"/>
                  <a:gd name="T10" fmla="*/ 270 w 1334"/>
                  <a:gd name="T11" fmla="*/ 458 h 552"/>
                  <a:gd name="T12" fmla="*/ 262 w 1334"/>
                  <a:gd name="T13" fmla="*/ 452 h 552"/>
                  <a:gd name="T14" fmla="*/ 255 w 1334"/>
                  <a:gd name="T15" fmla="*/ 449 h 552"/>
                  <a:gd name="T16" fmla="*/ 245 w 1334"/>
                  <a:gd name="T17" fmla="*/ 445 h 552"/>
                  <a:gd name="T18" fmla="*/ 298 w 1334"/>
                  <a:gd name="T19" fmla="*/ 445 h 552"/>
                  <a:gd name="T20" fmla="*/ 200 w 1334"/>
                  <a:gd name="T21" fmla="*/ 444 h 552"/>
                  <a:gd name="T22" fmla="*/ 9 w 1334"/>
                  <a:gd name="T23" fmla="*/ 551 h 552"/>
                  <a:gd name="T24" fmla="*/ 206 w 1334"/>
                  <a:gd name="T25" fmla="*/ 467 h 552"/>
                  <a:gd name="T26" fmla="*/ 250 w 1334"/>
                  <a:gd name="T27" fmla="*/ 438 h 552"/>
                  <a:gd name="T28" fmla="*/ 249 w 1334"/>
                  <a:gd name="T29" fmla="*/ 429 h 552"/>
                  <a:gd name="T30" fmla="*/ 261 w 1334"/>
                  <a:gd name="T31" fmla="*/ 452 h 552"/>
                  <a:gd name="T32" fmla="*/ 256 w 1334"/>
                  <a:gd name="T33" fmla="*/ 423 h 552"/>
                  <a:gd name="T34" fmla="*/ 260 w 1334"/>
                  <a:gd name="T35" fmla="*/ 424 h 552"/>
                  <a:gd name="T36" fmla="*/ 690 w 1334"/>
                  <a:gd name="T37" fmla="*/ 354 h 552"/>
                  <a:gd name="T38" fmla="*/ 817 w 1334"/>
                  <a:gd name="T39" fmla="*/ 308 h 552"/>
                  <a:gd name="T40" fmla="*/ 615 w 1334"/>
                  <a:gd name="T41" fmla="*/ 295 h 552"/>
                  <a:gd name="T42" fmla="*/ 811 w 1334"/>
                  <a:gd name="T43" fmla="*/ 222 h 552"/>
                  <a:gd name="T44" fmla="*/ 823 w 1334"/>
                  <a:gd name="T45" fmla="*/ 261 h 552"/>
                  <a:gd name="T46" fmla="*/ 999 w 1334"/>
                  <a:gd name="T47" fmla="*/ 207 h 552"/>
                  <a:gd name="T48" fmla="*/ 999 w 1334"/>
                  <a:gd name="T49" fmla="*/ 207 h 552"/>
                  <a:gd name="T50" fmla="*/ 1048 w 1334"/>
                  <a:gd name="T51" fmla="*/ 213 h 552"/>
                  <a:gd name="T52" fmla="*/ 1044 w 1334"/>
                  <a:gd name="T53" fmla="*/ 198 h 552"/>
                  <a:gd name="T54" fmla="*/ 1058 w 1334"/>
                  <a:gd name="T55" fmla="*/ 192 h 552"/>
                  <a:gd name="T56" fmla="*/ 1081 w 1334"/>
                  <a:gd name="T57" fmla="*/ 195 h 552"/>
                  <a:gd name="T58" fmla="*/ 1018 w 1334"/>
                  <a:gd name="T59" fmla="*/ 185 h 552"/>
                  <a:gd name="T60" fmla="*/ 1023 w 1334"/>
                  <a:gd name="T61" fmla="*/ 194 h 552"/>
                  <a:gd name="T62" fmla="*/ 901 w 1334"/>
                  <a:gd name="T63" fmla="*/ 202 h 552"/>
                  <a:gd name="T64" fmla="*/ 380 w 1334"/>
                  <a:gd name="T65" fmla="*/ 391 h 552"/>
                  <a:gd name="T66" fmla="*/ 264 w 1334"/>
                  <a:gd name="T67" fmla="*/ 437 h 552"/>
                  <a:gd name="T68" fmla="*/ 576 w 1334"/>
                  <a:gd name="T69" fmla="*/ 322 h 552"/>
                  <a:gd name="T70" fmla="*/ 721 w 1334"/>
                  <a:gd name="T71" fmla="*/ 273 h 552"/>
                  <a:gd name="T72" fmla="*/ 1008 w 1334"/>
                  <a:gd name="T73" fmla="*/ 185 h 552"/>
                  <a:gd name="T74" fmla="*/ 1087 w 1334"/>
                  <a:gd name="T75" fmla="*/ 187 h 552"/>
                  <a:gd name="T76" fmla="*/ 1093 w 1334"/>
                  <a:gd name="T77" fmla="*/ 183 h 552"/>
                  <a:gd name="T78" fmla="*/ 1102 w 1334"/>
                  <a:gd name="T79" fmla="*/ 180 h 552"/>
                  <a:gd name="T80" fmla="*/ 1027 w 1334"/>
                  <a:gd name="T81" fmla="*/ 178 h 552"/>
                  <a:gd name="T82" fmla="*/ 1040 w 1334"/>
                  <a:gd name="T83" fmla="*/ 170 h 552"/>
                  <a:gd name="T84" fmla="*/ 944 w 1334"/>
                  <a:gd name="T85" fmla="*/ 174 h 552"/>
                  <a:gd name="T86" fmla="*/ 903 w 1334"/>
                  <a:gd name="T87" fmla="*/ 193 h 552"/>
                  <a:gd name="T88" fmla="*/ 1007 w 1334"/>
                  <a:gd name="T89" fmla="*/ 177 h 552"/>
                  <a:gd name="T90" fmla="*/ 1009 w 1334"/>
                  <a:gd name="T91" fmla="*/ 167 h 552"/>
                  <a:gd name="T92" fmla="*/ 1069 w 1334"/>
                  <a:gd name="T93" fmla="*/ 170 h 552"/>
                  <a:gd name="T94" fmla="*/ 939 w 1334"/>
                  <a:gd name="T95" fmla="*/ 167 h 552"/>
                  <a:gd name="T96" fmla="*/ 971 w 1334"/>
                  <a:gd name="T97" fmla="*/ 162 h 552"/>
                  <a:gd name="T98" fmla="*/ 997 w 1334"/>
                  <a:gd name="T99" fmla="*/ 164 h 552"/>
                  <a:gd name="T100" fmla="*/ 1011 w 1334"/>
                  <a:gd name="T101" fmla="*/ 159 h 552"/>
                  <a:gd name="T102" fmla="*/ 1208 w 1334"/>
                  <a:gd name="T103" fmla="*/ 33 h 552"/>
                  <a:gd name="T104" fmla="*/ 1200 w 1334"/>
                  <a:gd name="T105" fmla="*/ 45 h 552"/>
                  <a:gd name="T106" fmla="*/ 1236 w 1334"/>
                  <a:gd name="T107" fmla="*/ 37 h 552"/>
                  <a:gd name="T108" fmla="*/ 992 w 1334"/>
                  <a:gd name="T109" fmla="*/ 150 h 552"/>
                  <a:gd name="T110" fmla="*/ 1050 w 1334"/>
                  <a:gd name="T111" fmla="*/ 136 h 552"/>
                  <a:gd name="T112" fmla="*/ 1062 w 1334"/>
                  <a:gd name="T113" fmla="*/ 158 h 552"/>
                  <a:gd name="T114" fmla="*/ 1224 w 1334"/>
                  <a:gd name="T115" fmla="*/ 90 h 552"/>
                  <a:gd name="T116" fmla="*/ 1291 w 1334"/>
                  <a:gd name="T117" fmla="*/ 28 h 552"/>
                  <a:gd name="T118" fmla="*/ 1327 w 1334"/>
                  <a:gd name="T119" fmla="*/ 0 h 5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334" h="552">
                    <a:moveTo>
                      <a:pt x="209" y="472"/>
                    </a:moveTo>
                    <a:cubicBezTo>
                      <a:pt x="168" y="493"/>
                      <a:pt x="128" y="515"/>
                      <a:pt x="88" y="537"/>
                    </a:cubicBezTo>
                    <a:cubicBezTo>
                      <a:pt x="90" y="537"/>
                      <a:pt x="91" y="537"/>
                      <a:pt x="93" y="537"/>
                    </a:cubicBezTo>
                    <a:cubicBezTo>
                      <a:pt x="95" y="537"/>
                      <a:pt x="96" y="537"/>
                      <a:pt x="97" y="536"/>
                    </a:cubicBezTo>
                    <a:cubicBezTo>
                      <a:pt x="98" y="538"/>
                      <a:pt x="98" y="541"/>
                      <a:pt x="98" y="541"/>
                    </a:cubicBezTo>
                    <a:cubicBezTo>
                      <a:pt x="98" y="541"/>
                      <a:pt x="103" y="539"/>
                      <a:pt x="108" y="537"/>
                    </a:cubicBezTo>
                    <a:cubicBezTo>
                      <a:pt x="104" y="544"/>
                      <a:pt x="82" y="552"/>
                      <a:pt x="88" y="552"/>
                    </a:cubicBezTo>
                    <a:cubicBezTo>
                      <a:pt x="88" y="552"/>
                      <a:pt x="89" y="552"/>
                      <a:pt x="89" y="552"/>
                    </a:cubicBezTo>
                    <a:cubicBezTo>
                      <a:pt x="112" y="546"/>
                      <a:pt x="132" y="537"/>
                      <a:pt x="153" y="526"/>
                    </a:cubicBezTo>
                    <a:cubicBezTo>
                      <a:pt x="164" y="523"/>
                      <a:pt x="164" y="523"/>
                      <a:pt x="164" y="523"/>
                    </a:cubicBezTo>
                    <a:cubicBezTo>
                      <a:pt x="158" y="523"/>
                      <a:pt x="158" y="523"/>
                      <a:pt x="158" y="523"/>
                    </a:cubicBezTo>
                    <a:cubicBezTo>
                      <a:pt x="169" y="517"/>
                      <a:pt x="169" y="517"/>
                      <a:pt x="169" y="517"/>
                    </a:cubicBezTo>
                    <a:cubicBezTo>
                      <a:pt x="173" y="515"/>
                      <a:pt x="177" y="514"/>
                      <a:pt x="181" y="513"/>
                    </a:cubicBezTo>
                    <a:cubicBezTo>
                      <a:pt x="181" y="513"/>
                      <a:pt x="180" y="513"/>
                      <a:pt x="180" y="513"/>
                    </a:cubicBezTo>
                    <a:cubicBezTo>
                      <a:pt x="182" y="512"/>
                      <a:pt x="183" y="512"/>
                      <a:pt x="184" y="512"/>
                    </a:cubicBezTo>
                    <a:cubicBezTo>
                      <a:pt x="205" y="505"/>
                      <a:pt x="225" y="498"/>
                      <a:pt x="246" y="492"/>
                    </a:cubicBezTo>
                    <a:cubicBezTo>
                      <a:pt x="240" y="491"/>
                      <a:pt x="234" y="489"/>
                      <a:pt x="226" y="486"/>
                    </a:cubicBezTo>
                    <a:cubicBezTo>
                      <a:pt x="225" y="485"/>
                      <a:pt x="223" y="485"/>
                      <a:pt x="222" y="484"/>
                    </a:cubicBezTo>
                    <a:cubicBezTo>
                      <a:pt x="222" y="484"/>
                      <a:pt x="222" y="484"/>
                      <a:pt x="221" y="484"/>
                    </a:cubicBezTo>
                    <a:cubicBezTo>
                      <a:pt x="222" y="484"/>
                      <a:pt x="222" y="484"/>
                      <a:pt x="222" y="484"/>
                    </a:cubicBezTo>
                    <a:cubicBezTo>
                      <a:pt x="217" y="481"/>
                      <a:pt x="213" y="477"/>
                      <a:pt x="209" y="472"/>
                    </a:cubicBezTo>
                    <a:moveTo>
                      <a:pt x="268" y="457"/>
                    </a:moveTo>
                    <a:cubicBezTo>
                      <a:pt x="269" y="458"/>
                      <a:pt x="269" y="458"/>
                      <a:pt x="270" y="458"/>
                    </a:cubicBezTo>
                    <a:cubicBezTo>
                      <a:pt x="270" y="458"/>
                      <a:pt x="270" y="458"/>
                      <a:pt x="270" y="458"/>
                    </a:cubicBezTo>
                    <a:cubicBezTo>
                      <a:pt x="269" y="458"/>
                      <a:pt x="269" y="457"/>
                      <a:pt x="268" y="457"/>
                    </a:cubicBezTo>
                    <a:moveTo>
                      <a:pt x="261" y="451"/>
                    </a:moveTo>
                    <a:cubicBezTo>
                      <a:pt x="260" y="451"/>
                      <a:pt x="260" y="451"/>
                      <a:pt x="260" y="451"/>
                    </a:cubicBezTo>
                    <a:cubicBezTo>
                      <a:pt x="261" y="452"/>
                      <a:pt x="261" y="452"/>
                      <a:pt x="262" y="452"/>
                    </a:cubicBezTo>
                    <a:cubicBezTo>
                      <a:pt x="263" y="452"/>
                      <a:pt x="264" y="452"/>
                      <a:pt x="264" y="452"/>
                    </a:cubicBezTo>
                    <a:cubicBezTo>
                      <a:pt x="264" y="452"/>
                      <a:pt x="263" y="451"/>
                      <a:pt x="261" y="451"/>
                    </a:cubicBezTo>
                    <a:moveTo>
                      <a:pt x="251" y="447"/>
                    </a:moveTo>
                    <a:cubicBezTo>
                      <a:pt x="252" y="447"/>
                      <a:pt x="253" y="448"/>
                      <a:pt x="255" y="449"/>
                    </a:cubicBezTo>
                    <a:cubicBezTo>
                      <a:pt x="254" y="448"/>
                      <a:pt x="253" y="448"/>
                      <a:pt x="252" y="447"/>
                    </a:cubicBezTo>
                    <a:cubicBezTo>
                      <a:pt x="252" y="447"/>
                      <a:pt x="251" y="447"/>
                      <a:pt x="251" y="447"/>
                    </a:cubicBezTo>
                    <a:moveTo>
                      <a:pt x="245" y="445"/>
                    </a:moveTo>
                    <a:cubicBezTo>
                      <a:pt x="245" y="445"/>
                      <a:pt x="245" y="445"/>
                      <a:pt x="245" y="445"/>
                    </a:cubicBezTo>
                    <a:cubicBezTo>
                      <a:pt x="245" y="446"/>
                      <a:pt x="246" y="446"/>
                      <a:pt x="247" y="446"/>
                    </a:cubicBezTo>
                    <a:cubicBezTo>
                      <a:pt x="246" y="446"/>
                      <a:pt x="246" y="446"/>
                      <a:pt x="246" y="446"/>
                    </a:cubicBezTo>
                    <a:cubicBezTo>
                      <a:pt x="246" y="445"/>
                      <a:pt x="245" y="445"/>
                      <a:pt x="245" y="445"/>
                    </a:cubicBezTo>
                    <a:moveTo>
                      <a:pt x="298" y="445"/>
                    </a:moveTo>
                    <a:cubicBezTo>
                      <a:pt x="291" y="446"/>
                      <a:pt x="285" y="447"/>
                      <a:pt x="279" y="448"/>
                    </a:cubicBezTo>
                    <a:cubicBezTo>
                      <a:pt x="285" y="447"/>
                      <a:pt x="291" y="447"/>
                      <a:pt x="296" y="446"/>
                    </a:cubicBezTo>
                    <a:cubicBezTo>
                      <a:pt x="297" y="445"/>
                      <a:pt x="297" y="445"/>
                      <a:pt x="298" y="445"/>
                    </a:cubicBezTo>
                    <a:moveTo>
                      <a:pt x="200" y="444"/>
                    </a:moveTo>
                    <a:cubicBezTo>
                      <a:pt x="176" y="453"/>
                      <a:pt x="154" y="463"/>
                      <a:pt x="131" y="476"/>
                    </a:cubicBezTo>
                    <a:cubicBezTo>
                      <a:pt x="98" y="495"/>
                      <a:pt x="65" y="514"/>
                      <a:pt x="27" y="531"/>
                    </a:cubicBezTo>
                    <a:cubicBezTo>
                      <a:pt x="13" y="537"/>
                      <a:pt x="0" y="551"/>
                      <a:pt x="8" y="551"/>
                    </a:cubicBezTo>
                    <a:cubicBezTo>
                      <a:pt x="8" y="551"/>
                      <a:pt x="9" y="551"/>
                      <a:pt x="9" y="551"/>
                    </a:cubicBezTo>
                    <a:cubicBezTo>
                      <a:pt x="17" y="550"/>
                      <a:pt x="24" y="548"/>
                      <a:pt x="32" y="546"/>
                    </a:cubicBezTo>
                    <a:cubicBezTo>
                      <a:pt x="70" y="529"/>
                      <a:pt x="113" y="517"/>
                      <a:pt x="151" y="496"/>
                    </a:cubicBezTo>
                    <a:cubicBezTo>
                      <a:pt x="165" y="491"/>
                      <a:pt x="179" y="482"/>
                      <a:pt x="193" y="473"/>
                    </a:cubicBezTo>
                    <a:cubicBezTo>
                      <a:pt x="197" y="472"/>
                      <a:pt x="201" y="469"/>
                      <a:pt x="206" y="467"/>
                    </a:cubicBezTo>
                    <a:cubicBezTo>
                      <a:pt x="202" y="461"/>
                      <a:pt x="199" y="452"/>
                      <a:pt x="200" y="444"/>
                    </a:cubicBezTo>
                    <a:moveTo>
                      <a:pt x="253" y="432"/>
                    </a:moveTo>
                    <a:cubicBezTo>
                      <a:pt x="252" y="434"/>
                      <a:pt x="251" y="436"/>
                      <a:pt x="250" y="438"/>
                    </a:cubicBezTo>
                    <a:cubicBezTo>
                      <a:pt x="250" y="438"/>
                      <a:pt x="250" y="438"/>
                      <a:pt x="250" y="438"/>
                    </a:cubicBezTo>
                    <a:cubicBezTo>
                      <a:pt x="251" y="436"/>
                      <a:pt x="252" y="434"/>
                      <a:pt x="253" y="432"/>
                    </a:cubicBezTo>
                    <a:moveTo>
                      <a:pt x="256" y="423"/>
                    </a:moveTo>
                    <a:cubicBezTo>
                      <a:pt x="255" y="424"/>
                      <a:pt x="254" y="424"/>
                      <a:pt x="254" y="424"/>
                    </a:cubicBezTo>
                    <a:cubicBezTo>
                      <a:pt x="252" y="426"/>
                      <a:pt x="250" y="427"/>
                      <a:pt x="249" y="429"/>
                    </a:cubicBezTo>
                    <a:cubicBezTo>
                      <a:pt x="232" y="445"/>
                      <a:pt x="239" y="451"/>
                      <a:pt x="247" y="452"/>
                    </a:cubicBezTo>
                    <a:cubicBezTo>
                      <a:pt x="251" y="452"/>
                      <a:pt x="255" y="453"/>
                      <a:pt x="257" y="453"/>
                    </a:cubicBezTo>
                    <a:cubicBezTo>
                      <a:pt x="259" y="453"/>
                      <a:pt x="260" y="452"/>
                      <a:pt x="261" y="452"/>
                    </a:cubicBezTo>
                    <a:cubicBezTo>
                      <a:pt x="261" y="452"/>
                      <a:pt x="261" y="452"/>
                      <a:pt x="261" y="452"/>
                    </a:cubicBezTo>
                    <a:cubicBezTo>
                      <a:pt x="261" y="452"/>
                      <a:pt x="260" y="452"/>
                      <a:pt x="260" y="451"/>
                    </a:cubicBezTo>
                    <a:cubicBezTo>
                      <a:pt x="259" y="451"/>
                      <a:pt x="259" y="451"/>
                      <a:pt x="258" y="451"/>
                    </a:cubicBezTo>
                    <a:cubicBezTo>
                      <a:pt x="247" y="450"/>
                      <a:pt x="230" y="450"/>
                      <a:pt x="254" y="429"/>
                    </a:cubicBezTo>
                    <a:cubicBezTo>
                      <a:pt x="254" y="427"/>
                      <a:pt x="255" y="426"/>
                      <a:pt x="256" y="423"/>
                    </a:cubicBezTo>
                    <a:moveTo>
                      <a:pt x="268" y="419"/>
                    </a:moveTo>
                    <a:cubicBezTo>
                      <a:pt x="264" y="420"/>
                      <a:pt x="260" y="422"/>
                      <a:pt x="256" y="423"/>
                    </a:cubicBezTo>
                    <a:cubicBezTo>
                      <a:pt x="255" y="425"/>
                      <a:pt x="255" y="427"/>
                      <a:pt x="254" y="429"/>
                    </a:cubicBezTo>
                    <a:cubicBezTo>
                      <a:pt x="256" y="428"/>
                      <a:pt x="258" y="426"/>
                      <a:pt x="260" y="424"/>
                    </a:cubicBezTo>
                    <a:cubicBezTo>
                      <a:pt x="263" y="422"/>
                      <a:pt x="265" y="421"/>
                      <a:pt x="268" y="419"/>
                    </a:cubicBezTo>
                    <a:moveTo>
                      <a:pt x="817" y="308"/>
                    </a:moveTo>
                    <a:cubicBezTo>
                      <a:pt x="756" y="327"/>
                      <a:pt x="695" y="348"/>
                      <a:pt x="635" y="370"/>
                    </a:cubicBezTo>
                    <a:cubicBezTo>
                      <a:pt x="653" y="365"/>
                      <a:pt x="671" y="359"/>
                      <a:pt x="690" y="354"/>
                    </a:cubicBezTo>
                    <a:cubicBezTo>
                      <a:pt x="695" y="353"/>
                      <a:pt x="701" y="351"/>
                      <a:pt x="706" y="349"/>
                    </a:cubicBezTo>
                    <a:cubicBezTo>
                      <a:pt x="707" y="348"/>
                      <a:pt x="707" y="347"/>
                      <a:pt x="706" y="345"/>
                    </a:cubicBezTo>
                    <a:cubicBezTo>
                      <a:pt x="724" y="340"/>
                      <a:pt x="742" y="336"/>
                      <a:pt x="760" y="332"/>
                    </a:cubicBezTo>
                    <a:cubicBezTo>
                      <a:pt x="779" y="325"/>
                      <a:pt x="798" y="317"/>
                      <a:pt x="817" y="308"/>
                    </a:cubicBezTo>
                    <a:moveTo>
                      <a:pt x="811" y="222"/>
                    </a:moveTo>
                    <a:cubicBezTo>
                      <a:pt x="805" y="223"/>
                      <a:pt x="799" y="225"/>
                      <a:pt x="793" y="227"/>
                    </a:cubicBezTo>
                    <a:cubicBezTo>
                      <a:pt x="769" y="235"/>
                      <a:pt x="744" y="243"/>
                      <a:pt x="719" y="251"/>
                    </a:cubicBezTo>
                    <a:cubicBezTo>
                      <a:pt x="684" y="265"/>
                      <a:pt x="650" y="281"/>
                      <a:pt x="615" y="295"/>
                    </a:cubicBezTo>
                    <a:cubicBezTo>
                      <a:pt x="642" y="286"/>
                      <a:pt x="669" y="277"/>
                      <a:pt x="696" y="267"/>
                    </a:cubicBezTo>
                    <a:cubicBezTo>
                      <a:pt x="729" y="254"/>
                      <a:pt x="762" y="241"/>
                      <a:pt x="797" y="228"/>
                    </a:cubicBezTo>
                    <a:cubicBezTo>
                      <a:pt x="801" y="227"/>
                      <a:pt x="805" y="225"/>
                      <a:pt x="810" y="224"/>
                    </a:cubicBezTo>
                    <a:cubicBezTo>
                      <a:pt x="810" y="223"/>
                      <a:pt x="810" y="222"/>
                      <a:pt x="811" y="222"/>
                    </a:cubicBezTo>
                    <a:moveTo>
                      <a:pt x="975" y="210"/>
                    </a:moveTo>
                    <a:cubicBezTo>
                      <a:pt x="946" y="215"/>
                      <a:pt x="921" y="222"/>
                      <a:pt x="896" y="230"/>
                    </a:cubicBezTo>
                    <a:cubicBezTo>
                      <a:pt x="887" y="233"/>
                      <a:pt x="878" y="236"/>
                      <a:pt x="869" y="239"/>
                    </a:cubicBezTo>
                    <a:cubicBezTo>
                      <a:pt x="855" y="247"/>
                      <a:pt x="839" y="254"/>
                      <a:pt x="823" y="261"/>
                    </a:cubicBezTo>
                    <a:cubicBezTo>
                      <a:pt x="855" y="249"/>
                      <a:pt x="889" y="237"/>
                      <a:pt x="923" y="228"/>
                    </a:cubicBezTo>
                    <a:cubicBezTo>
                      <a:pt x="935" y="224"/>
                      <a:pt x="948" y="221"/>
                      <a:pt x="960" y="219"/>
                    </a:cubicBezTo>
                    <a:cubicBezTo>
                      <a:pt x="965" y="216"/>
                      <a:pt x="970" y="213"/>
                      <a:pt x="975" y="210"/>
                    </a:cubicBezTo>
                    <a:moveTo>
                      <a:pt x="999" y="207"/>
                    </a:moveTo>
                    <a:cubicBezTo>
                      <a:pt x="996" y="208"/>
                      <a:pt x="993" y="208"/>
                      <a:pt x="990" y="208"/>
                    </a:cubicBezTo>
                    <a:cubicBezTo>
                      <a:pt x="987" y="211"/>
                      <a:pt x="985" y="213"/>
                      <a:pt x="982" y="215"/>
                    </a:cubicBezTo>
                    <a:cubicBezTo>
                      <a:pt x="983" y="215"/>
                      <a:pt x="984" y="215"/>
                      <a:pt x="984" y="215"/>
                    </a:cubicBezTo>
                    <a:cubicBezTo>
                      <a:pt x="989" y="213"/>
                      <a:pt x="994" y="210"/>
                      <a:pt x="999" y="207"/>
                    </a:cubicBezTo>
                    <a:moveTo>
                      <a:pt x="1022" y="207"/>
                    </a:moveTo>
                    <a:cubicBezTo>
                      <a:pt x="1018" y="209"/>
                      <a:pt x="1014" y="211"/>
                      <a:pt x="1010" y="213"/>
                    </a:cubicBezTo>
                    <a:cubicBezTo>
                      <a:pt x="1020" y="213"/>
                      <a:pt x="1030" y="213"/>
                      <a:pt x="1041" y="216"/>
                    </a:cubicBezTo>
                    <a:cubicBezTo>
                      <a:pt x="1043" y="215"/>
                      <a:pt x="1046" y="214"/>
                      <a:pt x="1048" y="213"/>
                    </a:cubicBezTo>
                    <a:cubicBezTo>
                      <a:pt x="1040" y="209"/>
                      <a:pt x="1032" y="208"/>
                      <a:pt x="1024" y="208"/>
                    </a:cubicBezTo>
                    <a:cubicBezTo>
                      <a:pt x="1023" y="207"/>
                      <a:pt x="1022" y="207"/>
                      <a:pt x="1022" y="207"/>
                    </a:cubicBezTo>
                    <a:moveTo>
                      <a:pt x="1058" y="192"/>
                    </a:moveTo>
                    <a:cubicBezTo>
                      <a:pt x="1054" y="194"/>
                      <a:pt x="1049" y="196"/>
                      <a:pt x="1044" y="198"/>
                    </a:cubicBezTo>
                    <a:cubicBezTo>
                      <a:pt x="1050" y="199"/>
                      <a:pt x="1057" y="202"/>
                      <a:pt x="1063" y="205"/>
                    </a:cubicBezTo>
                    <a:cubicBezTo>
                      <a:pt x="1066" y="203"/>
                      <a:pt x="1070" y="202"/>
                      <a:pt x="1073" y="200"/>
                    </a:cubicBezTo>
                    <a:cubicBezTo>
                      <a:pt x="1071" y="199"/>
                      <a:pt x="1070" y="198"/>
                      <a:pt x="1069" y="198"/>
                    </a:cubicBezTo>
                    <a:cubicBezTo>
                      <a:pt x="1066" y="196"/>
                      <a:pt x="1062" y="194"/>
                      <a:pt x="1058" y="192"/>
                    </a:cubicBezTo>
                    <a:moveTo>
                      <a:pt x="1083" y="187"/>
                    </a:moveTo>
                    <a:cubicBezTo>
                      <a:pt x="1079" y="187"/>
                      <a:pt x="1075" y="188"/>
                      <a:pt x="1071" y="189"/>
                    </a:cubicBezTo>
                    <a:cubicBezTo>
                      <a:pt x="1072" y="189"/>
                      <a:pt x="1073" y="190"/>
                      <a:pt x="1073" y="190"/>
                    </a:cubicBezTo>
                    <a:cubicBezTo>
                      <a:pt x="1076" y="192"/>
                      <a:pt x="1079" y="193"/>
                      <a:pt x="1081" y="195"/>
                    </a:cubicBezTo>
                    <a:cubicBezTo>
                      <a:pt x="1084" y="194"/>
                      <a:pt x="1086" y="192"/>
                      <a:pt x="1089" y="191"/>
                    </a:cubicBezTo>
                    <a:cubicBezTo>
                      <a:pt x="1087" y="189"/>
                      <a:pt x="1086" y="188"/>
                      <a:pt x="1085" y="188"/>
                    </a:cubicBezTo>
                    <a:cubicBezTo>
                      <a:pt x="1084" y="187"/>
                      <a:pt x="1084" y="187"/>
                      <a:pt x="1083" y="187"/>
                    </a:cubicBezTo>
                    <a:moveTo>
                      <a:pt x="1018" y="185"/>
                    </a:moveTo>
                    <a:cubicBezTo>
                      <a:pt x="1014" y="188"/>
                      <a:pt x="1010" y="191"/>
                      <a:pt x="1006" y="194"/>
                    </a:cubicBezTo>
                    <a:cubicBezTo>
                      <a:pt x="1009" y="194"/>
                      <a:pt x="1011" y="194"/>
                      <a:pt x="1014" y="194"/>
                    </a:cubicBezTo>
                    <a:cubicBezTo>
                      <a:pt x="1016" y="194"/>
                      <a:pt x="1019" y="194"/>
                      <a:pt x="1021" y="194"/>
                    </a:cubicBezTo>
                    <a:cubicBezTo>
                      <a:pt x="1022" y="194"/>
                      <a:pt x="1022" y="194"/>
                      <a:pt x="1023" y="194"/>
                    </a:cubicBezTo>
                    <a:cubicBezTo>
                      <a:pt x="1027" y="192"/>
                      <a:pt x="1032" y="190"/>
                      <a:pt x="1037" y="187"/>
                    </a:cubicBezTo>
                    <a:cubicBezTo>
                      <a:pt x="1030" y="186"/>
                      <a:pt x="1024" y="186"/>
                      <a:pt x="1018" y="185"/>
                    </a:cubicBezTo>
                    <a:moveTo>
                      <a:pt x="1005" y="185"/>
                    </a:moveTo>
                    <a:cubicBezTo>
                      <a:pt x="967" y="185"/>
                      <a:pt x="935" y="195"/>
                      <a:pt x="901" y="202"/>
                    </a:cubicBezTo>
                    <a:cubicBezTo>
                      <a:pt x="867" y="210"/>
                      <a:pt x="824" y="232"/>
                      <a:pt x="791" y="244"/>
                    </a:cubicBezTo>
                    <a:cubicBezTo>
                      <a:pt x="739" y="263"/>
                      <a:pt x="691" y="279"/>
                      <a:pt x="644" y="294"/>
                    </a:cubicBezTo>
                    <a:cubicBezTo>
                      <a:pt x="601" y="310"/>
                      <a:pt x="558" y="325"/>
                      <a:pt x="514" y="338"/>
                    </a:cubicBezTo>
                    <a:cubicBezTo>
                      <a:pt x="468" y="358"/>
                      <a:pt x="422" y="377"/>
                      <a:pt x="380" y="391"/>
                    </a:cubicBezTo>
                    <a:cubicBezTo>
                      <a:pt x="354" y="400"/>
                      <a:pt x="330" y="407"/>
                      <a:pt x="307" y="412"/>
                    </a:cubicBezTo>
                    <a:cubicBezTo>
                      <a:pt x="306" y="412"/>
                      <a:pt x="305" y="412"/>
                      <a:pt x="304" y="413"/>
                    </a:cubicBezTo>
                    <a:cubicBezTo>
                      <a:pt x="293" y="418"/>
                      <a:pt x="283" y="424"/>
                      <a:pt x="273" y="431"/>
                    </a:cubicBezTo>
                    <a:cubicBezTo>
                      <a:pt x="270" y="433"/>
                      <a:pt x="267" y="435"/>
                      <a:pt x="264" y="437"/>
                    </a:cubicBezTo>
                    <a:cubicBezTo>
                      <a:pt x="282" y="436"/>
                      <a:pt x="304" y="430"/>
                      <a:pt x="325" y="424"/>
                    </a:cubicBezTo>
                    <a:cubicBezTo>
                      <a:pt x="422" y="393"/>
                      <a:pt x="514" y="348"/>
                      <a:pt x="576" y="322"/>
                    </a:cubicBezTo>
                    <a:cubicBezTo>
                      <a:pt x="576" y="322"/>
                      <a:pt x="576" y="322"/>
                      <a:pt x="576" y="322"/>
                    </a:cubicBezTo>
                    <a:cubicBezTo>
                      <a:pt x="576" y="322"/>
                      <a:pt x="576" y="322"/>
                      <a:pt x="576" y="322"/>
                    </a:cubicBezTo>
                    <a:cubicBezTo>
                      <a:pt x="534" y="344"/>
                      <a:pt x="451" y="391"/>
                      <a:pt x="371" y="422"/>
                    </a:cubicBezTo>
                    <a:cubicBezTo>
                      <a:pt x="384" y="419"/>
                      <a:pt x="396" y="416"/>
                      <a:pt x="409" y="413"/>
                    </a:cubicBezTo>
                    <a:cubicBezTo>
                      <a:pt x="440" y="400"/>
                      <a:pt x="466" y="386"/>
                      <a:pt x="493" y="374"/>
                    </a:cubicBezTo>
                    <a:cubicBezTo>
                      <a:pt x="550" y="343"/>
                      <a:pt x="611" y="313"/>
                      <a:pt x="721" y="273"/>
                    </a:cubicBezTo>
                    <a:cubicBezTo>
                      <a:pt x="742" y="265"/>
                      <a:pt x="765" y="255"/>
                      <a:pt x="791" y="244"/>
                    </a:cubicBezTo>
                    <a:cubicBezTo>
                      <a:pt x="816" y="236"/>
                      <a:pt x="840" y="229"/>
                      <a:pt x="871" y="221"/>
                    </a:cubicBezTo>
                    <a:cubicBezTo>
                      <a:pt x="912" y="210"/>
                      <a:pt x="951" y="197"/>
                      <a:pt x="996" y="195"/>
                    </a:cubicBezTo>
                    <a:cubicBezTo>
                      <a:pt x="1000" y="191"/>
                      <a:pt x="1004" y="188"/>
                      <a:pt x="1008" y="185"/>
                    </a:cubicBezTo>
                    <a:cubicBezTo>
                      <a:pt x="1007" y="185"/>
                      <a:pt x="1006" y="185"/>
                      <a:pt x="1005" y="185"/>
                    </a:cubicBezTo>
                    <a:moveTo>
                      <a:pt x="1090" y="183"/>
                    </a:moveTo>
                    <a:cubicBezTo>
                      <a:pt x="1088" y="184"/>
                      <a:pt x="1087" y="185"/>
                      <a:pt x="1086" y="186"/>
                    </a:cubicBezTo>
                    <a:cubicBezTo>
                      <a:pt x="1086" y="186"/>
                      <a:pt x="1087" y="187"/>
                      <a:pt x="1087" y="187"/>
                    </a:cubicBezTo>
                    <a:cubicBezTo>
                      <a:pt x="1088" y="187"/>
                      <a:pt x="1089" y="188"/>
                      <a:pt x="1090" y="189"/>
                    </a:cubicBezTo>
                    <a:cubicBezTo>
                      <a:pt x="1092" y="188"/>
                      <a:pt x="1094" y="187"/>
                      <a:pt x="1096" y="185"/>
                    </a:cubicBezTo>
                    <a:cubicBezTo>
                      <a:pt x="1096" y="185"/>
                      <a:pt x="1096" y="185"/>
                      <a:pt x="1096" y="185"/>
                    </a:cubicBezTo>
                    <a:cubicBezTo>
                      <a:pt x="1095" y="185"/>
                      <a:pt x="1094" y="184"/>
                      <a:pt x="1093" y="183"/>
                    </a:cubicBezTo>
                    <a:cubicBezTo>
                      <a:pt x="1093" y="183"/>
                      <a:pt x="1092" y="183"/>
                      <a:pt x="1091" y="183"/>
                    </a:cubicBezTo>
                    <a:cubicBezTo>
                      <a:pt x="1091" y="183"/>
                      <a:pt x="1090" y="183"/>
                      <a:pt x="1090" y="183"/>
                    </a:cubicBezTo>
                    <a:moveTo>
                      <a:pt x="1125" y="175"/>
                    </a:moveTo>
                    <a:cubicBezTo>
                      <a:pt x="1117" y="175"/>
                      <a:pt x="1109" y="177"/>
                      <a:pt x="1102" y="180"/>
                    </a:cubicBezTo>
                    <a:cubicBezTo>
                      <a:pt x="1103" y="180"/>
                      <a:pt x="1104" y="181"/>
                      <a:pt x="1105" y="182"/>
                    </a:cubicBezTo>
                    <a:cubicBezTo>
                      <a:pt x="1125" y="175"/>
                      <a:pt x="1125" y="175"/>
                      <a:pt x="1125" y="175"/>
                    </a:cubicBezTo>
                    <a:moveTo>
                      <a:pt x="1040" y="170"/>
                    </a:moveTo>
                    <a:cubicBezTo>
                      <a:pt x="1036" y="173"/>
                      <a:pt x="1032" y="175"/>
                      <a:pt x="1027" y="178"/>
                    </a:cubicBezTo>
                    <a:cubicBezTo>
                      <a:pt x="1030" y="178"/>
                      <a:pt x="1032" y="179"/>
                      <a:pt x="1034" y="179"/>
                    </a:cubicBezTo>
                    <a:cubicBezTo>
                      <a:pt x="1038" y="179"/>
                      <a:pt x="1043" y="180"/>
                      <a:pt x="1048" y="181"/>
                    </a:cubicBezTo>
                    <a:cubicBezTo>
                      <a:pt x="1051" y="179"/>
                      <a:pt x="1055" y="177"/>
                      <a:pt x="1059" y="175"/>
                    </a:cubicBezTo>
                    <a:cubicBezTo>
                      <a:pt x="1052" y="173"/>
                      <a:pt x="1046" y="171"/>
                      <a:pt x="1040" y="170"/>
                    </a:cubicBezTo>
                    <a:moveTo>
                      <a:pt x="1009" y="167"/>
                    </a:moveTo>
                    <a:cubicBezTo>
                      <a:pt x="998" y="167"/>
                      <a:pt x="988" y="168"/>
                      <a:pt x="978" y="169"/>
                    </a:cubicBezTo>
                    <a:cubicBezTo>
                      <a:pt x="953" y="178"/>
                      <a:pt x="928" y="186"/>
                      <a:pt x="903" y="193"/>
                    </a:cubicBezTo>
                    <a:cubicBezTo>
                      <a:pt x="916" y="187"/>
                      <a:pt x="930" y="181"/>
                      <a:pt x="944" y="174"/>
                    </a:cubicBezTo>
                    <a:cubicBezTo>
                      <a:pt x="933" y="177"/>
                      <a:pt x="923" y="179"/>
                      <a:pt x="912" y="181"/>
                    </a:cubicBezTo>
                    <a:cubicBezTo>
                      <a:pt x="897" y="189"/>
                      <a:pt x="881" y="196"/>
                      <a:pt x="864" y="203"/>
                    </a:cubicBezTo>
                    <a:cubicBezTo>
                      <a:pt x="877" y="199"/>
                      <a:pt x="890" y="196"/>
                      <a:pt x="903" y="193"/>
                    </a:cubicBezTo>
                    <a:cubicBezTo>
                      <a:pt x="903" y="193"/>
                      <a:pt x="903" y="193"/>
                      <a:pt x="903" y="193"/>
                    </a:cubicBezTo>
                    <a:cubicBezTo>
                      <a:pt x="903" y="193"/>
                      <a:pt x="903" y="193"/>
                      <a:pt x="903" y="193"/>
                    </a:cubicBezTo>
                    <a:cubicBezTo>
                      <a:pt x="898" y="195"/>
                      <a:pt x="894" y="196"/>
                      <a:pt x="890" y="198"/>
                    </a:cubicBezTo>
                    <a:cubicBezTo>
                      <a:pt x="895" y="197"/>
                      <a:pt x="901" y="195"/>
                      <a:pt x="907" y="194"/>
                    </a:cubicBezTo>
                    <a:cubicBezTo>
                      <a:pt x="938" y="186"/>
                      <a:pt x="969" y="177"/>
                      <a:pt x="1007" y="177"/>
                    </a:cubicBezTo>
                    <a:cubicBezTo>
                      <a:pt x="1011" y="177"/>
                      <a:pt x="1014" y="177"/>
                      <a:pt x="1017" y="178"/>
                    </a:cubicBezTo>
                    <a:cubicBezTo>
                      <a:pt x="1022" y="174"/>
                      <a:pt x="1027" y="172"/>
                      <a:pt x="1032" y="169"/>
                    </a:cubicBezTo>
                    <a:cubicBezTo>
                      <a:pt x="1028" y="168"/>
                      <a:pt x="1023" y="168"/>
                      <a:pt x="1019" y="168"/>
                    </a:cubicBezTo>
                    <a:cubicBezTo>
                      <a:pt x="1016" y="168"/>
                      <a:pt x="1013" y="167"/>
                      <a:pt x="1009" y="167"/>
                    </a:cubicBezTo>
                    <a:moveTo>
                      <a:pt x="1050" y="164"/>
                    </a:moveTo>
                    <a:cubicBezTo>
                      <a:pt x="1048" y="165"/>
                      <a:pt x="1046" y="166"/>
                      <a:pt x="1043" y="168"/>
                    </a:cubicBezTo>
                    <a:cubicBezTo>
                      <a:pt x="1049" y="169"/>
                      <a:pt x="1055" y="171"/>
                      <a:pt x="1062" y="173"/>
                    </a:cubicBezTo>
                    <a:cubicBezTo>
                      <a:pt x="1064" y="172"/>
                      <a:pt x="1067" y="171"/>
                      <a:pt x="1069" y="170"/>
                    </a:cubicBezTo>
                    <a:cubicBezTo>
                      <a:pt x="1062" y="167"/>
                      <a:pt x="1056" y="165"/>
                      <a:pt x="1050" y="164"/>
                    </a:cubicBezTo>
                    <a:moveTo>
                      <a:pt x="971" y="162"/>
                    </a:moveTo>
                    <a:cubicBezTo>
                      <a:pt x="968" y="162"/>
                      <a:pt x="966" y="163"/>
                      <a:pt x="964" y="163"/>
                    </a:cubicBezTo>
                    <a:cubicBezTo>
                      <a:pt x="955" y="164"/>
                      <a:pt x="947" y="166"/>
                      <a:pt x="939" y="167"/>
                    </a:cubicBezTo>
                    <a:cubicBezTo>
                      <a:pt x="939" y="167"/>
                      <a:pt x="938" y="168"/>
                      <a:pt x="938" y="168"/>
                    </a:cubicBezTo>
                    <a:cubicBezTo>
                      <a:pt x="936" y="169"/>
                      <a:pt x="933" y="171"/>
                      <a:pt x="931" y="172"/>
                    </a:cubicBezTo>
                    <a:cubicBezTo>
                      <a:pt x="940" y="170"/>
                      <a:pt x="950" y="168"/>
                      <a:pt x="962" y="166"/>
                    </a:cubicBezTo>
                    <a:cubicBezTo>
                      <a:pt x="965" y="165"/>
                      <a:pt x="968" y="164"/>
                      <a:pt x="971" y="162"/>
                    </a:cubicBezTo>
                    <a:moveTo>
                      <a:pt x="1011" y="159"/>
                    </a:moveTo>
                    <a:cubicBezTo>
                      <a:pt x="1007" y="159"/>
                      <a:pt x="1004" y="159"/>
                      <a:pt x="1001" y="159"/>
                    </a:cubicBezTo>
                    <a:cubicBezTo>
                      <a:pt x="998" y="161"/>
                      <a:pt x="995" y="162"/>
                      <a:pt x="992" y="164"/>
                    </a:cubicBezTo>
                    <a:cubicBezTo>
                      <a:pt x="993" y="164"/>
                      <a:pt x="995" y="164"/>
                      <a:pt x="997" y="164"/>
                    </a:cubicBezTo>
                    <a:cubicBezTo>
                      <a:pt x="1009" y="164"/>
                      <a:pt x="1021" y="165"/>
                      <a:pt x="1034" y="166"/>
                    </a:cubicBezTo>
                    <a:cubicBezTo>
                      <a:pt x="1035" y="166"/>
                      <a:pt x="1036" y="166"/>
                      <a:pt x="1037" y="167"/>
                    </a:cubicBezTo>
                    <a:cubicBezTo>
                      <a:pt x="1040" y="165"/>
                      <a:pt x="1043" y="164"/>
                      <a:pt x="1046" y="163"/>
                    </a:cubicBezTo>
                    <a:cubicBezTo>
                      <a:pt x="1033" y="160"/>
                      <a:pt x="1021" y="159"/>
                      <a:pt x="1011" y="159"/>
                    </a:cubicBezTo>
                    <a:moveTo>
                      <a:pt x="1327" y="0"/>
                    </a:moveTo>
                    <a:cubicBezTo>
                      <a:pt x="1317" y="0"/>
                      <a:pt x="1291" y="6"/>
                      <a:pt x="1266" y="12"/>
                    </a:cubicBezTo>
                    <a:cubicBezTo>
                      <a:pt x="1264" y="16"/>
                      <a:pt x="1251" y="23"/>
                      <a:pt x="1239" y="25"/>
                    </a:cubicBezTo>
                    <a:cubicBezTo>
                      <a:pt x="1229" y="28"/>
                      <a:pt x="1218" y="30"/>
                      <a:pt x="1208" y="33"/>
                    </a:cubicBezTo>
                    <a:cubicBezTo>
                      <a:pt x="1207" y="34"/>
                      <a:pt x="1207" y="34"/>
                      <a:pt x="1207" y="35"/>
                    </a:cubicBezTo>
                    <a:cubicBezTo>
                      <a:pt x="1187" y="42"/>
                      <a:pt x="1172" y="51"/>
                      <a:pt x="1153" y="61"/>
                    </a:cubicBezTo>
                    <a:cubicBezTo>
                      <a:pt x="1168" y="54"/>
                      <a:pt x="1182" y="50"/>
                      <a:pt x="1195" y="49"/>
                    </a:cubicBezTo>
                    <a:cubicBezTo>
                      <a:pt x="1196" y="48"/>
                      <a:pt x="1198" y="47"/>
                      <a:pt x="1200" y="45"/>
                    </a:cubicBezTo>
                    <a:cubicBezTo>
                      <a:pt x="1201" y="45"/>
                      <a:pt x="1201" y="45"/>
                      <a:pt x="1202" y="45"/>
                    </a:cubicBezTo>
                    <a:cubicBezTo>
                      <a:pt x="1202" y="45"/>
                      <a:pt x="1203" y="45"/>
                      <a:pt x="1203" y="45"/>
                    </a:cubicBezTo>
                    <a:cubicBezTo>
                      <a:pt x="1213" y="41"/>
                      <a:pt x="1224" y="37"/>
                      <a:pt x="1236" y="37"/>
                    </a:cubicBezTo>
                    <a:cubicBezTo>
                      <a:pt x="1236" y="37"/>
                      <a:pt x="1236" y="37"/>
                      <a:pt x="1236" y="37"/>
                    </a:cubicBezTo>
                    <a:cubicBezTo>
                      <a:pt x="1236" y="37"/>
                      <a:pt x="1236" y="37"/>
                      <a:pt x="1236" y="37"/>
                    </a:cubicBezTo>
                    <a:cubicBezTo>
                      <a:pt x="1209" y="46"/>
                      <a:pt x="1209" y="46"/>
                      <a:pt x="1209" y="46"/>
                    </a:cubicBezTo>
                    <a:cubicBezTo>
                      <a:pt x="1148" y="88"/>
                      <a:pt x="1068" y="110"/>
                      <a:pt x="998" y="147"/>
                    </a:cubicBezTo>
                    <a:cubicBezTo>
                      <a:pt x="996" y="148"/>
                      <a:pt x="994" y="149"/>
                      <a:pt x="992" y="150"/>
                    </a:cubicBezTo>
                    <a:cubicBezTo>
                      <a:pt x="995" y="150"/>
                      <a:pt x="999" y="149"/>
                      <a:pt x="1002" y="149"/>
                    </a:cubicBezTo>
                    <a:cubicBezTo>
                      <a:pt x="1018" y="143"/>
                      <a:pt x="1036" y="138"/>
                      <a:pt x="1050" y="136"/>
                    </a:cubicBezTo>
                    <a:cubicBezTo>
                      <a:pt x="1050" y="136"/>
                      <a:pt x="1050" y="136"/>
                      <a:pt x="1050" y="136"/>
                    </a:cubicBezTo>
                    <a:cubicBezTo>
                      <a:pt x="1050" y="136"/>
                      <a:pt x="1050" y="136"/>
                      <a:pt x="1050" y="136"/>
                    </a:cubicBezTo>
                    <a:cubicBezTo>
                      <a:pt x="1040" y="140"/>
                      <a:pt x="1030" y="145"/>
                      <a:pt x="1019" y="150"/>
                    </a:cubicBezTo>
                    <a:cubicBezTo>
                      <a:pt x="1032" y="151"/>
                      <a:pt x="1045" y="153"/>
                      <a:pt x="1062" y="158"/>
                    </a:cubicBezTo>
                    <a:cubicBezTo>
                      <a:pt x="1063" y="158"/>
                      <a:pt x="1065" y="157"/>
                      <a:pt x="1067" y="157"/>
                    </a:cubicBezTo>
                    <a:cubicBezTo>
                      <a:pt x="1065" y="157"/>
                      <a:pt x="1064" y="158"/>
                      <a:pt x="1062" y="158"/>
                    </a:cubicBezTo>
                    <a:cubicBezTo>
                      <a:pt x="1067" y="160"/>
                      <a:pt x="1071" y="161"/>
                      <a:pt x="1075" y="163"/>
                    </a:cubicBezTo>
                    <a:cubicBezTo>
                      <a:pt x="1076" y="163"/>
                      <a:pt x="1078" y="164"/>
                      <a:pt x="1079" y="165"/>
                    </a:cubicBezTo>
                    <a:cubicBezTo>
                      <a:pt x="1099" y="154"/>
                      <a:pt x="1118" y="145"/>
                      <a:pt x="1134" y="139"/>
                    </a:cubicBezTo>
                    <a:cubicBezTo>
                      <a:pt x="1189" y="119"/>
                      <a:pt x="1179" y="116"/>
                      <a:pt x="1224" y="90"/>
                    </a:cubicBezTo>
                    <a:cubicBezTo>
                      <a:pt x="1234" y="85"/>
                      <a:pt x="1272" y="52"/>
                      <a:pt x="1292" y="40"/>
                    </a:cubicBezTo>
                    <a:cubicBezTo>
                      <a:pt x="1256" y="55"/>
                      <a:pt x="1232" y="72"/>
                      <a:pt x="1213" y="79"/>
                    </a:cubicBezTo>
                    <a:cubicBezTo>
                      <a:pt x="1153" y="113"/>
                      <a:pt x="1073" y="155"/>
                      <a:pt x="1068" y="155"/>
                    </a:cubicBezTo>
                    <a:cubicBezTo>
                      <a:pt x="1064" y="155"/>
                      <a:pt x="1117" y="123"/>
                      <a:pt x="1291" y="28"/>
                    </a:cubicBezTo>
                    <a:cubicBezTo>
                      <a:pt x="1282" y="31"/>
                      <a:pt x="1181" y="74"/>
                      <a:pt x="1173" y="74"/>
                    </a:cubicBezTo>
                    <a:cubicBezTo>
                      <a:pt x="1173" y="74"/>
                      <a:pt x="1173" y="74"/>
                      <a:pt x="1173" y="73"/>
                    </a:cubicBezTo>
                    <a:cubicBezTo>
                      <a:pt x="1168" y="70"/>
                      <a:pt x="1334" y="2"/>
                      <a:pt x="1329" y="0"/>
                    </a:cubicBezTo>
                    <a:cubicBezTo>
                      <a:pt x="1329" y="0"/>
                      <a:pt x="1328" y="0"/>
                      <a:pt x="13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0" name="Freeform 485"/>
              <p:cNvSpPr>
                <a:spLocks noEditPoints="1"/>
              </p:cNvSpPr>
              <p:nvPr/>
            </p:nvSpPr>
            <p:spPr bwMode="auto">
              <a:xfrm>
                <a:off x="1276" y="2214"/>
                <a:ext cx="1413" cy="520"/>
              </a:xfrm>
              <a:custGeom>
                <a:avLst/>
                <a:gdLst>
                  <a:gd name="T0" fmla="*/ 63 w 891"/>
                  <a:gd name="T1" fmla="*/ 288 h 328"/>
                  <a:gd name="T2" fmla="*/ 53 w 891"/>
                  <a:gd name="T3" fmla="*/ 283 h 328"/>
                  <a:gd name="T4" fmla="*/ 47 w 891"/>
                  <a:gd name="T5" fmla="*/ 282 h 328"/>
                  <a:gd name="T6" fmla="*/ 99 w 891"/>
                  <a:gd name="T7" fmla="*/ 281 h 328"/>
                  <a:gd name="T8" fmla="*/ 54 w 891"/>
                  <a:gd name="T9" fmla="*/ 268 h 328"/>
                  <a:gd name="T10" fmla="*/ 141 w 891"/>
                  <a:gd name="T11" fmla="*/ 263 h 328"/>
                  <a:gd name="T12" fmla="*/ 65 w 891"/>
                  <a:gd name="T13" fmla="*/ 273 h 328"/>
                  <a:gd name="T14" fmla="*/ 181 w 891"/>
                  <a:gd name="T15" fmla="*/ 227 h 328"/>
                  <a:gd name="T16" fmla="*/ 97 w 891"/>
                  <a:gd name="T17" fmla="*/ 243 h 328"/>
                  <a:gd name="T18" fmla="*/ 57 w 891"/>
                  <a:gd name="T19" fmla="*/ 259 h 328"/>
                  <a:gd name="T20" fmla="*/ 61 w 891"/>
                  <a:gd name="T21" fmla="*/ 287 h 328"/>
                  <a:gd name="T22" fmla="*/ 48 w 891"/>
                  <a:gd name="T23" fmla="*/ 288 h 328"/>
                  <a:gd name="T24" fmla="*/ 7 w 891"/>
                  <a:gd name="T25" fmla="*/ 303 h 328"/>
                  <a:gd name="T26" fmla="*/ 23 w 891"/>
                  <a:gd name="T27" fmla="*/ 320 h 328"/>
                  <a:gd name="T28" fmla="*/ 71 w 891"/>
                  <a:gd name="T29" fmla="*/ 294 h 328"/>
                  <a:gd name="T30" fmla="*/ 520 w 891"/>
                  <a:gd name="T31" fmla="*/ 87 h 328"/>
                  <a:gd name="T32" fmla="*/ 520 w 891"/>
                  <a:gd name="T33" fmla="*/ 87 h 328"/>
                  <a:gd name="T34" fmla="*/ 785 w 891"/>
                  <a:gd name="T35" fmla="*/ 51 h 328"/>
                  <a:gd name="T36" fmla="*/ 849 w 891"/>
                  <a:gd name="T37" fmla="*/ 49 h 328"/>
                  <a:gd name="T38" fmla="*/ 693 w 891"/>
                  <a:gd name="T39" fmla="*/ 82 h 328"/>
                  <a:gd name="T40" fmla="*/ 552 w 891"/>
                  <a:gd name="T41" fmla="*/ 148 h 328"/>
                  <a:gd name="T42" fmla="*/ 797 w 891"/>
                  <a:gd name="T43" fmla="*/ 31 h 328"/>
                  <a:gd name="T44" fmla="*/ 294 w 891"/>
                  <a:gd name="T45" fmla="*/ 210 h 328"/>
                  <a:gd name="T46" fmla="*/ 359 w 891"/>
                  <a:gd name="T47" fmla="*/ 199 h 328"/>
                  <a:gd name="T48" fmla="*/ 637 w 891"/>
                  <a:gd name="T49" fmla="*/ 130 h 328"/>
                  <a:gd name="T50" fmla="*/ 436 w 891"/>
                  <a:gd name="T51" fmla="*/ 206 h 328"/>
                  <a:gd name="T52" fmla="*/ 842 w 891"/>
                  <a:gd name="T53" fmla="*/ 52 h 328"/>
                  <a:gd name="T54" fmla="*/ 658 w 891"/>
                  <a:gd name="T55" fmla="*/ 114 h 328"/>
                  <a:gd name="T56" fmla="*/ 761 w 891"/>
                  <a:gd name="T57" fmla="*/ 55 h 328"/>
                  <a:gd name="T58" fmla="*/ 531 w 891"/>
                  <a:gd name="T59" fmla="*/ 133 h 328"/>
                  <a:gd name="T60" fmla="*/ 542 w 891"/>
                  <a:gd name="T61" fmla="*/ 129 h 328"/>
                  <a:gd name="T62" fmla="*/ 776 w 891"/>
                  <a:gd name="T63" fmla="*/ 46 h 328"/>
                  <a:gd name="T64" fmla="*/ 791 w 891"/>
                  <a:gd name="T65" fmla="*/ 44 h 328"/>
                  <a:gd name="T66" fmla="*/ 815 w 891"/>
                  <a:gd name="T67" fmla="*/ 30 h 328"/>
                  <a:gd name="T68" fmla="*/ 874 w 891"/>
                  <a:gd name="T69" fmla="*/ 36 h 328"/>
                  <a:gd name="T70" fmla="*/ 887 w 891"/>
                  <a:gd name="T71" fmla="*/ 22 h 328"/>
                  <a:gd name="T72" fmla="*/ 890 w 891"/>
                  <a:gd name="T73" fmla="*/ 27 h 328"/>
                  <a:gd name="T74" fmla="*/ 828 w 891"/>
                  <a:gd name="T75" fmla="*/ 14 h 328"/>
                  <a:gd name="T76" fmla="*/ 835 w 891"/>
                  <a:gd name="T77" fmla="*/ 15 h 328"/>
                  <a:gd name="T78" fmla="*/ 691 w 891"/>
                  <a:gd name="T79" fmla="*/ 34 h 328"/>
                  <a:gd name="T80" fmla="*/ 598 w 891"/>
                  <a:gd name="T81" fmla="*/ 64 h 328"/>
                  <a:gd name="T82" fmla="*/ 604 w 891"/>
                  <a:gd name="T83" fmla="*/ 67 h 328"/>
                  <a:gd name="T84" fmla="*/ 702 w 891"/>
                  <a:gd name="T85" fmla="*/ 38 h 328"/>
                  <a:gd name="T86" fmla="*/ 808 w 891"/>
                  <a:gd name="T87" fmla="*/ 13 h 328"/>
                  <a:gd name="T88" fmla="*/ 863 w 891"/>
                  <a:gd name="T89" fmla="*/ 9 h 328"/>
                  <a:gd name="T90" fmla="*/ 713 w 891"/>
                  <a:gd name="T91" fmla="*/ 17 h 328"/>
                  <a:gd name="T92" fmla="*/ 793 w 891"/>
                  <a:gd name="T93" fmla="*/ 0 h 328"/>
                  <a:gd name="T94" fmla="*/ 820 w 891"/>
                  <a:gd name="T95" fmla="*/ 4 h 328"/>
                  <a:gd name="T96" fmla="*/ 798 w 891"/>
                  <a:gd name="T97" fmla="*/ 0 h 3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91" h="328">
                    <a:moveTo>
                      <a:pt x="61" y="287"/>
                    </a:moveTo>
                    <a:cubicBezTo>
                      <a:pt x="61" y="287"/>
                      <a:pt x="61" y="287"/>
                      <a:pt x="62" y="287"/>
                    </a:cubicBezTo>
                    <a:cubicBezTo>
                      <a:pt x="64" y="287"/>
                      <a:pt x="65" y="288"/>
                      <a:pt x="65" y="288"/>
                    </a:cubicBezTo>
                    <a:cubicBezTo>
                      <a:pt x="65" y="288"/>
                      <a:pt x="64" y="288"/>
                      <a:pt x="63" y="288"/>
                    </a:cubicBezTo>
                    <a:cubicBezTo>
                      <a:pt x="62" y="288"/>
                      <a:pt x="62" y="288"/>
                      <a:pt x="61" y="287"/>
                    </a:cubicBezTo>
                    <a:moveTo>
                      <a:pt x="56" y="285"/>
                    </a:moveTo>
                    <a:cubicBezTo>
                      <a:pt x="54" y="284"/>
                      <a:pt x="53" y="283"/>
                      <a:pt x="52" y="283"/>
                    </a:cubicBezTo>
                    <a:cubicBezTo>
                      <a:pt x="52" y="283"/>
                      <a:pt x="53" y="283"/>
                      <a:pt x="53" y="283"/>
                    </a:cubicBezTo>
                    <a:cubicBezTo>
                      <a:pt x="54" y="284"/>
                      <a:pt x="55" y="284"/>
                      <a:pt x="56" y="285"/>
                    </a:cubicBezTo>
                    <a:moveTo>
                      <a:pt x="46" y="281"/>
                    </a:moveTo>
                    <a:cubicBezTo>
                      <a:pt x="46" y="281"/>
                      <a:pt x="46" y="281"/>
                      <a:pt x="46" y="281"/>
                    </a:cubicBezTo>
                    <a:cubicBezTo>
                      <a:pt x="46" y="281"/>
                      <a:pt x="47" y="281"/>
                      <a:pt x="47" y="282"/>
                    </a:cubicBezTo>
                    <a:cubicBezTo>
                      <a:pt x="47" y="282"/>
                      <a:pt x="47" y="282"/>
                      <a:pt x="48" y="282"/>
                    </a:cubicBezTo>
                    <a:cubicBezTo>
                      <a:pt x="47" y="282"/>
                      <a:pt x="46" y="282"/>
                      <a:pt x="46" y="281"/>
                    </a:cubicBezTo>
                    <a:moveTo>
                      <a:pt x="80" y="284"/>
                    </a:moveTo>
                    <a:cubicBezTo>
                      <a:pt x="86" y="283"/>
                      <a:pt x="92" y="282"/>
                      <a:pt x="99" y="281"/>
                    </a:cubicBezTo>
                    <a:cubicBezTo>
                      <a:pt x="98" y="281"/>
                      <a:pt x="98" y="281"/>
                      <a:pt x="97" y="282"/>
                    </a:cubicBezTo>
                    <a:cubicBezTo>
                      <a:pt x="92" y="283"/>
                      <a:pt x="86" y="283"/>
                      <a:pt x="80" y="284"/>
                    </a:cubicBezTo>
                    <a:moveTo>
                      <a:pt x="51" y="274"/>
                    </a:moveTo>
                    <a:cubicBezTo>
                      <a:pt x="52" y="272"/>
                      <a:pt x="53" y="270"/>
                      <a:pt x="54" y="268"/>
                    </a:cubicBezTo>
                    <a:cubicBezTo>
                      <a:pt x="53" y="270"/>
                      <a:pt x="52" y="272"/>
                      <a:pt x="51" y="274"/>
                    </a:cubicBezTo>
                    <a:cubicBezTo>
                      <a:pt x="51" y="274"/>
                      <a:pt x="51" y="274"/>
                      <a:pt x="51" y="274"/>
                    </a:cubicBezTo>
                    <a:moveTo>
                      <a:pt x="141" y="263"/>
                    </a:moveTo>
                    <a:cubicBezTo>
                      <a:pt x="141" y="263"/>
                      <a:pt x="141" y="263"/>
                      <a:pt x="141" y="263"/>
                    </a:cubicBezTo>
                    <a:cubicBezTo>
                      <a:pt x="141" y="263"/>
                      <a:pt x="141" y="263"/>
                      <a:pt x="141" y="263"/>
                    </a:cubicBezTo>
                    <a:moveTo>
                      <a:pt x="377" y="158"/>
                    </a:moveTo>
                    <a:cubicBezTo>
                      <a:pt x="315" y="184"/>
                      <a:pt x="223" y="229"/>
                      <a:pt x="126" y="260"/>
                    </a:cubicBezTo>
                    <a:cubicBezTo>
                      <a:pt x="105" y="266"/>
                      <a:pt x="83" y="272"/>
                      <a:pt x="65" y="273"/>
                    </a:cubicBezTo>
                    <a:cubicBezTo>
                      <a:pt x="68" y="271"/>
                      <a:pt x="71" y="269"/>
                      <a:pt x="74" y="267"/>
                    </a:cubicBezTo>
                    <a:cubicBezTo>
                      <a:pt x="84" y="260"/>
                      <a:pt x="94" y="254"/>
                      <a:pt x="105" y="249"/>
                    </a:cubicBezTo>
                    <a:cubicBezTo>
                      <a:pt x="106" y="248"/>
                      <a:pt x="107" y="248"/>
                      <a:pt x="108" y="248"/>
                    </a:cubicBezTo>
                    <a:cubicBezTo>
                      <a:pt x="131" y="243"/>
                      <a:pt x="155" y="236"/>
                      <a:pt x="181" y="227"/>
                    </a:cubicBezTo>
                    <a:cubicBezTo>
                      <a:pt x="223" y="213"/>
                      <a:pt x="269" y="194"/>
                      <a:pt x="315" y="174"/>
                    </a:cubicBezTo>
                    <a:cubicBezTo>
                      <a:pt x="289" y="182"/>
                      <a:pt x="262" y="190"/>
                      <a:pt x="235" y="197"/>
                    </a:cubicBezTo>
                    <a:cubicBezTo>
                      <a:pt x="199" y="207"/>
                      <a:pt x="163" y="224"/>
                      <a:pt x="126" y="232"/>
                    </a:cubicBezTo>
                    <a:cubicBezTo>
                      <a:pt x="117" y="236"/>
                      <a:pt x="107" y="240"/>
                      <a:pt x="97" y="243"/>
                    </a:cubicBezTo>
                    <a:cubicBezTo>
                      <a:pt x="88" y="247"/>
                      <a:pt x="78" y="251"/>
                      <a:pt x="69" y="255"/>
                    </a:cubicBezTo>
                    <a:cubicBezTo>
                      <a:pt x="66" y="257"/>
                      <a:pt x="64" y="258"/>
                      <a:pt x="61" y="260"/>
                    </a:cubicBezTo>
                    <a:cubicBezTo>
                      <a:pt x="59" y="262"/>
                      <a:pt x="57" y="264"/>
                      <a:pt x="55" y="265"/>
                    </a:cubicBezTo>
                    <a:cubicBezTo>
                      <a:pt x="56" y="263"/>
                      <a:pt x="56" y="261"/>
                      <a:pt x="57" y="259"/>
                    </a:cubicBezTo>
                    <a:cubicBezTo>
                      <a:pt x="57" y="259"/>
                      <a:pt x="57" y="259"/>
                      <a:pt x="57" y="259"/>
                    </a:cubicBezTo>
                    <a:cubicBezTo>
                      <a:pt x="56" y="262"/>
                      <a:pt x="55" y="263"/>
                      <a:pt x="55" y="265"/>
                    </a:cubicBezTo>
                    <a:cubicBezTo>
                      <a:pt x="31" y="286"/>
                      <a:pt x="48" y="286"/>
                      <a:pt x="59" y="287"/>
                    </a:cubicBezTo>
                    <a:cubicBezTo>
                      <a:pt x="60" y="287"/>
                      <a:pt x="60" y="287"/>
                      <a:pt x="61" y="287"/>
                    </a:cubicBezTo>
                    <a:cubicBezTo>
                      <a:pt x="61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0" y="289"/>
                      <a:pt x="58" y="289"/>
                    </a:cubicBezTo>
                    <a:cubicBezTo>
                      <a:pt x="56" y="289"/>
                      <a:pt x="52" y="288"/>
                      <a:pt x="48" y="288"/>
                    </a:cubicBezTo>
                    <a:cubicBezTo>
                      <a:pt x="40" y="287"/>
                      <a:pt x="33" y="281"/>
                      <a:pt x="50" y="265"/>
                    </a:cubicBezTo>
                    <a:cubicBezTo>
                      <a:pt x="51" y="263"/>
                      <a:pt x="53" y="262"/>
                      <a:pt x="55" y="260"/>
                    </a:cubicBezTo>
                    <a:cubicBezTo>
                      <a:pt x="36" y="267"/>
                      <a:pt x="18" y="273"/>
                      <a:pt x="1" y="280"/>
                    </a:cubicBezTo>
                    <a:cubicBezTo>
                      <a:pt x="0" y="288"/>
                      <a:pt x="3" y="297"/>
                      <a:pt x="7" y="303"/>
                    </a:cubicBezTo>
                    <a:cubicBezTo>
                      <a:pt x="11" y="302"/>
                      <a:pt x="14" y="301"/>
                      <a:pt x="18" y="301"/>
                    </a:cubicBezTo>
                    <a:cubicBezTo>
                      <a:pt x="19" y="301"/>
                      <a:pt x="21" y="301"/>
                      <a:pt x="22" y="302"/>
                    </a:cubicBezTo>
                    <a:cubicBezTo>
                      <a:pt x="18" y="304"/>
                      <a:pt x="14" y="306"/>
                      <a:pt x="10" y="308"/>
                    </a:cubicBezTo>
                    <a:cubicBezTo>
                      <a:pt x="14" y="313"/>
                      <a:pt x="18" y="317"/>
                      <a:pt x="23" y="320"/>
                    </a:cubicBezTo>
                    <a:cubicBezTo>
                      <a:pt x="37" y="311"/>
                      <a:pt x="52" y="303"/>
                      <a:pt x="68" y="295"/>
                    </a:cubicBezTo>
                    <a:cubicBezTo>
                      <a:pt x="69" y="295"/>
                      <a:pt x="70" y="295"/>
                      <a:pt x="71" y="294"/>
                    </a:cubicBezTo>
                    <a:cubicBezTo>
                      <a:pt x="70" y="294"/>
                      <a:pt x="70" y="294"/>
                      <a:pt x="69" y="293"/>
                    </a:cubicBezTo>
                    <a:cubicBezTo>
                      <a:pt x="70" y="293"/>
                      <a:pt x="70" y="294"/>
                      <a:pt x="71" y="294"/>
                    </a:cubicBezTo>
                    <a:cubicBezTo>
                      <a:pt x="93" y="284"/>
                      <a:pt x="114" y="275"/>
                      <a:pt x="136" y="267"/>
                    </a:cubicBezTo>
                    <a:cubicBezTo>
                      <a:pt x="148" y="264"/>
                      <a:pt x="160" y="261"/>
                      <a:pt x="172" y="258"/>
                    </a:cubicBezTo>
                    <a:cubicBezTo>
                      <a:pt x="252" y="227"/>
                      <a:pt x="335" y="180"/>
                      <a:pt x="377" y="158"/>
                    </a:cubicBezTo>
                    <a:moveTo>
                      <a:pt x="520" y="87"/>
                    </a:moveTo>
                    <a:cubicBezTo>
                      <a:pt x="467" y="104"/>
                      <a:pt x="414" y="122"/>
                      <a:pt x="361" y="139"/>
                    </a:cubicBezTo>
                    <a:cubicBezTo>
                      <a:pt x="307" y="163"/>
                      <a:pt x="253" y="183"/>
                      <a:pt x="202" y="200"/>
                    </a:cubicBezTo>
                    <a:cubicBezTo>
                      <a:pt x="274" y="179"/>
                      <a:pt x="345" y="156"/>
                      <a:pt x="416" y="131"/>
                    </a:cubicBezTo>
                    <a:cubicBezTo>
                      <a:pt x="451" y="117"/>
                      <a:pt x="485" y="101"/>
                      <a:pt x="520" y="87"/>
                    </a:cubicBezTo>
                    <a:moveTo>
                      <a:pt x="785" y="51"/>
                    </a:moveTo>
                    <a:cubicBezTo>
                      <a:pt x="785" y="51"/>
                      <a:pt x="784" y="51"/>
                      <a:pt x="783" y="51"/>
                    </a:cubicBezTo>
                    <a:cubicBezTo>
                      <a:pt x="783" y="52"/>
                      <a:pt x="782" y="52"/>
                      <a:pt x="782" y="53"/>
                    </a:cubicBezTo>
                    <a:cubicBezTo>
                      <a:pt x="783" y="52"/>
                      <a:pt x="784" y="51"/>
                      <a:pt x="785" y="51"/>
                    </a:cubicBezTo>
                    <a:moveTo>
                      <a:pt x="845" y="34"/>
                    </a:moveTo>
                    <a:cubicBezTo>
                      <a:pt x="838" y="36"/>
                      <a:pt x="830" y="40"/>
                      <a:pt x="823" y="43"/>
                    </a:cubicBezTo>
                    <a:cubicBezTo>
                      <a:pt x="823" y="43"/>
                      <a:pt x="824" y="43"/>
                      <a:pt x="825" y="44"/>
                    </a:cubicBezTo>
                    <a:cubicBezTo>
                      <a:pt x="833" y="44"/>
                      <a:pt x="841" y="45"/>
                      <a:pt x="849" y="49"/>
                    </a:cubicBezTo>
                    <a:cubicBezTo>
                      <a:pt x="854" y="46"/>
                      <a:pt x="859" y="44"/>
                      <a:pt x="864" y="41"/>
                    </a:cubicBezTo>
                    <a:cubicBezTo>
                      <a:pt x="858" y="38"/>
                      <a:pt x="851" y="35"/>
                      <a:pt x="845" y="34"/>
                    </a:cubicBezTo>
                    <a:moveTo>
                      <a:pt x="541" y="147"/>
                    </a:moveTo>
                    <a:cubicBezTo>
                      <a:pt x="595" y="128"/>
                      <a:pt x="639" y="102"/>
                      <a:pt x="693" y="82"/>
                    </a:cubicBezTo>
                    <a:cubicBezTo>
                      <a:pt x="702" y="79"/>
                      <a:pt x="709" y="78"/>
                      <a:pt x="717" y="76"/>
                    </a:cubicBezTo>
                    <a:cubicBezTo>
                      <a:pt x="707" y="80"/>
                      <a:pt x="697" y="92"/>
                      <a:pt x="687" y="95"/>
                    </a:cubicBezTo>
                    <a:cubicBezTo>
                      <a:pt x="638" y="112"/>
                      <a:pt x="603" y="138"/>
                      <a:pt x="554" y="148"/>
                    </a:cubicBezTo>
                    <a:cubicBezTo>
                      <a:pt x="553" y="148"/>
                      <a:pt x="553" y="148"/>
                      <a:pt x="552" y="148"/>
                    </a:cubicBezTo>
                    <a:cubicBezTo>
                      <a:pt x="550" y="148"/>
                      <a:pt x="549" y="148"/>
                      <a:pt x="547" y="148"/>
                    </a:cubicBezTo>
                    <a:cubicBezTo>
                      <a:pt x="546" y="147"/>
                      <a:pt x="544" y="147"/>
                      <a:pt x="543" y="147"/>
                    </a:cubicBezTo>
                    <a:cubicBezTo>
                      <a:pt x="542" y="147"/>
                      <a:pt x="542" y="147"/>
                      <a:pt x="541" y="147"/>
                    </a:cubicBezTo>
                    <a:moveTo>
                      <a:pt x="797" y="31"/>
                    </a:moveTo>
                    <a:cubicBezTo>
                      <a:pt x="752" y="33"/>
                      <a:pt x="713" y="46"/>
                      <a:pt x="672" y="57"/>
                    </a:cubicBezTo>
                    <a:cubicBezTo>
                      <a:pt x="641" y="65"/>
                      <a:pt x="617" y="72"/>
                      <a:pt x="592" y="80"/>
                    </a:cubicBezTo>
                    <a:cubicBezTo>
                      <a:pt x="566" y="91"/>
                      <a:pt x="543" y="101"/>
                      <a:pt x="522" y="109"/>
                    </a:cubicBezTo>
                    <a:cubicBezTo>
                      <a:pt x="412" y="149"/>
                      <a:pt x="351" y="179"/>
                      <a:pt x="294" y="210"/>
                    </a:cubicBezTo>
                    <a:cubicBezTo>
                      <a:pt x="267" y="222"/>
                      <a:pt x="241" y="236"/>
                      <a:pt x="210" y="249"/>
                    </a:cubicBezTo>
                    <a:cubicBezTo>
                      <a:pt x="263" y="237"/>
                      <a:pt x="316" y="226"/>
                      <a:pt x="370" y="203"/>
                    </a:cubicBezTo>
                    <a:cubicBezTo>
                      <a:pt x="338" y="214"/>
                      <a:pt x="310" y="218"/>
                      <a:pt x="282" y="220"/>
                    </a:cubicBezTo>
                    <a:cubicBezTo>
                      <a:pt x="308" y="213"/>
                      <a:pt x="333" y="206"/>
                      <a:pt x="359" y="199"/>
                    </a:cubicBezTo>
                    <a:cubicBezTo>
                      <a:pt x="365" y="195"/>
                      <a:pt x="371" y="193"/>
                      <a:pt x="377" y="191"/>
                    </a:cubicBezTo>
                    <a:cubicBezTo>
                      <a:pt x="391" y="186"/>
                      <a:pt x="391" y="186"/>
                      <a:pt x="391" y="186"/>
                    </a:cubicBezTo>
                    <a:cubicBezTo>
                      <a:pt x="405" y="185"/>
                      <a:pt x="419" y="183"/>
                      <a:pt x="433" y="180"/>
                    </a:cubicBezTo>
                    <a:cubicBezTo>
                      <a:pt x="503" y="164"/>
                      <a:pt x="568" y="145"/>
                      <a:pt x="637" y="130"/>
                    </a:cubicBezTo>
                    <a:cubicBezTo>
                      <a:pt x="434" y="203"/>
                      <a:pt x="226" y="246"/>
                      <a:pt x="23" y="320"/>
                    </a:cubicBezTo>
                    <a:cubicBezTo>
                      <a:pt x="24" y="321"/>
                      <a:pt x="26" y="321"/>
                      <a:pt x="27" y="322"/>
                    </a:cubicBezTo>
                    <a:cubicBezTo>
                      <a:pt x="35" y="325"/>
                      <a:pt x="41" y="327"/>
                      <a:pt x="47" y="328"/>
                    </a:cubicBezTo>
                    <a:cubicBezTo>
                      <a:pt x="176" y="286"/>
                      <a:pt x="306" y="245"/>
                      <a:pt x="436" y="206"/>
                    </a:cubicBezTo>
                    <a:cubicBezTo>
                      <a:pt x="496" y="184"/>
                      <a:pt x="557" y="163"/>
                      <a:pt x="618" y="144"/>
                    </a:cubicBezTo>
                    <a:cubicBezTo>
                      <a:pt x="623" y="141"/>
                      <a:pt x="628" y="138"/>
                      <a:pt x="633" y="136"/>
                    </a:cubicBezTo>
                    <a:cubicBezTo>
                      <a:pt x="648" y="127"/>
                      <a:pt x="677" y="125"/>
                      <a:pt x="692" y="116"/>
                    </a:cubicBezTo>
                    <a:cubicBezTo>
                      <a:pt x="740" y="92"/>
                      <a:pt x="794" y="75"/>
                      <a:pt x="842" y="52"/>
                    </a:cubicBezTo>
                    <a:cubicBezTo>
                      <a:pt x="831" y="49"/>
                      <a:pt x="821" y="49"/>
                      <a:pt x="811" y="49"/>
                    </a:cubicBezTo>
                    <a:cubicBezTo>
                      <a:pt x="772" y="69"/>
                      <a:pt x="730" y="95"/>
                      <a:pt x="692" y="111"/>
                    </a:cubicBezTo>
                    <a:cubicBezTo>
                      <a:pt x="674" y="119"/>
                      <a:pt x="655" y="126"/>
                      <a:pt x="636" y="133"/>
                    </a:cubicBezTo>
                    <a:cubicBezTo>
                      <a:pt x="642" y="128"/>
                      <a:pt x="650" y="118"/>
                      <a:pt x="658" y="114"/>
                    </a:cubicBezTo>
                    <a:cubicBezTo>
                      <a:pt x="697" y="97"/>
                      <a:pt x="742" y="81"/>
                      <a:pt x="777" y="61"/>
                    </a:cubicBezTo>
                    <a:cubicBezTo>
                      <a:pt x="757" y="65"/>
                      <a:pt x="737" y="67"/>
                      <a:pt x="717" y="76"/>
                    </a:cubicBezTo>
                    <a:cubicBezTo>
                      <a:pt x="724" y="71"/>
                      <a:pt x="731" y="67"/>
                      <a:pt x="737" y="65"/>
                    </a:cubicBezTo>
                    <a:cubicBezTo>
                      <a:pt x="746" y="62"/>
                      <a:pt x="754" y="58"/>
                      <a:pt x="761" y="55"/>
                    </a:cubicBezTo>
                    <a:cubicBezTo>
                      <a:pt x="749" y="57"/>
                      <a:pt x="736" y="60"/>
                      <a:pt x="724" y="64"/>
                    </a:cubicBezTo>
                    <a:cubicBezTo>
                      <a:pt x="690" y="73"/>
                      <a:pt x="656" y="85"/>
                      <a:pt x="624" y="97"/>
                    </a:cubicBezTo>
                    <a:cubicBezTo>
                      <a:pt x="596" y="109"/>
                      <a:pt x="567" y="120"/>
                      <a:pt x="538" y="131"/>
                    </a:cubicBezTo>
                    <a:cubicBezTo>
                      <a:pt x="536" y="131"/>
                      <a:pt x="534" y="132"/>
                      <a:pt x="531" y="133"/>
                    </a:cubicBezTo>
                    <a:cubicBezTo>
                      <a:pt x="531" y="133"/>
                      <a:pt x="531" y="133"/>
                      <a:pt x="531" y="133"/>
                    </a:cubicBezTo>
                    <a:cubicBezTo>
                      <a:pt x="506" y="144"/>
                      <a:pt x="480" y="154"/>
                      <a:pt x="454" y="164"/>
                    </a:cubicBezTo>
                    <a:cubicBezTo>
                      <a:pt x="459" y="162"/>
                      <a:pt x="463" y="160"/>
                      <a:pt x="465" y="159"/>
                    </a:cubicBezTo>
                    <a:cubicBezTo>
                      <a:pt x="498" y="145"/>
                      <a:pt x="525" y="135"/>
                      <a:pt x="542" y="129"/>
                    </a:cubicBezTo>
                    <a:cubicBezTo>
                      <a:pt x="603" y="102"/>
                      <a:pt x="661" y="74"/>
                      <a:pt x="717" y="46"/>
                    </a:cubicBezTo>
                    <a:cubicBezTo>
                      <a:pt x="705" y="56"/>
                      <a:pt x="689" y="66"/>
                      <a:pt x="670" y="75"/>
                    </a:cubicBezTo>
                    <a:cubicBezTo>
                      <a:pt x="679" y="72"/>
                      <a:pt x="688" y="69"/>
                      <a:pt x="697" y="66"/>
                    </a:cubicBezTo>
                    <a:cubicBezTo>
                      <a:pt x="722" y="58"/>
                      <a:pt x="747" y="51"/>
                      <a:pt x="776" y="46"/>
                    </a:cubicBezTo>
                    <a:cubicBezTo>
                      <a:pt x="784" y="41"/>
                      <a:pt x="790" y="36"/>
                      <a:pt x="797" y="31"/>
                    </a:cubicBezTo>
                    <a:moveTo>
                      <a:pt x="815" y="30"/>
                    </a:moveTo>
                    <a:cubicBezTo>
                      <a:pt x="812" y="30"/>
                      <a:pt x="810" y="30"/>
                      <a:pt x="807" y="30"/>
                    </a:cubicBezTo>
                    <a:cubicBezTo>
                      <a:pt x="801" y="35"/>
                      <a:pt x="796" y="40"/>
                      <a:pt x="791" y="44"/>
                    </a:cubicBezTo>
                    <a:cubicBezTo>
                      <a:pt x="794" y="44"/>
                      <a:pt x="797" y="44"/>
                      <a:pt x="800" y="43"/>
                    </a:cubicBezTo>
                    <a:cubicBezTo>
                      <a:pt x="807" y="40"/>
                      <a:pt x="815" y="35"/>
                      <a:pt x="824" y="30"/>
                    </a:cubicBezTo>
                    <a:cubicBezTo>
                      <a:pt x="823" y="30"/>
                      <a:pt x="823" y="30"/>
                      <a:pt x="822" y="30"/>
                    </a:cubicBezTo>
                    <a:cubicBezTo>
                      <a:pt x="820" y="30"/>
                      <a:pt x="817" y="30"/>
                      <a:pt x="815" y="30"/>
                    </a:cubicBezTo>
                    <a:moveTo>
                      <a:pt x="872" y="25"/>
                    </a:moveTo>
                    <a:cubicBezTo>
                      <a:pt x="868" y="26"/>
                      <a:pt x="864" y="27"/>
                      <a:pt x="859" y="28"/>
                    </a:cubicBezTo>
                    <a:cubicBezTo>
                      <a:pt x="863" y="30"/>
                      <a:pt x="867" y="32"/>
                      <a:pt x="870" y="34"/>
                    </a:cubicBezTo>
                    <a:cubicBezTo>
                      <a:pt x="871" y="34"/>
                      <a:pt x="872" y="35"/>
                      <a:pt x="874" y="36"/>
                    </a:cubicBezTo>
                    <a:cubicBezTo>
                      <a:pt x="877" y="34"/>
                      <a:pt x="880" y="33"/>
                      <a:pt x="882" y="31"/>
                    </a:cubicBezTo>
                    <a:cubicBezTo>
                      <a:pt x="880" y="29"/>
                      <a:pt x="877" y="28"/>
                      <a:pt x="874" y="26"/>
                    </a:cubicBezTo>
                    <a:cubicBezTo>
                      <a:pt x="874" y="26"/>
                      <a:pt x="873" y="25"/>
                      <a:pt x="872" y="25"/>
                    </a:cubicBezTo>
                    <a:moveTo>
                      <a:pt x="887" y="22"/>
                    </a:moveTo>
                    <a:cubicBezTo>
                      <a:pt x="886" y="22"/>
                      <a:pt x="886" y="22"/>
                      <a:pt x="886" y="23"/>
                    </a:cubicBezTo>
                    <a:cubicBezTo>
                      <a:pt x="885" y="23"/>
                      <a:pt x="885" y="23"/>
                      <a:pt x="884" y="23"/>
                    </a:cubicBezTo>
                    <a:cubicBezTo>
                      <a:pt x="885" y="23"/>
                      <a:pt x="885" y="23"/>
                      <a:pt x="886" y="24"/>
                    </a:cubicBezTo>
                    <a:cubicBezTo>
                      <a:pt x="887" y="24"/>
                      <a:pt x="888" y="25"/>
                      <a:pt x="890" y="27"/>
                    </a:cubicBezTo>
                    <a:cubicBezTo>
                      <a:pt x="890" y="26"/>
                      <a:pt x="891" y="26"/>
                      <a:pt x="891" y="25"/>
                    </a:cubicBezTo>
                    <a:cubicBezTo>
                      <a:pt x="890" y="24"/>
                      <a:pt x="889" y="23"/>
                      <a:pt x="888" y="23"/>
                    </a:cubicBezTo>
                    <a:cubicBezTo>
                      <a:pt x="888" y="23"/>
                      <a:pt x="887" y="22"/>
                      <a:pt x="887" y="22"/>
                    </a:cubicBezTo>
                    <a:moveTo>
                      <a:pt x="828" y="14"/>
                    </a:moveTo>
                    <a:cubicBezTo>
                      <a:pt x="825" y="16"/>
                      <a:pt x="822" y="19"/>
                      <a:pt x="819" y="21"/>
                    </a:cubicBezTo>
                    <a:cubicBezTo>
                      <a:pt x="825" y="22"/>
                      <a:pt x="831" y="22"/>
                      <a:pt x="838" y="23"/>
                    </a:cubicBezTo>
                    <a:cubicBezTo>
                      <a:pt x="841" y="21"/>
                      <a:pt x="845" y="19"/>
                      <a:pt x="849" y="17"/>
                    </a:cubicBezTo>
                    <a:cubicBezTo>
                      <a:pt x="844" y="16"/>
                      <a:pt x="839" y="15"/>
                      <a:pt x="835" y="15"/>
                    </a:cubicBezTo>
                    <a:cubicBezTo>
                      <a:pt x="833" y="15"/>
                      <a:pt x="831" y="14"/>
                      <a:pt x="828" y="14"/>
                    </a:cubicBezTo>
                    <a:moveTo>
                      <a:pt x="808" y="13"/>
                    </a:moveTo>
                    <a:cubicBezTo>
                      <a:pt x="770" y="13"/>
                      <a:pt x="739" y="22"/>
                      <a:pt x="708" y="30"/>
                    </a:cubicBezTo>
                    <a:cubicBezTo>
                      <a:pt x="702" y="31"/>
                      <a:pt x="696" y="33"/>
                      <a:pt x="691" y="34"/>
                    </a:cubicBezTo>
                    <a:cubicBezTo>
                      <a:pt x="668" y="44"/>
                      <a:pt x="644" y="53"/>
                      <a:pt x="621" y="61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607" y="64"/>
                      <a:pt x="609" y="62"/>
                      <a:pt x="611" y="60"/>
                    </a:cubicBezTo>
                    <a:cubicBezTo>
                      <a:pt x="606" y="61"/>
                      <a:pt x="602" y="63"/>
                      <a:pt x="598" y="64"/>
                    </a:cubicBezTo>
                    <a:cubicBezTo>
                      <a:pt x="563" y="77"/>
                      <a:pt x="530" y="90"/>
                      <a:pt x="497" y="103"/>
                    </a:cubicBezTo>
                    <a:cubicBezTo>
                      <a:pt x="532" y="91"/>
                      <a:pt x="568" y="79"/>
                      <a:pt x="604" y="67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595" y="72"/>
                      <a:pt x="583" y="77"/>
                      <a:pt x="577" y="79"/>
                    </a:cubicBezTo>
                    <a:cubicBezTo>
                      <a:pt x="533" y="97"/>
                      <a:pt x="489" y="114"/>
                      <a:pt x="445" y="130"/>
                    </a:cubicBezTo>
                    <a:cubicBezTo>
                      <a:pt x="492" y="115"/>
                      <a:pt x="540" y="99"/>
                      <a:pt x="592" y="80"/>
                    </a:cubicBezTo>
                    <a:cubicBezTo>
                      <a:pt x="625" y="68"/>
                      <a:pt x="668" y="46"/>
                      <a:pt x="702" y="38"/>
                    </a:cubicBezTo>
                    <a:cubicBezTo>
                      <a:pt x="736" y="31"/>
                      <a:pt x="768" y="21"/>
                      <a:pt x="806" y="21"/>
                    </a:cubicBezTo>
                    <a:cubicBezTo>
                      <a:pt x="807" y="21"/>
                      <a:pt x="808" y="21"/>
                      <a:pt x="809" y="21"/>
                    </a:cubicBezTo>
                    <a:cubicBezTo>
                      <a:pt x="812" y="18"/>
                      <a:pt x="815" y="16"/>
                      <a:pt x="818" y="14"/>
                    </a:cubicBezTo>
                    <a:cubicBezTo>
                      <a:pt x="815" y="13"/>
                      <a:pt x="812" y="13"/>
                      <a:pt x="808" y="13"/>
                    </a:cubicBezTo>
                    <a:moveTo>
                      <a:pt x="844" y="4"/>
                    </a:moveTo>
                    <a:cubicBezTo>
                      <a:pt x="843" y="5"/>
                      <a:pt x="842" y="5"/>
                      <a:pt x="841" y="6"/>
                    </a:cubicBezTo>
                    <a:cubicBezTo>
                      <a:pt x="847" y="7"/>
                      <a:pt x="853" y="9"/>
                      <a:pt x="860" y="11"/>
                    </a:cubicBezTo>
                    <a:cubicBezTo>
                      <a:pt x="861" y="10"/>
                      <a:pt x="862" y="10"/>
                      <a:pt x="863" y="9"/>
                    </a:cubicBezTo>
                    <a:cubicBezTo>
                      <a:pt x="856" y="7"/>
                      <a:pt x="850" y="5"/>
                      <a:pt x="844" y="4"/>
                    </a:cubicBezTo>
                    <a:moveTo>
                      <a:pt x="763" y="2"/>
                    </a:moveTo>
                    <a:cubicBezTo>
                      <a:pt x="751" y="4"/>
                      <a:pt x="741" y="6"/>
                      <a:pt x="732" y="8"/>
                    </a:cubicBezTo>
                    <a:cubicBezTo>
                      <a:pt x="726" y="11"/>
                      <a:pt x="720" y="14"/>
                      <a:pt x="713" y="17"/>
                    </a:cubicBezTo>
                    <a:cubicBezTo>
                      <a:pt x="724" y="15"/>
                      <a:pt x="734" y="13"/>
                      <a:pt x="745" y="10"/>
                    </a:cubicBezTo>
                    <a:cubicBezTo>
                      <a:pt x="751" y="8"/>
                      <a:pt x="757" y="5"/>
                      <a:pt x="763" y="2"/>
                    </a:cubicBezTo>
                    <a:moveTo>
                      <a:pt x="798" y="0"/>
                    </a:moveTo>
                    <a:cubicBezTo>
                      <a:pt x="796" y="0"/>
                      <a:pt x="794" y="0"/>
                      <a:pt x="793" y="0"/>
                    </a:cubicBezTo>
                    <a:cubicBezTo>
                      <a:pt x="792" y="0"/>
                      <a:pt x="792" y="0"/>
                      <a:pt x="791" y="1"/>
                    </a:cubicBezTo>
                    <a:cubicBezTo>
                      <a:pt x="787" y="2"/>
                      <a:pt x="783" y="4"/>
                      <a:pt x="779" y="5"/>
                    </a:cubicBezTo>
                    <a:cubicBezTo>
                      <a:pt x="789" y="4"/>
                      <a:pt x="799" y="3"/>
                      <a:pt x="810" y="3"/>
                    </a:cubicBezTo>
                    <a:cubicBezTo>
                      <a:pt x="814" y="3"/>
                      <a:pt x="817" y="4"/>
                      <a:pt x="820" y="4"/>
                    </a:cubicBezTo>
                    <a:cubicBezTo>
                      <a:pt x="824" y="4"/>
                      <a:pt x="829" y="4"/>
                      <a:pt x="833" y="5"/>
                    </a:cubicBezTo>
                    <a:cubicBezTo>
                      <a:pt x="835" y="4"/>
                      <a:pt x="836" y="3"/>
                      <a:pt x="838" y="3"/>
                    </a:cubicBezTo>
                    <a:cubicBezTo>
                      <a:pt x="837" y="2"/>
                      <a:pt x="836" y="2"/>
                      <a:pt x="835" y="2"/>
                    </a:cubicBezTo>
                    <a:cubicBezTo>
                      <a:pt x="822" y="1"/>
                      <a:pt x="810" y="0"/>
                      <a:pt x="7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1" name="Freeform 486"/>
              <p:cNvSpPr>
                <a:spLocks noEditPoints="1"/>
              </p:cNvSpPr>
              <p:nvPr/>
            </p:nvSpPr>
            <p:spPr bwMode="auto">
              <a:xfrm>
                <a:off x="2449" y="2190"/>
                <a:ext cx="263" cy="58"/>
              </a:xfrm>
              <a:custGeom>
                <a:avLst/>
                <a:gdLst>
                  <a:gd name="T0" fmla="*/ 163 w 166"/>
                  <a:gd name="T1" fmla="*/ 31 h 36"/>
                  <a:gd name="T2" fmla="*/ 154 w 166"/>
                  <a:gd name="T3" fmla="*/ 34 h 36"/>
                  <a:gd name="T4" fmla="*/ 154 w 166"/>
                  <a:gd name="T5" fmla="*/ 34 h 36"/>
                  <a:gd name="T6" fmla="*/ 157 w 166"/>
                  <a:gd name="T7" fmla="*/ 36 h 36"/>
                  <a:gd name="T8" fmla="*/ 157 w 166"/>
                  <a:gd name="T9" fmla="*/ 36 h 36"/>
                  <a:gd name="T10" fmla="*/ 160 w 166"/>
                  <a:gd name="T11" fmla="*/ 35 h 36"/>
                  <a:gd name="T12" fmla="*/ 166 w 166"/>
                  <a:gd name="T13" fmla="*/ 33 h 36"/>
                  <a:gd name="T14" fmla="*/ 163 w 166"/>
                  <a:gd name="T15" fmla="*/ 31 h 36"/>
                  <a:gd name="T16" fmla="*/ 123 w 166"/>
                  <a:gd name="T17" fmla="*/ 9 h 36"/>
                  <a:gd name="T18" fmla="*/ 111 w 166"/>
                  <a:gd name="T19" fmla="*/ 15 h 36"/>
                  <a:gd name="T20" fmla="*/ 130 w 166"/>
                  <a:gd name="T21" fmla="*/ 21 h 36"/>
                  <a:gd name="T22" fmla="*/ 140 w 166"/>
                  <a:gd name="T23" fmla="*/ 16 h 36"/>
                  <a:gd name="T24" fmla="*/ 136 w 166"/>
                  <a:gd name="T25" fmla="*/ 14 h 36"/>
                  <a:gd name="T26" fmla="*/ 123 w 166"/>
                  <a:gd name="T27" fmla="*/ 9 h 36"/>
                  <a:gd name="T28" fmla="*/ 80 w 166"/>
                  <a:gd name="T29" fmla="*/ 1 h 36"/>
                  <a:gd name="T30" fmla="*/ 62 w 166"/>
                  <a:gd name="T31" fmla="*/ 10 h 36"/>
                  <a:gd name="T32" fmla="*/ 72 w 166"/>
                  <a:gd name="T33" fmla="*/ 10 h 36"/>
                  <a:gd name="T34" fmla="*/ 107 w 166"/>
                  <a:gd name="T35" fmla="*/ 14 h 36"/>
                  <a:gd name="T36" fmla="*/ 123 w 166"/>
                  <a:gd name="T37" fmla="*/ 9 h 36"/>
                  <a:gd name="T38" fmla="*/ 80 w 166"/>
                  <a:gd name="T39" fmla="*/ 1 h 36"/>
                  <a:gd name="T40" fmla="*/ 63 w 166"/>
                  <a:gd name="T41" fmla="*/ 0 h 36"/>
                  <a:gd name="T42" fmla="*/ 53 w 166"/>
                  <a:gd name="T43" fmla="*/ 1 h 36"/>
                  <a:gd name="T44" fmla="*/ 0 w 166"/>
                  <a:gd name="T45" fmla="*/ 18 h 36"/>
                  <a:gd name="T46" fmla="*/ 25 w 166"/>
                  <a:gd name="T47" fmla="*/ 14 h 36"/>
                  <a:gd name="T48" fmla="*/ 32 w 166"/>
                  <a:gd name="T49" fmla="*/ 13 h 36"/>
                  <a:gd name="T50" fmla="*/ 46 w 166"/>
                  <a:gd name="T51" fmla="*/ 7 h 36"/>
                  <a:gd name="T52" fmla="*/ 63 w 166"/>
                  <a:gd name="T5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66" h="36">
                    <a:moveTo>
                      <a:pt x="163" y="31"/>
                    </a:moveTo>
                    <a:cubicBezTo>
                      <a:pt x="160" y="32"/>
                      <a:pt x="157" y="33"/>
                      <a:pt x="154" y="34"/>
                    </a:cubicBezTo>
                    <a:cubicBezTo>
                      <a:pt x="154" y="34"/>
                      <a:pt x="154" y="34"/>
                      <a:pt x="154" y="34"/>
                    </a:cubicBezTo>
                    <a:cubicBezTo>
                      <a:pt x="155" y="35"/>
                      <a:pt x="156" y="36"/>
                      <a:pt x="157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8" y="36"/>
                      <a:pt x="159" y="35"/>
                      <a:pt x="160" y="35"/>
                    </a:cubicBezTo>
                    <a:cubicBezTo>
                      <a:pt x="166" y="33"/>
                      <a:pt x="166" y="33"/>
                      <a:pt x="166" y="33"/>
                    </a:cubicBezTo>
                    <a:cubicBezTo>
                      <a:pt x="165" y="32"/>
                      <a:pt x="164" y="31"/>
                      <a:pt x="163" y="31"/>
                    </a:cubicBezTo>
                    <a:moveTo>
                      <a:pt x="123" y="9"/>
                    </a:moveTo>
                    <a:cubicBezTo>
                      <a:pt x="119" y="11"/>
                      <a:pt x="115" y="13"/>
                      <a:pt x="111" y="15"/>
                    </a:cubicBezTo>
                    <a:cubicBezTo>
                      <a:pt x="117" y="16"/>
                      <a:pt x="123" y="18"/>
                      <a:pt x="130" y="21"/>
                    </a:cubicBezTo>
                    <a:cubicBezTo>
                      <a:pt x="133" y="19"/>
                      <a:pt x="137" y="17"/>
                      <a:pt x="140" y="16"/>
                    </a:cubicBezTo>
                    <a:cubicBezTo>
                      <a:pt x="139" y="15"/>
                      <a:pt x="137" y="14"/>
                      <a:pt x="136" y="14"/>
                    </a:cubicBezTo>
                    <a:cubicBezTo>
                      <a:pt x="132" y="12"/>
                      <a:pt x="128" y="11"/>
                      <a:pt x="123" y="9"/>
                    </a:cubicBezTo>
                    <a:moveTo>
                      <a:pt x="80" y="1"/>
                    </a:moveTo>
                    <a:cubicBezTo>
                      <a:pt x="74" y="4"/>
                      <a:pt x="68" y="7"/>
                      <a:pt x="62" y="10"/>
                    </a:cubicBezTo>
                    <a:cubicBezTo>
                      <a:pt x="65" y="10"/>
                      <a:pt x="68" y="10"/>
                      <a:pt x="72" y="10"/>
                    </a:cubicBezTo>
                    <a:cubicBezTo>
                      <a:pt x="82" y="10"/>
                      <a:pt x="94" y="11"/>
                      <a:pt x="107" y="14"/>
                    </a:cubicBezTo>
                    <a:cubicBezTo>
                      <a:pt x="112" y="12"/>
                      <a:pt x="117" y="11"/>
                      <a:pt x="123" y="9"/>
                    </a:cubicBezTo>
                    <a:cubicBezTo>
                      <a:pt x="106" y="4"/>
                      <a:pt x="93" y="2"/>
                      <a:pt x="80" y="1"/>
                    </a:cubicBezTo>
                    <a:moveTo>
                      <a:pt x="63" y="0"/>
                    </a:moveTo>
                    <a:cubicBezTo>
                      <a:pt x="60" y="0"/>
                      <a:pt x="56" y="1"/>
                      <a:pt x="53" y="1"/>
                    </a:cubicBezTo>
                    <a:cubicBezTo>
                      <a:pt x="37" y="7"/>
                      <a:pt x="14" y="10"/>
                      <a:pt x="0" y="18"/>
                    </a:cubicBezTo>
                    <a:cubicBezTo>
                      <a:pt x="8" y="17"/>
                      <a:pt x="16" y="15"/>
                      <a:pt x="25" y="14"/>
                    </a:cubicBezTo>
                    <a:cubicBezTo>
                      <a:pt x="27" y="14"/>
                      <a:pt x="29" y="13"/>
                      <a:pt x="32" y="13"/>
                    </a:cubicBezTo>
                    <a:cubicBezTo>
                      <a:pt x="36" y="11"/>
                      <a:pt x="41" y="9"/>
                      <a:pt x="46" y="7"/>
                    </a:cubicBezTo>
                    <a:cubicBezTo>
                      <a:pt x="51" y="5"/>
                      <a:pt x="57" y="2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2" name="Freeform 487"/>
              <p:cNvSpPr>
                <a:spLocks/>
              </p:cNvSpPr>
              <p:nvPr/>
            </p:nvSpPr>
            <p:spPr bwMode="auto">
              <a:xfrm>
                <a:off x="2498" y="2154"/>
                <a:ext cx="95" cy="41"/>
              </a:xfrm>
              <a:custGeom>
                <a:avLst/>
                <a:gdLst>
                  <a:gd name="T0" fmla="*/ 60 w 60"/>
                  <a:gd name="T1" fmla="*/ 0 h 26"/>
                  <a:gd name="T2" fmla="*/ 28 w 60"/>
                  <a:gd name="T3" fmla="*/ 8 h 26"/>
                  <a:gd name="T4" fmla="*/ 7 w 60"/>
                  <a:gd name="T5" fmla="*/ 23 h 26"/>
                  <a:gd name="T6" fmla="*/ 0 w 60"/>
                  <a:gd name="T7" fmla="*/ 26 h 26"/>
                  <a:gd name="T8" fmla="*/ 4 w 60"/>
                  <a:gd name="T9" fmla="*/ 26 h 26"/>
                  <a:gd name="T10" fmla="*/ 28 w 60"/>
                  <a:gd name="T11" fmla="*/ 16 h 26"/>
                  <a:gd name="T12" fmla="*/ 60 w 60"/>
                  <a:gd name="T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0" h="26">
                    <a:moveTo>
                      <a:pt x="60" y="0"/>
                    </a:moveTo>
                    <a:cubicBezTo>
                      <a:pt x="49" y="3"/>
                      <a:pt x="39" y="6"/>
                      <a:pt x="28" y="8"/>
                    </a:cubicBezTo>
                    <a:cubicBezTo>
                      <a:pt x="23" y="10"/>
                      <a:pt x="12" y="19"/>
                      <a:pt x="7" y="23"/>
                    </a:cubicBezTo>
                    <a:cubicBezTo>
                      <a:pt x="5" y="24"/>
                      <a:pt x="2" y="25"/>
                      <a:pt x="0" y="26"/>
                    </a:cubicBezTo>
                    <a:cubicBezTo>
                      <a:pt x="1" y="26"/>
                      <a:pt x="2" y="26"/>
                      <a:pt x="4" y="26"/>
                    </a:cubicBezTo>
                    <a:cubicBezTo>
                      <a:pt x="12" y="23"/>
                      <a:pt x="20" y="19"/>
                      <a:pt x="28" y="16"/>
                    </a:cubicBezTo>
                    <a:cubicBezTo>
                      <a:pt x="38" y="11"/>
                      <a:pt x="49" y="5"/>
                      <a:pt x="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3" name="Freeform 488"/>
              <p:cNvSpPr>
                <a:spLocks/>
              </p:cNvSpPr>
              <p:nvPr/>
            </p:nvSpPr>
            <p:spPr bwMode="auto">
              <a:xfrm>
                <a:off x="2452" y="2195"/>
                <a:ext cx="53" cy="21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4 w 33"/>
                  <a:gd name="T5" fmla="*/ 9 h 13"/>
                  <a:gd name="T6" fmla="*/ 0 w 33"/>
                  <a:gd name="T7" fmla="*/ 13 h 13"/>
                  <a:gd name="T8" fmla="*/ 33 w 33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31" y="0"/>
                      <a:pt x="30" y="0"/>
                      <a:pt x="29" y="0"/>
                    </a:cubicBezTo>
                    <a:cubicBezTo>
                      <a:pt x="21" y="3"/>
                      <a:pt x="13" y="6"/>
                      <a:pt x="4" y="9"/>
                    </a:cubicBezTo>
                    <a:cubicBezTo>
                      <a:pt x="3" y="10"/>
                      <a:pt x="2" y="12"/>
                      <a:pt x="0" y="13"/>
                    </a:cubicBezTo>
                    <a:cubicBezTo>
                      <a:pt x="11" y="8"/>
                      <a:pt x="22" y="4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4" name="Freeform 489"/>
              <p:cNvSpPr>
                <a:spLocks/>
              </p:cNvSpPr>
              <p:nvPr/>
            </p:nvSpPr>
            <p:spPr bwMode="auto">
              <a:xfrm>
                <a:off x="2131" y="2227"/>
                <a:ext cx="279" cy="95"/>
              </a:xfrm>
              <a:custGeom>
                <a:avLst/>
                <a:gdLst>
                  <a:gd name="T0" fmla="*/ 176 w 176"/>
                  <a:gd name="T1" fmla="*/ 0 h 60"/>
                  <a:gd name="T2" fmla="*/ 135 w 176"/>
                  <a:gd name="T3" fmla="*/ 11 h 60"/>
                  <a:gd name="T4" fmla="*/ 115 w 176"/>
                  <a:gd name="T5" fmla="*/ 19 h 60"/>
                  <a:gd name="T6" fmla="*/ 60 w 176"/>
                  <a:gd name="T7" fmla="*/ 36 h 60"/>
                  <a:gd name="T8" fmla="*/ 14 w 176"/>
                  <a:gd name="T9" fmla="*/ 54 h 60"/>
                  <a:gd name="T10" fmla="*/ 0 w 176"/>
                  <a:gd name="T11" fmla="*/ 60 h 60"/>
                  <a:gd name="T12" fmla="*/ 176 w 176"/>
                  <a:gd name="T1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6" h="60">
                    <a:moveTo>
                      <a:pt x="176" y="0"/>
                    </a:moveTo>
                    <a:cubicBezTo>
                      <a:pt x="162" y="4"/>
                      <a:pt x="148" y="7"/>
                      <a:pt x="135" y="11"/>
                    </a:cubicBezTo>
                    <a:cubicBezTo>
                      <a:pt x="128" y="13"/>
                      <a:pt x="121" y="16"/>
                      <a:pt x="115" y="19"/>
                    </a:cubicBezTo>
                    <a:cubicBezTo>
                      <a:pt x="98" y="27"/>
                      <a:pt x="78" y="31"/>
                      <a:pt x="60" y="36"/>
                    </a:cubicBezTo>
                    <a:cubicBezTo>
                      <a:pt x="44" y="42"/>
                      <a:pt x="28" y="49"/>
                      <a:pt x="14" y="54"/>
                    </a:cubicBezTo>
                    <a:cubicBezTo>
                      <a:pt x="10" y="56"/>
                      <a:pt x="5" y="58"/>
                      <a:pt x="0" y="60"/>
                    </a:cubicBezTo>
                    <a:cubicBezTo>
                      <a:pt x="59" y="42"/>
                      <a:pt x="118" y="22"/>
                      <a:pt x="1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5" name="Freeform 490"/>
              <p:cNvSpPr>
                <a:spLocks/>
              </p:cNvSpPr>
              <p:nvPr/>
            </p:nvSpPr>
            <p:spPr bwMode="auto">
              <a:xfrm>
                <a:off x="2153" y="2284"/>
                <a:ext cx="73" cy="29"/>
              </a:xfrm>
              <a:custGeom>
                <a:avLst/>
                <a:gdLst>
                  <a:gd name="T0" fmla="*/ 46 w 46"/>
                  <a:gd name="T1" fmla="*/ 0 h 18"/>
                  <a:gd name="T2" fmla="*/ 21 w 46"/>
                  <a:gd name="T3" fmla="*/ 8 h 18"/>
                  <a:gd name="T4" fmla="*/ 0 w 46"/>
                  <a:gd name="T5" fmla="*/ 18 h 18"/>
                  <a:gd name="T6" fmla="*/ 46 w 46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6" h="18">
                    <a:moveTo>
                      <a:pt x="46" y="0"/>
                    </a:moveTo>
                    <a:cubicBezTo>
                      <a:pt x="37" y="2"/>
                      <a:pt x="29" y="5"/>
                      <a:pt x="21" y="8"/>
                    </a:cubicBezTo>
                    <a:cubicBezTo>
                      <a:pt x="14" y="12"/>
                      <a:pt x="7" y="15"/>
                      <a:pt x="0" y="18"/>
                    </a:cubicBezTo>
                    <a:cubicBezTo>
                      <a:pt x="14" y="13"/>
                      <a:pt x="30" y="6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6" name="Freeform 491"/>
              <p:cNvSpPr>
                <a:spLocks/>
              </p:cNvSpPr>
              <p:nvPr/>
            </p:nvSpPr>
            <p:spPr bwMode="auto">
              <a:xfrm>
                <a:off x="2345" y="2211"/>
                <a:ext cx="111" cy="33"/>
              </a:xfrm>
              <a:custGeom>
                <a:avLst/>
                <a:gdLst>
                  <a:gd name="T0" fmla="*/ 70 w 70"/>
                  <a:gd name="T1" fmla="*/ 0 h 21"/>
                  <a:gd name="T2" fmla="*/ 65 w 70"/>
                  <a:gd name="T3" fmla="*/ 1 h 21"/>
                  <a:gd name="T4" fmla="*/ 0 w 70"/>
                  <a:gd name="T5" fmla="*/ 21 h 21"/>
                  <a:gd name="T6" fmla="*/ 41 w 70"/>
                  <a:gd name="T7" fmla="*/ 10 h 21"/>
                  <a:gd name="T8" fmla="*/ 70 w 70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21">
                    <a:moveTo>
                      <a:pt x="70" y="0"/>
                    </a:moveTo>
                    <a:cubicBezTo>
                      <a:pt x="68" y="0"/>
                      <a:pt x="67" y="0"/>
                      <a:pt x="65" y="1"/>
                    </a:cubicBezTo>
                    <a:cubicBezTo>
                      <a:pt x="44" y="7"/>
                      <a:pt x="21" y="13"/>
                      <a:pt x="0" y="21"/>
                    </a:cubicBezTo>
                    <a:cubicBezTo>
                      <a:pt x="13" y="17"/>
                      <a:pt x="27" y="14"/>
                      <a:pt x="41" y="10"/>
                    </a:cubicBezTo>
                    <a:cubicBezTo>
                      <a:pt x="51" y="7"/>
                      <a:pt x="60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7" name="Freeform 492"/>
              <p:cNvSpPr>
                <a:spLocks/>
              </p:cNvSpPr>
              <p:nvPr/>
            </p:nvSpPr>
            <p:spPr bwMode="auto">
              <a:xfrm>
                <a:off x="2876" y="1973"/>
                <a:ext cx="92" cy="34"/>
              </a:xfrm>
              <a:custGeom>
                <a:avLst/>
                <a:gdLst>
                  <a:gd name="T0" fmla="*/ 58 w 58"/>
                  <a:gd name="T1" fmla="*/ 0 h 21"/>
                  <a:gd name="T2" fmla="*/ 9 w 58"/>
                  <a:gd name="T3" fmla="*/ 13 h 21"/>
                  <a:gd name="T4" fmla="*/ 0 w 58"/>
                  <a:gd name="T5" fmla="*/ 21 h 21"/>
                  <a:gd name="T6" fmla="*/ 31 w 58"/>
                  <a:gd name="T7" fmla="*/ 13 h 21"/>
                  <a:gd name="T8" fmla="*/ 58 w 58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21">
                    <a:moveTo>
                      <a:pt x="58" y="0"/>
                    </a:moveTo>
                    <a:cubicBezTo>
                      <a:pt x="36" y="5"/>
                      <a:pt x="16" y="11"/>
                      <a:pt x="9" y="13"/>
                    </a:cubicBezTo>
                    <a:cubicBezTo>
                      <a:pt x="5" y="16"/>
                      <a:pt x="1" y="18"/>
                      <a:pt x="0" y="21"/>
                    </a:cubicBezTo>
                    <a:cubicBezTo>
                      <a:pt x="10" y="18"/>
                      <a:pt x="21" y="16"/>
                      <a:pt x="31" y="13"/>
                    </a:cubicBezTo>
                    <a:cubicBezTo>
                      <a:pt x="43" y="11"/>
                      <a:pt x="56" y="4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8" name="Freeform 493"/>
              <p:cNvSpPr>
                <a:spLocks noEditPoints="1"/>
              </p:cNvSpPr>
              <p:nvPr/>
            </p:nvSpPr>
            <p:spPr bwMode="auto">
              <a:xfrm>
                <a:off x="1937" y="2013"/>
                <a:ext cx="983" cy="390"/>
              </a:xfrm>
              <a:custGeom>
                <a:avLst/>
                <a:gdLst>
                  <a:gd name="T0" fmla="*/ 296 w 620"/>
                  <a:gd name="T1" fmla="*/ 144 h 246"/>
                  <a:gd name="T2" fmla="*/ 287 w 620"/>
                  <a:gd name="T3" fmla="*/ 147 h 246"/>
                  <a:gd name="T4" fmla="*/ 103 w 620"/>
                  <a:gd name="T5" fmla="*/ 214 h 246"/>
                  <a:gd name="T6" fmla="*/ 177 w 620"/>
                  <a:gd name="T7" fmla="*/ 190 h 246"/>
                  <a:gd name="T8" fmla="*/ 195 w 620"/>
                  <a:gd name="T9" fmla="*/ 185 h 246"/>
                  <a:gd name="T10" fmla="*/ 194 w 620"/>
                  <a:gd name="T11" fmla="*/ 180 h 246"/>
                  <a:gd name="T12" fmla="*/ 248 w 620"/>
                  <a:gd name="T13" fmla="*/ 166 h 246"/>
                  <a:gd name="T14" fmla="*/ 296 w 620"/>
                  <a:gd name="T15" fmla="*/ 144 h 246"/>
                  <a:gd name="T16" fmla="*/ 323 w 620"/>
                  <a:gd name="T17" fmla="*/ 130 h 246"/>
                  <a:gd name="T18" fmla="*/ 298 w 620"/>
                  <a:gd name="T19" fmla="*/ 135 h 246"/>
                  <a:gd name="T20" fmla="*/ 122 w 620"/>
                  <a:gd name="T21" fmla="*/ 195 h 246"/>
                  <a:gd name="T22" fmla="*/ 77 w 620"/>
                  <a:gd name="T23" fmla="*/ 213 h 246"/>
                  <a:gd name="T24" fmla="*/ 0 w 620"/>
                  <a:gd name="T25" fmla="*/ 246 h 246"/>
                  <a:gd name="T26" fmla="*/ 292 w 620"/>
                  <a:gd name="T27" fmla="*/ 141 h 246"/>
                  <a:gd name="T28" fmla="*/ 315 w 620"/>
                  <a:gd name="T29" fmla="*/ 135 h 246"/>
                  <a:gd name="T30" fmla="*/ 322 w 620"/>
                  <a:gd name="T31" fmla="*/ 131 h 246"/>
                  <a:gd name="T32" fmla="*/ 323 w 620"/>
                  <a:gd name="T33" fmla="*/ 130 h 246"/>
                  <a:gd name="T34" fmla="*/ 620 w 620"/>
                  <a:gd name="T35" fmla="*/ 0 h 246"/>
                  <a:gd name="T36" fmla="*/ 587 w 620"/>
                  <a:gd name="T37" fmla="*/ 8 h 246"/>
                  <a:gd name="T38" fmla="*/ 586 w 620"/>
                  <a:gd name="T39" fmla="*/ 8 h 246"/>
                  <a:gd name="T40" fmla="*/ 584 w 620"/>
                  <a:gd name="T41" fmla="*/ 8 h 246"/>
                  <a:gd name="T42" fmla="*/ 579 w 620"/>
                  <a:gd name="T43" fmla="*/ 12 h 246"/>
                  <a:gd name="T44" fmla="*/ 537 w 620"/>
                  <a:gd name="T45" fmla="*/ 24 h 246"/>
                  <a:gd name="T46" fmla="*/ 536 w 620"/>
                  <a:gd name="T47" fmla="*/ 24 h 246"/>
                  <a:gd name="T48" fmla="*/ 414 w 620"/>
                  <a:gd name="T49" fmla="*/ 89 h 246"/>
                  <a:gd name="T50" fmla="*/ 382 w 620"/>
                  <a:gd name="T51" fmla="*/ 105 h 246"/>
                  <a:gd name="T52" fmla="*/ 358 w 620"/>
                  <a:gd name="T53" fmla="*/ 115 h 246"/>
                  <a:gd name="T54" fmla="*/ 376 w 620"/>
                  <a:gd name="T55" fmla="*/ 113 h 246"/>
                  <a:gd name="T56" fmla="*/ 382 w 620"/>
                  <a:gd name="T57" fmla="*/ 110 h 246"/>
                  <a:gd name="T58" fmla="*/ 593 w 620"/>
                  <a:gd name="T59" fmla="*/ 9 h 246"/>
                  <a:gd name="T60" fmla="*/ 620 w 620"/>
                  <a:gd name="T61" fmla="*/ 0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620" h="246">
                    <a:moveTo>
                      <a:pt x="296" y="144"/>
                    </a:moveTo>
                    <a:cubicBezTo>
                      <a:pt x="293" y="145"/>
                      <a:pt x="290" y="146"/>
                      <a:pt x="287" y="147"/>
                    </a:cubicBezTo>
                    <a:cubicBezTo>
                      <a:pt x="225" y="164"/>
                      <a:pt x="164" y="188"/>
                      <a:pt x="103" y="214"/>
                    </a:cubicBezTo>
                    <a:cubicBezTo>
                      <a:pt x="128" y="206"/>
                      <a:pt x="153" y="198"/>
                      <a:pt x="177" y="190"/>
                    </a:cubicBezTo>
                    <a:cubicBezTo>
                      <a:pt x="183" y="188"/>
                      <a:pt x="189" y="186"/>
                      <a:pt x="195" y="185"/>
                    </a:cubicBezTo>
                    <a:cubicBezTo>
                      <a:pt x="195" y="183"/>
                      <a:pt x="195" y="182"/>
                      <a:pt x="194" y="180"/>
                    </a:cubicBezTo>
                    <a:cubicBezTo>
                      <a:pt x="212" y="175"/>
                      <a:pt x="230" y="170"/>
                      <a:pt x="248" y="166"/>
                    </a:cubicBezTo>
                    <a:cubicBezTo>
                      <a:pt x="265" y="159"/>
                      <a:pt x="281" y="152"/>
                      <a:pt x="296" y="144"/>
                    </a:cubicBezTo>
                    <a:moveTo>
                      <a:pt x="323" y="130"/>
                    </a:moveTo>
                    <a:cubicBezTo>
                      <a:pt x="315" y="132"/>
                      <a:pt x="307" y="134"/>
                      <a:pt x="298" y="135"/>
                    </a:cubicBezTo>
                    <a:cubicBezTo>
                      <a:pt x="240" y="157"/>
                      <a:pt x="181" y="177"/>
                      <a:pt x="122" y="195"/>
                    </a:cubicBezTo>
                    <a:cubicBezTo>
                      <a:pt x="108" y="202"/>
                      <a:pt x="92" y="207"/>
                      <a:pt x="77" y="213"/>
                    </a:cubicBezTo>
                    <a:cubicBezTo>
                      <a:pt x="44" y="227"/>
                      <a:pt x="20" y="237"/>
                      <a:pt x="0" y="246"/>
                    </a:cubicBezTo>
                    <a:cubicBezTo>
                      <a:pt x="95" y="209"/>
                      <a:pt x="188" y="171"/>
                      <a:pt x="292" y="141"/>
                    </a:cubicBezTo>
                    <a:cubicBezTo>
                      <a:pt x="299" y="139"/>
                      <a:pt x="307" y="137"/>
                      <a:pt x="315" y="135"/>
                    </a:cubicBezTo>
                    <a:cubicBezTo>
                      <a:pt x="317" y="134"/>
                      <a:pt x="320" y="132"/>
                      <a:pt x="322" y="131"/>
                    </a:cubicBezTo>
                    <a:cubicBezTo>
                      <a:pt x="322" y="131"/>
                      <a:pt x="323" y="130"/>
                      <a:pt x="323" y="130"/>
                    </a:cubicBezTo>
                    <a:moveTo>
                      <a:pt x="620" y="0"/>
                    </a:moveTo>
                    <a:cubicBezTo>
                      <a:pt x="608" y="0"/>
                      <a:pt x="597" y="4"/>
                      <a:pt x="587" y="8"/>
                    </a:cubicBezTo>
                    <a:cubicBezTo>
                      <a:pt x="587" y="8"/>
                      <a:pt x="586" y="8"/>
                      <a:pt x="586" y="8"/>
                    </a:cubicBezTo>
                    <a:cubicBezTo>
                      <a:pt x="585" y="8"/>
                      <a:pt x="585" y="8"/>
                      <a:pt x="584" y="8"/>
                    </a:cubicBezTo>
                    <a:cubicBezTo>
                      <a:pt x="582" y="10"/>
                      <a:pt x="580" y="11"/>
                      <a:pt x="579" y="12"/>
                    </a:cubicBezTo>
                    <a:cubicBezTo>
                      <a:pt x="566" y="13"/>
                      <a:pt x="552" y="17"/>
                      <a:pt x="537" y="24"/>
                    </a:cubicBezTo>
                    <a:cubicBezTo>
                      <a:pt x="537" y="24"/>
                      <a:pt x="537" y="24"/>
                      <a:pt x="536" y="24"/>
                    </a:cubicBezTo>
                    <a:cubicBezTo>
                      <a:pt x="496" y="45"/>
                      <a:pt x="458" y="73"/>
                      <a:pt x="414" y="89"/>
                    </a:cubicBezTo>
                    <a:cubicBezTo>
                      <a:pt x="403" y="94"/>
                      <a:pt x="392" y="100"/>
                      <a:pt x="382" y="105"/>
                    </a:cubicBezTo>
                    <a:cubicBezTo>
                      <a:pt x="374" y="108"/>
                      <a:pt x="366" y="112"/>
                      <a:pt x="358" y="115"/>
                    </a:cubicBezTo>
                    <a:cubicBezTo>
                      <a:pt x="364" y="114"/>
                      <a:pt x="370" y="113"/>
                      <a:pt x="376" y="113"/>
                    </a:cubicBezTo>
                    <a:cubicBezTo>
                      <a:pt x="378" y="112"/>
                      <a:pt x="380" y="111"/>
                      <a:pt x="382" y="110"/>
                    </a:cubicBezTo>
                    <a:cubicBezTo>
                      <a:pt x="452" y="73"/>
                      <a:pt x="532" y="51"/>
                      <a:pt x="593" y="9"/>
                    </a:cubicBezTo>
                    <a:cubicBezTo>
                      <a:pt x="620" y="0"/>
                      <a:pt x="620" y="0"/>
                      <a:pt x="6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9" name="Freeform 494"/>
              <p:cNvSpPr>
                <a:spLocks/>
              </p:cNvSpPr>
              <p:nvPr/>
            </p:nvSpPr>
            <p:spPr bwMode="auto">
              <a:xfrm>
                <a:off x="1849" y="2227"/>
                <a:ext cx="588" cy="208"/>
              </a:xfrm>
              <a:custGeom>
                <a:avLst/>
                <a:gdLst>
                  <a:gd name="T0" fmla="*/ 371 w 371"/>
                  <a:gd name="T1" fmla="*/ 0 h 131"/>
                  <a:gd name="T2" fmla="*/ 348 w 371"/>
                  <a:gd name="T3" fmla="*/ 6 h 131"/>
                  <a:gd name="T4" fmla="*/ 56 w 371"/>
                  <a:gd name="T5" fmla="*/ 111 h 131"/>
                  <a:gd name="T6" fmla="*/ 133 w 371"/>
                  <a:gd name="T7" fmla="*/ 78 h 131"/>
                  <a:gd name="T8" fmla="*/ 28 w 371"/>
                  <a:gd name="T9" fmla="*/ 112 h 131"/>
                  <a:gd name="T10" fmla="*/ 5 w 371"/>
                  <a:gd name="T11" fmla="*/ 129 h 131"/>
                  <a:gd name="T12" fmla="*/ 0 w 371"/>
                  <a:gd name="T13" fmla="*/ 131 h 131"/>
                  <a:gd name="T14" fmla="*/ 159 w 371"/>
                  <a:gd name="T15" fmla="*/ 79 h 131"/>
                  <a:gd name="T16" fmla="*/ 343 w 371"/>
                  <a:gd name="T17" fmla="*/ 12 h 131"/>
                  <a:gd name="T18" fmla="*/ 352 w 371"/>
                  <a:gd name="T19" fmla="*/ 9 h 131"/>
                  <a:gd name="T20" fmla="*/ 371 w 371"/>
                  <a:gd name="T21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71" h="131">
                    <a:moveTo>
                      <a:pt x="371" y="0"/>
                    </a:moveTo>
                    <a:cubicBezTo>
                      <a:pt x="363" y="2"/>
                      <a:pt x="355" y="4"/>
                      <a:pt x="348" y="6"/>
                    </a:cubicBezTo>
                    <a:cubicBezTo>
                      <a:pt x="244" y="36"/>
                      <a:pt x="151" y="74"/>
                      <a:pt x="56" y="111"/>
                    </a:cubicBezTo>
                    <a:cubicBezTo>
                      <a:pt x="76" y="102"/>
                      <a:pt x="100" y="92"/>
                      <a:pt x="133" y="78"/>
                    </a:cubicBezTo>
                    <a:cubicBezTo>
                      <a:pt x="99" y="90"/>
                      <a:pt x="63" y="101"/>
                      <a:pt x="28" y="112"/>
                    </a:cubicBezTo>
                    <a:cubicBezTo>
                      <a:pt x="34" y="121"/>
                      <a:pt x="12" y="127"/>
                      <a:pt x="5" y="129"/>
                    </a:cubicBezTo>
                    <a:cubicBezTo>
                      <a:pt x="3" y="130"/>
                      <a:pt x="2" y="130"/>
                      <a:pt x="0" y="131"/>
                    </a:cubicBezTo>
                    <a:cubicBezTo>
                      <a:pt x="53" y="114"/>
                      <a:pt x="106" y="96"/>
                      <a:pt x="159" y="79"/>
                    </a:cubicBezTo>
                    <a:cubicBezTo>
                      <a:pt x="220" y="53"/>
                      <a:pt x="281" y="29"/>
                      <a:pt x="343" y="12"/>
                    </a:cubicBezTo>
                    <a:cubicBezTo>
                      <a:pt x="346" y="11"/>
                      <a:pt x="349" y="10"/>
                      <a:pt x="352" y="9"/>
                    </a:cubicBezTo>
                    <a:cubicBezTo>
                      <a:pt x="359" y="6"/>
                      <a:pt x="365" y="3"/>
                      <a:pt x="3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0" name="Freeform 495"/>
              <p:cNvSpPr>
                <a:spLocks/>
              </p:cNvSpPr>
              <p:nvPr/>
            </p:nvSpPr>
            <p:spPr bwMode="auto">
              <a:xfrm>
                <a:off x="2410" y="2192"/>
                <a:ext cx="123" cy="35"/>
              </a:xfrm>
              <a:custGeom>
                <a:avLst/>
                <a:gdLst>
                  <a:gd name="T0" fmla="*/ 78 w 78"/>
                  <a:gd name="T1" fmla="*/ 0 h 22"/>
                  <a:gd name="T2" fmla="*/ 60 w 78"/>
                  <a:gd name="T3" fmla="*/ 2 h 22"/>
                  <a:gd name="T4" fmla="*/ 27 w 78"/>
                  <a:gd name="T5" fmla="*/ 15 h 22"/>
                  <a:gd name="T6" fmla="*/ 31 w 78"/>
                  <a:gd name="T7" fmla="*/ 11 h 22"/>
                  <a:gd name="T8" fmla="*/ 24 w 78"/>
                  <a:gd name="T9" fmla="*/ 13 h 22"/>
                  <a:gd name="T10" fmla="*/ 29 w 78"/>
                  <a:gd name="T11" fmla="*/ 12 h 22"/>
                  <a:gd name="T12" fmla="*/ 0 w 78"/>
                  <a:gd name="T13" fmla="*/ 22 h 22"/>
                  <a:gd name="T14" fmla="*/ 25 w 78"/>
                  <a:gd name="T15" fmla="*/ 17 h 22"/>
                  <a:gd name="T16" fmla="*/ 78 w 78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">
                    <a:moveTo>
                      <a:pt x="78" y="0"/>
                    </a:moveTo>
                    <a:cubicBezTo>
                      <a:pt x="72" y="0"/>
                      <a:pt x="66" y="1"/>
                      <a:pt x="60" y="2"/>
                    </a:cubicBezTo>
                    <a:cubicBezTo>
                      <a:pt x="49" y="6"/>
                      <a:pt x="38" y="10"/>
                      <a:pt x="27" y="15"/>
                    </a:cubicBezTo>
                    <a:cubicBezTo>
                      <a:pt x="29" y="14"/>
                      <a:pt x="30" y="12"/>
                      <a:pt x="31" y="11"/>
                    </a:cubicBezTo>
                    <a:cubicBezTo>
                      <a:pt x="29" y="11"/>
                      <a:pt x="27" y="12"/>
                      <a:pt x="24" y="13"/>
                    </a:cubicBezTo>
                    <a:cubicBezTo>
                      <a:pt x="26" y="12"/>
                      <a:pt x="27" y="12"/>
                      <a:pt x="29" y="12"/>
                    </a:cubicBezTo>
                    <a:cubicBezTo>
                      <a:pt x="19" y="15"/>
                      <a:pt x="10" y="19"/>
                      <a:pt x="0" y="22"/>
                    </a:cubicBezTo>
                    <a:cubicBezTo>
                      <a:pt x="9" y="21"/>
                      <a:pt x="17" y="19"/>
                      <a:pt x="25" y="17"/>
                    </a:cubicBezTo>
                    <a:cubicBezTo>
                      <a:pt x="39" y="9"/>
                      <a:pt x="62" y="6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1" name="Freeform 496"/>
              <p:cNvSpPr>
                <a:spLocks/>
              </p:cNvSpPr>
              <p:nvPr/>
            </p:nvSpPr>
            <p:spPr bwMode="auto">
              <a:xfrm>
                <a:off x="1776" y="2378"/>
                <a:ext cx="288" cy="112"/>
              </a:xfrm>
              <a:custGeom>
                <a:avLst/>
                <a:gdLst>
                  <a:gd name="T0" fmla="*/ 182 w 182"/>
                  <a:gd name="T1" fmla="*/ 0 h 71"/>
                  <a:gd name="T2" fmla="*/ 101 w 182"/>
                  <a:gd name="T3" fmla="*/ 28 h 71"/>
                  <a:gd name="T4" fmla="*/ 31 w 182"/>
                  <a:gd name="T5" fmla="*/ 58 h 71"/>
                  <a:gd name="T6" fmla="*/ 0 w 182"/>
                  <a:gd name="T7" fmla="*/ 71 h 71"/>
                  <a:gd name="T8" fmla="*/ 130 w 182"/>
                  <a:gd name="T9" fmla="*/ 27 h 71"/>
                  <a:gd name="T10" fmla="*/ 85 w 182"/>
                  <a:gd name="T11" fmla="*/ 41 h 71"/>
                  <a:gd name="T12" fmla="*/ 182 w 182"/>
                  <a:gd name="T1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2" h="71">
                    <a:moveTo>
                      <a:pt x="182" y="0"/>
                    </a:moveTo>
                    <a:cubicBezTo>
                      <a:pt x="155" y="10"/>
                      <a:pt x="128" y="19"/>
                      <a:pt x="101" y="28"/>
                    </a:cubicBezTo>
                    <a:cubicBezTo>
                      <a:pt x="78" y="38"/>
                      <a:pt x="54" y="48"/>
                      <a:pt x="31" y="58"/>
                    </a:cubicBezTo>
                    <a:cubicBezTo>
                      <a:pt x="21" y="62"/>
                      <a:pt x="10" y="67"/>
                      <a:pt x="0" y="71"/>
                    </a:cubicBezTo>
                    <a:cubicBezTo>
                      <a:pt x="44" y="58"/>
                      <a:pt x="87" y="43"/>
                      <a:pt x="130" y="27"/>
                    </a:cubicBezTo>
                    <a:cubicBezTo>
                      <a:pt x="115" y="32"/>
                      <a:pt x="100" y="36"/>
                      <a:pt x="85" y="41"/>
                    </a:cubicBezTo>
                    <a:cubicBezTo>
                      <a:pt x="116" y="28"/>
                      <a:pt x="148" y="14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2" name="Freeform 497"/>
              <p:cNvSpPr>
                <a:spLocks noEditPoints="1"/>
              </p:cNvSpPr>
              <p:nvPr/>
            </p:nvSpPr>
            <p:spPr bwMode="auto">
              <a:xfrm>
                <a:off x="1476" y="2320"/>
                <a:ext cx="758" cy="262"/>
              </a:xfrm>
              <a:custGeom>
                <a:avLst/>
                <a:gdLst>
                  <a:gd name="T0" fmla="*/ 290 w 478"/>
                  <a:gd name="T1" fmla="*/ 64 h 165"/>
                  <a:gd name="T2" fmla="*/ 76 w 478"/>
                  <a:gd name="T3" fmla="*/ 133 h 165"/>
                  <a:gd name="T4" fmla="*/ 54 w 478"/>
                  <a:gd name="T5" fmla="*/ 140 h 165"/>
                  <a:gd name="T6" fmla="*/ 0 w 478"/>
                  <a:gd name="T7" fmla="*/ 165 h 165"/>
                  <a:gd name="T8" fmla="*/ 109 w 478"/>
                  <a:gd name="T9" fmla="*/ 130 h 165"/>
                  <a:gd name="T10" fmla="*/ 189 w 478"/>
                  <a:gd name="T11" fmla="*/ 107 h 165"/>
                  <a:gd name="T12" fmla="*/ 220 w 478"/>
                  <a:gd name="T13" fmla="*/ 94 h 165"/>
                  <a:gd name="T14" fmla="*/ 290 w 478"/>
                  <a:gd name="T15" fmla="*/ 64 h 165"/>
                  <a:gd name="T16" fmla="*/ 478 w 478"/>
                  <a:gd name="T17" fmla="*/ 0 h 165"/>
                  <a:gd name="T18" fmla="*/ 371 w 478"/>
                  <a:gd name="T19" fmla="*/ 36 h 165"/>
                  <a:gd name="T20" fmla="*/ 274 w 478"/>
                  <a:gd name="T21" fmla="*/ 77 h 165"/>
                  <a:gd name="T22" fmla="*/ 319 w 478"/>
                  <a:gd name="T23" fmla="*/ 63 h 165"/>
                  <a:gd name="T24" fmla="*/ 451 w 478"/>
                  <a:gd name="T25" fmla="*/ 12 h 165"/>
                  <a:gd name="T26" fmla="*/ 478 w 478"/>
                  <a:gd name="T2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78" h="165">
                    <a:moveTo>
                      <a:pt x="290" y="64"/>
                    </a:moveTo>
                    <a:cubicBezTo>
                      <a:pt x="219" y="89"/>
                      <a:pt x="148" y="112"/>
                      <a:pt x="76" y="133"/>
                    </a:cubicBezTo>
                    <a:cubicBezTo>
                      <a:pt x="68" y="136"/>
                      <a:pt x="61" y="138"/>
                      <a:pt x="54" y="140"/>
                    </a:cubicBezTo>
                    <a:cubicBezTo>
                      <a:pt x="36" y="149"/>
                      <a:pt x="18" y="157"/>
                      <a:pt x="0" y="165"/>
                    </a:cubicBezTo>
                    <a:cubicBezTo>
                      <a:pt x="37" y="157"/>
                      <a:pt x="73" y="140"/>
                      <a:pt x="109" y="130"/>
                    </a:cubicBezTo>
                    <a:cubicBezTo>
                      <a:pt x="136" y="123"/>
                      <a:pt x="163" y="115"/>
                      <a:pt x="189" y="107"/>
                    </a:cubicBezTo>
                    <a:cubicBezTo>
                      <a:pt x="199" y="103"/>
                      <a:pt x="210" y="98"/>
                      <a:pt x="220" y="94"/>
                    </a:cubicBezTo>
                    <a:cubicBezTo>
                      <a:pt x="243" y="84"/>
                      <a:pt x="267" y="74"/>
                      <a:pt x="290" y="64"/>
                    </a:cubicBezTo>
                    <a:moveTo>
                      <a:pt x="478" y="0"/>
                    </a:moveTo>
                    <a:cubicBezTo>
                      <a:pt x="442" y="12"/>
                      <a:pt x="406" y="24"/>
                      <a:pt x="371" y="36"/>
                    </a:cubicBezTo>
                    <a:cubicBezTo>
                      <a:pt x="337" y="50"/>
                      <a:pt x="305" y="64"/>
                      <a:pt x="274" y="77"/>
                    </a:cubicBezTo>
                    <a:cubicBezTo>
                      <a:pt x="289" y="72"/>
                      <a:pt x="304" y="68"/>
                      <a:pt x="319" y="63"/>
                    </a:cubicBezTo>
                    <a:cubicBezTo>
                      <a:pt x="363" y="47"/>
                      <a:pt x="407" y="30"/>
                      <a:pt x="451" y="12"/>
                    </a:cubicBezTo>
                    <a:cubicBezTo>
                      <a:pt x="457" y="10"/>
                      <a:pt x="469" y="5"/>
                      <a:pt x="4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3" name="Freeform 498"/>
              <p:cNvSpPr>
                <a:spLocks noEditPoints="1"/>
              </p:cNvSpPr>
              <p:nvPr/>
            </p:nvSpPr>
            <p:spPr bwMode="auto">
              <a:xfrm>
                <a:off x="2392" y="2170"/>
                <a:ext cx="233" cy="90"/>
              </a:xfrm>
              <a:custGeom>
                <a:avLst/>
                <a:gdLst>
                  <a:gd name="T0" fmla="*/ 75 w 147"/>
                  <a:gd name="T1" fmla="*/ 33 h 57"/>
                  <a:gd name="T2" fmla="*/ 41 w 147"/>
                  <a:gd name="T3" fmla="*/ 38 h 57"/>
                  <a:gd name="T4" fmla="*/ 0 w 147"/>
                  <a:gd name="T5" fmla="*/ 57 h 57"/>
                  <a:gd name="T6" fmla="*/ 75 w 147"/>
                  <a:gd name="T7" fmla="*/ 33 h 57"/>
                  <a:gd name="T8" fmla="*/ 98 w 147"/>
                  <a:gd name="T9" fmla="*/ 23 h 57"/>
                  <a:gd name="T10" fmla="*/ 68 w 147"/>
                  <a:gd name="T11" fmla="*/ 26 h 57"/>
                  <a:gd name="T12" fmla="*/ 59 w 147"/>
                  <a:gd name="T13" fmla="*/ 30 h 57"/>
                  <a:gd name="T14" fmla="*/ 89 w 147"/>
                  <a:gd name="T15" fmla="*/ 28 h 57"/>
                  <a:gd name="T16" fmla="*/ 98 w 147"/>
                  <a:gd name="T17" fmla="*/ 23 h 57"/>
                  <a:gd name="T18" fmla="*/ 147 w 147"/>
                  <a:gd name="T19" fmla="*/ 0 h 57"/>
                  <a:gd name="T20" fmla="*/ 99 w 147"/>
                  <a:gd name="T21" fmla="*/ 13 h 57"/>
                  <a:gd name="T22" fmla="*/ 104 w 147"/>
                  <a:gd name="T23" fmla="*/ 13 h 57"/>
                  <a:gd name="T24" fmla="*/ 116 w 147"/>
                  <a:gd name="T25" fmla="*/ 14 h 57"/>
                  <a:gd name="T26" fmla="*/ 147 w 147"/>
                  <a:gd name="T2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47" h="57">
                    <a:moveTo>
                      <a:pt x="75" y="33"/>
                    </a:moveTo>
                    <a:cubicBezTo>
                      <a:pt x="63" y="34"/>
                      <a:pt x="52" y="36"/>
                      <a:pt x="41" y="38"/>
                    </a:cubicBezTo>
                    <a:cubicBezTo>
                      <a:pt x="27" y="45"/>
                      <a:pt x="13" y="51"/>
                      <a:pt x="0" y="57"/>
                    </a:cubicBezTo>
                    <a:cubicBezTo>
                      <a:pt x="25" y="50"/>
                      <a:pt x="50" y="42"/>
                      <a:pt x="75" y="33"/>
                    </a:cubicBezTo>
                    <a:moveTo>
                      <a:pt x="98" y="23"/>
                    </a:moveTo>
                    <a:cubicBezTo>
                      <a:pt x="87" y="24"/>
                      <a:pt x="77" y="25"/>
                      <a:pt x="68" y="26"/>
                    </a:cubicBezTo>
                    <a:cubicBezTo>
                      <a:pt x="65" y="28"/>
                      <a:pt x="62" y="29"/>
                      <a:pt x="59" y="30"/>
                    </a:cubicBezTo>
                    <a:cubicBezTo>
                      <a:pt x="68" y="29"/>
                      <a:pt x="78" y="28"/>
                      <a:pt x="89" y="28"/>
                    </a:cubicBezTo>
                    <a:cubicBezTo>
                      <a:pt x="92" y="26"/>
                      <a:pt x="95" y="25"/>
                      <a:pt x="98" y="23"/>
                    </a:cubicBezTo>
                    <a:moveTo>
                      <a:pt x="147" y="0"/>
                    </a:moveTo>
                    <a:cubicBezTo>
                      <a:pt x="133" y="2"/>
                      <a:pt x="115" y="7"/>
                      <a:pt x="99" y="13"/>
                    </a:cubicBezTo>
                    <a:cubicBezTo>
                      <a:pt x="101" y="13"/>
                      <a:pt x="102" y="13"/>
                      <a:pt x="104" y="13"/>
                    </a:cubicBezTo>
                    <a:cubicBezTo>
                      <a:pt x="108" y="13"/>
                      <a:pt x="112" y="13"/>
                      <a:pt x="116" y="14"/>
                    </a:cubicBezTo>
                    <a:cubicBezTo>
                      <a:pt x="127" y="9"/>
                      <a:pt x="137" y="4"/>
                      <a:pt x="1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4" name="Freeform 499"/>
              <p:cNvSpPr>
                <a:spLocks/>
              </p:cNvSpPr>
              <p:nvPr/>
            </p:nvSpPr>
            <p:spPr bwMode="auto">
              <a:xfrm>
                <a:off x="2457" y="2214"/>
                <a:ext cx="76" cy="16"/>
              </a:xfrm>
              <a:custGeom>
                <a:avLst/>
                <a:gdLst>
                  <a:gd name="T0" fmla="*/ 48 w 48"/>
                  <a:gd name="T1" fmla="*/ 0 h 10"/>
                  <a:gd name="T2" fmla="*/ 18 w 48"/>
                  <a:gd name="T3" fmla="*/ 2 h 10"/>
                  <a:gd name="T4" fmla="*/ 0 w 48"/>
                  <a:gd name="T5" fmla="*/ 10 h 10"/>
                  <a:gd name="T6" fmla="*/ 34 w 48"/>
                  <a:gd name="T7" fmla="*/ 5 h 10"/>
                  <a:gd name="T8" fmla="*/ 46 w 48"/>
                  <a:gd name="T9" fmla="*/ 1 h 10"/>
                  <a:gd name="T10" fmla="*/ 48 w 48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8" h="10">
                    <a:moveTo>
                      <a:pt x="48" y="0"/>
                    </a:moveTo>
                    <a:cubicBezTo>
                      <a:pt x="37" y="0"/>
                      <a:pt x="27" y="1"/>
                      <a:pt x="18" y="2"/>
                    </a:cubicBezTo>
                    <a:cubicBezTo>
                      <a:pt x="12" y="5"/>
                      <a:pt x="6" y="8"/>
                      <a:pt x="0" y="10"/>
                    </a:cubicBezTo>
                    <a:cubicBezTo>
                      <a:pt x="11" y="8"/>
                      <a:pt x="22" y="6"/>
                      <a:pt x="34" y="5"/>
                    </a:cubicBezTo>
                    <a:cubicBezTo>
                      <a:pt x="38" y="4"/>
                      <a:pt x="42" y="2"/>
                      <a:pt x="46" y="1"/>
                    </a:cubicBezTo>
                    <a:cubicBezTo>
                      <a:pt x="47" y="0"/>
                      <a:pt x="47" y="0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5" name="Freeform 500"/>
              <p:cNvSpPr>
                <a:spLocks/>
              </p:cNvSpPr>
              <p:nvPr/>
            </p:nvSpPr>
            <p:spPr bwMode="auto">
              <a:xfrm>
                <a:off x="2500" y="2190"/>
                <a:ext cx="76" cy="21"/>
              </a:xfrm>
              <a:custGeom>
                <a:avLst/>
                <a:gdLst>
                  <a:gd name="T0" fmla="*/ 36 w 48"/>
                  <a:gd name="T1" fmla="*/ 0 h 13"/>
                  <a:gd name="T2" fmla="*/ 31 w 48"/>
                  <a:gd name="T3" fmla="*/ 0 h 13"/>
                  <a:gd name="T4" fmla="*/ 14 w 48"/>
                  <a:gd name="T5" fmla="*/ 7 h 13"/>
                  <a:gd name="T6" fmla="*/ 0 w 48"/>
                  <a:gd name="T7" fmla="*/ 13 h 13"/>
                  <a:gd name="T8" fmla="*/ 30 w 48"/>
                  <a:gd name="T9" fmla="*/ 10 h 13"/>
                  <a:gd name="T10" fmla="*/ 48 w 48"/>
                  <a:gd name="T11" fmla="*/ 1 h 13"/>
                  <a:gd name="T12" fmla="*/ 36 w 48"/>
                  <a:gd name="T13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13">
                    <a:moveTo>
                      <a:pt x="36" y="0"/>
                    </a:moveTo>
                    <a:cubicBezTo>
                      <a:pt x="34" y="0"/>
                      <a:pt x="33" y="0"/>
                      <a:pt x="31" y="0"/>
                    </a:cubicBezTo>
                    <a:cubicBezTo>
                      <a:pt x="25" y="2"/>
                      <a:pt x="19" y="5"/>
                      <a:pt x="14" y="7"/>
                    </a:cubicBezTo>
                    <a:cubicBezTo>
                      <a:pt x="9" y="9"/>
                      <a:pt x="4" y="11"/>
                      <a:pt x="0" y="13"/>
                    </a:cubicBezTo>
                    <a:cubicBezTo>
                      <a:pt x="9" y="12"/>
                      <a:pt x="19" y="11"/>
                      <a:pt x="30" y="10"/>
                    </a:cubicBezTo>
                    <a:cubicBezTo>
                      <a:pt x="36" y="7"/>
                      <a:pt x="42" y="4"/>
                      <a:pt x="48" y="1"/>
                    </a:cubicBezTo>
                    <a:cubicBezTo>
                      <a:pt x="44" y="0"/>
                      <a:pt x="40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6" name="Freeform 501"/>
              <p:cNvSpPr>
                <a:spLocks/>
              </p:cNvSpPr>
              <p:nvPr/>
            </p:nvSpPr>
            <p:spPr bwMode="auto">
              <a:xfrm>
                <a:off x="2245" y="2260"/>
                <a:ext cx="147" cy="49"/>
              </a:xfrm>
              <a:custGeom>
                <a:avLst/>
                <a:gdLst>
                  <a:gd name="T0" fmla="*/ 93 w 93"/>
                  <a:gd name="T1" fmla="*/ 0 h 31"/>
                  <a:gd name="T2" fmla="*/ 54 w 93"/>
                  <a:gd name="T3" fmla="*/ 10 h 31"/>
                  <a:gd name="T4" fmla="*/ 0 w 93"/>
                  <a:gd name="T5" fmla="*/ 24 h 31"/>
                  <a:gd name="T6" fmla="*/ 1 w 93"/>
                  <a:gd name="T7" fmla="*/ 29 h 31"/>
                  <a:gd name="T8" fmla="*/ 0 w 93"/>
                  <a:gd name="T9" fmla="*/ 31 h 31"/>
                  <a:gd name="T10" fmla="*/ 80 w 93"/>
                  <a:gd name="T11" fmla="*/ 5 h 31"/>
                  <a:gd name="T12" fmla="*/ 93 w 93"/>
                  <a:gd name="T13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31">
                    <a:moveTo>
                      <a:pt x="93" y="0"/>
                    </a:moveTo>
                    <a:cubicBezTo>
                      <a:pt x="80" y="3"/>
                      <a:pt x="67" y="6"/>
                      <a:pt x="54" y="10"/>
                    </a:cubicBezTo>
                    <a:cubicBezTo>
                      <a:pt x="36" y="14"/>
                      <a:pt x="18" y="19"/>
                      <a:pt x="0" y="24"/>
                    </a:cubicBezTo>
                    <a:cubicBezTo>
                      <a:pt x="1" y="26"/>
                      <a:pt x="1" y="27"/>
                      <a:pt x="1" y="29"/>
                    </a:cubicBezTo>
                    <a:cubicBezTo>
                      <a:pt x="0" y="29"/>
                      <a:pt x="0" y="30"/>
                      <a:pt x="0" y="31"/>
                    </a:cubicBezTo>
                    <a:cubicBezTo>
                      <a:pt x="26" y="22"/>
                      <a:pt x="52" y="13"/>
                      <a:pt x="80" y="5"/>
                    </a:cubicBezTo>
                    <a:cubicBezTo>
                      <a:pt x="84" y="3"/>
                      <a:pt x="88" y="2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7" name="Freeform 502"/>
              <p:cNvSpPr>
                <a:spLocks/>
              </p:cNvSpPr>
              <p:nvPr/>
            </p:nvSpPr>
            <p:spPr bwMode="auto">
              <a:xfrm>
                <a:off x="2234" y="2268"/>
                <a:ext cx="138" cy="52"/>
              </a:xfrm>
              <a:custGeom>
                <a:avLst/>
                <a:gdLst>
                  <a:gd name="T0" fmla="*/ 87 w 87"/>
                  <a:gd name="T1" fmla="*/ 0 h 33"/>
                  <a:gd name="T2" fmla="*/ 7 w 87"/>
                  <a:gd name="T3" fmla="*/ 26 h 33"/>
                  <a:gd name="T4" fmla="*/ 0 w 87"/>
                  <a:gd name="T5" fmla="*/ 33 h 33"/>
                  <a:gd name="T6" fmla="*/ 17 w 87"/>
                  <a:gd name="T7" fmla="*/ 27 h 33"/>
                  <a:gd name="T8" fmla="*/ 87 w 87"/>
                  <a:gd name="T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87" y="0"/>
                    </a:moveTo>
                    <a:cubicBezTo>
                      <a:pt x="59" y="8"/>
                      <a:pt x="33" y="17"/>
                      <a:pt x="7" y="26"/>
                    </a:cubicBezTo>
                    <a:cubicBezTo>
                      <a:pt x="5" y="28"/>
                      <a:pt x="3" y="30"/>
                      <a:pt x="0" y="33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40" y="19"/>
                      <a:pt x="64" y="10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8" name="Freeform 503"/>
              <p:cNvSpPr>
                <a:spLocks noEditPoints="1"/>
              </p:cNvSpPr>
              <p:nvPr/>
            </p:nvSpPr>
            <p:spPr bwMode="auto">
              <a:xfrm>
                <a:off x="1863" y="2311"/>
                <a:ext cx="645" cy="225"/>
              </a:xfrm>
              <a:custGeom>
                <a:avLst/>
                <a:gdLst>
                  <a:gd name="T0" fmla="*/ 0 w 407"/>
                  <a:gd name="T1" fmla="*/ 142 h 142"/>
                  <a:gd name="T2" fmla="*/ 0 w 407"/>
                  <a:gd name="T3" fmla="*/ 142 h 142"/>
                  <a:gd name="T4" fmla="*/ 0 w 407"/>
                  <a:gd name="T5" fmla="*/ 142 h 142"/>
                  <a:gd name="T6" fmla="*/ 191 w 407"/>
                  <a:gd name="T7" fmla="*/ 61 h 142"/>
                  <a:gd name="T8" fmla="*/ 172 w 407"/>
                  <a:gd name="T9" fmla="*/ 68 h 142"/>
                  <a:gd name="T10" fmla="*/ 161 w 407"/>
                  <a:gd name="T11" fmla="*/ 72 h 142"/>
                  <a:gd name="T12" fmla="*/ 161 w 407"/>
                  <a:gd name="T13" fmla="*/ 72 h 142"/>
                  <a:gd name="T14" fmla="*/ 168 w 407"/>
                  <a:gd name="T15" fmla="*/ 70 h 142"/>
                  <a:gd name="T16" fmla="*/ 191 w 407"/>
                  <a:gd name="T17" fmla="*/ 61 h 142"/>
                  <a:gd name="T18" fmla="*/ 407 w 407"/>
                  <a:gd name="T19" fmla="*/ 0 h 142"/>
                  <a:gd name="T20" fmla="*/ 407 w 407"/>
                  <a:gd name="T21" fmla="*/ 0 h 142"/>
                  <a:gd name="T22" fmla="*/ 407 w 407"/>
                  <a:gd name="T23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7" h="142">
                    <a:moveTo>
                      <a:pt x="0" y="142"/>
                    </a:move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2"/>
                      <a:pt x="0" y="142"/>
                      <a:pt x="0" y="142"/>
                    </a:cubicBezTo>
                    <a:moveTo>
                      <a:pt x="191" y="61"/>
                    </a:moveTo>
                    <a:cubicBezTo>
                      <a:pt x="190" y="61"/>
                      <a:pt x="184" y="63"/>
                      <a:pt x="172" y="68"/>
                    </a:cubicBezTo>
                    <a:cubicBezTo>
                      <a:pt x="169" y="69"/>
                      <a:pt x="165" y="71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4" y="71"/>
                      <a:pt x="166" y="70"/>
                      <a:pt x="168" y="70"/>
                    </a:cubicBezTo>
                    <a:cubicBezTo>
                      <a:pt x="184" y="64"/>
                      <a:pt x="191" y="61"/>
                      <a:pt x="191" y="61"/>
                    </a:cubicBezTo>
                    <a:moveTo>
                      <a:pt x="407" y="0"/>
                    </a:moveTo>
                    <a:cubicBezTo>
                      <a:pt x="407" y="0"/>
                      <a:pt x="407" y="0"/>
                      <a:pt x="407" y="0"/>
                    </a:cubicBezTo>
                    <a:cubicBezTo>
                      <a:pt x="407" y="0"/>
                      <a:pt x="407" y="0"/>
                      <a:pt x="4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9" name="Freeform 504"/>
              <p:cNvSpPr>
                <a:spLocks noEditPoints="1"/>
              </p:cNvSpPr>
              <p:nvPr/>
            </p:nvSpPr>
            <p:spPr bwMode="auto">
              <a:xfrm>
                <a:off x="1246" y="2522"/>
                <a:ext cx="823" cy="247"/>
              </a:xfrm>
              <a:custGeom>
                <a:avLst/>
                <a:gdLst>
                  <a:gd name="T0" fmla="*/ 144 w 519"/>
                  <a:gd name="T1" fmla="*/ 125 h 156"/>
                  <a:gd name="T2" fmla="*/ 137 w 519"/>
                  <a:gd name="T3" fmla="*/ 127 h 156"/>
                  <a:gd name="T4" fmla="*/ 98 w 519"/>
                  <a:gd name="T5" fmla="*/ 134 h 156"/>
                  <a:gd name="T6" fmla="*/ 82 w 519"/>
                  <a:gd name="T7" fmla="*/ 135 h 156"/>
                  <a:gd name="T8" fmla="*/ 4 w 519"/>
                  <a:gd name="T9" fmla="*/ 154 h 156"/>
                  <a:gd name="T10" fmla="*/ 0 w 519"/>
                  <a:gd name="T11" fmla="*/ 155 h 156"/>
                  <a:gd name="T12" fmla="*/ 1 w 519"/>
                  <a:gd name="T13" fmla="*/ 155 h 156"/>
                  <a:gd name="T14" fmla="*/ 26 w 519"/>
                  <a:gd name="T15" fmla="*/ 156 h 156"/>
                  <a:gd name="T16" fmla="*/ 41 w 519"/>
                  <a:gd name="T17" fmla="*/ 155 h 156"/>
                  <a:gd name="T18" fmla="*/ 144 w 519"/>
                  <a:gd name="T19" fmla="*/ 125 h 156"/>
                  <a:gd name="T20" fmla="*/ 519 w 519"/>
                  <a:gd name="T21" fmla="*/ 0 h 156"/>
                  <a:gd name="T22" fmla="*/ 337 w 519"/>
                  <a:gd name="T23" fmla="*/ 59 h 156"/>
                  <a:gd name="T24" fmla="*/ 281 w 519"/>
                  <a:gd name="T25" fmla="*/ 85 h 156"/>
                  <a:gd name="T26" fmla="*/ 207 w 519"/>
                  <a:gd name="T27" fmla="*/ 108 h 156"/>
                  <a:gd name="T28" fmla="*/ 492 w 519"/>
                  <a:gd name="T29" fmla="*/ 11 h 156"/>
                  <a:gd name="T30" fmla="*/ 519 w 519"/>
                  <a:gd name="T31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19" h="156">
                    <a:moveTo>
                      <a:pt x="144" y="125"/>
                    </a:moveTo>
                    <a:cubicBezTo>
                      <a:pt x="142" y="125"/>
                      <a:pt x="139" y="126"/>
                      <a:pt x="137" y="127"/>
                    </a:cubicBezTo>
                    <a:cubicBezTo>
                      <a:pt x="124" y="129"/>
                      <a:pt x="112" y="132"/>
                      <a:pt x="98" y="134"/>
                    </a:cubicBezTo>
                    <a:cubicBezTo>
                      <a:pt x="93" y="134"/>
                      <a:pt x="87" y="135"/>
                      <a:pt x="82" y="135"/>
                    </a:cubicBezTo>
                    <a:cubicBezTo>
                      <a:pt x="56" y="141"/>
                      <a:pt x="30" y="147"/>
                      <a:pt x="4" y="154"/>
                    </a:cubicBezTo>
                    <a:cubicBezTo>
                      <a:pt x="3" y="154"/>
                      <a:pt x="2" y="154"/>
                      <a:pt x="0" y="155"/>
                    </a:cubicBezTo>
                    <a:cubicBezTo>
                      <a:pt x="0" y="155"/>
                      <a:pt x="1" y="155"/>
                      <a:pt x="1" y="155"/>
                    </a:cubicBezTo>
                    <a:cubicBezTo>
                      <a:pt x="10" y="155"/>
                      <a:pt x="18" y="156"/>
                      <a:pt x="26" y="156"/>
                    </a:cubicBezTo>
                    <a:cubicBezTo>
                      <a:pt x="31" y="156"/>
                      <a:pt x="36" y="156"/>
                      <a:pt x="41" y="155"/>
                    </a:cubicBezTo>
                    <a:cubicBezTo>
                      <a:pt x="76" y="150"/>
                      <a:pt x="110" y="135"/>
                      <a:pt x="144" y="125"/>
                    </a:cubicBezTo>
                    <a:moveTo>
                      <a:pt x="519" y="0"/>
                    </a:moveTo>
                    <a:cubicBezTo>
                      <a:pt x="457" y="20"/>
                      <a:pt x="397" y="39"/>
                      <a:pt x="337" y="59"/>
                    </a:cubicBezTo>
                    <a:cubicBezTo>
                      <a:pt x="318" y="68"/>
                      <a:pt x="293" y="81"/>
                      <a:pt x="281" y="85"/>
                    </a:cubicBezTo>
                    <a:cubicBezTo>
                      <a:pt x="256" y="93"/>
                      <a:pt x="231" y="100"/>
                      <a:pt x="207" y="108"/>
                    </a:cubicBezTo>
                    <a:cubicBezTo>
                      <a:pt x="302" y="81"/>
                      <a:pt x="397" y="48"/>
                      <a:pt x="492" y="11"/>
                    </a:cubicBezTo>
                    <a:cubicBezTo>
                      <a:pt x="498" y="10"/>
                      <a:pt x="510" y="6"/>
                      <a:pt x="5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0" name="Freeform 505"/>
              <p:cNvSpPr>
                <a:spLocks/>
              </p:cNvSpPr>
              <p:nvPr/>
            </p:nvSpPr>
            <p:spPr bwMode="auto">
              <a:xfrm>
                <a:off x="1376" y="2615"/>
                <a:ext cx="404" cy="121"/>
              </a:xfrm>
              <a:custGeom>
                <a:avLst/>
                <a:gdLst>
                  <a:gd name="T0" fmla="*/ 255 w 255"/>
                  <a:gd name="T1" fmla="*/ 0 h 76"/>
                  <a:gd name="T2" fmla="*/ 12 w 255"/>
                  <a:gd name="T3" fmla="*/ 73 h 76"/>
                  <a:gd name="T4" fmla="*/ 0 w 255"/>
                  <a:gd name="T5" fmla="*/ 76 h 76"/>
                  <a:gd name="T6" fmla="*/ 16 w 255"/>
                  <a:gd name="T7" fmla="*/ 75 h 76"/>
                  <a:gd name="T8" fmla="*/ 55 w 255"/>
                  <a:gd name="T9" fmla="*/ 68 h 76"/>
                  <a:gd name="T10" fmla="*/ 62 w 255"/>
                  <a:gd name="T11" fmla="*/ 66 h 76"/>
                  <a:gd name="T12" fmla="*/ 75 w 255"/>
                  <a:gd name="T13" fmla="*/ 62 h 76"/>
                  <a:gd name="T14" fmla="*/ 125 w 255"/>
                  <a:gd name="T15" fmla="*/ 49 h 76"/>
                  <a:gd name="T16" fmla="*/ 199 w 255"/>
                  <a:gd name="T17" fmla="*/ 26 h 76"/>
                  <a:gd name="T18" fmla="*/ 255 w 255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5" h="76">
                    <a:moveTo>
                      <a:pt x="255" y="0"/>
                    </a:moveTo>
                    <a:cubicBezTo>
                      <a:pt x="175" y="25"/>
                      <a:pt x="95" y="51"/>
                      <a:pt x="12" y="73"/>
                    </a:cubicBezTo>
                    <a:cubicBezTo>
                      <a:pt x="8" y="74"/>
                      <a:pt x="4" y="75"/>
                      <a:pt x="0" y="76"/>
                    </a:cubicBezTo>
                    <a:cubicBezTo>
                      <a:pt x="5" y="76"/>
                      <a:pt x="11" y="75"/>
                      <a:pt x="16" y="75"/>
                    </a:cubicBezTo>
                    <a:cubicBezTo>
                      <a:pt x="30" y="73"/>
                      <a:pt x="42" y="70"/>
                      <a:pt x="55" y="68"/>
                    </a:cubicBezTo>
                    <a:cubicBezTo>
                      <a:pt x="57" y="67"/>
                      <a:pt x="60" y="66"/>
                      <a:pt x="62" y="66"/>
                    </a:cubicBezTo>
                    <a:cubicBezTo>
                      <a:pt x="66" y="64"/>
                      <a:pt x="71" y="63"/>
                      <a:pt x="75" y="62"/>
                    </a:cubicBezTo>
                    <a:cubicBezTo>
                      <a:pt x="92" y="58"/>
                      <a:pt x="108" y="53"/>
                      <a:pt x="125" y="49"/>
                    </a:cubicBezTo>
                    <a:cubicBezTo>
                      <a:pt x="149" y="41"/>
                      <a:pt x="174" y="34"/>
                      <a:pt x="199" y="26"/>
                    </a:cubicBezTo>
                    <a:cubicBezTo>
                      <a:pt x="211" y="22"/>
                      <a:pt x="236" y="9"/>
                      <a:pt x="2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1" name="Freeform 506"/>
              <p:cNvSpPr>
                <a:spLocks/>
              </p:cNvSpPr>
              <p:nvPr/>
            </p:nvSpPr>
            <p:spPr bwMode="auto">
              <a:xfrm>
                <a:off x="2224" y="2384"/>
                <a:ext cx="230" cy="82"/>
              </a:xfrm>
              <a:custGeom>
                <a:avLst/>
                <a:gdLst>
                  <a:gd name="T0" fmla="*/ 145 w 145"/>
                  <a:gd name="T1" fmla="*/ 0 h 52"/>
                  <a:gd name="T2" fmla="*/ 121 w 145"/>
                  <a:gd name="T3" fmla="*/ 5 h 52"/>
                  <a:gd name="T4" fmla="*/ 102 w 145"/>
                  <a:gd name="T5" fmla="*/ 11 h 52"/>
                  <a:gd name="T6" fmla="*/ 81 w 145"/>
                  <a:gd name="T7" fmla="*/ 18 h 52"/>
                  <a:gd name="T8" fmla="*/ 0 w 145"/>
                  <a:gd name="T9" fmla="*/ 52 h 52"/>
                  <a:gd name="T10" fmla="*/ 58 w 145"/>
                  <a:gd name="T11" fmla="*/ 36 h 52"/>
                  <a:gd name="T12" fmla="*/ 99 w 145"/>
                  <a:gd name="T13" fmla="*/ 20 h 52"/>
                  <a:gd name="T14" fmla="*/ 145 w 145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5" h="52">
                    <a:moveTo>
                      <a:pt x="145" y="0"/>
                    </a:moveTo>
                    <a:cubicBezTo>
                      <a:pt x="138" y="1"/>
                      <a:pt x="129" y="3"/>
                      <a:pt x="121" y="5"/>
                    </a:cubicBezTo>
                    <a:cubicBezTo>
                      <a:pt x="114" y="7"/>
                      <a:pt x="108" y="9"/>
                      <a:pt x="102" y="11"/>
                    </a:cubicBezTo>
                    <a:cubicBezTo>
                      <a:pt x="95" y="13"/>
                      <a:pt x="88" y="16"/>
                      <a:pt x="81" y="18"/>
                    </a:cubicBezTo>
                    <a:cubicBezTo>
                      <a:pt x="54" y="30"/>
                      <a:pt x="27" y="41"/>
                      <a:pt x="0" y="52"/>
                    </a:cubicBezTo>
                    <a:cubicBezTo>
                      <a:pt x="19" y="48"/>
                      <a:pt x="39" y="42"/>
                      <a:pt x="58" y="36"/>
                    </a:cubicBezTo>
                    <a:cubicBezTo>
                      <a:pt x="72" y="31"/>
                      <a:pt x="86" y="26"/>
                      <a:pt x="99" y="20"/>
                    </a:cubicBezTo>
                    <a:cubicBezTo>
                      <a:pt x="114" y="13"/>
                      <a:pt x="130" y="6"/>
                      <a:pt x="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2" name="Freeform 507"/>
              <p:cNvSpPr>
                <a:spLocks noEditPoints="1"/>
              </p:cNvSpPr>
              <p:nvPr/>
            </p:nvSpPr>
            <p:spPr bwMode="auto">
              <a:xfrm>
                <a:off x="2316" y="2392"/>
                <a:ext cx="100" cy="49"/>
              </a:xfrm>
              <a:custGeom>
                <a:avLst/>
                <a:gdLst>
                  <a:gd name="T0" fmla="*/ 41 w 63"/>
                  <a:gd name="T1" fmla="*/ 15 h 31"/>
                  <a:gd name="T2" fmla="*/ 0 w 63"/>
                  <a:gd name="T3" fmla="*/ 31 h 31"/>
                  <a:gd name="T4" fmla="*/ 28 w 63"/>
                  <a:gd name="T5" fmla="*/ 22 h 31"/>
                  <a:gd name="T6" fmla="*/ 41 w 63"/>
                  <a:gd name="T7" fmla="*/ 15 h 31"/>
                  <a:gd name="T8" fmla="*/ 63 w 63"/>
                  <a:gd name="T9" fmla="*/ 0 h 31"/>
                  <a:gd name="T10" fmla="*/ 44 w 63"/>
                  <a:gd name="T11" fmla="*/ 6 h 31"/>
                  <a:gd name="T12" fmla="*/ 63 w 63"/>
                  <a:gd name="T13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" h="31">
                    <a:moveTo>
                      <a:pt x="41" y="15"/>
                    </a:moveTo>
                    <a:cubicBezTo>
                      <a:pt x="28" y="21"/>
                      <a:pt x="14" y="26"/>
                      <a:pt x="0" y="31"/>
                    </a:cubicBezTo>
                    <a:cubicBezTo>
                      <a:pt x="9" y="28"/>
                      <a:pt x="19" y="25"/>
                      <a:pt x="28" y="22"/>
                    </a:cubicBezTo>
                    <a:cubicBezTo>
                      <a:pt x="32" y="20"/>
                      <a:pt x="37" y="18"/>
                      <a:pt x="41" y="15"/>
                    </a:cubicBezTo>
                    <a:moveTo>
                      <a:pt x="63" y="0"/>
                    </a:moveTo>
                    <a:cubicBezTo>
                      <a:pt x="56" y="2"/>
                      <a:pt x="50" y="4"/>
                      <a:pt x="44" y="6"/>
                    </a:cubicBezTo>
                    <a:cubicBezTo>
                      <a:pt x="50" y="4"/>
                      <a:pt x="56" y="2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3" name="Freeform 508"/>
              <p:cNvSpPr>
                <a:spLocks/>
              </p:cNvSpPr>
              <p:nvPr/>
            </p:nvSpPr>
            <p:spPr bwMode="auto">
              <a:xfrm>
                <a:off x="2069" y="2466"/>
                <a:ext cx="155" cy="56"/>
              </a:xfrm>
              <a:custGeom>
                <a:avLst/>
                <a:gdLst>
                  <a:gd name="T0" fmla="*/ 98 w 98"/>
                  <a:gd name="T1" fmla="*/ 0 h 35"/>
                  <a:gd name="T2" fmla="*/ 61 w 98"/>
                  <a:gd name="T3" fmla="*/ 9 h 35"/>
                  <a:gd name="T4" fmla="*/ 7 w 98"/>
                  <a:gd name="T5" fmla="*/ 22 h 35"/>
                  <a:gd name="T6" fmla="*/ 7 w 98"/>
                  <a:gd name="T7" fmla="*/ 26 h 35"/>
                  <a:gd name="T8" fmla="*/ 0 w 98"/>
                  <a:gd name="T9" fmla="*/ 35 h 35"/>
                  <a:gd name="T10" fmla="*/ 17 w 98"/>
                  <a:gd name="T11" fmla="*/ 30 h 35"/>
                  <a:gd name="T12" fmla="*/ 98 w 98"/>
                  <a:gd name="T13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8" h="35">
                    <a:moveTo>
                      <a:pt x="98" y="0"/>
                    </a:moveTo>
                    <a:cubicBezTo>
                      <a:pt x="85" y="3"/>
                      <a:pt x="73" y="6"/>
                      <a:pt x="61" y="9"/>
                    </a:cubicBezTo>
                    <a:cubicBezTo>
                      <a:pt x="43" y="13"/>
                      <a:pt x="25" y="17"/>
                      <a:pt x="7" y="22"/>
                    </a:cubicBezTo>
                    <a:cubicBezTo>
                      <a:pt x="8" y="24"/>
                      <a:pt x="8" y="25"/>
                      <a:pt x="7" y="26"/>
                    </a:cubicBezTo>
                    <a:cubicBezTo>
                      <a:pt x="7" y="30"/>
                      <a:pt x="4" y="32"/>
                      <a:pt x="0" y="35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44" y="21"/>
                      <a:pt x="71" y="11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4" name="Freeform 509"/>
              <p:cNvSpPr>
                <a:spLocks noEditPoints="1"/>
              </p:cNvSpPr>
              <p:nvPr/>
            </p:nvSpPr>
            <p:spPr bwMode="auto">
              <a:xfrm>
                <a:off x="1292" y="2208"/>
                <a:ext cx="1666" cy="746"/>
              </a:xfrm>
              <a:custGeom>
                <a:avLst/>
                <a:gdLst>
                  <a:gd name="T0" fmla="*/ 3 w 1051"/>
                  <a:gd name="T1" fmla="*/ 471 h 471"/>
                  <a:gd name="T2" fmla="*/ 8 w 1051"/>
                  <a:gd name="T3" fmla="*/ 456 h 471"/>
                  <a:gd name="T4" fmla="*/ 135 w 1051"/>
                  <a:gd name="T5" fmla="*/ 409 h 471"/>
                  <a:gd name="T6" fmla="*/ 121 w 1051"/>
                  <a:gd name="T7" fmla="*/ 440 h 471"/>
                  <a:gd name="T8" fmla="*/ 88 w 1051"/>
                  <a:gd name="T9" fmla="*/ 454 h 471"/>
                  <a:gd name="T10" fmla="*/ 128 w 1051"/>
                  <a:gd name="T11" fmla="*/ 444 h 471"/>
                  <a:gd name="T12" fmla="*/ 148 w 1051"/>
                  <a:gd name="T13" fmla="*/ 433 h 471"/>
                  <a:gd name="T14" fmla="*/ 317 w 1051"/>
                  <a:gd name="T15" fmla="*/ 374 h 471"/>
                  <a:gd name="T16" fmla="*/ 274 w 1051"/>
                  <a:gd name="T17" fmla="*/ 393 h 471"/>
                  <a:gd name="T18" fmla="*/ 372 w 1051"/>
                  <a:gd name="T19" fmla="*/ 355 h 471"/>
                  <a:gd name="T20" fmla="*/ 364 w 1051"/>
                  <a:gd name="T21" fmla="*/ 358 h 471"/>
                  <a:gd name="T22" fmla="*/ 463 w 1051"/>
                  <a:gd name="T23" fmla="*/ 323 h 471"/>
                  <a:gd name="T24" fmla="*/ 679 w 1051"/>
                  <a:gd name="T25" fmla="*/ 273 h 471"/>
                  <a:gd name="T26" fmla="*/ 605 w 1051"/>
                  <a:gd name="T27" fmla="*/ 287 h 471"/>
                  <a:gd name="T28" fmla="*/ 486 w 1051"/>
                  <a:gd name="T29" fmla="*/ 315 h 471"/>
                  <a:gd name="T30" fmla="*/ 479 w 1051"/>
                  <a:gd name="T31" fmla="*/ 318 h 471"/>
                  <a:gd name="T32" fmla="*/ 641 w 1051"/>
                  <a:gd name="T33" fmla="*/ 290 h 471"/>
                  <a:gd name="T34" fmla="*/ 323 w 1051"/>
                  <a:gd name="T35" fmla="*/ 342 h 471"/>
                  <a:gd name="T36" fmla="*/ 215 w 1051"/>
                  <a:gd name="T37" fmla="*/ 390 h 471"/>
                  <a:gd name="T38" fmla="*/ 337 w 1051"/>
                  <a:gd name="T39" fmla="*/ 348 h 471"/>
                  <a:gd name="T40" fmla="*/ 655 w 1051"/>
                  <a:gd name="T41" fmla="*/ 257 h 471"/>
                  <a:gd name="T42" fmla="*/ 676 w 1051"/>
                  <a:gd name="T43" fmla="*/ 247 h 471"/>
                  <a:gd name="T44" fmla="*/ 675 w 1051"/>
                  <a:gd name="T45" fmla="*/ 249 h 471"/>
                  <a:gd name="T46" fmla="*/ 697 w 1051"/>
                  <a:gd name="T47" fmla="*/ 255 h 471"/>
                  <a:gd name="T48" fmla="*/ 545 w 1051"/>
                  <a:gd name="T49" fmla="*/ 243 h 471"/>
                  <a:gd name="T50" fmla="*/ 520 w 1051"/>
                  <a:gd name="T51" fmla="*/ 252 h 471"/>
                  <a:gd name="T52" fmla="*/ 520 w 1051"/>
                  <a:gd name="T53" fmla="*/ 252 h 471"/>
                  <a:gd name="T54" fmla="*/ 649 w 1051"/>
                  <a:gd name="T55" fmla="*/ 242 h 471"/>
                  <a:gd name="T56" fmla="*/ 716 w 1051"/>
                  <a:gd name="T57" fmla="*/ 240 h 471"/>
                  <a:gd name="T58" fmla="*/ 737 w 1051"/>
                  <a:gd name="T59" fmla="*/ 223 h 471"/>
                  <a:gd name="T60" fmla="*/ 717 w 1051"/>
                  <a:gd name="T61" fmla="*/ 228 h 471"/>
                  <a:gd name="T62" fmla="*/ 789 w 1051"/>
                  <a:gd name="T63" fmla="*/ 189 h 471"/>
                  <a:gd name="T64" fmla="*/ 789 w 1051"/>
                  <a:gd name="T65" fmla="*/ 189 h 471"/>
                  <a:gd name="T66" fmla="*/ 813 w 1051"/>
                  <a:gd name="T67" fmla="*/ 186 h 471"/>
                  <a:gd name="T68" fmla="*/ 846 w 1051"/>
                  <a:gd name="T69" fmla="*/ 164 h 471"/>
                  <a:gd name="T70" fmla="*/ 864 w 1051"/>
                  <a:gd name="T71" fmla="*/ 153 h 471"/>
                  <a:gd name="T72" fmla="*/ 914 w 1051"/>
                  <a:gd name="T73" fmla="*/ 106 h 471"/>
                  <a:gd name="T74" fmla="*/ 903 w 1051"/>
                  <a:gd name="T75" fmla="*/ 131 h 471"/>
                  <a:gd name="T76" fmla="*/ 869 w 1051"/>
                  <a:gd name="T77" fmla="*/ 84 h 471"/>
                  <a:gd name="T78" fmla="*/ 545 w 1051"/>
                  <a:gd name="T79" fmla="*/ 243 h 471"/>
                  <a:gd name="T80" fmla="*/ 698 w 1051"/>
                  <a:gd name="T81" fmla="*/ 190 h 471"/>
                  <a:gd name="T82" fmla="*/ 869 w 1051"/>
                  <a:gd name="T83" fmla="*/ 85 h 471"/>
                  <a:gd name="T84" fmla="*/ 880 w 1051"/>
                  <a:gd name="T85" fmla="*/ 101 h 471"/>
                  <a:gd name="T86" fmla="*/ 601 w 1051"/>
                  <a:gd name="T87" fmla="*/ 249 h 471"/>
                  <a:gd name="T88" fmla="*/ 800 w 1051"/>
                  <a:gd name="T89" fmla="*/ 175 h 471"/>
                  <a:gd name="T90" fmla="*/ 858 w 1051"/>
                  <a:gd name="T91" fmla="*/ 141 h 471"/>
                  <a:gd name="T92" fmla="*/ 891 w 1051"/>
                  <a:gd name="T93" fmla="*/ 78 h 471"/>
                  <a:gd name="T94" fmla="*/ 897 w 1051"/>
                  <a:gd name="T95" fmla="*/ 109 h 471"/>
                  <a:gd name="T96" fmla="*/ 910 w 1051"/>
                  <a:gd name="T97" fmla="*/ 54 h 471"/>
                  <a:gd name="T98" fmla="*/ 907 w 1051"/>
                  <a:gd name="T99" fmla="*/ 103 h 471"/>
                  <a:gd name="T100" fmla="*/ 1021 w 1051"/>
                  <a:gd name="T101" fmla="*/ 38 h 471"/>
                  <a:gd name="T102" fmla="*/ 972 w 1051"/>
                  <a:gd name="T103" fmla="*/ 85 h 471"/>
                  <a:gd name="T104" fmla="*/ 951 w 1051"/>
                  <a:gd name="T105" fmla="*/ 31 h 471"/>
                  <a:gd name="T106" fmla="*/ 1019 w 1051"/>
                  <a:gd name="T107" fmla="*/ 26 h 471"/>
                  <a:gd name="T108" fmla="*/ 1044 w 1051"/>
                  <a:gd name="T109" fmla="*/ 0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051" h="471">
                    <a:moveTo>
                      <a:pt x="3" y="471"/>
                    </a:moveTo>
                    <a:cubicBezTo>
                      <a:pt x="2" y="471"/>
                      <a:pt x="1" y="471"/>
                      <a:pt x="0" y="471"/>
                    </a:cubicBezTo>
                    <a:cubicBezTo>
                      <a:pt x="1" y="471"/>
                      <a:pt x="1" y="471"/>
                      <a:pt x="1" y="471"/>
                    </a:cubicBezTo>
                    <a:cubicBezTo>
                      <a:pt x="2" y="471"/>
                      <a:pt x="2" y="471"/>
                      <a:pt x="3" y="471"/>
                    </a:cubicBezTo>
                    <a:moveTo>
                      <a:pt x="135" y="409"/>
                    </a:moveTo>
                    <a:cubicBezTo>
                      <a:pt x="100" y="422"/>
                      <a:pt x="65" y="433"/>
                      <a:pt x="30" y="441"/>
                    </a:cubicBezTo>
                    <a:cubicBezTo>
                      <a:pt x="25" y="444"/>
                      <a:pt x="20" y="447"/>
                      <a:pt x="15" y="451"/>
                    </a:cubicBezTo>
                    <a:cubicBezTo>
                      <a:pt x="12" y="452"/>
                      <a:pt x="10" y="454"/>
                      <a:pt x="8" y="456"/>
                    </a:cubicBezTo>
                    <a:cubicBezTo>
                      <a:pt x="9" y="456"/>
                      <a:pt x="10" y="456"/>
                      <a:pt x="12" y="455"/>
                    </a:cubicBezTo>
                    <a:cubicBezTo>
                      <a:pt x="30" y="452"/>
                      <a:pt x="48" y="447"/>
                      <a:pt x="66" y="442"/>
                    </a:cubicBezTo>
                    <a:cubicBezTo>
                      <a:pt x="85" y="434"/>
                      <a:pt x="104" y="426"/>
                      <a:pt x="120" y="416"/>
                    </a:cubicBezTo>
                    <a:cubicBezTo>
                      <a:pt x="125" y="414"/>
                      <a:pt x="130" y="412"/>
                      <a:pt x="135" y="409"/>
                    </a:cubicBezTo>
                    <a:moveTo>
                      <a:pt x="317" y="374"/>
                    </a:moveTo>
                    <a:cubicBezTo>
                      <a:pt x="308" y="376"/>
                      <a:pt x="299" y="378"/>
                      <a:pt x="290" y="380"/>
                    </a:cubicBezTo>
                    <a:cubicBezTo>
                      <a:pt x="272" y="386"/>
                      <a:pt x="254" y="392"/>
                      <a:pt x="236" y="399"/>
                    </a:cubicBezTo>
                    <a:cubicBezTo>
                      <a:pt x="198" y="413"/>
                      <a:pt x="160" y="427"/>
                      <a:pt x="121" y="440"/>
                    </a:cubicBezTo>
                    <a:cubicBezTo>
                      <a:pt x="85" y="454"/>
                      <a:pt x="85" y="454"/>
                      <a:pt x="85" y="454"/>
                    </a:cubicBezTo>
                    <a:cubicBezTo>
                      <a:pt x="84" y="455"/>
                      <a:pt x="82" y="456"/>
                      <a:pt x="80" y="456"/>
                    </a:cubicBezTo>
                    <a:cubicBezTo>
                      <a:pt x="80" y="457"/>
                      <a:pt x="80" y="457"/>
                      <a:pt x="80" y="457"/>
                    </a:cubicBezTo>
                    <a:cubicBezTo>
                      <a:pt x="80" y="457"/>
                      <a:pt x="84" y="455"/>
                      <a:pt x="88" y="454"/>
                    </a:cubicBezTo>
                    <a:cubicBezTo>
                      <a:pt x="87" y="455"/>
                      <a:pt x="87" y="456"/>
                      <a:pt x="85" y="457"/>
                    </a:cubicBezTo>
                    <a:cubicBezTo>
                      <a:pt x="98" y="453"/>
                      <a:pt x="111" y="449"/>
                      <a:pt x="124" y="445"/>
                    </a:cubicBezTo>
                    <a:cubicBezTo>
                      <a:pt x="124" y="445"/>
                      <a:pt x="125" y="445"/>
                      <a:pt x="125" y="444"/>
                    </a:cubicBezTo>
                    <a:cubicBezTo>
                      <a:pt x="128" y="444"/>
                      <a:pt x="128" y="444"/>
                      <a:pt x="128" y="444"/>
                    </a:cubicBezTo>
                    <a:cubicBezTo>
                      <a:pt x="129" y="443"/>
                      <a:pt x="131" y="443"/>
                      <a:pt x="133" y="442"/>
                    </a:cubicBezTo>
                    <a:cubicBezTo>
                      <a:pt x="129" y="442"/>
                      <a:pt x="129" y="442"/>
                      <a:pt x="129" y="442"/>
                    </a:cubicBezTo>
                    <a:cubicBezTo>
                      <a:pt x="138" y="436"/>
                      <a:pt x="138" y="436"/>
                      <a:pt x="138" y="436"/>
                    </a:cubicBezTo>
                    <a:cubicBezTo>
                      <a:pt x="141" y="435"/>
                      <a:pt x="145" y="434"/>
                      <a:pt x="148" y="433"/>
                    </a:cubicBezTo>
                    <a:cubicBezTo>
                      <a:pt x="148" y="433"/>
                      <a:pt x="147" y="433"/>
                      <a:pt x="147" y="433"/>
                    </a:cubicBezTo>
                    <a:cubicBezTo>
                      <a:pt x="149" y="433"/>
                      <a:pt x="150" y="433"/>
                      <a:pt x="151" y="432"/>
                    </a:cubicBezTo>
                    <a:cubicBezTo>
                      <a:pt x="165" y="428"/>
                      <a:pt x="180" y="424"/>
                      <a:pt x="194" y="421"/>
                    </a:cubicBezTo>
                    <a:cubicBezTo>
                      <a:pt x="235" y="405"/>
                      <a:pt x="275" y="389"/>
                      <a:pt x="317" y="374"/>
                    </a:cubicBezTo>
                    <a:moveTo>
                      <a:pt x="380" y="361"/>
                    </a:moveTo>
                    <a:cubicBezTo>
                      <a:pt x="365" y="365"/>
                      <a:pt x="350" y="368"/>
                      <a:pt x="335" y="371"/>
                    </a:cubicBezTo>
                    <a:cubicBezTo>
                      <a:pt x="314" y="379"/>
                      <a:pt x="294" y="386"/>
                      <a:pt x="283" y="390"/>
                    </a:cubicBezTo>
                    <a:cubicBezTo>
                      <a:pt x="280" y="391"/>
                      <a:pt x="277" y="392"/>
                      <a:pt x="274" y="393"/>
                    </a:cubicBezTo>
                    <a:cubicBezTo>
                      <a:pt x="310" y="382"/>
                      <a:pt x="345" y="372"/>
                      <a:pt x="380" y="361"/>
                    </a:cubicBezTo>
                    <a:moveTo>
                      <a:pt x="463" y="333"/>
                    </a:moveTo>
                    <a:cubicBezTo>
                      <a:pt x="445" y="339"/>
                      <a:pt x="427" y="341"/>
                      <a:pt x="410" y="342"/>
                    </a:cubicBezTo>
                    <a:cubicBezTo>
                      <a:pt x="397" y="346"/>
                      <a:pt x="384" y="351"/>
                      <a:pt x="372" y="355"/>
                    </a:cubicBezTo>
                    <a:cubicBezTo>
                      <a:pt x="375" y="354"/>
                      <a:pt x="378" y="352"/>
                      <a:pt x="382" y="351"/>
                    </a:cubicBezTo>
                    <a:cubicBezTo>
                      <a:pt x="375" y="353"/>
                      <a:pt x="368" y="355"/>
                      <a:pt x="361" y="358"/>
                    </a:cubicBezTo>
                    <a:cubicBezTo>
                      <a:pt x="360" y="358"/>
                      <a:pt x="359" y="358"/>
                      <a:pt x="358" y="359"/>
                    </a:cubicBezTo>
                    <a:cubicBezTo>
                      <a:pt x="360" y="358"/>
                      <a:pt x="362" y="358"/>
                      <a:pt x="364" y="358"/>
                    </a:cubicBezTo>
                    <a:cubicBezTo>
                      <a:pt x="367" y="357"/>
                      <a:pt x="369" y="356"/>
                      <a:pt x="372" y="355"/>
                    </a:cubicBezTo>
                    <a:cubicBezTo>
                      <a:pt x="370" y="356"/>
                      <a:pt x="368" y="357"/>
                      <a:pt x="367" y="357"/>
                    </a:cubicBezTo>
                    <a:cubicBezTo>
                      <a:pt x="399" y="353"/>
                      <a:pt x="431" y="346"/>
                      <a:pt x="463" y="333"/>
                    </a:cubicBezTo>
                    <a:moveTo>
                      <a:pt x="463" y="323"/>
                    </a:moveTo>
                    <a:cubicBezTo>
                      <a:pt x="455" y="326"/>
                      <a:pt x="447" y="329"/>
                      <a:pt x="438" y="332"/>
                    </a:cubicBezTo>
                    <a:cubicBezTo>
                      <a:pt x="444" y="330"/>
                      <a:pt x="449" y="329"/>
                      <a:pt x="454" y="328"/>
                    </a:cubicBezTo>
                    <a:cubicBezTo>
                      <a:pt x="457" y="326"/>
                      <a:pt x="460" y="324"/>
                      <a:pt x="463" y="323"/>
                    </a:cubicBezTo>
                    <a:moveTo>
                      <a:pt x="679" y="273"/>
                    </a:moveTo>
                    <a:cubicBezTo>
                      <a:pt x="668" y="273"/>
                      <a:pt x="656" y="274"/>
                      <a:pt x="645" y="276"/>
                    </a:cubicBezTo>
                    <a:cubicBezTo>
                      <a:pt x="634" y="281"/>
                      <a:pt x="623" y="285"/>
                      <a:pt x="610" y="288"/>
                    </a:cubicBezTo>
                    <a:cubicBezTo>
                      <a:pt x="610" y="288"/>
                      <a:pt x="609" y="288"/>
                      <a:pt x="609" y="288"/>
                    </a:cubicBezTo>
                    <a:cubicBezTo>
                      <a:pt x="608" y="288"/>
                      <a:pt x="606" y="287"/>
                      <a:pt x="605" y="287"/>
                    </a:cubicBezTo>
                    <a:cubicBezTo>
                      <a:pt x="603" y="287"/>
                      <a:pt x="602" y="286"/>
                      <a:pt x="601" y="286"/>
                    </a:cubicBezTo>
                    <a:cubicBezTo>
                      <a:pt x="600" y="286"/>
                      <a:pt x="600" y="286"/>
                      <a:pt x="600" y="286"/>
                    </a:cubicBezTo>
                    <a:cubicBezTo>
                      <a:pt x="604" y="285"/>
                      <a:pt x="608" y="283"/>
                      <a:pt x="612" y="281"/>
                    </a:cubicBezTo>
                    <a:cubicBezTo>
                      <a:pt x="569" y="290"/>
                      <a:pt x="527" y="302"/>
                      <a:pt x="486" y="315"/>
                    </a:cubicBezTo>
                    <a:cubicBezTo>
                      <a:pt x="483" y="316"/>
                      <a:pt x="480" y="317"/>
                      <a:pt x="477" y="318"/>
                    </a:cubicBezTo>
                    <a:cubicBezTo>
                      <a:pt x="474" y="319"/>
                      <a:pt x="471" y="320"/>
                      <a:pt x="468" y="321"/>
                    </a:cubicBezTo>
                    <a:cubicBezTo>
                      <a:pt x="468" y="321"/>
                      <a:pt x="468" y="321"/>
                      <a:pt x="468" y="321"/>
                    </a:cubicBezTo>
                    <a:cubicBezTo>
                      <a:pt x="479" y="318"/>
                      <a:pt x="479" y="318"/>
                      <a:pt x="479" y="318"/>
                    </a:cubicBezTo>
                    <a:cubicBezTo>
                      <a:pt x="491" y="316"/>
                      <a:pt x="503" y="316"/>
                      <a:pt x="514" y="314"/>
                    </a:cubicBezTo>
                    <a:cubicBezTo>
                      <a:pt x="570" y="301"/>
                      <a:pt x="622" y="285"/>
                      <a:pt x="677" y="273"/>
                    </a:cubicBezTo>
                    <a:cubicBezTo>
                      <a:pt x="660" y="280"/>
                      <a:pt x="643" y="286"/>
                      <a:pt x="626" y="292"/>
                    </a:cubicBezTo>
                    <a:cubicBezTo>
                      <a:pt x="631" y="291"/>
                      <a:pt x="636" y="290"/>
                      <a:pt x="641" y="290"/>
                    </a:cubicBezTo>
                    <a:cubicBezTo>
                      <a:pt x="654" y="284"/>
                      <a:pt x="666" y="279"/>
                      <a:pt x="679" y="273"/>
                    </a:cubicBezTo>
                    <a:moveTo>
                      <a:pt x="614" y="254"/>
                    </a:moveTo>
                    <a:cubicBezTo>
                      <a:pt x="573" y="261"/>
                      <a:pt x="533" y="272"/>
                      <a:pt x="494" y="284"/>
                    </a:cubicBezTo>
                    <a:cubicBezTo>
                      <a:pt x="436" y="302"/>
                      <a:pt x="378" y="324"/>
                      <a:pt x="323" y="342"/>
                    </a:cubicBezTo>
                    <a:cubicBezTo>
                      <a:pt x="269" y="358"/>
                      <a:pt x="216" y="379"/>
                      <a:pt x="164" y="398"/>
                    </a:cubicBezTo>
                    <a:cubicBezTo>
                      <a:pt x="146" y="408"/>
                      <a:pt x="127" y="418"/>
                      <a:pt x="109" y="429"/>
                    </a:cubicBezTo>
                    <a:cubicBezTo>
                      <a:pt x="111" y="428"/>
                      <a:pt x="114" y="427"/>
                      <a:pt x="116" y="427"/>
                    </a:cubicBezTo>
                    <a:cubicBezTo>
                      <a:pt x="149" y="416"/>
                      <a:pt x="182" y="403"/>
                      <a:pt x="215" y="390"/>
                    </a:cubicBezTo>
                    <a:cubicBezTo>
                      <a:pt x="216" y="390"/>
                      <a:pt x="216" y="390"/>
                      <a:pt x="217" y="390"/>
                    </a:cubicBezTo>
                    <a:cubicBezTo>
                      <a:pt x="229" y="385"/>
                      <a:pt x="240" y="381"/>
                      <a:pt x="252" y="377"/>
                    </a:cubicBezTo>
                    <a:cubicBezTo>
                      <a:pt x="276" y="368"/>
                      <a:pt x="299" y="360"/>
                      <a:pt x="323" y="353"/>
                    </a:cubicBezTo>
                    <a:cubicBezTo>
                      <a:pt x="328" y="351"/>
                      <a:pt x="333" y="350"/>
                      <a:pt x="337" y="348"/>
                    </a:cubicBezTo>
                    <a:cubicBezTo>
                      <a:pt x="422" y="318"/>
                      <a:pt x="503" y="289"/>
                      <a:pt x="589" y="263"/>
                    </a:cubicBezTo>
                    <a:cubicBezTo>
                      <a:pt x="597" y="260"/>
                      <a:pt x="605" y="257"/>
                      <a:pt x="614" y="254"/>
                    </a:cubicBezTo>
                    <a:moveTo>
                      <a:pt x="668" y="253"/>
                    </a:moveTo>
                    <a:cubicBezTo>
                      <a:pt x="664" y="254"/>
                      <a:pt x="659" y="256"/>
                      <a:pt x="655" y="257"/>
                    </a:cubicBezTo>
                    <a:cubicBezTo>
                      <a:pt x="657" y="257"/>
                      <a:pt x="659" y="257"/>
                      <a:pt x="661" y="257"/>
                    </a:cubicBezTo>
                    <a:cubicBezTo>
                      <a:pt x="663" y="255"/>
                      <a:pt x="666" y="254"/>
                      <a:pt x="668" y="253"/>
                    </a:cubicBezTo>
                    <a:moveTo>
                      <a:pt x="680" y="247"/>
                    </a:moveTo>
                    <a:cubicBezTo>
                      <a:pt x="678" y="247"/>
                      <a:pt x="677" y="247"/>
                      <a:pt x="676" y="247"/>
                    </a:cubicBezTo>
                    <a:cubicBezTo>
                      <a:pt x="673" y="247"/>
                      <a:pt x="670" y="247"/>
                      <a:pt x="666" y="247"/>
                    </a:cubicBezTo>
                    <a:cubicBezTo>
                      <a:pt x="654" y="252"/>
                      <a:pt x="641" y="257"/>
                      <a:pt x="628" y="261"/>
                    </a:cubicBezTo>
                    <a:cubicBezTo>
                      <a:pt x="633" y="260"/>
                      <a:pt x="638" y="260"/>
                      <a:pt x="643" y="259"/>
                    </a:cubicBezTo>
                    <a:cubicBezTo>
                      <a:pt x="654" y="256"/>
                      <a:pt x="664" y="253"/>
                      <a:pt x="675" y="249"/>
                    </a:cubicBezTo>
                    <a:cubicBezTo>
                      <a:pt x="676" y="248"/>
                      <a:pt x="678" y="248"/>
                      <a:pt x="680" y="247"/>
                    </a:cubicBezTo>
                    <a:moveTo>
                      <a:pt x="701" y="246"/>
                    </a:moveTo>
                    <a:cubicBezTo>
                      <a:pt x="695" y="249"/>
                      <a:pt x="689" y="252"/>
                      <a:pt x="683" y="255"/>
                    </a:cubicBezTo>
                    <a:cubicBezTo>
                      <a:pt x="688" y="255"/>
                      <a:pt x="692" y="255"/>
                      <a:pt x="697" y="255"/>
                    </a:cubicBezTo>
                    <a:cubicBezTo>
                      <a:pt x="698" y="255"/>
                      <a:pt x="699" y="255"/>
                      <a:pt x="700" y="255"/>
                    </a:cubicBezTo>
                    <a:cubicBezTo>
                      <a:pt x="705" y="252"/>
                      <a:pt x="711" y="250"/>
                      <a:pt x="717" y="247"/>
                    </a:cubicBezTo>
                    <a:cubicBezTo>
                      <a:pt x="711" y="247"/>
                      <a:pt x="706" y="246"/>
                      <a:pt x="701" y="246"/>
                    </a:cubicBezTo>
                    <a:moveTo>
                      <a:pt x="545" y="243"/>
                    </a:moveTo>
                    <a:cubicBezTo>
                      <a:pt x="489" y="263"/>
                      <a:pt x="402" y="294"/>
                      <a:pt x="299" y="334"/>
                    </a:cubicBezTo>
                    <a:cubicBezTo>
                      <a:pt x="293" y="338"/>
                      <a:pt x="279" y="343"/>
                      <a:pt x="262" y="350"/>
                    </a:cubicBezTo>
                    <a:cubicBezTo>
                      <a:pt x="349" y="317"/>
                      <a:pt x="435" y="283"/>
                      <a:pt x="520" y="252"/>
                    </a:cubicBezTo>
                    <a:cubicBezTo>
                      <a:pt x="520" y="252"/>
                      <a:pt x="520" y="252"/>
                      <a:pt x="520" y="252"/>
                    </a:cubicBezTo>
                    <a:cubicBezTo>
                      <a:pt x="520" y="252"/>
                      <a:pt x="520" y="252"/>
                      <a:pt x="520" y="252"/>
                    </a:cubicBezTo>
                    <a:cubicBezTo>
                      <a:pt x="529" y="249"/>
                      <a:pt x="537" y="246"/>
                      <a:pt x="545" y="243"/>
                    </a:cubicBezTo>
                    <a:moveTo>
                      <a:pt x="561" y="239"/>
                    </a:moveTo>
                    <a:cubicBezTo>
                      <a:pt x="547" y="243"/>
                      <a:pt x="534" y="248"/>
                      <a:pt x="520" y="252"/>
                    </a:cubicBezTo>
                    <a:cubicBezTo>
                      <a:pt x="536" y="247"/>
                      <a:pt x="549" y="243"/>
                      <a:pt x="561" y="239"/>
                    </a:cubicBezTo>
                    <a:moveTo>
                      <a:pt x="674" y="228"/>
                    </a:moveTo>
                    <a:cubicBezTo>
                      <a:pt x="654" y="235"/>
                      <a:pt x="633" y="241"/>
                      <a:pt x="613" y="247"/>
                    </a:cubicBezTo>
                    <a:cubicBezTo>
                      <a:pt x="625" y="245"/>
                      <a:pt x="637" y="244"/>
                      <a:pt x="649" y="242"/>
                    </a:cubicBezTo>
                    <a:cubicBezTo>
                      <a:pt x="657" y="238"/>
                      <a:pt x="666" y="233"/>
                      <a:pt x="674" y="228"/>
                    </a:cubicBezTo>
                    <a:moveTo>
                      <a:pt x="776" y="215"/>
                    </a:moveTo>
                    <a:cubicBezTo>
                      <a:pt x="759" y="222"/>
                      <a:pt x="742" y="227"/>
                      <a:pt x="725" y="233"/>
                    </a:cubicBezTo>
                    <a:cubicBezTo>
                      <a:pt x="722" y="236"/>
                      <a:pt x="719" y="239"/>
                      <a:pt x="716" y="240"/>
                    </a:cubicBezTo>
                    <a:cubicBezTo>
                      <a:pt x="720" y="240"/>
                      <a:pt x="725" y="240"/>
                      <a:pt x="729" y="241"/>
                    </a:cubicBezTo>
                    <a:cubicBezTo>
                      <a:pt x="746" y="233"/>
                      <a:pt x="762" y="225"/>
                      <a:pt x="776" y="215"/>
                    </a:cubicBezTo>
                    <a:moveTo>
                      <a:pt x="775" y="212"/>
                    </a:moveTo>
                    <a:cubicBezTo>
                      <a:pt x="762" y="215"/>
                      <a:pt x="749" y="217"/>
                      <a:pt x="737" y="223"/>
                    </a:cubicBezTo>
                    <a:cubicBezTo>
                      <a:pt x="740" y="220"/>
                      <a:pt x="744" y="218"/>
                      <a:pt x="747" y="216"/>
                    </a:cubicBezTo>
                    <a:cubicBezTo>
                      <a:pt x="727" y="224"/>
                      <a:pt x="707" y="232"/>
                      <a:pt x="687" y="240"/>
                    </a:cubicBezTo>
                    <a:cubicBezTo>
                      <a:pt x="689" y="240"/>
                      <a:pt x="691" y="239"/>
                      <a:pt x="693" y="239"/>
                    </a:cubicBezTo>
                    <a:cubicBezTo>
                      <a:pt x="701" y="236"/>
                      <a:pt x="709" y="232"/>
                      <a:pt x="717" y="228"/>
                    </a:cubicBezTo>
                    <a:cubicBezTo>
                      <a:pt x="725" y="226"/>
                      <a:pt x="731" y="225"/>
                      <a:pt x="737" y="223"/>
                    </a:cubicBezTo>
                    <a:cubicBezTo>
                      <a:pt x="733" y="225"/>
                      <a:pt x="730" y="228"/>
                      <a:pt x="727" y="231"/>
                    </a:cubicBezTo>
                    <a:cubicBezTo>
                      <a:pt x="743" y="225"/>
                      <a:pt x="759" y="219"/>
                      <a:pt x="775" y="212"/>
                    </a:cubicBezTo>
                    <a:moveTo>
                      <a:pt x="789" y="189"/>
                    </a:moveTo>
                    <a:cubicBezTo>
                      <a:pt x="759" y="201"/>
                      <a:pt x="730" y="210"/>
                      <a:pt x="700" y="220"/>
                    </a:cubicBezTo>
                    <a:cubicBezTo>
                      <a:pt x="693" y="225"/>
                      <a:pt x="685" y="229"/>
                      <a:pt x="676" y="234"/>
                    </a:cubicBezTo>
                    <a:cubicBezTo>
                      <a:pt x="712" y="222"/>
                      <a:pt x="748" y="209"/>
                      <a:pt x="785" y="193"/>
                    </a:cubicBezTo>
                    <a:cubicBezTo>
                      <a:pt x="786" y="192"/>
                      <a:pt x="788" y="190"/>
                      <a:pt x="789" y="189"/>
                    </a:cubicBezTo>
                    <a:moveTo>
                      <a:pt x="813" y="186"/>
                    </a:moveTo>
                    <a:cubicBezTo>
                      <a:pt x="806" y="189"/>
                      <a:pt x="799" y="192"/>
                      <a:pt x="793" y="195"/>
                    </a:cubicBezTo>
                    <a:cubicBezTo>
                      <a:pt x="791" y="198"/>
                      <a:pt x="789" y="200"/>
                      <a:pt x="787" y="202"/>
                    </a:cubicBezTo>
                    <a:cubicBezTo>
                      <a:pt x="794" y="198"/>
                      <a:pt x="803" y="192"/>
                      <a:pt x="813" y="186"/>
                    </a:cubicBezTo>
                    <a:moveTo>
                      <a:pt x="846" y="164"/>
                    </a:moveTo>
                    <a:cubicBezTo>
                      <a:pt x="832" y="171"/>
                      <a:pt x="817" y="178"/>
                      <a:pt x="803" y="183"/>
                    </a:cubicBezTo>
                    <a:cubicBezTo>
                      <a:pt x="803" y="184"/>
                      <a:pt x="802" y="185"/>
                      <a:pt x="801" y="186"/>
                    </a:cubicBezTo>
                    <a:cubicBezTo>
                      <a:pt x="816" y="179"/>
                      <a:pt x="831" y="172"/>
                      <a:pt x="846" y="164"/>
                    </a:cubicBezTo>
                    <a:cubicBezTo>
                      <a:pt x="846" y="164"/>
                      <a:pt x="846" y="164"/>
                      <a:pt x="846" y="164"/>
                    </a:cubicBezTo>
                    <a:moveTo>
                      <a:pt x="902" y="114"/>
                    </a:moveTo>
                    <a:cubicBezTo>
                      <a:pt x="899" y="116"/>
                      <a:pt x="895" y="118"/>
                      <a:pt x="892" y="120"/>
                    </a:cubicBezTo>
                    <a:cubicBezTo>
                      <a:pt x="880" y="140"/>
                      <a:pt x="871" y="146"/>
                      <a:pt x="864" y="153"/>
                    </a:cubicBezTo>
                    <a:cubicBezTo>
                      <a:pt x="870" y="149"/>
                      <a:pt x="876" y="145"/>
                      <a:pt x="881" y="142"/>
                    </a:cubicBezTo>
                    <a:cubicBezTo>
                      <a:pt x="884" y="140"/>
                      <a:pt x="886" y="137"/>
                      <a:pt x="889" y="134"/>
                    </a:cubicBezTo>
                    <a:cubicBezTo>
                      <a:pt x="892" y="130"/>
                      <a:pt x="898" y="124"/>
                      <a:pt x="902" y="114"/>
                    </a:cubicBezTo>
                    <a:moveTo>
                      <a:pt x="914" y="106"/>
                    </a:moveTo>
                    <a:cubicBezTo>
                      <a:pt x="911" y="108"/>
                      <a:pt x="907" y="110"/>
                      <a:pt x="904" y="113"/>
                    </a:cubicBezTo>
                    <a:cubicBezTo>
                      <a:pt x="898" y="128"/>
                      <a:pt x="890" y="133"/>
                      <a:pt x="885" y="140"/>
                    </a:cubicBezTo>
                    <a:cubicBezTo>
                      <a:pt x="885" y="140"/>
                      <a:pt x="885" y="140"/>
                      <a:pt x="885" y="140"/>
                    </a:cubicBezTo>
                    <a:cubicBezTo>
                      <a:pt x="891" y="137"/>
                      <a:pt x="897" y="134"/>
                      <a:pt x="903" y="131"/>
                    </a:cubicBezTo>
                    <a:cubicBezTo>
                      <a:pt x="903" y="131"/>
                      <a:pt x="903" y="130"/>
                      <a:pt x="903" y="130"/>
                    </a:cubicBezTo>
                    <a:cubicBezTo>
                      <a:pt x="907" y="124"/>
                      <a:pt x="910" y="119"/>
                      <a:pt x="913" y="111"/>
                    </a:cubicBezTo>
                    <a:cubicBezTo>
                      <a:pt x="913" y="109"/>
                      <a:pt x="914" y="108"/>
                      <a:pt x="914" y="106"/>
                    </a:cubicBezTo>
                    <a:moveTo>
                      <a:pt x="869" y="84"/>
                    </a:moveTo>
                    <a:cubicBezTo>
                      <a:pt x="867" y="85"/>
                      <a:pt x="865" y="86"/>
                      <a:pt x="863" y="88"/>
                    </a:cubicBezTo>
                    <a:cubicBezTo>
                      <a:pt x="863" y="91"/>
                      <a:pt x="862" y="95"/>
                      <a:pt x="861" y="97"/>
                    </a:cubicBezTo>
                    <a:cubicBezTo>
                      <a:pt x="855" y="108"/>
                      <a:pt x="849" y="113"/>
                      <a:pt x="842" y="118"/>
                    </a:cubicBezTo>
                    <a:cubicBezTo>
                      <a:pt x="748" y="176"/>
                      <a:pt x="647" y="206"/>
                      <a:pt x="545" y="243"/>
                    </a:cubicBezTo>
                    <a:cubicBezTo>
                      <a:pt x="565" y="236"/>
                      <a:pt x="581" y="231"/>
                      <a:pt x="593" y="227"/>
                    </a:cubicBezTo>
                    <a:cubicBezTo>
                      <a:pt x="610" y="222"/>
                      <a:pt x="618" y="219"/>
                      <a:pt x="619" y="219"/>
                    </a:cubicBezTo>
                    <a:cubicBezTo>
                      <a:pt x="619" y="219"/>
                      <a:pt x="601" y="225"/>
                      <a:pt x="561" y="239"/>
                    </a:cubicBezTo>
                    <a:cubicBezTo>
                      <a:pt x="607" y="223"/>
                      <a:pt x="653" y="207"/>
                      <a:pt x="698" y="190"/>
                    </a:cubicBezTo>
                    <a:cubicBezTo>
                      <a:pt x="728" y="179"/>
                      <a:pt x="757" y="168"/>
                      <a:pt x="786" y="155"/>
                    </a:cubicBezTo>
                    <a:cubicBezTo>
                      <a:pt x="800" y="148"/>
                      <a:pt x="815" y="141"/>
                      <a:pt x="829" y="133"/>
                    </a:cubicBezTo>
                    <a:cubicBezTo>
                      <a:pt x="836" y="129"/>
                      <a:pt x="843" y="125"/>
                      <a:pt x="850" y="119"/>
                    </a:cubicBezTo>
                    <a:cubicBezTo>
                      <a:pt x="856" y="112"/>
                      <a:pt x="867" y="108"/>
                      <a:pt x="869" y="85"/>
                    </a:cubicBezTo>
                    <a:cubicBezTo>
                      <a:pt x="869" y="84"/>
                      <a:pt x="869" y="84"/>
                      <a:pt x="869" y="84"/>
                    </a:cubicBezTo>
                    <a:moveTo>
                      <a:pt x="888" y="69"/>
                    </a:moveTo>
                    <a:cubicBezTo>
                      <a:pt x="886" y="71"/>
                      <a:pt x="883" y="73"/>
                      <a:pt x="881" y="75"/>
                    </a:cubicBezTo>
                    <a:cubicBezTo>
                      <a:pt x="883" y="84"/>
                      <a:pt x="882" y="93"/>
                      <a:pt x="880" y="101"/>
                    </a:cubicBezTo>
                    <a:cubicBezTo>
                      <a:pt x="873" y="116"/>
                      <a:pt x="865" y="123"/>
                      <a:pt x="859" y="128"/>
                    </a:cubicBezTo>
                    <a:cubicBezTo>
                      <a:pt x="835" y="147"/>
                      <a:pt x="815" y="156"/>
                      <a:pt x="793" y="167"/>
                    </a:cubicBezTo>
                    <a:cubicBezTo>
                      <a:pt x="711" y="205"/>
                      <a:pt x="629" y="233"/>
                      <a:pt x="543" y="262"/>
                    </a:cubicBezTo>
                    <a:cubicBezTo>
                      <a:pt x="562" y="257"/>
                      <a:pt x="581" y="253"/>
                      <a:pt x="601" y="249"/>
                    </a:cubicBezTo>
                    <a:cubicBezTo>
                      <a:pt x="630" y="241"/>
                      <a:pt x="659" y="231"/>
                      <a:pt x="687" y="221"/>
                    </a:cubicBezTo>
                    <a:cubicBezTo>
                      <a:pt x="702" y="212"/>
                      <a:pt x="718" y="203"/>
                      <a:pt x="733" y="194"/>
                    </a:cubicBezTo>
                    <a:cubicBezTo>
                      <a:pt x="727" y="200"/>
                      <a:pt x="720" y="206"/>
                      <a:pt x="713" y="212"/>
                    </a:cubicBezTo>
                    <a:cubicBezTo>
                      <a:pt x="742" y="201"/>
                      <a:pt x="771" y="188"/>
                      <a:pt x="800" y="175"/>
                    </a:cubicBezTo>
                    <a:cubicBezTo>
                      <a:pt x="802" y="174"/>
                      <a:pt x="804" y="173"/>
                      <a:pt x="805" y="172"/>
                    </a:cubicBezTo>
                    <a:cubicBezTo>
                      <a:pt x="816" y="161"/>
                      <a:pt x="828" y="152"/>
                      <a:pt x="851" y="146"/>
                    </a:cubicBezTo>
                    <a:cubicBezTo>
                      <a:pt x="843" y="149"/>
                      <a:pt x="835" y="154"/>
                      <a:pt x="827" y="161"/>
                    </a:cubicBezTo>
                    <a:cubicBezTo>
                      <a:pt x="836" y="156"/>
                      <a:pt x="847" y="149"/>
                      <a:pt x="858" y="141"/>
                    </a:cubicBezTo>
                    <a:cubicBezTo>
                      <a:pt x="859" y="141"/>
                      <a:pt x="859" y="140"/>
                      <a:pt x="860" y="139"/>
                    </a:cubicBezTo>
                    <a:cubicBezTo>
                      <a:pt x="855" y="142"/>
                      <a:pt x="852" y="144"/>
                      <a:pt x="851" y="144"/>
                    </a:cubicBezTo>
                    <a:cubicBezTo>
                      <a:pt x="849" y="144"/>
                      <a:pt x="857" y="138"/>
                      <a:pt x="877" y="123"/>
                    </a:cubicBezTo>
                    <a:cubicBezTo>
                      <a:pt x="883" y="116"/>
                      <a:pt x="894" y="102"/>
                      <a:pt x="891" y="78"/>
                    </a:cubicBezTo>
                    <a:cubicBezTo>
                      <a:pt x="890" y="75"/>
                      <a:pt x="889" y="72"/>
                      <a:pt x="888" y="69"/>
                    </a:cubicBezTo>
                    <a:moveTo>
                      <a:pt x="902" y="59"/>
                    </a:moveTo>
                    <a:cubicBezTo>
                      <a:pt x="900" y="61"/>
                      <a:pt x="898" y="62"/>
                      <a:pt x="897" y="63"/>
                    </a:cubicBezTo>
                    <a:cubicBezTo>
                      <a:pt x="904" y="79"/>
                      <a:pt x="901" y="97"/>
                      <a:pt x="897" y="109"/>
                    </a:cubicBezTo>
                    <a:cubicBezTo>
                      <a:pt x="900" y="107"/>
                      <a:pt x="902" y="106"/>
                      <a:pt x="905" y="104"/>
                    </a:cubicBezTo>
                    <a:cubicBezTo>
                      <a:pt x="907" y="98"/>
                      <a:pt x="908" y="91"/>
                      <a:pt x="908" y="83"/>
                    </a:cubicBezTo>
                    <a:cubicBezTo>
                      <a:pt x="907" y="74"/>
                      <a:pt x="905" y="66"/>
                      <a:pt x="902" y="59"/>
                    </a:cubicBezTo>
                    <a:moveTo>
                      <a:pt x="910" y="54"/>
                    </a:moveTo>
                    <a:cubicBezTo>
                      <a:pt x="909" y="54"/>
                      <a:pt x="909" y="55"/>
                      <a:pt x="909" y="55"/>
                    </a:cubicBezTo>
                    <a:cubicBezTo>
                      <a:pt x="907" y="56"/>
                      <a:pt x="905" y="57"/>
                      <a:pt x="904" y="58"/>
                    </a:cubicBezTo>
                    <a:cubicBezTo>
                      <a:pt x="908" y="70"/>
                      <a:pt x="911" y="85"/>
                      <a:pt x="908" y="95"/>
                    </a:cubicBezTo>
                    <a:cubicBezTo>
                      <a:pt x="908" y="98"/>
                      <a:pt x="907" y="100"/>
                      <a:pt x="907" y="103"/>
                    </a:cubicBezTo>
                    <a:cubicBezTo>
                      <a:pt x="910" y="101"/>
                      <a:pt x="913" y="98"/>
                      <a:pt x="916" y="96"/>
                    </a:cubicBezTo>
                    <a:cubicBezTo>
                      <a:pt x="917" y="90"/>
                      <a:pt x="917" y="85"/>
                      <a:pt x="916" y="79"/>
                    </a:cubicBezTo>
                    <a:cubicBezTo>
                      <a:pt x="916" y="71"/>
                      <a:pt x="913" y="62"/>
                      <a:pt x="910" y="54"/>
                    </a:cubicBezTo>
                    <a:moveTo>
                      <a:pt x="1021" y="38"/>
                    </a:moveTo>
                    <a:cubicBezTo>
                      <a:pt x="993" y="51"/>
                      <a:pt x="976" y="68"/>
                      <a:pt x="961" y="74"/>
                    </a:cubicBezTo>
                    <a:cubicBezTo>
                      <a:pt x="949" y="82"/>
                      <a:pt x="936" y="91"/>
                      <a:pt x="923" y="100"/>
                    </a:cubicBezTo>
                    <a:cubicBezTo>
                      <a:pt x="922" y="110"/>
                      <a:pt x="918" y="120"/>
                      <a:pt x="915" y="126"/>
                    </a:cubicBezTo>
                    <a:cubicBezTo>
                      <a:pt x="945" y="111"/>
                      <a:pt x="941" y="106"/>
                      <a:pt x="972" y="85"/>
                    </a:cubicBezTo>
                    <a:cubicBezTo>
                      <a:pt x="979" y="80"/>
                      <a:pt x="1006" y="49"/>
                      <a:pt x="1021" y="38"/>
                    </a:cubicBezTo>
                    <a:moveTo>
                      <a:pt x="1044" y="0"/>
                    </a:moveTo>
                    <a:cubicBezTo>
                      <a:pt x="1029" y="0"/>
                      <a:pt x="968" y="17"/>
                      <a:pt x="958" y="22"/>
                    </a:cubicBezTo>
                    <a:cubicBezTo>
                      <a:pt x="954" y="25"/>
                      <a:pt x="950" y="26"/>
                      <a:pt x="951" y="31"/>
                    </a:cubicBezTo>
                    <a:cubicBezTo>
                      <a:pt x="938" y="37"/>
                      <a:pt x="928" y="43"/>
                      <a:pt x="917" y="50"/>
                    </a:cubicBezTo>
                    <a:cubicBezTo>
                      <a:pt x="919" y="55"/>
                      <a:pt x="921" y="61"/>
                      <a:pt x="922" y="67"/>
                    </a:cubicBezTo>
                    <a:cubicBezTo>
                      <a:pt x="925" y="75"/>
                      <a:pt x="925" y="83"/>
                      <a:pt x="924" y="90"/>
                    </a:cubicBezTo>
                    <a:cubicBezTo>
                      <a:pt x="949" y="74"/>
                      <a:pt x="980" y="53"/>
                      <a:pt x="1019" y="26"/>
                    </a:cubicBezTo>
                    <a:cubicBezTo>
                      <a:pt x="1011" y="28"/>
                      <a:pt x="934" y="68"/>
                      <a:pt x="927" y="68"/>
                    </a:cubicBezTo>
                    <a:cubicBezTo>
                      <a:pt x="927" y="68"/>
                      <a:pt x="927" y="68"/>
                      <a:pt x="927" y="68"/>
                    </a:cubicBezTo>
                    <a:cubicBezTo>
                      <a:pt x="923" y="64"/>
                      <a:pt x="1051" y="2"/>
                      <a:pt x="1047" y="1"/>
                    </a:cubicBezTo>
                    <a:cubicBezTo>
                      <a:pt x="1047" y="0"/>
                      <a:pt x="1046" y="0"/>
                      <a:pt x="10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5" name="Freeform 510"/>
              <p:cNvSpPr>
                <a:spLocks noEditPoints="1"/>
              </p:cNvSpPr>
              <p:nvPr/>
            </p:nvSpPr>
            <p:spPr bwMode="auto">
              <a:xfrm>
                <a:off x="1289" y="2300"/>
                <a:ext cx="1447" cy="654"/>
              </a:xfrm>
              <a:custGeom>
                <a:avLst/>
                <a:gdLst>
                  <a:gd name="T0" fmla="*/ 74 w 913"/>
                  <a:gd name="T1" fmla="*/ 410 h 413"/>
                  <a:gd name="T2" fmla="*/ 68 w 913"/>
                  <a:gd name="T3" fmla="*/ 384 h 413"/>
                  <a:gd name="T4" fmla="*/ 2 w 913"/>
                  <a:gd name="T5" fmla="*/ 413 h 413"/>
                  <a:gd name="T6" fmla="*/ 4 w 913"/>
                  <a:gd name="T7" fmla="*/ 413 h 413"/>
                  <a:gd name="T8" fmla="*/ 68 w 913"/>
                  <a:gd name="T9" fmla="*/ 384 h 413"/>
                  <a:gd name="T10" fmla="*/ 137 w 913"/>
                  <a:gd name="T11" fmla="*/ 384 h 413"/>
                  <a:gd name="T12" fmla="*/ 182 w 913"/>
                  <a:gd name="T13" fmla="*/ 351 h 413"/>
                  <a:gd name="T14" fmla="*/ 111 w 913"/>
                  <a:gd name="T15" fmla="*/ 371 h 413"/>
                  <a:gd name="T16" fmla="*/ 81 w 913"/>
                  <a:gd name="T17" fmla="*/ 394 h 413"/>
                  <a:gd name="T18" fmla="*/ 123 w 913"/>
                  <a:gd name="T19" fmla="*/ 382 h 413"/>
                  <a:gd name="T20" fmla="*/ 643 w 913"/>
                  <a:gd name="T21" fmla="*/ 232 h 413"/>
                  <a:gd name="T22" fmla="*/ 382 w 913"/>
                  <a:gd name="T23" fmla="*/ 303 h 413"/>
                  <a:gd name="T24" fmla="*/ 512 w 913"/>
                  <a:gd name="T25" fmla="*/ 285 h 413"/>
                  <a:gd name="T26" fmla="*/ 663 w 913"/>
                  <a:gd name="T27" fmla="*/ 199 h 413"/>
                  <a:gd name="T28" fmla="*/ 488 w 913"/>
                  <a:gd name="T29" fmla="*/ 257 h 413"/>
                  <a:gd name="T30" fmla="*/ 699 w 913"/>
                  <a:gd name="T31" fmla="*/ 197 h 413"/>
                  <a:gd name="T32" fmla="*/ 681 w 913"/>
                  <a:gd name="T33" fmla="*/ 215 h 413"/>
                  <a:gd name="T34" fmla="*/ 702 w 913"/>
                  <a:gd name="T35" fmla="*/ 197 h 413"/>
                  <a:gd name="T36" fmla="*/ 616 w 913"/>
                  <a:gd name="T37" fmla="*/ 196 h 413"/>
                  <a:gd name="T38" fmla="*/ 325 w 913"/>
                  <a:gd name="T39" fmla="*/ 295 h 413"/>
                  <a:gd name="T40" fmla="*/ 360 w 913"/>
                  <a:gd name="T41" fmla="*/ 301 h 413"/>
                  <a:gd name="T42" fmla="*/ 400 w 913"/>
                  <a:gd name="T43" fmla="*/ 284 h 413"/>
                  <a:gd name="T44" fmla="*/ 408 w 913"/>
                  <a:gd name="T45" fmla="*/ 274 h 413"/>
                  <a:gd name="T46" fmla="*/ 634 w 913"/>
                  <a:gd name="T47" fmla="*/ 193 h 413"/>
                  <a:gd name="T48" fmla="*/ 592 w 913"/>
                  <a:gd name="T49" fmla="*/ 214 h 413"/>
                  <a:gd name="T50" fmla="*/ 630 w 913"/>
                  <a:gd name="T51" fmla="*/ 203 h 413"/>
                  <a:gd name="T52" fmla="*/ 603 w 913"/>
                  <a:gd name="T53" fmla="*/ 191 h 413"/>
                  <a:gd name="T54" fmla="*/ 689 w 913"/>
                  <a:gd name="T55" fmla="*/ 163 h 413"/>
                  <a:gd name="T56" fmla="*/ 547 w 913"/>
                  <a:gd name="T57" fmla="*/ 185 h 413"/>
                  <a:gd name="T58" fmla="*/ 563 w 913"/>
                  <a:gd name="T59" fmla="*/ 181 h 413"/>
                  <a:gd name="T60" fmla="*/ 678 w 913"/>
                  <a:gd name="T61" fmla="*/ 176 h 413"/>
                  <a:gd name="T62" fmla="*/ 749 w 913"/>
                  <a:gd name="T63" fmla="*/ 158 h 413"/>
                  <a:gd name="T64" fmla="*/ 807 w 913"/>
                  <a:gd name="T65" fmla="*/ 114 h 413"/>
                  <a:gd name="T66" fmla="*/ 702 w 913"/>
                  <a:gd name="T67" fmla="*/ 162 h 413"/>
                  <a:gd name="T68" fmla="*/ 848 w 913"/>
                  <a:gd name="T69" fmla="*/ 106 h 413"/>
                  <a:gd name="T70" fmla="*/ 815 w 913"/>
                  <a:gd name="T71" fmla="*/ 128 h 413"/>
                  <a:gd name="T72" fmla="*/ 862 w 913"/>
                  <a:gd name="T73" fmla="*/ 81 h 413"/>
                  <a:gd name="T74" fmla="*/ 805 w 913"/>
                  <a:gd name="T75" fmla="*/ 125 h 413"/>
                  <a:gd name="T76" fmla="*/ 894 w 913"/>
                  <a:gd name="T77" fmla="*/ 62 h 413"/>
                  <a:gd name="T78" fmla="*/ 891 w 913"/>
                  <a:gd name="T79" fmla="*/ 76 h 413"/>
                  <a:gd name="T80" fmla="*/ 887 w 913"/>
                  <a:gd name="T81" fmla="*/ 82 h 413"/>
                  <a:gd name="T82" fmla="*/ 871 w 913"/>
                  <a:gd name="T83" fmla="*/ 26 h 413"/>
                  <a:gd name="T84" fmla="*/ 831 w 913"/>
                  <a:gd name="T85" fmla="*/ 75 h 413"/>
                  <a:gd name="T86" fmla="*/ 563 w 913"/>
                  <a:gd name="T87" fmla="*/ 181 h 413"/>
                  <a:gd name="T88" fmla="*/ 264 w 913"/>
                  <a:gd name="T89" fmla="*/ 292 h 413"/>
                  <a:gd name="T90" fmla="*/ 844 w 913"/>
                  <a:gd name="T91" fmla="*/ 60 h 413"/>
                  <a:gd name="T92" fmla="*/ 793 w 913"/>
                  <a:gd name="T93" fmla="*/ 65 h 413"/>
                  <a:gd name="T94" fmla="*/ 618 w 913"/>
                  <a:gd name="T95" fmla="*/ 138 h 413"/>
                  <a:gd name="T96" fmla="*/ 309 w 913"/>
                  <a:gd name="T97" fmla="*/ 260 h 413"/>
                  <a:gd name="T98" fmla="*/ 55 w 913"/>
                  <a:gd name="T99" fmla="*/ 369 h 413"/>
                  <a:gd name="T100" fmla="*/ 307 w 913"/>
                  <a:gd name="T101" fmla="*/ 281 h 413"/>
                  <a:gd name="T102" fmla="*/ 795 w 913"/>
                  <a:gd name="T103" fmla="*/ 109 h 413"/>
                  <a:gd name="T104" fmla="*/ 883 w 913"/>
                  <a:gd name="T105" fmla="*/ 17 h 413"/>
                  <a:gd name="T106" fmla="*/ 893 w 913"/>
                  <a:gd name="T107" fmla="*/ 20 h 413"/>
                  <a:gd name="T108" fmla="*/ 899 w 913"/>
                  <a:gd name="T109" fmla="*/ 5 h 413"/>
                  <a:gd name="T110" fmla="*/ 910 w 913"/>
                  <a:gd name="T111" fmla="*/ 25 h 413"/>
                  <a:gd name="T112" fmla="*/ 910 w 913"/>
                  <a:gd name="T113" fmla="*/ 37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913" h="413">
                    <a:moveTo>
                      <a:pt x="126" y="387"/>
                    </a:moveTo>
                    <a:cubicBezTo>
                      <a:pt x="113" y="391"/>
                      <a:pt x="100" y="395"/>
                      <a:pt x="87" y="399"/>
                    </a:cubicBezTo>
                    <a:cubicBezTo>
                      <a:pt x="83" y="404"/>
                      <a:pt x="73" y="408"/>
                      <a:pt x="74" y="410"/>
                    </a:cubicBezTo>
                    <a:cubicBezTo>
                      <a:pt x="87" y="405"/>
                      <a:pt x="99" y="400"/>
                      <a:pt x="111" y="396"/>
                    </a:cubicBezTo>
                    <a:cubicBezTo>
                      <a:pt x="116" y="393"/>
                      <a:pt x="121" y="390"/>
                      <a:pt x="126" y="387"/>
                    </a:cubicBezTo>
                    <a:moveTo>
                      <a:pt x="68" y="384"/>
                    </a:moveTo>
                    <a:cubicBezTo>
                      <a:pt x="50" y="389"/>
                      <a:pt x="32" y="394"/>
                      <a:pt x="14" y="397"/>
                    </a:cubicBezTo>
                    <a:cubicBezTo>
                      <a:pt x="12" y="398"/>
                      <a:pt x="11" y="398"/>
                      <a:pt x="10" y="398"/>
                    </a:cubicBezTo>
                    <a:cubicBezTo>
                      <a:pt x="4" y="404"/>
                      <a:pt x="0" y="411"/>
                      <a:pt x="2" y="413"/>
                    </a:cubicBezTo>
                    <a:cubicBezTo>
                      <a:pt x="3" y="413"/>
                      <a:pt x="4" y="413"/>
                      <a:pt x="5" y="413"/>
                    </a:cubicBezTo>
                    <a:cubicBezTo>
                      <a:pt x="4" y="413"/>
                      <a:pt x="4" y="413"/>
                      <a:pt x="3" y="413"/>
                    </a:cubicBezTo>
                    <a:cubicBezTo>
                      <a:pt x="3" y="413"/>
                      <a:pt x="4" y="413"/>
                      <a:pt x="4" y="413"/>
                    </a:cubicBezTo>
                    <a:cubicBezTo>
                      <a:pt x="4" y="413"/>
                      <a:pt x="5" y="413"/>
                      <a:pt x="5" y="413"/>
                    </a:cubicBezTo>
                    <a:cubicBezTo>
                      <a:pt x="12" y="411"/>
                      <a:pt x="18" y="409"/>
                      <a:pt x="25" y="406"/>
                    </a:cubicBezTo>
                    <a:cubicBezTo>
                      <a:pt x="38" y="398"/>
                      <a:pt x="53" y="391"/>
                      <a:pt x="68" y="384"/>
                    </a:cubicBezTo>
                    <a:moveTo>
                      <a:pt x="135" y="384"/>
                    </a:moveTo>
                    <a:cubicBezTo>
                      <a:pt x="133" y="385"/>
                      <a:pt x="131" y="385"/>
                      <a:pt x="130" y="386"/>
                    </a:cubicBezTo>
                    <a:cubicBezTo>
                      <a:pt x="137" y="384"/>
                      <a:pt x="137" y="384"/>
                      <a:pt x="137" y="384"/>
                    </a:cubicBezTo>
                    <a:cubicBezTo>
                      <a:pt x="135" y="384"/>
                      <a:pt x="135" y="384"/>
                      <a:pt x="135" y="384"/>
                    </a:cubicBezTo>
                    <a:moveTo>
                      <a:pt x="292" y="322"/>
                    </a:moveTo>
                    <a:cubicBezTo>
                      <a:pt x="255" y="330"/>
                      <a:pt x="219" y="339"/>
                      <a:pt x="182" y="351"/>
                    </a:cubicBezTo>
                    <a:cubicBezTo>
                      <a:pt x="193" y="344"/>
                      <a:pt x="205" y="338"/>
                      <a:pt x="217" y="332"/>
                    </a:cubicBezTo>
                    <a:cubicBezTo>
                      <a:pt x="184" y="345"/>
                      <a:pt x="151" y="358"/>
                      <a:pt x="118" y="369"/>
                    </a:cubicBezTo>
                    <a:cubicBezTo>
                      <a:pt x="116" y="369"/>
                      <a:pt x="113" y="370"/>
                      <a:pt x="111" y="371"/>
                    </a:cubicBezTo>
                    <a:cubicBezTo>
                      <a:pt x="98" y="379"/>
                      <a:pt x="85" y="387"/>
                      <a:pt x="73" y="395"/>
                    </a:cubicBezTo>
                    <a:cubicBezTo>
                      <a:pt x="74" y="395"/>
                      <a:pt x="76" y="396"/>
                      <a:pt x="77" y="396"/>
                    </a:cubicBezTo>
                    <a:cubicBezTo>
                      <a:pt x="79" y="396"/>
                      <a:pt x="80" y="396"/>
                      <a:pt x="81" y="394"/>
                    </a:cubicBezTo>
                    <a:cubicBezTo>
                      <a:pt x="81" y="396"/>
                      <a:pt x="82" y="398"/>
                      <a:pt x="82" y="398"/>
                    </a:cubicBezTo>
                    <a:cubicBezTo>
                      <a:pt x="84" y="398"/>
                      <a:pt x="86" y="397"/>
                      <a:pt x="87" y="396"/>
                    </a:cubicBezTo>
                    <a:cubicBezTo>
                      <a:pt x="123" y="382"/>
                      <a:pt x="123" y="382"/>
                      <a:pt x="123" y="382"/>
                    </a:cubicBezTo>
                    <a:cubicBezTo>
                      <a:pt x="162" y="369"/>
                      <a:pt x="200" y="355"/>
                      <a:pt x="238" y="341"/>
                    </a:cubicBezTo>
                    <a:cubicBezTo>
                      <a:pt x="256" y="334"/>
                      <a:pt x="274" y="328"/>
                      <a:pt x="292" y="322"/>
                    </a:cubicBezTo>
                    <a:moveTo>
                      <a:pt x="643" y="232"/>
                    </a:moveTo>
                    <a:cubicBezTo>
                      <a:pt x="638" y="232"/>
                      <a:pt x="633" y="233"/>
                      <a:pt x="628" y="234"/>
                    </a:cubicBezTo>
                    <a:cubicBezTo>
                      <a:pt x="564" y="257"/>
                      <a:pt x="500" y="276"/>
                      <a:pt x="433" y="292"/>
                    </a:cubicBezTo>
                    <a:cubicBezTo>
                      <a:pt x="416" y="296"/>
                      <a:pt x="399" y="300"/>
                      <a:pt x="382" y="303"/>
                    </a:cubicBezTo>
                    <a:cubicBezTo>
                      <a:pt x="347" y="314"/>
                      <a:pt x="312" y="324"/>
                      <a:pt x="276" y="335"/>
                    </a:cubicBezTo>
                    <a:cubicBezTo>
                      <a:pt x="259" y="342"/>
                      <a:pt x="241" y="349"/>
                      <a:pt x="224" y="355"/>
                    </a:cubicBezTo>
                    <a:cubicBezTo>
                      <a:pt x="320" y="332"/>
                      <a:pt x="416" y="313"/>
                      <a:pt x="512" y="285"/>
                    </a:cubicBezTo>
                    <a:cubicBezTo>
                      <a:pt x="514" y="284"/>
                      <a:pt x="516" y="283"/>
                      <a:pt x="519" y="282"/>
                    </a:cubicBezTo>
                    <a:cubicBezTo>
                      <a:pt x="559" y="262"/>
                      <a:pt x="602" y="248"/>
                      <a:pt x="643" y="232"/>
                    </a:cubicBezTo>
                    <a:moveTo>
                      <a:pt x="663" y="199"/>
                    </a:moveTo>
                    <a:cubicBezTo>
                      <a:pt x="661" y="199"/>
                      <a:pt x="659" y="199"/>
                      <a:pt x="657" y="199"/>
                    </a:cubicBezTo>
                    <a:cubicBezTo>
                      <a:pt x="596" y="221"/>
                      <a:pt x="536" y="240"/>
                      <a:pt x="479" y="260"/>
                    </a:cubicBezTo>
                    <a:cubicBezTo>
                      <a:pt x="482" y="259"/>
                      <a:pt x="485" y="258"/>
                      <a:pt x="488" y="257"/>
                    </a:cubicBezTo>
                    <a:cubicBezTo>
                      <a:pt x="529" y="244"/>
                      <a:pt x="571" y="232"/>
                      <a:pt x="614" y="223"/>
                    </a:cubicBezTo>
                    <a:cubicBezTo>
                      <a:pt x="631" y="216"/>
                      <a:pt x="647" y="207"/>
                      <a:pt x="663" y="199"/>
                    </a:cubicBezTo>
                    <a:moveTo>
                      <a:pt x="699" y="197"/>
                    </a:moveTo>
                    <a:cubicBezTo>
                      <a:pt x="694" y="197"/>
                      <a:pt x="690" y="197"/>
                      <a:pt x="685" y="197"/>
                    </a:cubicBezTo>
                    <a:cubicBezTo>
                      <a:pt x="672" y="204"/>
                      <a:pt x="660" y="212"/>
                      <a:pt x="647" y="218"/>
                    </a:cubicBezTo>
                    <a:cubicBezTo>
                      <a:pt x="658" y="216"/>
                      <a:pt x="670" y="215"/>
                      <a:pt x="681" y="215"/>
                    </a:cubicBezTo>
                    <a:cubicBezTo>
                      <a:pt x="681" y="215"/>
                      <a:pt x="681" y="215"/>
                      <a:pt x="681" y="215"/>
                    </a:cubicBezTo>
                    <a:cubicBezTo>
                      <a:pt x="685" y="210"/>
                      <a:pt x="689" y="204"/>
                      <a:pt x="694" y="201"/>
                    </a:cubicBezTo>
                    <a:cubicBezTo>
                      <a:pt x="697" y="200"/>
                      <a:pt x="699" y="198"/>
                      <a:pt x="702" y="197"/>
                    </a:cubicBezTo>
                    <a:cubicBezTo>
                      <a:pt x="701" y="197"/>
                      <a:pt x="700" y="197"/>
                      <a:pt x="699" y="197"/>
                    </a:cubicBezTo>
                    <a:moveTo>
                      <a:pt x="634" y="193"/>
                    </a:moveTo>
                    <a:cubicBezTo>
                      <a:pt x="628" y="194"/>
                      <a:pt x="622" y="195"/>
                      <a:pt x="616" y="196"/>
                    </a:cubicBezTo>
                    <a:cubicBezTo>
                      <a:pt x="607" y="199"/>
                      <a:pt x="599" y="202"/>
                      <a:pt x="591" y="205"/>
                    </a:cubicBezTo>
                    <a:cubicBezTo>
                      <a:pt x="505" y="231"/>
                      <a:pt x="424" y="260"/>
                      <a:pt x="339" y="290"/>
                    </a:cubicBezTo>
                    <a:cubicBezTo>
                      <a:pt x="335" y="292"/>
                      <a:pt x="330" y="293"/>
                      <a:pt x="325" y="295"/>
                    </a:cubicBezTo>
                    <a:cubicBezTo>
                      <a:pt x="301" y="302"/>
                      <a:pt x="278" y="310"/>
                      <a:pt x="254" y="319"/>
                    </a:cubicBezTo>
                    <a:cubicBezTo>
                      <a:pt x="261" y="316"/>
                      <a:pt x="268" y="314"/>
                      <a:pt x="274" y="312"/>
                    </a:cubicBezTo>
                    <a:cubicBezTo>
                      <a:pt x="303" y="307"/>
                      <a:pt x="332" y="304"/>
                      <a:pt x="360" y="301"/>
                    </a:cubicBezTo>
                    <a:cubicBezTo>
                      <a:pt x="361" y="300"/>
                      <a:pt x="362" y="300"/>
                      <a:pt x="363" y="300"/>
                    </a:cubicBezTo>
                    <a:cubicBezTo>
                      <a:pt x="370" y="297"/>
                      <a:pt x="377" y="295"/>
                      <a:pt x="384" y="293"/>
                    </a:cubicBezTo>
                    <a:cubicBezTo>
                      <a:pt x="390" y="290"/>
                      <a:pt x="395" y="287"/>
                      <a:pt x="400" y="284"/>
                    </a:cubicBezTo>
                    <a:cubicBezTo>
                      <a:pt x="398" y="284"/>
                      <a:pt x="395" y="284"/>
                      <a:pt x="393" y="284"/>
                    </a:cubicBezTo>
                    <a:cubicBezTo>
                      <a:pt x="396" y="283"/>
                      <a:pt x="399" y="283"/>
                      <a:pt x="403" y="282"/>
                    </a:cubicBezTo>
                    <a:cubicBezTo>
                      <a:pt x="407" y="279"/>
                      <a:pt x="409" y="276"/>
                      <a:pt x="408" y="274"/>
                    </a:cubicBezTo>
                    <a:cubicBezTo>
                      <a:pt x="462" y="255"/>
                      <a:pt x="517" y="239"/>
                      <a:pt x="572" y="223"/>
                    </a:cubicBezTo>
                    <a:cubicBezTo>
                      <a:pt x="583" y="218"/>
                      <a:pt x="593" y="213"/>
                      <a:pt x="600" y="210"/>
                    </a:cubicBezTo>
                    <a:cubicBezTo>
                      <a:pt x="612" y="205"/>
                      <a:pt x="623" y="199"/>
                      <a:pt x="634" y="193"/>
                    </a:cubicBezTo>
                    <a:moveTo>
                      <a:pt x="668" y="189"/>
                    </a:moveTo>
                    <a:cubicBezTo>
                      <a:pt x="660" y="190"/>
                      <a:pt x="653" y="191"/>
                      <a:pt x="645" y="192"/>
                    </a:cubicBezTo>
                    <a:cubicBezTo>
                      <a:pt x="627" y="200"/>
                      <a:pt x="609" y="207"/>
                      <a:pt x="592" y="214"/>
                    </a:cubicBezTo>
                    <a:cubicBezTo>
                      <a:pt x="588" y="216"/>
                      <a:pt x="584" y="218"/>
                      <a:pt x="580" y="220"/>
                    </a:cubicBezTo>
                    <a:cubicBezTo>
                      <a:pt x="602" y="214"/>
                      <a:pt x="623" y="208"/>
                      <a:pt x="645" y="201"/>
                    </a:cubicBezTo>
                    <a:cubicBezTo>
                      <a:pt x="640" y="202"/>
                      <a:pt x="635" y="202"/>
                      <a:pt x="630" y="203"/>
                    </a:cubicBezTo>
                    <a:cubicBezTo>
                      <a:pt x="643" y="199"/>
                      <a:pt x="656" y="194"/>
                      <a:pt x="668" y="189"/>
                    </a:cubicBezTo>
                    <a:moveTo>
                      <a:pt x="689" y="163"/>
                    </a:moveTo>
                    <a:cubicBezTo>
                      <a:pt x="661" y="173"/>
                      <a:pt x="632" y="183"/>
                      <a:pt x="603" y="191"/>
                    </a:cubicBezTo>
                    <a:cubicBezTo>
                      <a:pt x="607" y="191"/>
                      <a:pt x="611" y="190"/>
                      <a:pt x="615" y="189"/>
                    </a:cubicBezTo>
                    <a:cubicBezTo>
                      <a:pt x="635" y="183"/>
                      <a:pt x="656" y="177"/>
                      <a:pt x="676" y="170"/>
                    </a:cubicBezTo>
                    <a:cubicBezTo>
                      <a:pt x="680" y="168"/>
                      <a:pt x="685" y="166"/>
                      <a:pt x="689" y="163"/>
                    </a:cubicBezTo>
                    <a:moveTo>
                      <a:pt x="621" y="161"/>
                    </a:moveTo>
                    <a:cubicBezTo>
                      <a:pt x="620" y="161"/>
                      <a:pt x="612" y="164"/>
                      <a:pt x="595" y="169"/>
                    </a:cubicBezTo>
                    <a:cubicBezTo>
                      <a:pt x="583" y="173"/>
                      <a:pt x="567" y="178"/>
                      <a:pt x="547" y="185"/>
                    </a:cubicBezTo>
                    <a:cubicBezTo>
                      <a:pt x="539" y="188"/>
                      <a:pt x="531" y="191"/>
                      <a:pt x="522" y="194"/>
                    </a:cubicBezTo>
                    <a:cubicBezTo>
                      <a:pt x="522" y="194"/>
                      <a:pt x="522" y="194"/>
                      <a:pt x="522" y="194"/>
                    </a:cubicBezTo>
                    <a:cubicBezTo>
                      <a:pt x="536" y="190"/>
                      <a:pt x="549" y="185"/>
                      <a:pt x="563" y="181"/>
                    </a:cubicBezTo>
                    <a:cubicBezTo>
                      <a:pt x="603" y="167"/>
                      <a:pt x="621" y="161"/>
                      <a:pt x="621" y="161"/>
                    </a:cubicBezTo>
                    <a:moveTo>
                      <a:pt x="787" y="135"/>
                    </a:moveTo>
                    <a:cubicBezTo>
                      <a:pt x="750" y="151"/>
                      <a:pt x="714" y="164"/>
                      <a:pt x="678" y="176"/>
                    </a:cubicBezTo>
                    <a:cubicBezTo>
                      <a:pt x="673" y="178"/>
                      <a:pt x="668" y="181"/>
                      <a:pt x="663" y="183"/>
                    </a:cubicBezTo>
                    <a:cubicBezTo>
                      <a:pt x="672" y="182"/>
                      <a:pt x="681" y="182"/>
                      <a:pt x="689" y="182"/>
                    </a:cubicBezTo>
                    <a:cubicBezTo>
                      <a:pt x="709" y="174"/>
                      <a:pt x="729" y="166"/>
                      <a:pt x="749" y="158"/>
                    </a:cubicBezTo>
                    <a:cubicBezTo>
                      <a:pt x="751" y="157"/>
                      <a:pt x="752" y="156"/>
                      <a:pt x="754" y="155"/>
                    </a:cubicBezTo>
                    <a:cubicBezTo>
                      <a:pt x="769" y="149"/>
                      <a:pt x="779" y="142"/>
                      <a:pt x="787" y="135"/>
                    </a:cubicBezTo>
                    <a:moveTo>
                      <a:pt x="807" y="114"/>
                    </a:moveTo>
                    <a:cubicBezTo>
                      <a:pt x="806" y="115"/>
                      <a:pt x="804" y="116"/>
                      <a:pt x="802" y="117"/>
                    </a:cubicBezTo>
                    <a:cubicBezTo>
                      <a:pt x="773" y="130"/>
                      <a:pt x="744" y="143"/>
                      <a:pt x="715" y="154"/>
                    </a:cubicBezTo>
                    <a:cubicBezTo>
                      <a:pt x="711" y="156"/>
                      <a:pt x="707" y="159"/>
                      <a:pt x="702" y="162"/>
                    </a:cubicBezTo>
                    <a:cubicBezTo>
                      <a:pt x="732" y="152"/>
                      <a:pt x="761" y="143"/>
                      <a:pt x="791" y="131"/>
                    </a:cubicBezTo>
                    <a:cubicBezTo>
                      <a:pt x="797" y="125"/>
                      <a:pt x="802" y="120"/>
                      <a:pt x="807" y="114"/>
                    </a:cubicBezTo>
                    <a:moveTo>
                      <a:pt x="848" y="106"/>
                    </a:moveTo>
                    <a:cubicBezTo>
                      <a:pt x="833" y="114"/>
                      <a:pt x="818" y="121"/>
                      <a:pt x="803" y="128"/>
                    </a:cubicBezTo>
                    <a:cubicBezTo>
                      <a:pt x="800" y="131"/>
                      <a:pt x="797" y="134"/>
                      <a:pt x="795" y="137"/>
                    </a:cubicBezTo>
                    <a:cubicBezTo>
                      <a:pt x="801" y="134"/>
                      <a:pt x="808" y="131"/>
                      <a:pt x="815" y="128"/>
                    </a:cubicBezTo>
                    <a:cubicBezTo>
                      <a:pt x="825" y="121"/>
                      <a:pt x="836" y="114"/>
                      <a:pt x="848" y="106"/>
                    </a:cubicBezTo>
                    <a:moveTo>
                      <a:pt x="894" y="62"/>
                    </a:moveTo>
                    <a:cubicBezTo>
                      <a:pt x="881" y="70"/>
                      <a:pt x="870" y="77"/>
                      <a:pt x="862" y="81"/>
                    </a:cubicBezTo>
                    <a:cubicBezTo>
                      <a:pt x="861" y="82"/>
                      <a:pt x="861" y="83"/>
                      <a:pt x="860" y="83"/>
                    </a:cubicBezTo>
                    <a:cubicBezTo>
                      <a:pt x="849" y="91"/>
                      <a:pt x="838" y="98"/>
                      <a:pt x="829" y="103"/>
                    </a:cubicBezTo>
                    <a:cubicBezTo>
                      <a:pt x="820" y="110"/>
                      <a:pt x="812" y="118"/>
                      <a:pt x="805" y="125"/>
                    </a:cubicBezTo>
                    <a:cubicBezTo>
                      <a:pt x="819" y="120"/>
                      <a:pt x="834" y="113"/>
                      <a:pt x="848" y="106"/>
                    </a:cubicBezTo>
                    <a:cubicBezTo>
                      <a:pt x="854" y="102"/>
                      <a:pt x="860" y="98"/>
                      <a:pt x="866" y="95"/>
                    </a:cubicBezTo>
                    <a:cubicBezTo>
                      <a:pt x="873" y="88"/>
                      <a:pt x="882" y="82"/>
                      <a:pt x="894" y="62"/>
                    </a:cubicBezTo>
                    <a:moveTo>
                      <a:pt x="906" y="55"/>
                    </a:moveTo>
                    <a:cubicBezTo>
                      <a:pt x="905" y="55"/>
                      <a:pt x="904" y="55"/>
                      <a:pt x="904" y="56"/>
                    </a:cubicBezTo>
                    <a:cubicBezTo>
                      <a:pt x="900" y="66"/>
                      <a:pt x="894" y="72"/>
                      <a:pt x="891" y="76"/>
                    </a:cubicBezTo>
                    <a:cubicBezTo>
                      <a:pt x="888" y="79"/>
                      <a:pt x="886" y="82"/>
                      <a:pt x="883" y="84"/>
                    </a:cubicBezTo>
                    <a:cubicBezTo>
                      <a:pt x="884" y="83"/>
                      <a:pt x="886" y="83"/>
                      <a:pt x="887" y="82"/>
                    </a:cubicBezTo>
                    <a:cubicBezTo>
                      <a:pt x="887" y="82"/>
                      <a:pt x="887" y="82"/>
                      <a:pt x="887" y="82"/>
                    </a:cubicBezTo>
                    <a:cubicBezTo>
                      <a:pt x="892" y="75"/>
                      <a:pt x="900" y="70"/>
                      <a:pt x="906" y="55"/>
                    </a:cubicBezTo>
                    <a:moveTo>
                      <a:pt x="883" y="17"/>
                    </a:moveTo>
                    <a:cubicBezTo>
                      <a:pt x="879" y="20"/>
                      <a:pt x="875" y="23"/>
                      <a:pt x="871" y="26"/>
                    </a:cubicBezTo>
                    <a:cubicBezTo>
                      <a:pt x="871" y="26"/>
                      <a:pt x="871" y="26"/>
                      <a:pt x="871" y="27"/>
                    </a:cubicBezTo>
                    <a:cubicBezTo>
                      <a:pt x="869" y="50"/>
                      <a:pt x="858" y="54"/>
                      <a:pt x="852" y="61"/>
                    </a:cubicBezTo>
                    <a:cubicBezTo>
                      <a:pt x="845" y="67"/>
                      <a:pt x="838" y="71"/>
                      <a:pt x="831" y="75"/>
                    </a:cubicBezTo>
                    <a:cubicBezTo>
                      <a:pt x="817" y="83"/>
                      <a:pt x="802" y="90"/>
                      <a:pt x="788" y="97"/>
                    </a:cubicBezTo>
                    <a:cubicBezTo>
                      <a:pt x="759" y="110"/>
                      <a:pt x="730" y="121"/>
                      <a:pt x="700" y="132"/>
                    </a:cubicBezTo>
                    <a:cubicBezTo>
                      <a:pt x="655" y="149"/>
                      <a:pt x="609" y="165"/>
                      <a:pt x="563" y="181"/>
                    </a:cubicBezTo>
                    <a:cubicBezTo>
                      <a:pt x="551" y="185"/>
                      <a:pt x="538" y="189"/>
                      <a:pt x="522" y="194"/>
                    </a:cubicBezTo>
                    <a:cubicBezTo>
                      <a:pt x="522" y="194"/>
                      <a:pt x="522" y="194"/>
                      <a:pt x="522" y="194"/>
                    </a:cubicBezTo>
                    <a:cubicBezTo>
                      <a:pt x="437" y="225"/>
                      <a:pt x="351" y="259"/>
                      <a:pt x="264" y="292"/>
                    </a:cubicBezTo>
                    <a:cubicBezTo>
                      <a:pt x="281" y="285"/>
                      <a:pt x="295" y="280"/>
                      <a:pt x="301" y="276"/>
                    </a:cubicBezTo>
                    <a:cubicBezTo>
                      <a:pt x="404" y="236"/>
                      <a:pt x="491" y="205"/>
                      <a:pt x="547" y="185"/>
                    </a:cubicBezTo>
                    <a:cubicBezTo>
                      <a:pt x="649" y="148"/>
                      <a:pt x="750" y="118"/>
                      <a:pt x="844" y="60"/>
                    </a:cubicBezTo>
                    <a:cubicBezTo>
                      <a:pt x="851" y="55"/>
                      <a:pt x="857" y="50"/>
                      <a:pt x="863" y="39"/>
                    </a:cubicBezTo>
                    <a:cubicBezTo>
                      <a:pt x="864" y="37"/>
                      <a:pt x="865" y="33"/>
                      <a:pt x="865" y="30"/>
                    </a:cubicBezTo>
                    <a:cubicBezTo>
                      <a:pt x="844" y="45"/>
                      <a:pt x="821" y="59"/>
                      <a:pt x="793" y="65"/>
                    </a:cubicBezTo>
                    <a:cubicBezTo>
                      <a:pt x="789" y="66"/>
                      <a:pt x="782" y="75"/>
                      <a:pt x="778" y="79"/>
                    </a:cubicBezTo>
                    <a:cubicBezTo>
                      <a:pt x="747" y="94"/>
                      <a:pt x="711" y="99"/>
                      <a:pt x="681" y="117"/>
                    </a:cubicBezTo>
                    <a:cubicBezTo>
                      <a:pt x="662" y="127"/>
                      <a:pt x="637" y="128"/>
                      <a:pt x="618" y="138"/>
                    </a:cubicBezTo>
                    <a:cubicBezTo>
                      <a:pt x="574" y="164"/>
                      <a:pt x="524" y="179"/>
                      <a:pt x="472" y="195"/>
                    </a:cubicBezTo>
                    <a:cubicBezTo>
                      <a:pt x="479" y="205"/>
                      <a:pt x="461" y="209"/>
                      <a:pt x="456" y="211"/>
                    </a:cubicBezTo>
                    <a:cubicBezTo>
                      <a:pt x="408" y="234"/>
                      <a:pt x="357" y="248"/>
                      <a:pt x="309" y="260"/>
                    </a:cubicBezTo>
                    <a:cubicBezTo>
                      <a:pt x="287" y="269"/>
                      <a:pt x="265" y="277"/>
                      <a:pt x="241" y="285"/>
                    </a:cubicBezTo>
                    <a:cubicBezTo>
                      <a:pt x="193" y="302"/>
                      <a:pt x="147" y="310"/>
                      <a:pt x="103" y="337"/>
                    </a:cubicBezTo>
                    <a:cubicBezTo>
                      <a:pt x="87" y="348"/>
                      <a:pt x="72" y="358"/>
                      <a:pt x="55" y="369"/>
                    </a:cubicBezTo>
                    <a:cubicBezTo>
                      <a:pt x="70" y="364"/>
                      <a:pt x="86" y="359"/>
                      <a:pt x="101" y="354"/>
                    </a:cubicBezTo>
                    <a:cubicBezTo>
                      <a:pt x="145" y="339"/>
                      <a:pt x="190" y="322"/>
                      <a:pt x="236" y="305"/>
                    </a:cubicBezTo>
                    <a:cubicBezTo>
                      <a:pt x="259" y="296"/>
                      <a:pt x="282" y="288"/>
                      <a:pt x="307" y="281"/>
                    </a:cubicBezTo>
                    <a:cubicBezTo>
                      <a:pt x="329" y="274"/>
                      <a:pt x="351" y="267"/>
                      <a:pt x="373" y="259"/>
                    </a:cubicBezTo>
                    <a:cubicBezTo>
                      <a:pt x="429" y="239"/>
                      <a:pt x="486" y="219"/>
                      <a:pt x="545" y="204"/>
                    </a:cubicBezTo>
                    <a:cubicBezTo>
                      <a:pt x="631" y="175"/>
                      <a:pt x="713" y="147"/>
                      <a:pt x="795" y="109"/>
                    </a:cubicBezTo>
                    <a:cubicBezTo>
                      <a:pt x="817" y="98"/>
                      <a:pt x="837" y="89"/>
                      <a:pt x="861" y="70"/>
                    </a:cubicBezTo>
                    <a:cubicBezTo>
                      <a:pt x="867" y="65"/>
                      <a:pt x="875" y="58"/>
                      <a:pt x="882" y="43"/>
                    </a:cubicBezTo>
                    <a:cubicBezTo>
                      <a:pt x="884" y="35"/>
                      <a:pt x="885" y="26"/>
                      <a:pt x="883" y="17"/>
                    </a:cubicBezTo>
                    <a:moveTo>
                      <a:pt x="899" y="5"/>
                    </a:moveTo>
                    <a:cubicBezTo>
                      <a:pt x="896" y="7"/>
                      <a:pt x="893" y="9"/>
                      <a:pt x="890" y="11"/>
                    </a:cubicBezTo>
                    <a:cubicBezTo>
                      <a:pt x="891" y="14"/>
                      <a:pt x="892" y="17"/>
                      <a:pt x="893" y="20"/>
                    </a:cubicBezTo>
                    <a:cubicBezTo>
                      <a:pt x="896" y="44"/>
                      <a:pt x="885" y="58"/>
                      <a:pt x="879" y="65"/>
                    </a:cubicBezTo>
                    <a:cubicBezTo>
                      <a:pt x="885" y="61"/>
                      <a:pt x="892" y="57"/>
                      <a:pt x="899" y="51"/>
                    </a:cubicBezTo>
                    <a:cubicBezTo>
                      <a:pt x="903" y="39"/>
                      <a:pt x="906" y="21"/>
                      <a:pt x="899" y="5"/>
                    </a:cubicBezTo>
                    <a:moveTo>
                      <a:pt x="906" y="0"/>
                    </a:moveTo>
                    <a:cubicBezTo>
                      <a:pt x="905" y="1"/>
                      <a:pt x="905" y="1"/>
                      <a:pt x="904" y="1"/>
                    </a:cubicBezTo>
                    <a:cubicBezTo>
                      <a:pt x="907" y="8"/>
                      <a:pt x="909" y="16"/>
                      <a:pt x="910" y="25"/>
                    </a:cubicBezTo>
                    <a:cubicBezTo>
                      <a:pt x="910" y="33"/>
                      <a:pt x="909" y="40"/>
                      <a:pt x="907" y="46"/>
                    </a:cubicBezTo>
                    <a:cubicBezTo>
                      <a:pt x="908" y="45"/>
                      <a:pt x="908" y="45"/>
                      <a:pt x="909" y="45"/>
                    </a:cubicBezTo>
                    <a:cubicBezTo>
                      <a:pt x="909" y="42"/>
                      <a:pt x="910" y="40"/>
                      <a:pt x="910" y="37"/>
                    </a:cubicBezTo>
                    <a:cubicBezTo>
                      <a:pt x="913" y="27"/>
                      <a:pt x="910" y="12"/>
                      <a:pt x="9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6" name="Freeform 511"/>
              <p:cNvSpPr>
                <a:spLocks noEditPoints="1"/>
              </p:cNvSpPr>
              <p:nvPr/>
            </p:nvSpPr>
            <p:spPr bwMode="auto">
              <a:xfrm>
                <a:off x="1340" y="2587"/>
                <a:ext cx="1108" cy="363"/>
              </a:xfrm>
              <a:custGeom>
                <a:avLst/>
                <a:gdLst>
                  <a:gd name="T0" fmla="*/ 79 w 699"/>
                  <a:gd name="T1" fmla="*/ 215 h 229"/>
                  <a:gd name="T2" fmla="*/ 42 w 699"/>
                  <a:gd name="T3" fmla="*/ 229 h 229"/>
                  <a:gd name="T4" fmla="*/ 43 w 699"/>
                  <a:gd name="T5" fmla="*/ 229 h 229"/>
                  <a:gd name="T6" fmla="*/ 44 w 699"/>
                  <a:gd name="T7" fmla="*/ 229 h 229"/>
                  <a:gd name="T8" fmla="*/ 79 w 699"/>
                  <a:gd name="T9" fmla="*/ 215 h 229"/>
                  <a:gd name="T10" fmla="*/ 305 w 699"/>
                  <a:gd name="T11" fmla="*/ 132 h 229"/>
                  <a:gd name="T12" fmla="*/ 287 w 699"/>
                  <a:gd name="T13" fmla="*/ 135 h 229"/>
                  <a:gd name="T14" fmla="*/ 164 w 699"/>
                  <a:gd name="T15" fmla="*/ 182 h 229"/>
                  <a:gd name="T16" fmla="*/ 192 w 699"/>
                  <a:gd name="T17" fmla="*/ 174 h 229"/>
                  <a:gd name="T18" fmla="*/ 244 w 699"/>
                  <a:gd name="T19" fmla="*/ 154 h 229"/>
                  <a:gd name="T20" fmla="*/ 253 w 699"/>
                  <a:gd name="T21" fmla="*/ 151 h 229"/>
                  <a:gd name="T22" fmla="*/ 305 w 699"/>
                  <a:gd name="T23" fmla="*/ 132 h 229"/>
                  <a:gd name="T24" fmla="*/ 342 w 699"/>
                  <a:gd name="T25" fmla="*/ 116 h 229"/>
                  <a:gd name="T26" fmla="*/ 334 w 699"/>
                  <a:gd name="T27" fmla="*/ 119 h 229"/>
                  <a:gd name="T28" fmla="*/ 337 w 699"/>
                  <a:gd name="T29" fmla="*/ 118 h 229"/>
                  <a:gd name="T30" fmla="*/ 342 w 699"/>
                  <a:gd name="T31" fmla="*/ 116 h 229"/>
                  <a:gd name="T32" fmla="*/ 619 w 699"/>
                  <a:gd name="T33" fmla="*/ 3 h 229"/>
                  <a:gd name="T34" fmla="*/ 583 w 699"/>
                  <a:gd name="T35" fmla="*/ 8 h 229"/>
                  <a:gd name="T36" fmla="*/ 571 w 699"/>
                  <a:gd name="T37" fmla="*/ 10 h 229"/>
                  <a:gd name="T38" fmla="*/ 513 w 699"/>
                  <a:gd name="T39" fmla="*/ 23 h 229"/>
                  <a:gd name="T40" fmla="*/ 341 w 699"/>
                  <a:gd name="T41" fmla="*/ 78 h 229"/>
                  <a:gd name="T42" fmla="*/ 275 w 699"/>
                  <a:gd name="T43" fmla="*/ 100 h 229"/>
                  <a:gd name="T44" fmla="*/ 204 w 699"/>
                  <a:gd name="T45" fmla="*/ 124 h 229"/>
                  <a:gd name="T46" fmla="*/ 69 w 699"/>
                  <a:gd name="T47" fmla="*/ 173 h 229"/>
                  <a:gd name="T48" fmla="*/ 23 w 699"/>
                  <a:gd name="T49" fmla="*/ 188 h 229"/>
                  <a:gd name="T50" fmla="*/ 0 w 699"/>
                  <a:gd name="T51" fmla="*/ 202 h 229"/>
                  <a:gd name="T52" fmla="*/ 105 w 699"/>
                  <a:gd name="T53" fmla="*/ 170 h 229"/>
                  <a:gd name="T54" fmla="*/ 125 w 699"/>
                  <a:gd name="T55" fmla="*/ 157 h 229"/>
                  <a:gd name="T56" fmla="*/ 143 w 699"/>
                  <a:gd name="T57" fmla="*/ 151 h 229"/>
                  <a:gd name="T58" fmla="*/ 148 w 699"/>
                  <a:gd name="T59" fmla="*/ 152 h 229"/>
                  <a:gd name="T60" fmla="*/ 134 w 699"/>
                  <a:gd name="T61" fmla="*/ 159 h 229"/>
                  <a:gd name="T62" fmla="*/ 293 w 699"/>
                  <a:gd name="T63" fmla="*/ 103 h 229"/>
                  <a:gd name="T64" fmla="*/ 464 w 699"/>
                  <a:gd name="T65" fmla="*/ 45 h 229"/>
                  <a:gd name="T66" fmla="*/ 584 w 699"/>
                  <a:gd name="T67" fmla="*/ 15 h 229"/>
                  <a:gd name="T68" fmla="*/ 602 w 699"/>
                  <a:gd name="T69" fmla="*/ 12 h 229"/>
                  <a:gd name="T70" fmla="*/ 619 w 699"/>
                  <a:gd name="T71" fmla="*/ 3 h 229"/>
                  <a:gd name="T72" fmla="*/ 686 w 699"/>
                  <a:gd name="T73" fmla="*/ 1 h 229"/>
                  <a:gd name="T74" fmla="*/ 684 w 699"/>
                  <a:gd name="T75" fmla="*/ 1 h 229"/>
                  <a:gd name="T76" fmla="*/ 671 w 699"/>
                  <a:gd name="T77" fmla="*/ 7 h 229"/>
                  <a:gd name="T78" fmla="*/ 687 w 699"/>
                  <a:gd name="T79" fmla="*/ 8 h 229"/>
                  <a:gd name="T80" fmla="*/ 699 w 699"/>
                  <a:gd name="T81" fmla="*/ 2 h 229"/>
                  <a:gd name="T82" fmla="*/ 686 w 699"/>
                  <a:gd name="T83" fmla="*/ 1 h 229"/>
                  <a:gd name="T84" fmla="*/ 663 w 699"/>
                  <a:gd name="T85" fmla="*/ 0 h 229"/>
                  <a:gd name="T86" fmla="*/ 657 w 699"/>
                  <a:gd name="T87" fmla="*/ 1 h 229"/>
                  <a:gd name="T88" fmla="*/ 631 w 699"/>
                  <a:gd name="T89" fmla="*/ 2 h 229"/>
                  <a:gd name="T90" fmla="*/ 613 w 699"/>
                  <a:gd name="T91" fmla="*/ 11 h 229"/>
                  <a:gd name="T92" fmla="*/ 636 w 699"/>
                  <a:gd name="T93" fmla="*/ 8 h 229"/>
                  <a:gd name="T94" fmla="*/ 646 w 699"/>
                  <a:gd name="T95" fmla="*/ 8 h 229"/>
                  <a:gd name="T96" fmla="*/ 650 w 699"/>
                  <a:gd name="T97" fmla="*/ 8 h 229"/>
                  <a:gd name="T98" fmla="*/ 663 w 699"/>
                  <a:gd name="T99" fmla="*/ 0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9" h="229">
                    <a:moveTo>
                      <a:pt x="79" y="215"/>
                    </a:moveTo>
                    <a:cubicBezTo>
                      <a:pt x="67" y="219"/>
                      <a:pt x="55" y="224"/>
                      <a:pt x="42" y="229"/>
                    </a:cubicBezTo>
                    <a:cubicBezTo>
                      <a:pt x="42" y="229"/>
                      <a:pt x="43" y="229"/>
                      <a:pt x="43" y="229"/>
                    </a:cubicBezTo>
                    <a:cubicBezTo>
                      <a:pt x="43" y="229"/>
                      <a:pt x="44" y="229"/>
                      <a:pt x="44" y="229"/>
                    </a:cubicBezTo>
                    <a:cubicBezTo>
                      <a:pt x="57" y="225"/>
                      <a:pt x="68" y="220"/>
                      <a:pt x="79" y="215"/>
                    </a:cubicBezTo>
                    <a:moveTo>
                      <a:pt x="305" y="132"/>
                    </a:moveTo>
                    <a:cubicBezTo>
                      <a:pt x="299" y="133"/>
                      <a:pt x="293" y="134"/>
                      <a:pt x="287" y="135"/>
                    </a:cubicBezTo>
                    <a:cubicBezTo>
                      <a:pt x="245" y="150"/>
                      <a:pt x="205" y="166"/>
                      <a:pt x="164" y="182"/>
                    </a:cubicBezTo>
                    <a:cubicBezTo>
                      <a:pt x="173" y="179"/>
                      <a:pt x="183" y="177"/>
                      <a:pt x="192" y="174"/>
                    </a:cubicBezTo>
                    <a:cubicBezTo>
                      <a:pt x="209" y="168"/>
                      <a:pt x="227" y="161"/>
                      <a:pt x="244" y="154"/>
                    </a:cubicBezTo>
                    <a:cubicBezTo>
                      <a:pt x="247" y="153"/>
                      <a:pt x="250" y="152"/>
                      <a:pt x="253" y="151"/>
                    </a:cubicBezTo>
                    <a:cubicBezTo>
                      <a:pt x="264" y="147"/>
                      <a:pt x="284" y="140"/>
                      <a:pt x="305" y="132"/>
                    </a:cubicBezTo>
                    <a:moveTo>
                      <a:pt x="342" y="116"/>
                    </a:moveTo>
                    <a:cubicBezTo>
                      <a:pt x="339" y="117"/>
                      <a:pt x="337" y="118"/>
                      <a:pt x="334" y="119"/>
                    </a:cubicBezTo>
                    <a:cubicBezTo>
                      <a:pt x="335" y="119"/>
                      <a:pt x="336" y="119"/>
                      <a:pt x="337" y="118"/>
                    </a:cubicBezTo>
                    <a:cubicBezTo>
                      <a:pt x="338" y="118"/>
                      <a:pt x="340" y="117"/>
                      <a:pt x="342" y="116"/>
                    </a:cubicBezTo>
                    <a:moveTo>
                      <a:pt x="619" y="3"/>
                    </a:moveTo>
                    <a:cubicBezTo>
                      <a:pt x="607" y="5"/>
                      <a:pt x="595" y="6"/>
                      <a:pt x="583" y="8"/>
                    </a:cubicBezTo>
                    <a:cubicBezTo>
                      <a:pt x="579" y="9"/>
                      <a:pt x="575" y="10"/>
                      <a:pt x="571" y="10"/>
                    </a:cubicBezTo>
                    <a:cubicBezTo>
                      <a:pt x="551" y="14"/>
                      <a:pt x="532" y="18"/>
                      <a:pt x="513" y="23"/>
                    </a:cubicBezTo>
                    <a:cubicBezTo>
                      <a:pt x="454" y="38"/>
                      <a:pt x="397" y="58"/>
                      <a:pt x="341" y="78"/>
                    </a:cubicBezTo>
                    <a:cubicBezTo>
                      <a:pt x="319" y="86"/>
                      <a:pt x="297" y="93"/>
                      <a:pt x="275" y="100"/>
                    </a:cubicBezTo>
                    <a:cubicBezTo>
                      <a:pt x="250" y="107"/>
                      <a:pt x="227" y="115"/>
                      <a:pt x="204" y="124"/>
                    </a:cubicBezTo>
                    <a:cubicBezTo>
                      <a:pt x="158" y="141"/>
                      <a:pt x="113" y="158"/>
                      <a:pt x="69" y="173"/>
                    </a:cubicBezTo>
                    <a:cubicBezTo>
                      <a:pt x="54" y="178"/>
                      <a:pt x="38" y="183"/>
                      <a:pt x="23" y="188"/>
                    </a:cubicBezTo>
                    <a:cubicBezTo>
                      <a:pt x="16" y="192"/>
                      <a:pt x="8" y="197"/>
                      <a:pt x="0" y="202"/>
                    </a:cubicBezTo>
                    <a:cubicBezTo>
                      <a:pt x="35" y="194"/>
                      <a:pt x="70" y="183"/>
                      <a:pt x="105" y="170"/>
                    </a:cubicBezTo>
                    <a:cubicBezTo>
                      <a:pt x="111" y="166"/>
                      <a:pt x="118" y="162"/>
                      <a:pt x="125" y="157"/>
                    </a:cubicBezTo>
                    <a:cubicBezTo>
                      <a:pt x="129" y="156"/>
                      <a:pt x="137" y="151"/>
                      <a:pt x="143" y="151"/>
                    </a:cubicBezTo>
                    <a:cubicBezTo>
                      <a:pt x="145" y="151"/>
                      <a:pt x="147" y="152"/>
                      <a:pt x="148" y="152"/>
                    </a:cubicBezTo>
                    <a:cubicBezTo>
                      <a:pt x="144" y="155"/>
                      <a:pt x="139" y="157"/>
                      <a:pt x="134" y="159"/>
                    </a:cubicBezTo>
                    <a:cubicBezTo>
                      <a:pt x="186" y="140"/>
                      <a:pt x="239" y="119"/>
                      <a:pt x="293" y="103"/>
                    </a:cubicBezTo>
                    <a:cubicBezTo>
                      <a:pt x="348" y="85"/>
                      <a:pt x="406" y="63"/>
                      <a:pt x="464" y="45"/>
                    </a:cubicBezTo>
                    <a:cubicBezTo>
                      <a:pt x="503" y="33"/>
                      <a:pt x="543" y="22"/>
                      <a:pt x="584" y="15"/>
                    </a:cubicBezTo>
                    <a:cubicBezTo>
                      <a:pt x="590" y="14"/>
                      <a:pt x="596" y="13"/>
                      <a:pt x="602" y="12"/>
                    </a:cubicBezTo>
                    <a:cubicBezTo>
                      <a:pt x="608" y="9"/>
                      <a:pt x="613" y="6"/>
                      <a:pt x="619" y="3"/>
                    </a:cubicBezTo>
                    <a:moveTo>
                      <a:pt x="686" y="1"/>
                    </a:moveTo>
                    <a:cubicBezTo>
                      <a:pt x="685" y="1"/>
                      <a:pt x="685" y="1"/>
                      <a:pt x="684" y="1"/>
                    </a:cubicBezTo>
                    <a:cubicBezTo>
                      <a:pt x="680" y="3"/>
                      <a:pt x="675" y="5"/>
                      <a:pt x="671" y="7"/>
                    </a:cubicBezTo>
                    <a:cubicBezTo>
                      <a:pt x="676" y="7"/>
                      <a:pt x="681" y="8"/>
                      <a:pt x="687" y="8"/>
                    </a:cubicBezTo>
                    <a:cubicBezTo>
                      <a:pt x="691" y="6"/>
                      <a:pt x="695" y="4"/>
                      <a:pt x="699" y="2"/>
                    </a:cubicBezTo>
                    <a:cubicBezTo>
                      <a:pt x="695" y="1"/>
                      <a:pt x="690" y="1"/>
                      <a:pt x="686" y="1"/>
                    </a:cubicBezTo>
                    <a:moveTo>
                      <a:pt x="663" y="0"/>
                    </a:moveTo>
                    <a:cubicBezTo>
                      <a:pt x="661" y="0"/>
                      <a:pt x="659" y="1"/>
                      <a:pt x="657" y="1"/>
                    </a:cubicBezTo>
                    <a:cubicBezTo>
                      <a:pt x="649" y="1"/>
                      <a:pt x="640" y="1"/>
                      <a:pt x="631" y="2"/>
                    </a:cubicBezTo>
                    <a:cubicBezTo>
                      <a:pt x="625" y="5"/>
                      <a:pt x="619" y="8"/>
                      <a:pt x="613" y="11"/>
                    </a:cubicBezTo>
                    <a:cubicBezTo>
                      <a:pt x="621" y="10"/>
                      <a:pt x="628" y="9"/>
                      <a:pt x="636" y="8"/>
                    </a:cubicBezTo>
                    <a:cubicBezTo>
                      <a:pt x="640" y="8"/>
                      <a:pt x="643" y="8"/>
                      <a:pt x="646" y="8"/>
                    </a:cubicBezTo>
                    <a:cubicBezTo>
                      <a:pt x="647" y="8"/>
                      <a:pt x="648" y="8"/>
                      <a:pt x="650" y="8"/>
                    </a:cubicBezTo>
                    <a:cubicBezTo>
                      <a:pt x="654" y="5"/>
                      <a:pt x="659" y="3"/>
                      <a:pt x="6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7" name="Freeform 512"/>
              <p:cNvSpPr>
                <a:spLocks noEditPoints="1"/>
              </p:cNvSpPr>
              <p:nvPr/>
            </p:nvSpPr>
            <p:spPr bwMode="auto">
              <a:xfrm>
                <a:off x="2441" y="2287"/>
                <a:ext cx="317" cy="290"/>
              </a:xfrm>
              <a:custGeom>
                <a:avLst/>
                <a:gdLst>
                  <a:gd name="T0" fmla="*/ 59 w 200"/>
                  <a:gd name="T1" fmla="*/ 160 h 183"/>
                  <a:gd name="T2" fmla="*/ 50 w 200"/>
                  <a:gd name="T3" fmla="*/ 162 h 183"/>
                  <a:gd name="T4" fmla="*/ 2 w 200"/>
                  <a:gd name="T5" fmla="*/ 181 h 183"/>
                  <a:gd name="T6" fmla="*/ 0 w 200"/>
                  <a:gd name="T7" fmla="*/ 183 h 183"/>
                  <a:gd name="T8" fmla="*/ 51 w 200"/>
                  <a:gd name="T9" fmla="*/ 165 h 183"/>
                  <a:gd name="T10" fmla="*/ 59 w 200"/>
                  <a:gd name="T11" fmla="*/ 160 h 183"/>
                  <a:gd name="T12" fmla="*/ 198 w 200"/>
                  <a:gd name="T13" fmla="*/ 50 h 183"/>
                  <a:gd name="T14" fmla="*/ 189 w 200"/>
                  <a:gd name="T15" fmla="*/ 56 h 183"/>
                  <a:gd name="T16" fmla="*/ 188 w 200"/>
                  <a:gd name="T17" fmla="*/ 61 h 183"/>
                  <a:gd name="T18" fmla="*/ 178 w 200"/>
                  <a:gd name="T19" fmla="*/ 80 h 183"/>
                  <a:gd name="T20" fmla="*/ 178 w 200"/>
                  <a:gd name="T21" fmla="*/ 81 h 183"/>
                  <a:gd name="T22" fmla="*/ 179 w 200"/>
                  <a:gd name="T23" fmla="*/ 81 h 183"/>
                  <a:gd name="T24" fmla="*/ 190 w 200"/>
                  <a:gd name="T25" fmla="*/ 76 h 183"/>
                  <a:gd name="T26" fmla="*/ 198 w 200"/>
                  <a:gd name="T27" fmla="*/ 50 h 183"/>
                  <a:gd name="T28" fmla="*/ 192 w 200"/>
                  <a:gd name="T29" fmla="*/ 0 h 183"/>
                  <a:gd name="T30" fmla="*/ 185 w 200"/>
                  <a:gd name="T31" fmla="*/ 4 h 183"/>
                  <a:gd name="T32" fmla="*/ 191 w 200"/>
                  <a:gd name="T33" fmla="*/ 29 h 183"/>
                  <a:gd name="T34" fmla="*/ 191 w 200"/>
                  <a:gd name="T35" fmla="*/ 46 h 183"/>
                  <a:gd name="T36" fmla="*/ 199 w 200"/>
                  <a:gd name="T37" fmla="*/ 40 h 183"/>
                  <a:gd name="T38" fmla="*/ 197 w 200"/>
                  <a:gd name="T39" fmla="*/ 17 h 183"/>
                  <a:gd name="T40" fmla="*/ 192 w 200"/>
                  <a:gd name="T41" fmla="*/ 0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0" h="183">
                    <a:moveTo>
                      <a:pt x="59" y="160"/>
                    </a:moveTo>
                    <a:cubicBezTo>
                      <a:pt x="56" y="161"/>
                      <a:pt x="53" y="161"/>
                      <a:pt x="50" y="162"/>
                    </a:cubicBezTo>
                    <a:cubicBezTo>
                      <a:pt x="34" y="169"/>
                      <a:pt x="18" y="175"/>
                      <a:pt x="2" y="181"/>
                    </a:cubicBezTo>
                    <a:cubicBezTo>
                      <a:pt x="1" y="182"/>
                      <a:pt x="1" y="182"/>
                      <a:pt x="0" y="183"/>
                    </a:cubicBezTo>
                    <a:cubicBezTo>
                      <a:pt x="17" y="177"/>
                      <a:pt x="34" y="172"/>
                      <a:pt x="51" y="165"/>
                    </a:cubicBezTo>
                    <a:cubicBezTo>
                      <a:pt x="54" y="163"/>
                      <a:pt x="56" y="162"/>
                      <a:pt x="59" y="160"/>
                    </a:cubicBezTo>
                    <a:moveTo>
                      <a:pt x="198" y="50"/>
                    </a:moveTo>
                    <a:cubicBezTo>
                      <a:pt x="195" y="52"/>
                      <a:pt x="192" y="54"/>
                      <a:pt x="189" y="56"/>
                    </a:cubicBezTo>
                    <a:cubicBezTo>
                      <a:pt x="189" y="58"/>
                      <a:pt x="188" y="59"/>
                      <a:pt x="188" y="61"/>
                    </a:cubicBezTo>
                    <a:cubicBezTo>
                      <a:pt x="185" y="69"/>
                      <a:pt x="182" y="74"/>
                      <a:pt x="178" y="80"/>
                    </a:cubicBezTo>
                    <a:cubicBezTo>
                      <a:pt x="178" y="80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9" y="81"/>
                    </a:cubicBezTo>
                    <a:cubicBezTo>
                      <a:pt x="183" y="79"/>
                      <a:pt x="187" y="77"/>
                      <a:pt x="190" y="76"/>
                    </a:cubicBezTo>
                    <a:cubicBezTo>
                      <a:pt x="193" y="70"/>
                      <a:pt x="197" y="60"/>
                      <a:pt x="198" y="50"/>
                    </a:cubicBezTo>
                    <a:moveTo>
                      <a:pt x="192" y="0"/>
                    </a:moveTo>
                    <a:cubicBezTo>
                      <a:pt x="189" y="1"/>
                      <a:pt x="187" y="3"/>
                      <a:pt x="185" y="4"/>
                    </a:cubicBezTo>
                    <a:cubicBezTo>
                      <a:pt x="188" y="12"/>
                      <a:pt x="191" y="21"/>
                      <a:pt x="191" y="29"/>
                    </a:cubicBezTo>
                    <a:cubicBezTo>
                      <a:pt x="192" y="35"/>
                      <a:pt x="192" y="40"/>
                      <a:pt x="191" y="46"/>
                    </a:cubicBezTo>
                    <a:cubicBezTo>
                      <a:pt x="194" y="44"/>
                      <a:pt x="197" y="42"/>
                      <a:pt x="199" y="40"/>
                    </a:cubicBezTo>
                    <a:cubicBezTo>
                      <a:pt x="200" y="33"/>
                      <a:pt x="200" y="25"/>
                      <a:pt x="197" y="17"/>
                    </a:cubicBezTo>
                    <a:cubicBezTo>
                      <a:pt x="196" y="11"/>
                      <a:pt x="194" y="5"/>
                      <a:pt x="1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8" name="Freeform 513"/>
              <p:cNvSpPr>
                <a:spLocks noEditPoints="1"/>
              </p:cNvSpPr>
              <p:nvPr/>
            </p:nvSpPr>
            <p:spPr bwMode="auto">
              <a:xfrm>
                <a:off x="1882" y="2603"/>
                <a:ext cx="480" cy="168"/>
              </a:xfrm>
              <a:custGeom>
                <a:avLst/>
                <a:gdLst>
                  <a:gd name="T0" fmla="*/ 38 w 303"/>
                  <a:gd name="T1" fmla="*/ 93 h 106"/>
                  <a:gd name="T2" fmla="*/ 29 w 303"/>
                  <a:gd name="T3" fmla="*/ 93 h 106"/>
                  <a:gd name="T4" fmla="*/ 26 w 303"/>
                  <a:gd name="T5" fmla="*/ 93 h 106"/>
                  <a:gd name="T6" fmla="*/ 10 w 303"/>
                  <a:gd name="T7" fmla="*/ 102 h 106"/>
                  <a:gd name="T8" fmla="*/ 0 w 303"/>
                  <a:gd name="T9" fmla="*/ 106 h 106"/>
                  <a:gd name="T10" fmla="*/ 38 w 303"/>
                  <a:gd name="T11" fmla="*/ 93 h 106"/>
                  <a:gd name="T12" fmla="*/ 303 w 303"/>
                  <a:gd name="T13" fmla="*/ 0 h 106"/>
                  <a:gd name="T14" fmla="*/ 271 w 303"/>
                  <a:gd name="T15" fmla="*/ 10 h 106"/>
                  <a:gd name="T16" fmla="*/ 206 w 303"/>
                  <a:gd name="T17" fmla="*/ 29 h 106"/>
                  <a:gd name="T18" fmla="*/ 158 w 303"/>
                  <a:gd name="T19" fmla="*/ 50 h 106"/>
                  <a:gd name="T20" fmla="*/ 166 w 303"/>
                  <a:gd name="T21" fmla="*/ 46 h 106"/>
                  <a:gd name="T22" fmla="*/ 198 w 303"/>
                  <a:gd name="T23" fmla="*/ 32 h 106"/>
                  <a:gd name="T24" fmla="*/ 34 w 303"/>
                  <a:gd name="T25" fmla="*/ 83 h 106"/>
                  <a:gd name="T26" fmla="*/ 29 w 303"/>
                  <a:gd name="T27" fmla="*/ 91 h 106"/>
                  <a:gd name="T28" fmla="*/ 66 w 303"/>
                  <a:gd name="T29" fmla="*/ 83 h 106"/>
                  <a:gd name="T30" fmla="*/ 91 w 303"/>
                  <a:gd name="T31" fmla="*/ 74 h 106"/>
                  <a:gd name="T32" fmla="*/ 96 w 303"/>
                  <a:gd name="T33" fmla="*/ 72 h 106"/>
                  <a:gd name="T34" fmla="*/ 105 w 303"/>
                  <a:gd name="T35" fmla="*/ 69 h 106"/>
                  <a:gd name="T36" fmla="*/ 283 w 303"/>
                  <a:gd name="T37" fmla="*/ 8 h 106"/>
                  <a:gd name="T38" fmla="*/ 296 w 303"/>
                  <a:gd name="T39" fmla="*/ 4 h 106"/>
                  <a:gd name="T40" fmla="*/ 303 w 303"/>
                  <a:gd name="T41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3" h="106">
                    <a:moveTo>
                      <a:pt x="38" y="93"/>
                    </a:moveTo>
                    <a:cubicBezTo>
                      <a:pt x="35" y="93"/>
                      <a:pt x="32" y="93"/>
                      <a:pt x="29" y="93"/>
                    </a:cubicBezTo>
                    <a:cubicBezTo>
                      <a:pt x="28" y="93"/>
                      <a:pt x="27" y="93"/>
                      <a:pt x="26" y="93"/>
                    </a:cubicBezTo>
                    <a:cubicBezTo>
                      <a:pt x="21" y="96"/>
                      <a:pt x="16" y="99"/>
                      <a:pt x="10" y="102"/>
                    </a:cubicBezTo>
                    <a:cubicBezTo>
                      <a:pt x="6" y="103"/>
                      <a:pt x="3" y="105"/>
                      <a:pt x="0" y="106"/>
                    </a:cubicBezTo>
                    <a:cubicBezTo>
                      <a:pt x="12" y="102"/>
                      <a:pt x="25" y="97"/>
                      <a:pt x="38" y="93"/>
                    </a:cubicBezTo>
                    <a:moveTo>
                      <a:pt x="303" y="0"/>
                    </a:moveTo>
                    <a:cubicBezTo>
                      <a:pt x="292" y="4"/>
                      <a:pt x="282" y="7"/>
                      <a:pt x="271" y="10"/>
                    </a:cubicBezTo>
                    <a:cubicBezTo>
                      <a:pt x="249" y="17"/>
                      <a:pt x="228" y="23"/>
                      <a:pt x="206" y="29"/>
                    </a:cubicBezTo>
                    <a:cubicBezTo>
                      <a:pt x="190" y="37"/>
                      <a:pt x="174" y="44"/>
                      <a:pt x="158" y="50"/>
                    </a:cubicBezTo>
                    <a:cubicBezTo>
                      <a:pt x="161" y="49"/>
                      <a:pt x="165" y="47"/>
                      <a:pt x="166" y="46"/>
                    </a:cubicBezTo>
                    <a:cubicBezTo>
                      <a:pt x="178" y="41"/>
                      <a:pt x="188" y="36"/>
                      <a:pt x="198" y="32"/>
                    </a:cubicBezTo>
                    <a:cubicBezTo>
                      <a:pt x="143" y="48"/>
                      <a:pt x="88" y="64"/>
                      <a:pt x="34" y="83"/>
                    </a:cubicBezTo>
                    <a:cubicBezTo>
                      <a:pt x="35" y="85"/>
                      <a:pt x="33" y="88"/>
                      <a:pt x="29" y="91"/>
                    </a:cubicBezTo>
                    <a:cubicBezTo>
                      <a:pt x="41" y="88"/>
                      <a:pt x="54" y="86"/>
                      <a:pt x="66" y="83"/>
                    </a:cubicBezTo>
                    <a:cubicBezTo>
                      <a:pt x="75" y="80"/>
                      <a:pt x="83" y="77"/>
                      <a:pt x="91" y="74"/>
                    </a:cubicBezTo>
                    <a:cubicBezTo>
                      <a:pt x="93" y="73"/>
                      <a:pt x="94" y="73"/>
                      <a:pt x="96" y="72"/>
                    </a:cubicBezTo>
                    <a:cubicBezTo>
                      <a:pt x="99" y="71"/>
                      <a:pt x="102" y="70"/>
                      <a:pt x="105" y="69"/>
                    </a:cubicBezTo>
                    <a:cubicBezTo>
                      <a:pt x="162" y="49"/>
                      <a:pt x="222" y="30"/>
                      <a:pt x="283" y="8"/>
                    </a:cubicBezTo>
                    <a:cubicBezTo>
                      <a:pt x="287" y="7"/>
                      <a:pt x="292" y="5"/>
                      <a:pt x="296" y="4"/>
                    </a:cubicBezTo>
                    <a:cubicBezTo>
                      <a:pt x="298" y="3"/>
                      <a:pt x="300" y="1"/>
                      <a:pt x="3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9" name="Freeform 514"/>
              <p:cNvSpPr>
                <a:spLocks/>
              </p:cNvSpPr>
              <p:nvPr/>
            </p:nvSpPr>
            <p:spPr bwMode="auto">
              <a:xfrm>
                <a:off x="2530" y="2527"/>
                <a:ext cx="49" cy="28"/>
              </a:xfrm>
              <a:custGeom>
                <a:avLst/>
                <a:gdLst>
                  <a:gd name="T0" fmla="*/ 31 w 31"/>
                  <a:gd name="T1" fmla="*/ 0 h 18"/>
                  <a:gd name="T2" fmla="*/ 20 w 31"/>
                  <a:gd name="T3" fmla="*/ 4 h 18"/>
                  <a:gd name="T4" fmla="*/ 0 w 31"/>
                  <a:gd name="T5" fmla="*/ 18 h 18"/>
                  <a:gd name="T6" fmla="*/ 31 w 31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cubicBezTo>
                      <a:pt x="28" y="1"/>
                      <a:pt x="24" y="3"/>
                      <a:pt x="20" y="4"/>
                    </a:cubicBezTo>
                    <a:cubicBezTo>
                      <a:pt x="14" y="9"/>
                      <a:pt x="7" y="13"/>
                      <a:pt x="0" y="18"/>
                    </a:cubicBezTo>
                    <a:cubicBezTo>
                      <a:pt x="10" y="12"/>
                      <a:pt x="21" y="6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0" name="Freeform 515"/>
              <p:cNvSpPr>
                <a:spLocks/>
              </p:cNvSpPr>
              <p:nvPr/>
            </p:nvSpPr>
            <p:spPr bwMode="auto">
              <a:xfrm>
                <a:off x="2562" y="2500"/>
                <a:ext cx="62" cy="33"/>
              </a:xfrm>
              <a:custGeom>
                <a:avLst/>
                <a:gdLst>
                  <a:gd name="T0" fmla="*/ 39 w 39"/>
                  <a:gd name="T1" fmla="*/ 0 h 21"/>
                  <a:gd name="T2" fmla="*/ 0 w 39"/>
                  <a:gd name="T3" fmla="*/ 21 h 21"/>
                  <a:gd name="T4" fmla="*/ 11 w 39"/>
                  <a:gd name="T5" fmla="*/ 17 h 21"/>
                  <a:gd name="T6" fmla="*/ 39 w 39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21">
                    <a:moveTo>
                      <a:pt x="39" y="0"/>
                    </a:moveTo>
                    <a:cubicBezTo>
                      <a:pt x="27" y="5"/>
                      <a:pt x="14" y="13"/>
                      <a:pt x="0" y="21"/>
                    </a:cubicBezTo>
                    <a:cubicBezTo>
                      <a:pt x="4" y="20"/>
                      <a:pt x="8" y="18"/>
                      <a:pt x="11" y="17"/>
                    </a:cubicBezTo>
                    <a:cubicBezTo>
                      <a:pt x="21" y="11"/>
                      <a:pt x="30" y="5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1" name="Freeform 516"/>
              <p:cNvSpPr>
                <a:spLocks/>
              </p:cNvSpPr>
              <p:nvPr/>
            </p:nvSpPr>
            <p:spPr bwMode="auto">
              <a:xfrm>
                <a:off x="2227" y="2625"/>
                <a:ext cx="37" cy="14"/>
              </a:xfrm>
              <a:custGeom>
                <a:avLst/>
                <a:gdLst>
                  <a:gd name="T0" fmla="*/ 23 w 23"/>
                  <a:gd name="T1" fmla="*/ 0 h 9"/>
                  <a:gd name="T2" fmla="*/ 8 w 23"/>
                  <a:gd name="T3" fmla="*/ 5 h 9"/>
                  <a:gd name="T4" fmla="*/ 0 w 23"/>
                  <a:gd name="T5" fmla="*/ 9 h 9"/>
                  <a:gd name="T6" fmla="*/ 23 w 23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9">
                    <a:moveTo>
                      <a:pt x="23" y="0"/>
                    </a:moveTo>
                    <a:cubicBezTo>
                      <a:pt x="23" y="0"/>
                      <a:pt x="17" y="2"/>
                      <a:pt x="8" y="5"/>
                    </a:cubicBezTo>
                    <a:cubicBezTo>
                      <a:pt x="6" y="7"/>
                      <a:pt x="3" y="8"/>
                      <a:pt x="0" y="9"/>
                    </a:cubicBezTo>
                    <a:cubicBezTo>
                      <a:pt x="16" y="3"/>
                      <a:pt x="23" y="0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2" name="Freeform 517"/>
              <p:cNvSpPr>
                <a:spLocks/>
              </p:cNvSpPr>
              <p:nvPr/>
            </p:nvSpPr>
            <p:spPr bwMode="auto">
              <a:xfrm>
                <a:off x="1525" y="2886"/>
                <a:ext cx="43" cy="10"/>
              </a:xfrm>
              <a:custGeom>
                <a:avLst/>
                <a:gdLst>
                  <a:gd name="T0" fmla="*/ 27 w 27"/>
                  <a:gd name="T1" fmla="*/ 0 h 6"/>
                  <a:gd name="T2" fmla="*/ 4 w 27"/>
                  <a:gd name="T3" fmla="*/ 4 h 6"/>
                  <a:gd name="T4" fmla="*/ 0 w 27"/>
                  <a:gd name="T5" fmla="*/ 5 h 6"/>
                  <a:gd name="T6" fmla="*/ 1 w 27"/>
                  <a:gd name="T7" fmla="*/ 5 h 6"/>
                  <a:gd name="T8" fmla="*/ 8 w 27"/>
                  <a:gd name="T9" fmla="*/ 6 h 6"/>
                  <a:gd name="T10" fmla="*/ 27 w 27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6">
                    <a:moveTo>
                      <a:pt x="27" y="0"/>
                    </a:moveTo>
                    <a:cubicBezTo>
                      <a:pt x="19" y="2"/>
                      <a:pt x="12" y="3"/>
                      <a:pt x="4" y="4"/>
                    </a:cubicBezTo>
                    <a:cubicBezTo>
                      <a:pt x="3" y="5"/>
                      <a:pt x="2" y="5"/>
                      <a:pt x="0" y="5"/>
                    </a:cubicBezTo>
                    <a:cubicBezTo>
                      <a:pt x="0" y="5"/>
                      <a:pt x="1" y="5"/>
                      <a:pt x="1" y="5"/>
                    </a:cubicBezTo>
                    <a:cubicBezTo>
                      <a:pt x="4" y="6"/>
                      <a:pt x="6" y="6"/>
                      <a:pt x="8" y="6"/>
                    </a:cubicBezTo>
                    <a:cubicBezTo>
                      <a:pt x="15" y="4"/>
                      <a:pt x="21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3" name="Freeform 518"/>
              <p:cNvSpPr>
                <a:spLocks noEditPoints="1"/>
              </p:cNvSpPr>
              <p:nvPr/>
            </p:nvSpPr>
            <p:spPr bwMode="auto">
              <a:xfrm>
                <a:off x="1538" y="2818"/>
                <a:ext cx="371" cy="83"/>
              </a:xfrm>
              <a:custGeom>
                <a:avLst/>
                <a:gdLst>
                  <a:gd name="T0" fmla="*/ 21 w 234"/>
                  <a:gd name="T1" fmla="*/ 43 h 52"/>
                  <a:gd name="T2" fmla="*/ 19 w 234"/>
                  <a:gd name="T3" fmla="*/ 43 h 52"/>
                  <a:gd name="T4" fmla="*/ 0 w 234"/>
                  <a:gd name="T5" fmla="*/ 49 h 52"/>
                  <a:gd name="T6" fmla="*/ 2 w 234"/>
                  <a:gd name="T7" fmla="*/ 50 h 52"/>
                  <a:gd name="T8" fmla="*/ 21 w 234"/>
                  <a:gd name="T9" fmla="*/ 43 h 52"/>
                  <a:gd name="T10" fmla="*/ 234 w 234"/>
                  <a:gd name="T11" fmla="*/ 0 h 52"/>
                  <a:gd name="T12" fmla="*/ 69 w 234"/>
                  <a:gd name="T13" fmla="*/ 35 h 52"/>
                  <a:gd name="T14" fmla="*/ 41 w 234"/>
                  <a:gd name="T15" fmla="*/ 39 h 52"/>
                  <a:gd name="T16" fmla="*/ 12 w 234"/>
                  <a:gd name="T17" fmla="*/ 51 h 52"/>
                  <a:gd name="T18" fmla="*/ 26 w 234"/>
                  <a:gd name="T19" fmla="*/ 52 h 52"/>
                  <a:gd name="T20" fmla="*/ 27 w 234"/>
                  <a:gd name="T21" fmla="*/ 52 h 52"/>
                  <a:gd name="T22" fmla="*/ 121 w 234"/>
                  <a:gd name="T23" fmla="*/ 32 h 52"/>
                  <a:gd name="T24" fmla="*/ 183 w 234"/>
                  <a:gd name="T25" fmla="*/ 20 h 52"/>
                  <a:gd name="T26" fmla="*/ 234 w 234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4" h="52">
                    <a:moveTo>
                      <a:pt x="21" y="43"/>
                    </a:moveTo>
                    <a:cubicBezTo>
                      <a:pt x="20" y="43"/>
                      <a:pt x="19" y="43"/>
                      <a:pt x="19" y="43"/>
                    </a:cubicBezTo>
                    <a:cubicBezTo>
                      <a:pt x="13" y="45"/>
                      <a:pt x="7" y="47"/>
                      <a:pt x="0" y="49"/>
                    </a:cubicBezTo>
                    <a:cubicBezTo>
                      <a:pt x="1" y="50"/>
                      <a:pt x="2" y="50"/>
                      <a:pt x="2" y="50"/>
                    </a:cubicBezTo>
                    <a:cubicBezTo>
                      <a:pt x="9" y="47"/>
                      <a:pt x="15" y="45"/>
                      <a:pt x="21" y="43"/>
                    </a:cubicBezTo>
                    <a:moveTo>
                      <a:pt x="234" y="0"/>
                    </a:moveTo>
                    <a:cubicBezTo>
                      <a:pt x="179" y="14"/>
                      <a:pt x="125" y="24"/>
                      <a:pt x="69" y="35"/>
                    </a:cubicBezTo>
                    <a:cubicBezTo>
                      <a:pt x="60" y="36"/>
                      <a:pt x="50" y="37"/>
                      <a:pt x="41" y="39"/>
                    </a:cubicBezTo>
                    <a:cubicBezTo>
                      <a:pt x="31" y="43"/>
                      <a:pt x="21" y="47"/>
                      <a:pt x="12" y="51"/>
                    </a:cubicBezTo>
                    <a:cubicBezTo>
                      <a:pt x="16" y="52"/>
                      <a:pt x="21" y="52"/>
                      <a:pt x="26" y="52"/>
                    </a:cubicBezTo>
                    <a:cubicBezTo>
                      <a:pt x="26" y="52"/>
                      <a:pt x="27" y="52"/>
                      <a:pt x="27" y="52"/>
                    </a:cubicBezTo>
                    <a:cubicBezTo>
                      <a:pt x="59" y="50"/>
                      <a:pt x="90" y="37"/>
                      <a:pt x="121" y="32"/>
                    </a:cubicBezTo>
                    <a:cubicBezTo>
                      <a:pt x="142" y="28"/>
                      <a:pt x="162" y="25"/>
                      <a:pt x="183" y="20"/>
                    </a:cubicBezTo>
                    <a:cubicBezTo>
                      <a:pt x="200" y="14"/>
                      <a:pt x="217" y="8"/>
                      <a:pt x="2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4" name="Freeform 519"/>
              <p:cNvSpPr>
                <a:spLocks/>
              </p:cNvSpPr>
              <p:nvPr/>
            </p:nvSpPr>
            <p:spPr bwMode="auto">
              <a:xfrm>
                <a:off x="1541" y="2880"/>
                <a:ext cx="62" cy="19"/>
              </a:xfrm>
              <a:custGeom>
                <a:avLst/>
                <a:gdLst>
                  <a:gd name="T0" fmla="*/ 39 w 39"/>
                  <a:gd name="T1" fmla="*/ 0 h 12"/>
                  <a:gd name="T2" fmla="*/ 19 w 39"/>
                  <a:gd name="T3" fmla="*/ 4 h 12"/>
                  <a:gd name="T4" fmla="*/ 0 w 39"/>
                  <a:gd name="T5" fmla="*/ 11 h 12"/>
                  <a:gd name="T6" fmla="*/ 10 w 39"/>
                  <a:gd name="T7" fmla="*/ 12 h 12"/>
                  <a:gd name="T8" fmla="*/ 39 w 3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2">
                    <a:moveTo>
                      <a:pt x="39" y="0"/>
                    </a:moveTo>
                    <a:cubicBezTo>
                      <a:pt x="32" y="1"/>
                      <a:pt x="25" y="2"/>
                      <a:pt x="19" y="4"/>
                    </a:cubicBezTo>
                    <a:cubicBezTo>
                      <a:pt x="13" y="6"/>
                      <a:pt x="7" y="8"/>
                      <a:pt x="0" y="11"/>
                    </a:cubicBezTo>
                    <a:cubicBezTo>
                      <a:pt x="4" y="11"/>
                      <a:pt x="7" y="12"/>
                      <a:pt x="10" y="12"/>
                    </a:cubicBezTo>
                    <a:cubicBezTo>
                      <a:pt x="19" y="8"/>
                      <a:pt x="29" y="4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5" name="Freeform 520"/>
              <p:cNvSpPr>
                <a:spLocks noEditPoints="1"/>
              </p:cNvSpPr>
              <p:nvPr/>
            </p:nvSpPr>
            <p:spPr bwMode="auto">
              <a:xfrm>
                <a:off x="823" y="2303"/>
                <a:ext cx="2286" cy="1084"/>
              </a:xfrm>
              <a:custGeom>
                <a:avLst/>
                <a:gdLst>
                  <a:gd name="T0" fmla="*/ 351 w 1442"/>
                  <a:gd name="T1" fmla="*/ 509 h 684"/>
                  <a:gd name="T2" fmla="*/ 681 w 1442"/>
                  <a:gd name="T3" fmla="*/ 352 h 684"/>
                  <a:gd name="T4" fmla="*/ 407 w 1442"/>
                  <a:gd name="T5" fmla="*/ 450 h 684"/>
                  <a:gd name="T6" fmla="*/ 162 w 1442"/>
                  <a:gd name="T7" fmla="*/ 503 h 684"/>
                  <a:gd name="T8" fmla="*/ 8 w 1442"/>
                  <a:gd name="T9" fmla="*/ 586 h 684"/>
                  <a:gd name="T10" fmla="*/ 46 w 1442"/>
                  <a:gd name="T11" fmla="*/ 678 h 684"/>
                  <a:gd name="T12" fmla="*/ 98 w 1442"/>
                  <a:gd name="T13" fmla="*/ 684 h 684"/>
                  <a:gd name="T14" fmla="*/ 299 w 1442"/>
                  <a:gd name="T15" fmla="*/ 645 h 684"/>
                  <a:gd name="T16" fmla="*/ 283 w 1442"/>
                  <a:gd name="T17" fmla="*/ 621 h 684"/>
                  <a:gd name="T18" fmla="*/ 182 w 1442"/>
                  <a:gd name="T19" fmla="*/ 645 h 684"/>
                  <a:gd name="T20" fmla="*/ 291 w 1442"/>
                  <a:gd name="T21" fmla="*/ 591 h 684"/>
                  <a:gd name="T22" fmla="*/ 267 w 1442"/>
                  <a:gd name="T23" fmla="*/ 598 h 684"/>
                  <a:gd name="T24" fmla="*/ 239 w 1442"/>
                  <a:gd name="T25" fmla="*/ 601 h 684"/>
                  <a:gd name="T26" fmla="*/ 88 w 1442"/>
                  <a:gd name="T27" fmla="*/ 622 h 684"/>
                  <a:gd name="T28" fmla="*/ 79 w 1442"/>
                  <a:gd name="T29" fmla="*/ 626 h 684"/>
                  <a:gd name="T30" fmla="*/ 69 w 1442"/>
                  <a:gd name="T31" fmla="*/ 617 h 684"/>
                  <a:gd name="T32" fmla="*/ 64 w 1442"/>
                  <a:gd name="T33" fmla="*/ 616 h 684"/>
                  <a:gd name="T34" fmla="*/ 69 w 1442"/>
                  <a:gd name="T35" fmla="*/ 610 h 684"/>
                  <a:gd name="T36" fmla="*/ 72 w 1442"/>
                  <a:gd name="T37" fmla="*/ 602 h 684"/>
                  <a:gd name="T38" fmla="*/ 89 w 1442"/>
                  <a:gd name="T39" fmla="*/ 605 h 684"/>
                  <a:gd name="T40" fmla="*/ 342 w 1442"/>
                  <a:gd name="T41" fmla="*/ 531 h 684"/>
                  <a:gd name="T42" fmla="*/ 354 w 1442"/>
                  <a:gd name="T43" fmla="*/ 514 h 684"/>
                  <a:gd name="T44" fmla="*/ 248 w 1442"/>
                  <a:gd name="T45" fmla="*/ 546 h 684"/>
                  <a:gd name="T46" fmla="*/ 90 w 1442"/>
                  <a:gd name="T47" fmla="*/ 586 h 684"/>
                  <a:gd name="T48" fmla="*/ 49 w 1442"/>
                  <a:gd name="T49" fmla="*/ 621 h 684"/>
                  <a:gd name="T50" fmla="*/ 101 w 1442"/>
                  <a:gd name="T51" fmla="*/ 637 h 684"/>
                  <a:gd name="T52" fmla="*/ 88 w 1442"/>
                  <a:gd name="T53" fmla="*/ 647 h 684"/>
                  <a:gd name="T54" fmla="*/ 47 w 1442"/>
                  <a:gd name="T55" fmla="*/ 637 h 684"/>
                  <a:gd name="T56" fmla="*/ 53 w 1442"/>
                  <a:gd name="T57" fmla="*/ 590 h 684"/>
                  <a:gd name="T58" fmla="*/ 271 w 1442"/>
                  <a:gd name="T59" fmla="*/ 529 h 684"/>
                  <a:gd name="T60" fmla="*/ 316 w 1442"/>
                  <a:gd name="T61" fmla="*/ 506 h 684"/>
                  <a:gd name="T62" fmla="*/ 681 w 1442"/>
                  <a:gd name="T63" fmla="*/ 352 h 684"/>
                  <a:gd name="T64" fmla="*/ 828 w 1442"/>
                  <a:gd name="T65" fmla="*/ 296 h 684"/>
                  <a:gd name="T66" fmla="*/ 1049 w 1442"/>
                  <a:gd name="T67" fmla="*/ 218 h 684"/>
                  <a:gd name="T68" fmla="*/ 1012 w 1442"/>
                  <a:gd name="T69" fmla="*/ 218 h 684"/>
                  <a:gd name="T70" fmla="*/ 1008 w 1442"/>
                  <a:gd name="T71" fmla="*/ 223 h 684"/>
                  <a:gd name="T72" fmla="*/ 1021 w 1442"/>
                  <a:gd name="T73" fmla="*/ 213 h 684"/>
                  <a:gd name="T74" fmla="*/ 970 w 1442"/>
                  <a:gd name="T75" fmla="*/ 219 h 684"/>
                  <a:gd name="T76" fmla="*/ 1002 w 1442"/>
                  <a:gd name="T77" fmla="*/ 212 h 684"/>
                  <a:gd name="T78" fmla="*/ 1045 w 1442"/>
                  <a:gd name="T79" fmla="*/ 200 h 684"/>
                  <a:gd name="T80" fmla="*/ 1082 w 1442"/>
                  <a:gd name="T81" fmla="*/ 203 h 684"/>
                  <a:gd name="T82" fmla="*/ 1038 w 1442"/>
                  <a:gd name="T83" fmla="*/ 190 h 684"/>
                  <a:gd name="T84" fmla="*/ 1057 w 1442"/>
                  <a:gd name="T85" fmla="*/ 194 h 684"/>
                  <a:gd name="T86" fmla="*/ 1384 w 1442"/>
                  <a:gd name="T87" fmla="*/ 16 h 684"/>
                  <a:gd name="T88" fmla="*/ 1212 w 1442"/>
                  <a:gd name="T89" fmla="*/ 80 h 684"/>
                  <a:gd name="T90" fmla="*/ 1158 w 1442"/>
                  <a:gd name="T91" fmla="*/ 116 h 684"/>
                  <a:gd name="T92" fmla="*/ 1170 w 1442"/>
                  <a:gd name="T93" fmla="*/ 112 h 684"/>
                  <a:gd name="T94" fmla="*/ 1197 w 1442"/>
                  <a:gd name="T95" fmla="*/ 105 h 684"/>
                  <a:gd name="T96" fmla="*/ 1049 w 1442"/>
                  <a:gd name="T97" fmla="*/ 184 h 684"/>
                  <a:gd name="T98" fmla="*/ 1101 w 1442"/>
                  <a:gd name="T99" fmla="*/ 188 h 684"/>
                  <a:gd name="T100" fmla="*/ 1314 w 1442"/>
                  <a:gd name="T101" fmla="*/ 72 h 684"/>
                  <a:gd name="T102" fmla="*/ 1402 w 1442"/>
                  <a:gd name="T103" fmla="*/ 33 h 684"/>
                  <a:gd name="T104" fmla="*/ 1238 w 1442"/>
                  <a:gd name="T105" fmla="*/ 90 h 684"/>
                  <a:gd name="T106" fmla="*/ 1421 w 1442"/>
                  <a:gd name="T107" fmla="*/ 15 h 684"/>
                  <a:gd name="T108" fmla="*/ 1441 w 1442"/>
                  <a:gd name="T109" fmla="*/ 0 h 6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442" h="684">
                    <a:moveTo>
                      <a:pt x="394" y="495"/>
                    </a:moveTo>
                    <a:cubicBezTo>
                      <a:pt x="387" y="497"/>
                      <a:pt x="381" y="498"/>
                      <a:pt x="374" y="500"/>
                    </a:cubicBezTo>
                    <a:cubicBezTo>
                      <a:pt x="366" y="503"/>
                      <a:pt x="358" y="506"/>
                      <a:pt x="351" y="509"/>
                    </a:cubicBezTo>
                    <a:cubicBezTo>
                      <a:pt x="364" y="506"/>
                      <a:pt x="377" y="502"/>
                      <a:pt x="390" y="497"/>
                    </a:cubicBezTo>
                    <a:cubicBezTo>
                      <a:pt x="392" y="496"/>
                      <a:pt x="393" y="496"/>
                      <a:pt x="394" y="495"/>
                    </a:cubicBezTo>
                    <a:moveTo>
                      <a:pt x="681" y="352"/>
                    </a:moveTo>
                    <a:cubicBezTo>
                      <a:pt x="665" y="357"/>
                      <a:pt x="648" y="363"/>
                      <a:pt x="631" y="368"/>
                    </a:cubicBezTo>
                    <a:cubicBezTo>
                      <a:pt x="608" y="375"/>
                      <a:pt x="585" y="384"/>
                      <a:pt x="560" y="393"/>
                    </a:cubicBezTo>
                    <a:cubicBezTo>
                      <a:pt x="512" y="411"/>
                      <a:pt x="461" y="432"/>
                      <a:pt x="407" y="450"/>
                    </a:cubicBezTo>
                    <a:cubicBezTo>
                      <a:pt x="354" y="467"/>
                      <a:pt x="297" y="483"/>
                      <a:pt x="233" y="483"/>
                    </a:cubicBezTo>
                    <a:cubicBezTo>
                      <a:pt x="232" y="483"/>
                      <a:pt x="231" y="483"/>
                      <a:pt x="230" y="483"/>
                    </a:cubicBezTo>
                    <a:cubicBezTo>
                      <a:pt x="207" y="490"/>
                      <a:pt x="184" y="497"/>
                      <a:pt x="162" y="503"/>
                    </a:cubicBezTo>
                    <a:cubicBezTo>
                      <a:pt x="121" y="520"/>
                      <a:pt x="89" y="529"/>
                      <a:pt x="38" y="556"/>
                    </a:cubicBezTo>
                    <a:cubicBezTo>
                      <a:pt x="34" y="559"/>
                      <a:pt x="30" y="561"/>
                      <a:pt x="23" y="568"/>
                    </a:cubicBezTo>
                    <a:cubicBezTo>
                      <a:pt x="19" y="571"/>
                      <a:pt x="15" y="574"/>
                      <a:pt x="8" y="586"/>
                    </a:cubicBezTo>
                    <a:cubicBezTo>
                      <a:pt x="7" y="588"/>
                      <a:pt x="1" y="603"/>
                      <a:pt x="1" y="616"/>
                    </a:cubicBezTo>
                    <a:cubicBezTo>
                      <a:pt x="0" y="627"/>
                      <a:pt x="5" y="645"/>
                      <a:pt x="15" y="656"/>
                    </a:cubicBezTo>
                    <a:cubicBezTo>
                      <a:pt x="28" y="672"/>
                      <a:pt x="42" y="676"/>
                      <a:pt x="46" y="678"/>
                    </a:cubicBezTo>
                    <a:cubicBezTo>
                      <a:pt x="53" y="680"/>
                      <a:pt x="57" y="681"/>
                      <a:pt x="60" y="681"/>
                    </a:cubicBezTo>
                    <a:cubicBezTo>
                      <a:pt x="68" y="683"/>
                      <a:pt x="70" y="682"/>
                      <a:pt x="75" y="683"/>
                    </a:cubicBezTo>
                    <a:cubicBezTo>
                      <a:pt x="84" y="684"/>
                      <a:pt x="92" y="684"/>
                      <a:pt x="98" y="684"/>
                    </a:cubicBezTo>
                    <a:cubicBezTo>
                      <a:pt x="104" y="684"/>
                      <a:pt x="109" y="684"/>
                      <a:pt x="114" y="683"/>
                    </a:cubicBezTo>
                    <a:cubicBezTo>
                      <a:pt x="145" y="681"/>
                      <a:pt x="165" y="676"/>
                      <a:pt x="185" y="673"/>
                    </a:cubicBezTo>
                    <a:cubicBezTo>
                      <a:pt x="225" y="664"/>
                      <a:pt x="261" y="656"/>
                      <a:pt x="299" y="645"/>
                    </a:cubicBezTo>
                    <a:cubicBezTo>
                      <a:pt x="303" y="644"/>
                      <a:pt x="307" y="642"/>
                      <a:pt x="312" y="641"/>
                    </a:cubicBezTo>
                    <a:cubicBezTo>
                      <a:pt x="309" y="632"/>
                      <a:pt x="307" y="622"/>
                      <a:pt x="307" y="615"/>
                    </a:cubicBezTo>
                    <a:cubicBezTo>
                      <a:pt x="299" y="616"/>
                      <a:pt x="291" y="619"/>
                      <a:pt x="283" y="621"/>
                    </a:cubicBezTo>
                    <a:cubicBezTo>
                      <a:pt x="263" y="624"/>
                      <a:pt x="242" y="632"/>
                      <a:pt x="220" y="640"/>
                    </a:cubicBezTo>
                    <a:cubicBezTo>
                      <a:pt x="213" y="641"/>
                      <a:pt x="199" y="646"/>
                      <a:pt x="189" y="646"/>
                    </a:cubicBezTo>
                    <a:cubicBezTo>
                      <a:pt x="187" y="646"/>
                      <a:pt x="184" y="645"/>
                      <a:pt x="182" y="645"/>
                    </a:cubicBezTo>
                    <a:cubicBezTo>
                      <a:pt x="225" y="632"/>
                      <a:pt x="266" y="619"/>
                      <a:pt x="307" y="609"/>
                    </a:cubicBezTo>
                    <a:cubicBezTo>
                      <a:pt x="308" y="600"/>
                      <a:pt x="309" y="592"/>
                      <a:pt x="310" y="586"/>
                    </a:cubicBezTo>
                    <a:cubicBezTo>
                      <a:pt x="304" y="587"/>
                      <a:pt x="298" y="589"/>
                      <a:pt x="291" y="591"/>
                    </a:cubicBezTo>
                    <a:cubicBezTo>
                      <a:pt x="275" y="592"/>
                      <a:pt x="275" y="592"/>
                      <a:pt x="275" y="592"/>
                    </a:cubicBezTo>
                    <a:cubicBezTo>
                      <a:pt x="283" y="593"/>
                      <a:pt x="283" y="593"/>
                      <a:pt x="283" y="593"/>
                    </a:cubicBezTo>
                    <a:cubicBezTo>
                      <a:pt x="267" y="598"/>
                      <a:pt x="267" y="598"/>
                      <a:pt x="267" y="598"/>
                    </a:cubicBezTo>
                    <a:cubicBezTo>
                      <a:pt x="261" y="598"/>
                      <a:pt x="255" y="599"/>
                      <a:pt x="249" y="600"/>
                    </a:cubicBezTo>
                    <a:cubicBezTo>
                      <a:pt x="249" y="600"/>
                      <a:pt x="250" y="600"/>
                      <a:pt x="251" y="600"/>
                    </a:cubicBezTo>
                    <a:cubicBezTo>
                      <a:pt x="247" y="601"/>
                      <a:pt x="243" y="601"/>
                      <a:pt x="239" y="601"/>
                    </a:cubicBezTo>
                    <a:cubicBezTo>
                      <a:pt x="195" y="609"/>
                      <a:pt x="150" y="621"/>
                      <a:pt x="104" y="621"/>
                    </a:cubicBezTo>
                    <a:cubicBezTo>
                      <a:pt x="100" y="621"/>
                      <a:pt x="97" y="620"/>
                      <a:pt x="93" y="620"/>
                    </a:cubicBezTo>
                    <a:cubicBezTo>
                      <a:pt x="91" y="621"/>
                      <a:pt x="90" y="621"/>
                      <a:pt x="88" y="622"/>
                    </a:cubicBezTo>
                    <a:cubicBezTo>
                      <a:pt x="85" y="623"/>
                      <a:pt x="83" y="624"/>
                      <a:pt x="81" y="625"/>
                    </a:cubicBezTo>
                    <a:cubicBezTo>
                      <a:pt x="80" y="625"/>
                      <a:pt x="79" y="626"/>
                      <a:pt x="79" y="626"/>
                    </a:cubicBezTo>
                    <a:cubicBezTo>
                      <a:pt x="79" y="626"/>
                      <a:pt x="79" y="626"/>
                      <a:pt x="79" y="626"/>
                    </a:cubicBezTo>
                    <a:cubicBezTo>
                      <a:pt x="78" y="625"/>
                      <a:pt x="75" y="622"/>
                      <a:pt x="73" y="620"/>
                    </a:cubicBezTo>
                    <a:cubicBezTo>
                      <a:pt x="72" y="620"/>
                      <a:pt x="72" y="619"/>
                      <a:pt x="70" y="618"/>
                    </a:cubicBezTo>
                    <a:cubicBezTo>
                      <a:pt x="70" y="618"/>
                      <a:pt x="69" y="618"/>
                      <a:pt x="69" y="617"/>
                    </a:cubicBezTo>
                    <a:cubicBezTo>
                      <a:pt x="68" y="617"/>
                      <a:pt x="68" y="617"/>
                      <a:pt x="67" y="617"/>
                    </a:cubicBezTo>
                    <a:cubicBezTo>
                      <a:pt x="67" y="617"/>
                      <a:pt x="66" y="616"/>
                      <a:pt x="65" y="616"/>
                    </a:cubicBezTo>
                    <a:cubicBezTo>
                      <a:pt x="65" y="616"/>
                      <a:pt x="65" y="616"/>
                      <a:pt x="64" y="616"/>
                    </a:cubicBezTo>
                    <a:cubicBezTo>
                      <a:pt x="64" y="616"/>
                      <a:pt x="66" y="615"/>
                      <a:pt x="67" y="613"/>
                    </a:cubicBezTo>
                    <a:cubicBezTo>
                      <a:pt x="68" y="612"/>
                      <a:pt x="68" y="611"/>
                      <a:pt x="69" y="610"/>
                    </a:cubicBezTo>
                    <a:cubicBezTo>
                      <a:pt x="69" y="610"/>
                      <a:pt x="69" y="610"/>
                      <a:pt x="69" y="610"/>
                    </a:cubicBezTo>
                    <a:cubicBezTo>
                      <a:pt x="71" y="603"/>
                      <a:pt x="71" y="602"/>
                      <a:pt x="71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4" y="603"/>
                      <a:pt x="77" y="603"/>
                      <a:pt x="80" y="604"/>
                    </a:cubicBezTo>
                    <a:cubicBezTo>
                      <a:pt x="83" y="604"/>
                      <a:pt x="86" y="604"/>
                      <a:pt x="89" y="605"/>
                    </a:cubicBezTo>
                    <a:cubicBezTo>
                      <a:pt x="100" y="600"/>
                      <a:pt x="112" y="596"/>
                      <a:pt x="124" y="592"/>
                    </a:cubicBezTo>
                    <a:cubicBezTo>
                      <a:pt x="153" y="583"/>
                      <a:pt x="183" y="575"/>
                      <a:pt x="212" y="567"/>
                    </a:cubicBezTo>
                    <a:cubicBezTo>
                      <a:pt x="256" y="555"/>
                      <a:pt x="299" y="543"/>
                      <a:pt x="342" y="531"/>
                    </a:cubicBezTo>
                    <a:cubicBezTo>
                      <a:pt x="346" y="528"/>
                      <a:pt x="349" y="525"/>
                      <a:pt x="352" y="523"/>
                    </a:cubicBezTo>
                    <a:cubicBezTo>
                      <a:pt x="358" y="518"/>
                      <a:pt x="364" y="514"/>
                      <a:pt x="369" y="511"/>
                    </a:cubicBezTo>
                    <a:cubicBezTo>
                      <a:pt x="364" y="512"/>
                      <a:pt x="359" y="513"/>
                      <a:pt x="354" y="514"/>
                    </a:cubicBezTo>
                    <a:cubicBezTo>
                      <a:pt x="338" y="518"/>
                      <a:pt x="323" y="522"/>
                      <a:pt x="307" y="526"/>
                    </a:cubicBezTo>
                    <a:cubicBezTo>
                      <a:pt x="290" y="532"/>
                      <a:pt x="272" y="539"/>
                      <a:pt x="255" y="544"/>
                    </a:cubicBezTo>
                    <a:cubicBezTo>
                      <a:pt x="252" y="546"/>
                      <a:pt x="250" y="546"/>
                      <a:pt x="248" y="546"/>
                    </a:cubicBezTo>
                    <a:cubicBezTo>
                      <a:pt x="246" y="546"/>
                      <a:pt x="248" y="544"/>
                      <a:pt x="253" y="540"/>
                    </a:cubicBezTo>
                    <a:cubicBezTo>
                      <a:pt x="216" y="549"/>
                      <a:pt x="179" y="559"/>
                      <a:pt x="142" y="569"/>
                    </a:cubicBezTo>
                    <a:cubicBezTo>
                      <a:pt x="125" y="574"/>
                      <a:pt x="107" y="580"/>
                      <a:pt x="90" y="586"/>
                    </a:cubicBezTo>
                    <a:cubicBezTo>
                      <a:pt x="81" y="589"/>
                      <a:pt x="72" y="592"/>
                      <a:pt x="63" y="597"/>
                    </a:cubicBezTo>
                    <a:cubicBezTo>
                      <a:pt x="61" y="599"/>
                      <a:pt x="59" y="600"/>
                      <a:pt x="56" y="602"/>
                    </a:cubicBezTo>
                    <a:cubicBezTo>
                      <a:pt x="55" y="605"/>
                      <a:pt x="47" y="607"/>
                      <a:pt x="49" y="621"/>
                    </a:cubicBezTo>
                    <a:cubicBezTo>
                      <a:pt x="56" y="634"/>
                      <a:pt x="61" y="631"/>
                      <a:pt x="64" y="634"/>
                    </a:cubicBezTo>
                    <a:cubicBezTo>
                      <a:pt x="68" y="634"/>
                      <a:pt x="71" y="635"/>
                      <a:pt x="73" y="635"/>
                    </a:cubicBezTo>
                    <a:cubicBezTo>
                      <a:pt x="83" y="637"/>
                      <a:pt x="92" y="637"/>
                      <a:pt x="101" y="637"/>
                    </a:cubicBezTo>
                    <a:cubicBezTo>
                      <a:pt x="132" y="637"/>
                      <a:pt x="162" y="631"/>
                      <a:pt x="188" y="626"/>
                    </a:cubicBezTo>
                    <a:cubicBezTo>
                      <a:pt x="166" y="633"/>
                      <a:pt x="145" y="641"/>
                      <a:pt x="116" y="645"/>
                    </a:cubicBezTo>
                    <a:cubicBezTo>
                      <a:pt x="106" y="646"/>
                      <a:pt x="98" y="647"/>
                      <a:pt x="88" y="647"/>
                    </a:cubicBezTo>
                    <a:cubicBezTo>
                      <a:pt x="88" y="647"/>
                      <a:pt x="88" y="647"/>
                      <a:pt x="87" y="647"/>
                    </a:cubicBezTo>
                    <a:cubicBezTo>
                      <a:pt x="83" y="647"/>
                      <a:pt x="79" y="647"/>
                      <a:pt x="73" y="646"/>
                    </a:cubicBezTo>
                    <a:cubicBezTo>
                      <a:pt x="67" y="644"/>
                      <a:pt x="64" y="648"/>
                      <a:pt x="47" y="637"/>
                    </a:cubicBezTo>
                    <a:cubicBezTo>
                      <a:pt x="42" y="634"/>
                      <a:pt x="35" y="620"/>
                      <a:pt x="37" y="612"/>
                    </a:cubicBezTo>
                    <a:cubicBezTo>
                      <a:pt x="40" y="602"/>
                      <a:pt x="41" y="602"/>
                      <a:pt x="44" y="598"/>
                    </a:cubicBezTo>
                    <a:cubicBezTo>
                      <a:pt x="48" y="594"/>
                      <a:pt x="51" y="591"/>
                      <a:pt x="53" y="590"/>
                    </a:cubicBezTo>
                    <a:cubicBezTo>
                      <a:pt x="58" y="586"/>
                      <a:pt x="62" y="584"/>
                      <a:pt x="67" y="582"/>
                    </a:cubicBezTo>
                    <a:cubicBezTo>
                      <a:pt x="75" y="578"/>
                      <a:pt x="83" y="574"/>
                      <a:pt x="91" y="571"/>
                    </a:cubicBezTo>
                    <a:cubicBezTo>
                      <a:pt x="152" y="553"/>
                      <a:pt x="211" y="542"/>
                      <a:pt x="271" y="529"/>
                    </a:cubicBezTo>
                    <a:cubicBezTo>
                      <a:pt x="281" y="523"/>
                      <a:pt x="293" y="517"/>
                      <a:pt x="307" y="511"/>
                    </a:cubicBezTo>
                    <a:cubicBezTo>
                      <a:pt x="302" y="511"/>
                      <a:pt x="297" y="512"/>
                      <a:pt x="292" y="512"/>
                    </a:cubicBezTo>
                    <a:cubicBezTo>
                      <a:pt x="316" y="506"/>
                      <a:pt x="316" y="506"/>
                      <a:pt x="316" y="506"/>
                    </a:cubicBezTo>
                    <a:cubicBezTo>
                      <a:pt x="320" y="505"/>
                      <a:pt x="324" y="503"/>
                      <a:pt x="328" y="501"/>
                    </a:cubicBezTo>
                    <a:cubicBezTo>
                      <a:pt x="453" y="449"/>
                      <a:pt x="566" y="405"/>
                      <a:pt x="679" y="359"/>
                    </a:cubicBezTo>
                    <a:cubicBezTo>
                      <a:pt x="681" y="357"/>
                      <a:pt x="682" y="354"/>
                      <a:pt x="681" y="352"/>
                    </a:cubicBezTo>
                    <a:moveTo>
                      <a:pt x="828" y="296"/>
                    </a:moveTo>
                    <a:cubicBezTo>
                      <a:pt x="803" y="305"/>
                      <a:pt x="777" y="315"/>
                      <a:pt x="751" y="325"/>
                    </a:cubicBezTo>
                    <a:cubicBezTo>
                      <a:pt x="778" y="316"/>
                      <a:pt x="804" y="307"/>
                      <a:pt x="828" y="296"/>
                    </a:cubicBezTo>
                    <a:moveTo>
                      <a:pt x="1046" y="217"/>
                    </a:moveTo>
                    <a:cubicBezTo>
                      <a:pt x="1046" y="217"/>
                      <a:pt x="1046" y="218"/>
                      <a:pt x="1046" y="218"/>
                    </a:cubicBezTo>
                    <a:cubicBezTo>
                      <a:pt x="1047" y="218"/>
                      <a:pt x="1048" y="218"/>
                      <a:pt x="1049" y="218"/>
                    </a:cubicBezTo>
                    <a:cubicBezTo>
                      <a:pt x="1048" y="217"/>
                      <a:pt x="1047" y="217"/>
                      <a:pt x="1046" y="217"/>
                    </a:cubicBezTo>
                    <a:moveTo>
                      <a:pt x="1021" y="213"/>
                    </a:moveTo>
                    <a:cubicBezTo>
                      <a:pt x="1018" y="215"/>
                      <a:pt x="1015" y="217"/>
                      <a:pt x="1012" y="218"/>
                    </a:cubicBezTo>
                    <a:cubicBezTo>
                      <a:pt x="1008" y="220"/>
                      <a:pt x="1004" y="222"/>
                      <a:pt x="1000" y="223"/>
                    </a:cubicBezTo>
                    <a:cubicBezTo>
                      <a:pt x="1001" y="223"/>
                      <a:pt x="1002" y="223"/>
                      <a:pt x="1003" y="223"/>
                    </a:cubicBezTo>
                    <a:cubicBezTo>
                      <a:pt x="1005" y="223"/>
                      <a:pt x="1006" y="223"/>
                      <a:pt x="1008" y="223"/>
                    </a:cubicBezTo>
                    <a:cubicBezTo>
                      <a:pt x="1012" y="224"/>
                      <a:pt x="1016" y="224"/>
                      <a:pt x="1020" y="224"/>
                    </a:cubicBezTo>
                    <a:cubicBezTo>
                      <a:pt x="1024" y="221"/>
                      <a:pt x="1027" y="217"/>
                      <a:pt x="1030" y="214"/>
                    </a:cubicBezTo>
                    <a:cubicBezTo>
                      <a:pt x="1027" y="214"/>
                      <a:pt x="1024" y="214"/>
                      <a:pt x="1021" y="213"/>
                    </a:cubicBezTo>
                    <a:moveTo>
                      <a:pt x="995" y="212"/>
                    </a:moveTo>
                    <a:cubicBezTo>
                      <a:pt x="992" y="212"/>
                      <a:pt x="988" y="212"/>
                      <a:pt x="985" y="212"/>
                    </a:cubicBezTo>
                    <a:cubicBezTo>
                      <a:pt x="980" y="214"/>
                      <a:pt x="974" y="216"/>
                      <a:pt x="970" y="219"/>
                    </a:cubicBezTo>
                    <a:cubicBezTo>
                      <a:pt x="966" y="221"/>
                      <a:pt x="961" y="224"/>
                      <a:pt x="957" y="227"/>
                    </a:cubicBezTo>
                    <a:cubicBezTo>
                      <a:pt x="964" y="226"/>
                      <a:pt x="970" y="225"/>
                      <a:pt x="977" y="224"/>
                    </a:cubicBezTo>
                    <a:cubicBezTo>
                      <a:pt x="985" y="220"/>
                      <a:pt x="994" y="216"/>
                      <a:pt x="1002" y="212"/>
                    </a:cubicBezTo>
                    <a:cubicBezTo>
                      <a:pt x="999" y="212"/>
                      <a:pt x="997" y="212"/>
                      <a:pt x="995" y="212"/>
                    </a:cubicBezTo>
                    <a:moveTo>
                      <a:pt x="1058" y="194"/>
                    </a:moveTo>
                    <a:cubicBezTo>
                      <a:pt x="1054" y="196"/>
                      <a:pt x="1049" y="198"/>
                      <a:pt x="1045" y="200"/>
                    </a:cubicBezTo>
                    <a:cubicBezTo>
                      <a:pt x="1050" y="201"/>
                      <a:pt x="1055" y="202"/>
                      <a:pt x="1060" y="203"/>
                    </a:cubicBezTo>
                    <a:cubicBezTo>
                      <a:pt x="1064" y="204"/>
                      <a:pt x="1068" y="206"/>
                      <a:pt x="1072" y="207"/>
                    </a:cubicBezTo>
                    <a:cubicBezTo>
                      <a:pt x="1075" y="206"/>
                      <a:pt x="1079" y="204"/>
                      <a:pt x="1082" y="203"/>
                    </a:cubicBezTo>
                    <a:cubicBezTo>
                      <a:pt x="1077" y="200"/>
                      <a:pt x="1072" y="198"/>
                      <a:pt x="1066" y="196"/>
                    </a:cubicBezTo>
                    <a:cubicBezTo>
                      <a:pt x="1063" y="196"/>
                      <a:pt x="1061" y="195"/>
                      <a:pt x="1058" y="194"/>
                    </a:cubicBezTo>
                    <a:moveTo>
                      <a:pt x="1038" y="190"/>
                    </a:moveTo>
                    <a:cubicBezTo>
                      <a:pt x="1034" y="192"/>
                      <a:pt x="1029" y="194"/>
                      <a:pt x="1025" y="197"/>
                    </a:cubicBezTo>
                    <a:cubicBezTo>
                      <a:pt x="1029" y="197"/>
                      <a:pt x="1033" y="198"/>
                      <a:pt x="1037" y="198"/>
                    </a:cubicBezTo>
                    <a:cubicBezTo>
                      <a:pt x="1044" y="196"/>
                      <a:pt x="1051" y="195"/>
                      <a:pt x="1057" y="194"/>
                    </a:cubicBezTo>
                    <a:cubicBezTo>
                      <a:pt x="1051" y="192"/>
                      <a:pt x="1045" y="191"/>
                      <a:pt x="1038" y="190"/>
                    </a:cubicBezTo>
                    <a:moveTo>
                      <a:pt x="1441" y="0"/>
                    </a:moveTo>
                    <a:cubicBezTo>
                      <a:pt x="1436" y="0"/>
                      <a:pt x="1415" y="9"/>
                      <a:pt x="1384" y="16"/>
                    </a:cubicBezTo>
                    <a:cubicBezTo>
                      <a:pt x="1353" y="23"/>
                      <a:pt x="1318" y="30"/>
                      <a:pt x="1307" y="34"/>
                    </a:cubicBezTo>
                    <a:cubicBezTo>
                      <a:pt x="1300" y="38"/>
                      <a:pt x="1293" y="40"/>
                      <a:pt x="1291" y="45"/>
                    </a:cubicBezTo>
                    <a:cubicBezTo>
                      <a:pt x="1261" y="54"/>
                      <a:pt x="1240" y="67"/>
                      <a:pt x="1212" y="80"/>
                    </a:cubicBezTo>
                    <a:cubicBezTo>
                      <a:pt x="1206" y="83"/>
                      <a:pt x="1199" y="86"/>
                      <a:pt x="1193" y="90"/>
                    </a:cubicBezTo>
                    <a:cubicBezTo>
                      <a:pt x="1192" y="91"/>
                      <a:pt x="1190" y="92"/>
                      <a:pt x="1189" y="94"/>
                    </a:cubicBezTo>
                    <a:cubicBezTo>
                      <a:pt x="1177" y="105"/>
                      <a:pt x="1167" y="111"/>
                      <a:pt x="1158" y="116"/>
                    </a:cubicBezTo>
                    <a:cubicBezTo>
                      <a:pt x="1161" y="116"/>
                      <a:pt x="1163" y="116"/>
                      <a:pt x="1165" y="115"/>
                    </a:cubicBezTo>
                    <a:cubicBezTo>
                      <a:pt x="1166" y="115"/>
                      <a:pt x="1167" y="114"/>
                      <a:pt x="1169" y="112"/>
                    </a:cubicBezTo>
                    <a:cubicBezTo>
                      <a:pt x="1169" y="112"/>
                      <a:pt x="1170" y="112"/>
                      <a:pt x="1170" y="112"/>
                    </a:cubicBezTo>
                    <a:cubicBezTo>
                      <a:pt x="1171" y="112"/>
                      <a:pt x="1171" y="112"/>
                      <a:pt x="1172" y="112"/>
                    </a:cubicBezTo>
                    <a:cubicBezTo>
                      <a:pt x="1179" y="108"/>
                      <a:pt x="1187" y="105"/>
                      <a:pt x="1197" y="105"/>
                    </a:cubicBezTo>
                    <a:cubicBezTo>
                      <a:pt x="1197" y="105"/>
                      <a:pt x="1197" y="105"/>
                      <a:pt x="1197" y="105"/>
                    </a:cubicBezTo>
                    <a:cubicBezTo>
                      <a:pt x="1197" y="105"/>
                      <a:pt x="1197" y="105"/>
                      <a:pt x="1197" y="105"/>
                    </a:cubicBezTo>
                    <a:cubicBezTo>
                      <a:pt x="1176" y="113"/>
                      <a:pt x="1176" y="113"/>
                      <a:pt x="1176" y="113"/>
                    </a:cubicBezTo>
                    <a:cubicBezTo>
                      <a:pt x="1141" y="144"/>
                      <a:pt x="1093" y="162"/>
                      <a:pt x="1049" y="184"/>
                    </a:cubicBezTo>
                    <a:cubicBezTo>
                      <a:pt x="1050" y="185"/>
                      <a:pt x="1052" y="185"/>
                      <a:pt x="1053" y="185"/>
                    </a:cubicBezTo>
                    <a:cubicBezTo>
                      <a:pt x="1065" y="188"/>
                      <a:pt x="1078" y="192"/>
                      <a:pt x="1090" y="197"/>
                    </a:cubicBezTo>
                    <a:cubicBezTo>
                      <a:pt x="1094" y="193"/>
                      <a:pt x="1098" y="188"/>
                      <a:pt x="1101" y="188"/>
                    </a:cubicBezTo>
                    <a:cubicBezTo>
                      <a:pt x="1103" y="187"/>
                      <a:pt x="1104" y="187"/>
                      <a:pt x="1106" y="187"/>
                    </a:cubicBezTo>
                    <a:cubicBezTo>
                      <a:pt x="1114" y="182"/>
                      <a:pt x="1126" y="174"/>
                      <a:pt x="1144" y="163"/>
                    </a:cubicBezTo>
                    <a:cubicBezTo>
                      <a:pt x="1177" y="142"/>
                      <a:pt x="1233" y="110"/>
                      <a:pt x="1314" y="72"/>
                    </a:cubicBezTo>
                    <a:cubicBezTo>
                      <a:pt x="1316" y="69"/>
                      <a:pt x="1319" y="68"/>
                      <a:pt x="1323" y="65"/>
                    </a:cubicBezTo>
                    <a:cubicBezTo>
                      <a:pt x="1326" y="64"/>
                      <a:pt x="1333" y="62"/>
                      <a:pt x="1342" y="60"/>
                    </a:cubicBezTo>
                    <a:cubicBezTo>
                      <a:pt x="1361" y="51"/>
                      <a:pt x="1381" y="42"/>
                      <a:pt x="1402" y="33"/>
                    </a:cubicBezTo>
                    <a:cubicBezTo>
                      <a:pt x="1396" y="35"/>
                      <a:pt x="1358" y="49"/>
                      <a:pt x="1319" y="62"/>
                    </a:cubicBezTo>
                    <a:cubicBezTo>
                      <a:pt x="1299" y="68"/>
                      <a:pt x="1280" y="74"/>
                      <a:pt x="1263" y="81"/>
                    </a:cubicBezTo>
                    <a:cubicBezTo>
                      <a:pt x="1251" y="86"/>
                      <a:pt x="1240" y="90"/>
                      <a:pt x="1238" y="90"/>
                    </a:cubicBezTo>
                    <a:cubicBezTo>
                      <a:pt x="1238" y="90"/>
                      <a:pt x="1238" y="90"/>
                      <a:pt x="1238" y="90"/>
                    </a:cubicBezTo>
                    <a:cubicBezTo>
                      <a:pt x="1233" y="88"/>
                      <a:pt x="1293" y="62"/>
                      <a:pt x="1350" y="44"/>
                    </a:cubicBezTo>
                    <a:cubicBezTo>
                      <a:pt x="1378" y="35"/>
                      <a:pt x="1404" y="24"/>
                      <a:pt x="1421" y="15"/>
                    </a:cubicBezTo>
                    <a:cubicBezTo>
                      <a:pt x="1438" y="5"/>
                      <a:pt x="1442" y="0"/>
                      <a:pt x="1441" y="0"/>
                    </a:cubicBezTo>
                    <a:cubicBezTo>
                      <a:pt x="1441" y="0"/>
                      <a:pt x="1441" y="0"/>
                      <a:pt x="1441" y="0"/>
                    </a:cubicBezTo>
                    <a:cubicBezTo>
                      <a:pt x="1441" y="0"/>
                      <a:pt x="1441" y="0"/>
                      <a:pt x="14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6" name="Freeform 521"/>
              <p:cNvSpPr>
                <a:spLocks noEditPoints="1"/>
              </p:cNvSpPr>
              <p:nvPr/>
            </p:nvSpPr>
            <p:spPr bwMode="auto">
              <a:xfrm>
                <a:off x="1188" y="2615"/>
                <a:ext cx="1334" cy="553"/>
              </a:xfrm>
              <a:custGeom>
                <a:avLst/>
                <a:gdLst>
                  <a:gd name="T0" fmla="*/ 23 w 842"/>
                  <a:gd name="T1" fmla="*/ 343 h 349"/>
                  <a:gd name="T2" fmla="*/ 25 w 842"/>
                  <a:gd name="T3" fmla="*/ 347 h 349"/>
                  <a:gd name="T4" fmla="*/ 144 w 842"/>
                  <a:gd name="T5" fmla="*/ 303 h 349"/>
                  <a:gd name="T6" fmla="*/ 41 w 842"/>
                  <a:gd name="T7" fmla="*/ 332 h 349"/>
                  <a:gd name="T8" fmla="*/ 144 w 842"/>
                  <a:gd name="T9" fmla="*/ 303 h 349"/>
                  <a:gd name="T10" fmla="*/ 98 w 842"/>
                  <a:gd name="T11" fmla="*/ 304 h 349"/>
                  <a:gd name="T12" fmla="*/ 168 w 842"/>
                  <a:gd name="T13" fmla="*/ 289 h 349"/>
                  <a:gd name="T14" fmla="*/ 197 w 842"/>
                  <a:gd name="T15" fmla="*/ 279 h 349"/>
                  <a:gd name="T16" fmla="*/ 428 w 842"/>
                  <a:gd name="T17" fmla="*/ 172 h 349"/>
                  <a:gd name="T18" fmla="*/ 815 w 842"/>
                  <a:gd name="T19" fmla="*/ 3 h 349"/>
                  <a:gd name="T20" fmla="*/ 800 w 842"/>
                  <a:gd name="T21" fmla="*/ 17 h 349"/>
                  <a:gd name="T22" fmla="*/ 778 w 842"/>
                  <a:gd name="T23" fmla="*/ 26 h 349"/>
                  <a:gd name="T24" fmla="*/ 770 w 842"/>
                  <a:gd name="T25" fmla="*/ 26 h 349"/>
                  <a:gd name="T26" fmla="*/ 747 w 842"/>
                  <a:gd name="T27" fmla="*/ 27 h 349"/>
                  <a:gd name="T28" fmla="*/ 684 w 842"/>
                  <a:gd name="T29" fmla="*/ 50 h 349"/>
                  <a:gd name="T30" fmla="*/ 714 w 842"/>
                  <a:gd name="T31" fmla="*/ 43 h 349"/>
                  <a:gd name="T32" fmla="*/ 650 w 842"/>
                  <a:gd name="T33" fmla="*/ 69 h 349"/>
                  <a:gd name="T34" fmla="*/ 642 w 842"/>
                  <a:gd name="T35" fmla="*/ 65 h 349"/>
                  <a:gd name="T36" fmla="*/ 576 w 842"/>
                  <a:gd name="T37" fmla="*/ 86 h 349"/>
                  <a:gd name="T38" fmla="*/ 455 w 842"/>
                  <a:gd name="T39" fmla="*/ 128 h 349"/>
                  <a:gd name="T40" fmla="*/ 636 w 842"/>
                  <a:gd name="T41" fmla="*/ 73 h 349"/>
                  <a:gd name="T42" fmla="*/ 636 w 842"/>
                  <a:gd name="T43" fmla="*/ 73 h 349"/>
                  <a:gd name="T44" fmla="*/ 479 w 842"/>
                  <a:gd name="T45" fmla="*/ 131 h 349"/>
                  <a:gd name="T46" fmla="*/ 222 w 842"/>
                  <a:gd name="T47" fmla="*/ 205 h 349"/>
                  <a:gd name="T48" fmla="*/ 0 w 842"/>
                  <a:gd name="T49" fmla="*/ 286 h 349"/>
                  <a:gd name="T50" fmla="*/ 177 w 842"/>
                  <a:gd name="T51" fmla="*/ 253 h 349"/>
                  <a:gd name="T52" fmla="*/ 401 w 842"/>
                  <a:gd name="T53" fmla="*/ 171 h 349"/>
                  <a:gd name="T54" fmla="*/ 449 w 842"/>
                  <a:gd name="T55" fmla="*/ 150 h 349"/>
                  <a:gd name="T56" fmla="*/ 598 w 842"/>
                  <a:gd name="T57" fmla="*/ 99 h 349"/>
                  <a:gd name="T58" fmla="*/ 723 w 842"/>
                  <a:gd name="T59" fmla="*/ 53 h 349"/>
                  <a:gd name="T60" fmla="*/ 816 w 842"/>
                  <a:gd name="T61" fmla="*/ 20 h 349"/>
                  <a:gd name="T62" fmla="*/ 823 w 842"/>
                  <a:gd name="T63" fmla="*/ 19 h 349"/>
                  <a:gd name="T64" fmla="*/ 830 w 842"/>
                  <a:gd name="T65" fmla="*/ 6 h 349"/>
                  <a:gd name="T66" fmla="*/ 795 w 842"/>
                  <a:gd name="T67" fmla="*/ 0 h 349"/>
                  <a:gd name="T68" fmla="*/ 755 w 842"/>
                  <a:gd name="T69" fmla="*/ 15 h 349"/>
                  <a:gd name="T70" fmla="*/ 772 w 842"/>
                  <a:gd name="T71" fmla="*/ 15 h 349"/>
                  <a:gd name="T72" fmla="*/ 807 w 842"/>
                  <a:gd name="T73" fmla="*/ 1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42" h="349">
                    <a:moveTo>
                      <a:pt x="77" y="329"/>
                    </a:moveTo>
                    <a:cubicBezTo>
                      <a:pt x="59" y="334"/>
                      <a:pt x="41" y="338"/>
                      <a:pt x="23" y="343"/>
                    </a:cubicBezTo>
                    <a:cubicBezTo>
                      <a:pt x="18" y="347"/>
                      <a:pt x="16" y="349"/>
                      <a:pt x="18" y="349"/>
                    </a:cubicBezTo>
                    <a:cubicBezTo>
                      <a:pt x="20" y="349"/>
                      <a:pt x="22" y="349"/>
                      <a:pt x="25" y="347"/>
                    </a:cubicBezTo>
                    <a:cubicBezTo>
                      <a:pt x="42" y="342"/>
                      <a:pt x="60" y="335"/>
                      <a:pt x="77" y="329"/>
                    </a:cubicBezTo>
                    <a:moveTo>
                      <a:pt x="144" y="303"/>
                    </a:moveTo>
                    <a:cubicBezTo>
                      <a:pt x="121" y="308"/>
                      <a:pt x="98" y="311"/>
                      <a:pt x="77" y="314"/>
                    </a:cubicBezTo>
                    <a:cubicBezTo>
                      <a:pt x="63" y="320"/>
                      <a:pt x="51" y="326"/>
                      <a:pt x="41" y="332"/>
                    </a:cubicBezTo>
                    <a:cubicBezTo>
                      <a:pt x="67" y="326"/>
                      <a:pt x="94" y="320"/>
                      <a:pt x="121" y="312"/>
                    </a:cubicBezTo>
                    <a:cubicBezTo>
                      <a:pt x="128" y="309"/>
                      <a:pt x="136" y="306"/>
                      <a:pt x="144" y="303"/>
                    </a:cubicBezTo>
                    <a:moveTo>
                      <a:pt x="449" y="162"/>
                    </a:moveTo>
                    <a:cubicBezTo>
                      <a:pt x="336" y="208"/>
                      <a:pt x="223" y="252"/>
                      <a:pt x="98" y="304"/>
                    </a:cubicBezTo>
                    <a:cubicBezTo>
                      <a:pt x="94" y="306"/>
                      <a:pt x="90" y="308"/>
                      <a:pt x="86" y="309"/>
                    </a:cubicBezTo>
                    <a:cubicBezTo>
                      <a:pt x="168" y="289"/>
                      <a:pt x="168" y="289"/>
                      <a:pt x="168" y="289"/>
                    </a:cubicBezTo>
                    <a:cubicBezTo>
                      <a:pt x="176" y="285"/>
                      <a:pt x="185" y="282"/>
                      <a:pt x="193" y="280"/>
                    </a:cubicBezTo>
                    <a:cubicBezTo>
                      <a:pt x="197" y="279"/>
                      <a:pt x="197" y="279"/>
                      <a:pt x="197" y="279"/>
                    </a:cubicBezTo>
                    <a:cubicBezTo>
                      <a:pt x="211" y="271"/>
                      <a:pt x="224" y="263"/>
                      <a:pt x="238" y="256"/>
                    </a:cubicBezTo>
                    <a:cubicBezTo>
                      <a:pt x="296" y="234"/>
                      <a:pt x="364" y="203"/>
                      <a:pt x="428" y="172"/>
                    </a:cubicBezTo>
                    <a:cubicBezTo>
                      <a:pt x="433" y="171"/>
                      <a:pt x="445" y="168"/>
                      <a:pt x="449" y="162"/>
                    </a:cubicBezTo>
                    <a:moveTo>
                      <a:pt x="815" y="3"/>
                    </a:moveTo>
                    <a:cubicBezTo>
                      <a:pt x="807" y="7"/>
                      <a:pt x="799" y="12"/>
                      <a:pt x="791" y="16"/>
                    </a:cubicBezTo>
                    <a:cubicBezTo>
                      <a:pt x="794" y="17"/>
                      <a:pt x="797" y="17"/>
                      <a:pt x="800" y="17"/>
                    </a:cubicBezTo>
                    <a:cubicBezTo>
                      <a:pt x="797" y="20"/>
                      <a:pt x="794" y="24"/>
                      <a:pt x="790" y="27"/>
                    </a:cubicBezTo>
                    <a:cubicBezTo>
                      <a:pt x="786" y="27"/>
                      <a:pt x="782" y="27"/>
                      <a:pt x="778" y="26"/>
                    </a:cubicBezTo>
                    <a:cubicBezTo>
                      <a:pt x="776" y="26"/>
                      <a:pt x="775" y="26"/>
                      <a:pt x="773" y="26"/>
                    </a:cubicBezTo>
                    <a:cubicBezTo>
                      <a:pt x="772" y="26"/>
                      <a:pt x="771" y="26"/>
                      <a:pt x="770" y="26"/>
                    </a:cubicBezTo>
                    <a:cubicBezTo>
                      <a:pt x="751" y="33"/>
                      <a:pt x="733" y="39"/>
                      <a:pt x="714" y="43"/>
                    </a:cubicBezTo>
                    <a:cubicBezTo>
                      <a:pt x="725" y="38"/>
                      <a:pt x="736" y="33"/>
                      <a:pt x="747" y="27"/>
                    </a:cubicBezTo>
                    <a:cubicBezTo>
                      <a:pt x="740" y="28"/>
                      <a:pt x="734" y="29"/>
                      <a:pt x="727" y="30"/>
                    </a:cubicBezTo>
                    <a:cubicBezTo>
                      <a:pt x="713" y="37"/>
                      <a:pt x="699" y="44"/>
                      <a:pt x="684" y="50"/>
                    </a:cubicBezTo>
                    <a:cubicBezTo>
                      <a:pt x="694" y="48"/>
                      <a:pt x="704" y="46"/>
                      <a:pt x="714" y="43"/>
                    </a:cubicBezTo>
                    <a:cubicBezTo>
                      <a:pt x="714" y="43"/>
                      <a:pt x="714" y="43"/>
                      <a:pt x="714" y="43"/>
                    </a:cubicBezTo>
                    <a:cubicBezTo>
                      <a:pt x="714" y="43"/>
                      <a:pt x="714" y="43"/>
                      <a:pt x="714" y="43"/>
                    </a:cubicBezTo>
                    <a:cubicBezTo>
                      <a:pt x="693" y="53"/>
                      <a:pt x="672" y="62"/>
                      <a:pt x="650" y="69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9" y="71"/>
                      <a:pt x="642" y="68"/>
                      <a:pt x="642" y="65"/>
                    </a:cubicBezTo>
                    <a:cubicBezTo>
                      <a:pt x="637" y="66"/>
                      <a:pt x="633" y="68"/>
                      <a:pt x="628" y="69"/>
                    </a:cubicBezTo>
                    <a:cubicBezTo>
                      <a:pt x="611" y="75"/>
                      <a:pt x="593" y="81"/>
                      <a:pt x="576" y="86"/>
                    </a:cubicBezTo>
                    <a:cubicBezTo>
                      <a:pt x="544" y="99"/>
                      <a:pt x="508" y="105"/>
                      <a:pt x="476" y="119"/>
                    </a:cubicBezTo>
                    <a:cubicBezTo>
                      <a:pt x="469" y="122"/>
                      <a:pt x="462" y="125"/>
                      <a:pt x="455" y="128"/>
                    </a:cubicBezTo>
                    <a:cubicBezTo>
                      <a:pt x="458" y="128"/>
                      <a:pt x="461" y="127"/>
                      <a:pt x="464" y="126"/>
                    </a:cubicBezTo>
                    <a:cubicBezTo>
                      <a:pt x="522" y="112"/>
                      <a:pt x="580" y="91"/>
                      <a:pt x="636" y="73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0" y="78"/>
                      <a:pt x="620" y="82"/>
                      <a:pt x="616" y="83"/>
                    </a:cubicBezTo>
                    <a:cubicBezTo>
                      <a:pt x="573" y="100"/>
                      <a:pt x="526" y="119"/>
                      <a:pt x="479" y="131"/>
                    </a:cubicBezTo>
                    <a:cubicBezTo>
                      <a:pt x="454" y="138"/>
                      <a:pt x="429" y="143"/>
                      <a:pt x="404" y="148"/>
                    </a:cubicBezTo>
                    <a:cubicBezTo>
                      <a:pt x="345" y="170"/>
                      <a:pt x="284" y="187"/>
                      <a:pt x="222" y="205"/>
                    </a:cubicBezTo>
                    <a:cubicBezTo>
                      <a:pt x="228" y="214"/>
                      <a:pt x="199" y="221"/>
                      <a:pt x="190" y="224"/>
                    </a:cubicBezTo>
                    <a:cubicBezTo>
                      <a:pt x="125" y="248"/>
                      <a:pt x="61" y="268"/>
                      <a:pt x="0" y="286"/>
                    </a:cubicBezTo>
                    <a:cubicBezTo>
                      <a:pt x="1" y="286"/>
                      <a:pt x="2" y="286"/>
                      <a:pt x="3" y="286"/>
                    </a:cubicBezTo>
                    <a:cubicBezTo>
                      <a:pt x="67" y="286"/>
                      <a:pt x="124" y="270"/>
                      <a:pt x="177" y="253"/>
                    </a:cubicBezTo>
                    <a:cubicBezTo>
                      <a:pt x="231" y="235"/>
                      <a:pt x="282" y="214"/>
                      <a:pt x="330" y="196"/>
                    </a:cubicBezTo>
                    <a:cubicBezTo>
                      <a:pt x="355" y="187"/>
                      <a:pt x="378" y="178"/>
                      <a:pt x="401" y="171"/>
                    </a:cubicBezTo>
                    <a:cubicBezTo>
                      <a:pt x="418" y="166"/>
                      <a:pt x="435" y="160"/>
                      <a:pt x="451" y="155"/>
                    </a:cubicBezTo>
                    <a:cubicBezTo>
                      <a:pt x="451" y="153"/>
                      <a:pt x="450" y="152"/>
                      <a:pt x="449" y="150"/>
                    </a:cubicBezTo>
                    <a:cubicBezTo>
                      <a:pt x="473" y="143"/>
                      <a:pt x="497" y="136"/>
                      <a:pt x="521" y="128"/>
                    </a:cubicBezTo>
                    <a:cubicBezTo>
                      <a:pt x="547" y="118"/>
                      <a:pt x="573" y="108"/>
                      <a:pt x="598" y="99"/>
                    </a:cubicBezTo>
                    <a:cubicBezTo>
                      <a:pt x="613" y="93"/>
                      <a:pt x="627" y="86"/>
                      <a:pt x="641" y="78"/>
                    </a:cubicBezTo>
                    <a:cubicBezTo>
                      <a:pt x="666" y="65"/>
                      <a:pt x="697" y="65"/>
                      <a:pt x="723" y="53"/>
                    </a:cubicBezTo>
                    <a:cubicBezTo>
                      <a:pt x="752" y="36"/>
                      <a:pt x="785" y="30"/>
                      <a:pt x="816" y="21"/>
                    </a:cubicBezTo>
                    <a:cubicBezTo>
                      <a:pt x="816" y="21"/>
                      <a:pt x="816" y="20"/>
                      <a:pt x="816" y="20"/>
                    </a:cubicBezTo>
                    <a:cubicBezTo>
                      <a:pt x="817" y="20"/>
                      <a:pt x="818" y="20"/>
                      <a:pt x="819" y="21"/>
                    </a:cubicBezTo>
                    <a:cubicBezTo>
                      <a:pt x="821" y="20"/>
                      <a:pt x="822" y="20"/>
                      <a:pt x="823" y="19"/>
                    </a:cubicBezTo>
                    <a:cubicBezTo>
                      <a:pt x="829" y="16"/>
                      <a:pt x="835" y="13"/>
                      <a:pt x="842" y="10"/>
                    </a:cubicBezTo>
                    <a:cubicBezTo>
                      <a:pt x="838" y="9"/>
                      <a:pt x="834" y="7"/>
                      <a:pt x="830" y="6"/>
                    </a:cubicBezTo>
                    <a:cubicBezTo>
                      <a:pt x="825" y="5"/>
                      <a:pt x="820" y="4"/>
                      <a:pt x="815" y="3"/>
                    </a:cubicBezTo>
                    <a:moveTo>
                      <a:pt x="795" y="0"/>
                    </a:moveTo>
                    <a:cubicBezTo>
                      <a:pt x="792" y="1"/>
                      <a:pt x="790" y="3"/>
                      <a:pt x="787" y="5"/>
                    </a:cubicBezTo>
                    <a:cubicBezTo>
                      <a:pt x="780" y="10"/>
                      <a:pt x="767" y="12"/>
                      <a:pt x="755" y="15"/>
                    </a:cubicBezTo>
                    <a:cubicBezTo>
                      <a:pt x="758" y="15"/>
                      <a:pt x="762" y="15"/>
                      <a:pt x="765" y="15"/>
                    </a:cubicBezTo>
                    <a:cubicBezTo>
                      <a:pt x="767" y="15"/>
                      <a:pt x="769" y="15"/>
                      <a:pt x="772" y="15"/>
                    </a:cubicBezTo>
                    <a:cubicBezTo>
                      <a:pt x="774" y="14"/>
                      <a:pt x="775" y="13"/>
                      <a:pt x="777" y="13"/>
                    </a:cubicBezTo>
                    <a:cubicBezTo>
                      <a:pt x="786" y="9"/>
                      <a:pt x="797" y="4"/>
                      <a:pt x="807" y="1"/>
                    </a:cubicBezTo>
                    <a:cubicBezTo>
                      <a:pt x="803" y="1"/>
                      <a:pt x="799" y="0"/>
                      <a:pt x="7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7" name="Freeform 522"/>
              <p:cNvSpPr>
                <a:spLocks/>
              </p:cNvSpPr>
              <p:nvPr/>
            </p:nvSpPr>
            <p:spPr bwMode="auto">
              <a:xfrm>
                <a:off x="2468" y="2595"/>
                <a:ext cx="83" cy="30"/>
              </a:xfrm>
              <a:custGeom>
                <a:avLst/>
                <a:gdLst>
                  <a:gd name="T0" fmla="*/ 11 w 52"/>
                  <a:gd name="T1" fmla="*/ 0 h 19"/>
                  <a:gd name="T2" fmla="*/ 0 w 52"/>
                  <a:gd name="T3" fmla="*/ 6 h 19"/>
                  <a:gd name="T4" fmla="*/ 19 w 52"/>
                  <a:gd name="T5" fmla="*/ 10 h 19"/>
                  <a:gd name="T6" fmla="*/ 20 w 52"/>
                  <a:gd name="T7" fmla="*/ 10 h 19"/>
                  <a:gd name="T8" fmla="*/ 20 w 52"/>
                  <a:gd name="T9" fmla="*/ 10 h 19"/>
                  <a:gd name="T10" fmla="*/ 20 w 52"/>
                  <a:gd name="T11" fmla="*/ 10 h 19"/>
                  <a:gd name="T12" fmla="*/ 20 w 52"/>
                  <a:gd name="T13" fmla="*/ 10 h 19"/>
                  <a:gd name="T14" fmla="*/ 28 w 52"/>
                  <a:gd name="T15" fmla="*/ 12 h 19"/>
                  <a:gd name="T16" fmla="*/ 44 w 52"/>
                  <a:gd name="T17" fmla="*/ 19 h 19"/>
                  <a:gd name="T18" fmla="*/ 48 w 52"/>
                  <a:gd name="T19" fmla="*/ 17 h 19"/>
                  <a:gd name="T20" fmla="*/ 52 w 52"/>
                  <a:gd name="T21" fmla="*/ 13 h 19"/>
                  <a:gd name="T22" fmla="*/ 15 w 52"/>
                  <a:gd name="T23" fmla="*/ 1 h 19"/>
                  <a:gd name="T24" fmla="*/ 11 w 52"/>
                  <a:gd name="T25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2" h="19">
                    <a:moveTo>
                      <a:pt x="11" y="0"/>
                    </a:moveTo>
                    <a:cubicBezTo>
                      <a:pt x="7" y="2"/>
                      <a:pt x="4" y="4"/>
                      <a:pt x="0" y="6"/>
                    </a:cubicBezTo>
                    <a:cubicBezTo>
                      <a:pt x="7" y="7"/>
                      <a:pt x="13" y="8"/>
                      <a:pt x="19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11"/>
                      <a:pt x="25" y="12"/>
                      <a:pt x="28" y="12"/>
                    </a:cubicBezTo>
                    <a:cubicBezTo>
                      <a:pt x="34" y="14"/>
                      <a:pt x="39" y="16"/>
                      <a:pt x="44" y="19"/>
                    </a:cubicBezTo>
                    <a:cubicBezTo>
                      <a:pt x="46" y="18"/>
                      <a:pt x="47" y="18"/>
                      <a:pt x="48" y="17"/>
                    </a:cubicBezTo>
                    <a:cubicBezTo>
                      <a:pt x="49" y="16"/>
                      <a:pt x="51" y="15"/>
                      <a:pt x="52" y="13"/>
                    </a:cubicBezTo>
                    <a:cubicBezTo>
                      <a:pt x="40" y="8"/>
                      <a:pt x="27" y="4"/>
                      <a:pt x="15" y="1"/>
                    </a:cubicBezTo>
                    <a:cubicBezTo>
                      <a:pt x="14" y="1"/>
                      <a:pt x="12" y="1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8" name="Freeform 523"/>
              <p:cNvSpPr>
                <a:spLocks/>
              </p:cNvSpPr>
              <p:nvPr/>
            </p:nvSpPr>
            <p:spPr bwMode="auto">
              <a:xfrm>
                <a:off x="2624" y="2446"/>
                <a:ext cx="90" cy="54"/>
              </a:xfrm>
              <a:custGeom>
                <a:avLst/>
                <a:gdLst>
                  <a:gd name="T0" fmla="*/ 57 w 57"/>
                  <a:gd name="T1" fmla="*/ 0 h 34"/>
                  <a:gd name="T2" fmla="*/ 0 w 57"/>
                  <a:gd name="T3" fmla="*/ 34 h 34"/>
                  <a:gd name="T4" fmla="*/ 22 w 57"/>
                  <a:gd name="T5" fmla="*/ 26 h 34"/>
                  <a:gd name="T6" fmla="*/ 53 w 57"/>
                  <a:gd name="T7" fmla="*/ 4 h 34"/>
                  <a:gd name="T8" fmla="*/ 57 w 57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34">
                    <a:moveTo>
                      <a:pt x="57" y="0"/>
                    </a:moveTo>
                    <a:cubicBezTo>
                      <a:pt x="38" y="11"/>
                      <a:pt x="19" y="22"/>
                      <a:pt x="0" y="34"/>
                    </a:cubicBezTo>
                    <a:cubicBezTo>
                      <a:pt x="8" y="30"/>
                      <a:pt x="15" y="28"/>
                      <a:pt x="22" y="26"/>
                    </a:cubicBezTo>
                    <a:cubicBezTo>
                      <a:pt x="31" y="21"/>
                      <a:pt x="41" y="15"/>
                      <a:pt x="53" y="4"/>
                    </a:cubicBezTo>
                    <a:cubicBezTo>
                      <a:pt x="54" y="2"/>
                      <a:pt x="56" y="1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9" name="Freeform 524"/>
              <p:cNvSpPr>
                <a:spLocks noEditPoints="1"/>
              </p:cNvSpPr>
              <p:nvPr/>
            </p:nvSpPr>
            <p:spPr bwMode="auto">
              <a:xfrm>
                <a:off x="2365" y="2376"/>
                <a:ext cx="680" cy="269"/>
              </a:xfrm>
              <a:custGeom>
                <a:avLst/>
                <a:gdLst>
                  <a:gd name="T0" fmla="*/ 8 w 429"/>
                  <a:gd name="T1" fmla="*/ 166 h 170"/>
                  <a:gd name="T2" fmla="*/ 2 w 429"/>
                  <a:gd name="T3" fmla="*/ 167 h 170"/>
                  <a:gd name="T4" fmla="*/ 0 w 429"/>
                  <a:gd name="T5" fmla="*/ 170 h 170"/>
                  <a:gd name="T6" fmla="*/ 8 w 429"/>
                  <a:gd name="T7" fmla="*/ 166 h 170"/>
                  <a:gd name="T8" fmla="*/ 43 w 429"/>
                  <a:gd name="T9" fmla="*/ 141 h 170"/>
                  <a:gd name="T10" fmla="*/ 30 w 429"/>
                  <a:gd name="T11" fmla="*/ 146 h 170"/>
                  <a:gd name="T12" fmla="*/ 24 w 429"/>
                  <a:gd name="T13" fmla="*/ 149 h 170"/>
                  <a:gd name="T14" fmla="*/ 45 w 429"/>
                  <a:gd name="T15" fmla="*/ 150 h 170"/>
                  <a:gd name="T16" fmla="*/ 58 w 429"/>
                  <a:gd name="T17" fmla="*/ 143 h 170"/>
                  <a:gd name="T18" fmla="*/ 43 w 429"/>
                  <a:gd name="T19" fmla="*/ 141 h 170"/>
                  <a:gd name="T20" fmla="*/ 104 w 429"/>
                  <a:gd name="T21" fmla="*/ 113 h 170"/>
                  <a:gd name="T22" fmla="*/ 57 w 429"/>
                  <a:gd name="T23" fmla="*/ 135 h 170"/>
                  <a:gd name="T24" fmla="*/ 67 w 429"/>
                  <a:gd name="T25" fmla="*/ 137 h 170"/>
                  <a:gd name="T26" fmla="*/ 104 w 429"/>
                  <a:gd name="T27" fmla="*/ 113 h 170"/>
                  <a:gd name="T28" fmla="*/ 272 w 429"/>
                  <a:gd name="T29" fmla="*/ 68 h 170"/>
                  <a:gd name="T30" fmla="*/ 141 w 429"/>
                  <a:gd name="T31" fmla="*/ 140 h 170"/>
                  <a:gd name="T32" fmla="*/ 272 w 429"/>
                  <a:gd name="T33" fmla="*/ 68 h 170"/>
                  <a:gd name="T34" fmla="*/ 429 w 429"/>
                  <a:gd name="T35" fmla="*/ 0 h 170"/>
                  <a:gd name="T36" fmla="*/ 416 w 429"/>
                  <a:gd name="T37" fmla="*/ 5 h 170"/>
                  <a:gd name="T38" fmla="*/ 422 w 429"/>
                  <a:gd name="T39" fmla="*/ 4 h 170"/>
                  <a:gd name="T40" fmla="*/ 429 w 429"/>
                  <a:gd name="T41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9" h="170">
                    <a:moveTo>
                      <a:pt x="8" y="166"/>
                    </a:moveTo>
                    <a:cubicBezTo>
                      <a:pt x="6" y="167"/>
                      <a:pt x="4" y="167"/>
                      <a:pt x="2" y="167"/>
                    </a:cubicBezTo>
                    <a:cubicBezTo>
                      <a:pt x="1" y="168"/>
                      <a:pt x="0" y="169"/>
                      <a:pt x="0" y="170"/>
                    </a:cubicBezTo>
                    <a:cubicBezTo>
                      <a:pt x="2" y="169"/>
                      <a:pt x="5" y="168"/>
                      <a:pt x="8" y="166"/>
                    </a:cubicBezTo>
                    <a:moveTo>
                      <a:pt x="43" y="141"/>
                    </a:moveTo>
                    <a:cubicBezTo>
                      <a:pt x="39" y="143"/>
                      <a:pt x="35" y="144"/>
                      <a:pt x="30" y="146"/>
                    </a:cubicBezTo>
                    <a:cubicBezTo>
                      <a:pt x="29" y="146"/>
                      <a:pt x="27" y="147"/>
                      <a:pt x="24" y="149"/>
                    </a:cubicBezTo>
                    <a:cubicBezTo>
                      <a:pt x="31" y="149"/>
                      <a:pt x="38" y="149"/>
                      <a:pt x="45" y="150"/>
                    </a:cubicBezTo>
                    <a:cubicBezTo>
                      <a:pt x="49" y="148"/>
                      <a:pt x="53" y="145"/>
                      <a:pt x="58" y="143"/>
                    </a:cubicBezTo>
                    <a:cubicBezTo>
                      <a:pt x="53" y="142"/>
                      <a:pt x="48" y="141"/>
                      <a:pt x="43" y="141"/>
                    </a:cubicBezTo>
                    <a:moveTo>
                      <a:pt x="104" y="113"/>
                    </a:moveTo>
                    <a:cubicBezTo>
                      <a:pt x="89" y="121"/>
                      <a:pt x="73" y="129"/>
                      <a:pt x="57" y="135"/>
                    </a:cubicBezTo>
                    <a:cubicBezTo>
                      <a:pt x="60" y="136"/>
                      <a:pt x="64" y="136"/>
                      <a:pt x="67" y="137"/>
                    </a:cubicBezTo>
                    <a:cubicBezTo>
                      <a:pt x="79" y="129"/>
                      <a:pt x="92" y="121"/>
                      <a:pt x="104" y="113"/>
                    </a:cubicBezTo>
                    <a:moveTo>
                      <a:pt x="272" y="68"/>
                    </a:moveTo>
                    <a:cubicBezTo>
                      <a:pt x="220" y="95"/>
                      <a:pt x="168" y="124"/>
                      <a:pt x="141" y="140"/>
                    </a:cubicBezTo>
                    <a:cubicBezTo>
                      <a:pt x="192" y="129"/>
                      <a:pt x="231" y="95"/>
                      <a:pt x="272" y="68"/>
                    </a:cubicBezTo>
                    <a:moveTo>
                      <a:pt x="429" y="0"/>
                    </a:moveTo>
                    <a:cubicBezTo>
                      <a:pt x="424" y="1"/>
                      <a:pt x="420" y="3"/>
                      <a:pt x="416" y="5"/>
                    </a:cubicBezTo>
                    <a:cubicBezTo>
                      <a:pt x="418" y="4"/>
                      <a:pt x="420" y="4"/>
                      <a:pt x="422" y="4"/>
                    </a:cubicBezTo>
                    <a:cubicBezTo>
                      <a:pt x="424" y="2"/>
                      <a:pt x="427" y="1"/>
                      <a:pt x="4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0" name="Freeform 525"/>
              <p:cNvSpPr>
                <a:spLocks/>
              </p:cNvSpPr>
              <p:nvPr/>
            </p:nvSpPr>
            <p:spPr bwMode="auto">
              <a:xfrm>
                <a:off x="2368" y="2612"/>
                <a:ext cx="69" cy="29"/>
              </a:xfrm>
              <a:custGeom>
                <a:avLst/>
                <a:gdLst>
                  <a:gd name="T0" fmla="*/ 22 w 43"/>
                  <a:gd name="T1" fmla="*/ 0 h 18"/>
                  <a:gd name="T2" fmla="*/ 2 w 43"/>
                  <a:gd name="T3" fmla="*/ 17 h 18"/>
                  <a:gd name="T4" fmla="*/ 0 w 43"/>
                  <a:gd name="T5" fmla="*/ 18 h 18"/>
                  <a:gd name="T6" fmla="*/ 0 w 43"/>
                  <a:gd name="T7" fmla="*/ 18 h 18"/>
                  <a:gd name="T8" fmla="*/ 6 w 43"/>
                  <a:gd name="T9" fmla="*/ 17 h 18"/>
                  <a:gd name="T10" fmla="*/ 41 w 43"/>
                  <a:gd name="T11" fmla="*/ 2 h 18"/>
                  <a:gd name="T12" fmla="*/ 43 w 43"/>
                  <a:gd name="T13" fmla="*/ 1 h 18"/>
                  <a:gd name="T14" fmla="*/ 22 w 43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18">
                    <a:moveTo>
                      <a:pt x="22" y="0"/>
                    </a:moveTo>
                    <a:cubicBezTo>
                      <a:pt x="16" y="5"/>
                      <a:pt x="7" y="13"/>
                      <a:pt x="2" y="17"/>
                    </a:cubicBezTo>
                    <a:cubicBezTo>
                      <a:pt x="1" y="17"/>
                      <a:pt x="1" y="17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2" y="18"/>
                      <a:pt x="4" y="18"/>
                      <a:pt x="6" y="17"/>
                    </a:cubicBezTo>
                    <a:cubicBezTo>
                      <a:pt x="18" y="12"/>
                      <a:pt x="30" y="7"/>
                      <a:pt x="41" y="2"/>
                    </a:cubicBezTo>
                    <a:cubicBezTo>
                      <a:pt x="42" y="1"/>
                      <a:pt x="42" y="1"/>
                      <a:pt x="43" y="1"/>
                    </a:cubicBezTo>
                    <a:cubicBezTo>
                      <a:pt x="36" y="0"/>
                      <a:pt x="29" y="0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1" name="Freeform 526"/>
              <p:cNvSpPr>
                <a:spLocks/>
              </p:cNvSpPr>
              <p:nvPr/>
            </p:nvSpPr>
            <p:spPr bwMode="auto">
              <a:xfrm>
                <a:off x="2433" y="2590"/>
                <a:ext cx="38" cy="13"/>
              </a:xfrm>
              <a:custGeom>
                <a:avLst/>
                <a:gdLst>
                  <a:gd name="T0" fmla="*/ 14 w 24"/>
                  <a:gd name="T1" fmla="*/ 0 h 8"/>
                  <a:gd name="T2" fmla="*/ 0 w 24"/>
                  <a:gd name="T3" fmla="*/ 6 h 8"/>
                  <a:gd name="T4" fmla="*/ 15 w 24"/>
                  <a:gd name="T5" fmla="*/ 8 h 8"/>
                  <a:gd name="T6" fmla="*/ 24 w 24"/>
                  <a:gd name="T7" fmla="*/ 2 h 8"/>
                  <a:gd name="T8" fmla="*/ 14 w 2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8">
                    <a:moveTo>
                      <a:pt x="14" y="0"/>
                    </a:moveTo>
                    <a:cubicBezTo>
                      <a:pt x="9" y="2"/>
                      <a:pt x="5" y="4"/>
                      <a:pt x="0" y="6"/>
                    </a:cubicBezTo>
                    <a:cubicBezTo>
                      <a:pt x="5" y="6"/>
                      <a:pt x="10" y="7"/>
                      <a:pt x="15" y="8"/>
                    </a:cubicBezTo>
                    <a:cubicBezTo>
                      <a:pt x="18" y="6"/>
                      <a:pt x="21" y="4"/>
                      <a:pt x="24" y="2"/>
                    </a:cubicBezTo>
                    <a:cubicBezTo>
                      <a:pt x="21" y="1"/>
                      <a:pt x="17" y="1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2" name="Freeform 527"/>
              <p:cNvSpPr>
                <a:spLocks/>
              </p:cNvSpPr>
              <p:nvPr/>
            </p:nvSpPr>
            <p:spPr bwMode="auto">
              <a:xfrm>
                <a:off x="2527" y="2625"/>
                <a:ext cx="14" cy="9"/>
              </a:xfrm>
              <a:custGeom>
                <a:avLst/>
                <a:gdLst>
                  <a:gd name="T0" fmla="*/ 8 w 9"/>
                  <a:gd name="T1" fmla="*/ 0 h 6"/>
                  <a:gd name="T2" fmla="*/ 0 w 9"/>
                  <a:gd name="T3" fmla="*/ 5 h 6"/>
                  <a:gd name="T4" fmla="*/ 1 w 9"/>
                  <a:gd name="T5" fmla="*/ 6 h 6"/>
                  <a:gd name="T6" fmla="*/ 7 w 9"/>
                  <a:gd name="T7" fmla="*/ 3 h 6"/>
                  <a:gd name="T8" fmla="*/ 9 w 9"/>
                  <a:gd name="T9" fmla="*/ 1 h 6"/>
                  <a:gd name="T10" fmla="*/ 8 w 9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6">
                    <a:moveTo>
                      <a:pt x="8" y="0"/>
                    </a:moveTo>
                    <a:cubicBezTo>
                      <a:pt x="6" y="2"/>
                      <a:pt x="3" y="3"/>
                      <a:pt x="0" y="5"/>
                    </a:cubicBezTo>
                    <a:cubicBezTo>
                      <a:pt x="0" y="5"/>
                      <a:pt x="1" y="5"/>
                      <a:pt x="1" y="6"/>
                    </a:cubicBezTo>
                    <a:cubicBezTo>
                      <a:pt x="3" y="5"/>
                      <a:pt x="5" y="4"/>
                      <a:pt x="7" y="3"/>
                    </a:cubicBezTo>
                    <a:cubicBezTo>
                      <a:pt x="8" y="2"/>
                      <a:pt x="8" y="2"/>
                      <a:pt x="9" y="1"/>
                    </a:cubicBezTo>
                    <a:cubicBezTo>
                      <a:pt x="9" y="0"/>
                      <a:pt x="9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3" name="Freeform 528"/>
              <p:cNvSpPr>
                <a:spLocks/>
              </p:cNvSpPr>
              <p:nvPr/>
            </p:nvSpPr>
            <p:spPr bwMode="auto">
              <a:xfrm>
                <a:off x="2519" y="2633"/>
                <a:ext cx="10" cy="4"/>
              </a:xfrm>
              <a:custGeom>
                <a:avLst/>
                <a:gdLst>
                  <a:gd name="T0" fmla="*/ 5 w 6"/>
                  <a:gd name="T1" fmla="*/ 0 h 3"/>
                  <a:gd name="T2" fmla="*/ 0 w 6"/>
                  <a:gd name="T3" fmla="*/ 3 h 3"/>
                  <a:gd name="T4" fmla="*/ 6 w 6"/>
                  <a:gd name="T5" fmla="*/ 1 h 3"/>
                  <a:gd name="T6" fmla="*/ 5 w 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3">
                    <a:moveTo>
                      <a:pt x="5" y="0"/>
                    </a:moveTo>
                    <a:cubicBezTo>
                      <a:pt x="3" y="1"/>
                      <a:pt x="2" y="2"/>
                      <a:pt x="0" y="3"/>
                    </a:cubicBezTo>
                    <a:cubicBezTo>
                      <a:pt x="2" y="2"/>
                      <a:pt x="4" y="1"/>
                      <a:pt x="6" y="1"/>
                    </a:cubicBezTo>
                    <a:cubicBezTo>
                      <a:pt x="6" y="0"/>
                      <a:pt x="5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4" name="Freeform 529"/>
              <p:cNvSpPr>
                <a:spLocks/>
              </p:cNvSpPr>
              <p:nvPr/>
            </p:nvSpPr>
            <p:spPr bwMode="auto">
              <a:xfrm>
                <a:off x="2540" y="2623"/>
                <a:ext cx="3" cy="3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1 h 2"/>
                  <a:gd name="T4" fmla="*/ 1 w 2"/>
                  <a:gd name="T5" fmla="*/ 2 h 2"/>
                  <a:gd name="T6" fmla="*/ 2 w 2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2" y="1"/>
                      <a:pt x="1" y="1"/>
                      <a:pt x="0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2" y="1"/>
                      <a:pt x="2" y="1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5" name="Freeform 530"/>
              <p:cNvSpPr>
                <a:spLocks noEditPoints="1"/>
              </p:cNvSpPr>
              <p:nvPr/>
            </p:nvSpPr>
            <p:spPr bwMode="auto">
              <a:xfrm>
                <a:off x="925" y="3219"/>
                <a:ext cx="653" cy="78"/>
              </a:xfrm>
              <a:custGeom>
                <a:avLst/>
                <a:gdLst>
                  <a:gd name="T0" fmla="*/ 4 w 412"/>
                  <a:gd name="T1" fmla="*/ 39 h 49"/>
                  <a:gd name="T2" fmla="*/ 5 w 412"/>
                  <a:gd name="T3" fmla="*/ 39 h 49"/>
                  <a:gd name="T4" fmla="*/ 5 w 412"/>
                  <a:gd name="T5" fmla="*/ 40 h 49"/>
                  <a:gd name="T6" fmla="*/ 6 w 412"/>
                  <a:gd name="T7" fmla="*/ 40 h 49"/>
                  <a:gd name="T8" fmla="*/ 9 w 412"/>
                  <a:gd name="T9" fmla="*/ 42 h 49"/>
                  <a:gd name="T10" fmla="*/ 10 w 412"/>
                  <a:gd name="T11" fmla="*/ 43 h 49"/>
                  <a:gd name="T12" fmla="*/ 10 w 412"/>
                  <a:gd name="T13" fmla="*/ 43 h 49"/>
                  <a:gd name="T14" fmla="*/ 10 w 412"/>
                  <a:gd name="T15" fmla="*/ 43 h 49"/>
                  <a:gd name="T16" fmla="*/ 10 w 412"/>
                  <a:gd name="T17" fmla="*/ 43 h 49"/>
                  <a:gd name="T18" fmla="*/ 13 w 412"/>
                  <a:gd name="T19" fmla="*/ 41 h 49"/>
                  <a:gd name="T20" fmla="*/ 13 w 412"/>
                  <a:gd name="T21" fmla="*/ 41 h 49"/>
                  <a:gd name="T22" fmla="*/ 4 w 412"/>
                  <a:gd name="T23" fmla="*/ 39 h 49"/>
                  <a:gd name="T24" fmla="*/ 5 w 412"/>
                  <a:gd name="T25" fmla="*/ 30 h 49"/>
                  <a:gd name="T26" fmla="*/ 5 w 412"/>
                  <a:gd name="T27" fmla="*/ 30 h 49"/>
                  <a:gd name="T28" fmla="*/ 5 w 412"/>
                  <a:gd name="T29" fmla="*/ 32 h 49"/>
                  <a:gd name="T30" fmla="*/ 3 w 412"/>
                  <a:gd name="T31" fmla="*/ 35 h 49"/>
                  <a:gd name="T32" fmla="*/ 2 w 412"/>
                  <a:gd name="T33" fmla="*/ 37 h 49"/>
                  <a:gd name="T34" fmla="*/ 1 w 412"/>
                  <a:gd name="T35" fmla="*/ 38 h 49"/>
                  <a:gd name="T36" fmla="*/ 1 w 412"/>
                  <a:gd name="T37" fmla="*/ 38 h 49"/>
                  <a:gd name="T38" fmla="*/ 1 w 412"/>
                  <a:gd name="T39" fmla="*/ 38 h 49"/>
                  <a:gd name="T40" fmla="*/ 11 w 412"/>
                  <a:gd name="T41" fmla="*/ 32 h 49"/>
                  <a:gd name="T42" fmla="*/ 6 w 412"/>
                  <a:gd name="T43" fmla="*/ 31 h 49"/>
                  <a:gd name="T44" fmla="*/ 5 w 412"/>
                  <a:gd name="T45" fmla="*/ 30 h 49"/>
                  <a:gd name="T46" fmla="*/ 313 w 412"/>
                  <a:gd name="T47" fmla="*/ 27 h 49"/>
                  <a:gd name="T48" fmla="*/ 299 w 412"/>
                  <a:gd name="T49" fmla="*/ 28 h 49"/>
                  <a:gd name="T50" fmla="*/ 303 w 412"/>
                  <a:gd name="T51" fmla="*/ 49 h 49"/>
                  <a:gd name="T52" fmla="*/ 316 w 412"/>
                  <a:gd name="T53" fmla="*/ 47 h 49"/>
                  <a:gd name="T54" fmla="*/ 312 w 412"/>
                  <a:gd name="T55" fmla="*/ 32 h 49"/>
                  <a:gd name="T56" fmla="*/ 313 w 412"/>
                  <a:gd name="T57" fmla="*/ 27 h 49"/>
                  <a:gd name="T58" fmla="*/ 348 w 412"/>
                  <a:gd name="T59" fmla="*/ 25 h 49"/>
                  <a:gd name="T60" fmla="*/ 340 w 412"/>
                  <a:gd name="T61" fmla="*/ 26 h 49"/>
                  <a:gd name="T62" fmla="*/ 337 w 412"/>
                  <a:gd name="T63" fmla="*/ 30 h 49"/>
                  <a:gd name="T64" fmla="*/ 346 w 412"/>
                  <a:gd name="T65" fmla="*/ 43 h 49"/>
                  <a:gd name="T66" fmla="*/ 375 w 412"/>
                  <a:gd name="T67" fmla="*/ 40 h 49"/>
                  <a:gd name="T68" fmla="*/ 348 w 412"/>
                  <a:gd name="T69" fmla="*/ 33 h 49"/>
                  <a:gd name="T70" fmla="*/ 348 w 412"/>
                  <a:gd name="T71" fmla="*/ 33 h 49"/>
                  <a:gd name="T72" fmla="*/ 349 w 412"/>
                  <a:gd name="T73" fmla="*/ 31 h 49"/>
                  <a:gd name="T74" fmla="*/ 345 w 412"/>
                  <a:gd name="T75" fmla="*/ 31 h 49"/>
                  <a:gd name="T76" fmla="*/ 345 w 412"/>
                  <a:gd name="T77" fmla="*/ 31 h 49"/>
                  <a:gd name="T78" fmla="*/ 345 w 412"/>
                  <a:gd name="T79" fmla="*/ 31 h 49"/>
                  <a:gd name="T80" fmla="*/ 345 w 412"/>
                  <a:gd name="T81" fmla="*/ 31 h 49"/>
                  <a:gd name="T82" fmla="*/ 345 w 412"/>
                  <a:gd name="T83" fmla="*/ 31 h 49"/>
                  <a:gd name="T84" fmla="*/ 348 w 412"/>
                  <a:gd name="T85" fmla="*/ 25 h 49"/>
                  <a:gd name="T86" fmla="*/ 385 w 412"/>
                  <a:gd name="T87" fmla="*/ 25 h 49"/>
                  <a:gd name="T88" fmla="*/ 384 w 412"/>
                  <a:gd name="T89" fmla="*/ 25 h 49"/>
                  <a:gd name="T90" fmla="*/ 405 w 412"/>
                  <a:gd name="T91" fmla="*/ 28 h 49"/>
                  <a:gd name="T92" fmla="*/ 412 w 412"/>
                  <a:gd name="T93" fmla="*/ 31 h 49"/>
                  <a:gd name="T94" fmla="*/ 409 w 412"/>
                  <a:gd name="T95" fmla="*/ 29 h 49"/>
                  <a:gd name="T96" fmla="*/ 385 w 412"/>
                  <a:gd name="T97" fmla="*/ 25 h 49"/>
                  <a:gd name="T98" fmla="*/ 303 w 412"/>
                  <a:gd name="T99" fmla="*/ 13 h 49"/>
                  <a:gd name="T100" fmla="*/ 303 w 412"/>
                  <a:gd name="T101" fmla="*/ 13 h 49"/>
                  <a:gd name="T102" fmla="*/ 302 w 412"/>
                  <a:gd name="T103" fmla="*/ 17 h 49"/>
                  <a:gd name="T104" fmla="*/ 312 w 412"/>
                  <a:gd name="T105" fmla="*/ 15 h 49"/>
                  <a:gd name="T106" fmla="*/ 303 w 412"/>
                  <a:gd name="T107" fmla="*/ 13 h 49"/>
                  <a:gd name="T108" fmla="*/ 311 w 412"/>
                  <a:gd name="T109" fmla="*/ 0 h 49"/>
                  <a:gd name="T110" fmla="*/ 308 w 412"/>
                  <a:gd name="T111" fmla="*/ 4 h 49"/>
                  <a:gd name="T112" fmla="*/ 317 w 412"/>
                  <a:gd name="T113" fmla="*/ 0 h 49"/>
                  <a:gd name="T114" fmla="*/ 311 w 412"/>
                  <a:gd name="T11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12" h="49">
                    <a:moveTo>
                      <a:pt x="4" y="39"/>
                    </a:moveTo>
                    <a:cubicBezTo>
                      <a:pt x="4" y="39"/>
                      <a:pt x="5" y="39"/>
                      <a:pt x="5" y="39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6" y="40"/>
                      <a:pt x="6" y="40"/>
                      <a:pt x="6" y="40"/>
                    </a:cubicBezTo>
                    <a:cubicBezTo>
                      <a:pt x="7" y="41"/>
                      <a:pt x="8" y="42"/>
                      <a:pt x="9" y="42"/>
                    </a:cubicBezTo>
                    <a:cubicBezTo>
                      <a:pt x="9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0" y="41"/>
                      <a:pt x="7" y="40"/>
                      <a:pt x="4" y="39"/>
                    </a:cubicBezTo>
                    <a:moveTo>
                      <a:pt x="5" y="30"/>
                    </a:moveTo>
                    <a:cubicBezTo>
                      <a:pt x="5" y="30"/>
                      <a:pt x="5" y="30"/>
                      <a:pt x="5" y="30"/>
                    </a:cubicBezTo>
                    <a:cubicBezTo>
                      <a:pt x="5" y="31"/>
                      <a:pt x="5" y="31"/>
                      <a:pt x="5" y="32"/>
                    </a:cubicBezTo>
                    <a:cubicBezTo>
                      <a:pt x="4" y="33"/>
                      <a:pt x="4" y="34"/>
                      <a:pt x="3" y="35"/>
                    </a:cubicBezTo>
                    <a:cubicBezTo>
                      <a:pt x="3" y="36"/>
                      <a:pt x="2" y="36"/>
                      <a:pt x="2" y="37"/>
                    </a:cubicBezTo>
                    <a:cubicBezTo>
                      <a:pt x="1" y="38"/>
                      <a:pt x="0" y="38"/>
                      <a:pt x="1" y="38"/>
                    </a:cubicBezTo>
                    <a:cubicBezTo>
                      <a:pt x="1" y="38"/>
                      <a:pt x="1" y="38"/>
                      <a:pt x="1" y="38"/>
                    </a:cubicBezTo>
                    <a:cubicBezTo>
                      <a:pt x="1" y="38"/>
                      <a:pt x="1" y="38"/>
                      <a:pt x="1" y="38"/>
                    </a:cubicBezTo>
                    <a:cubicBezTo>
                      <a:pt x="2" y="38"/>
                      <a:pt x="6" y="35"/>
                      <a:pt x="11" y="32"/>
                    </a:cubicBezTo>
                    <a:cubicBezTo>
                      <a:pt x="9" y="32"/>
                      <a:pt x="7" y="31"/>
                      <a:pt x="6" y="31"/>
                    </a:cubicBezTo>
                    <a:cubicBezTo>
                      <a:pt x="6" y="31"/>
                      <a:pt x="5" y="30"/>
                      <a:pt x="5" y="30"/>
                    </a:cubicBezTo>
                    <a:moveTo>
                      <a:pt x="313" y="27"/>
                    </a:moveTo>
                    <a:cubicBezTo>
                      <a:pt x="308" y="28"/>
                      <a:pt x="304" y="28"/>
                      <a:pt x="299" y="28"/>
                    </a:cubicBezTo>
                    <a:cubicBezTo>
                      <a:pt x="299" y="35"/>
                      <a:pt x="300" y="42"/>
                      <a:pt x="303" y="49"/>
                    </a:cubicBezTo>
                    <a:cubicBezTo>
                      <a:pt x="307" y="49"/>
                      <a:pt x="311" y="48"/>
                      <a:pt x="316" y="47"/>
                    </a:cubicBezTo>
                    <a:cubicBezTo>
                      <a:pt x="313" y="42"/>
                      <a:pt x="312" y="37"/>
                      <a:pt x="312" y="32"/>
                    </a:cubicBezTo>
                    <a:cubicBezTo>
                      <a:pt x="312" y="30"/>
                      <a:pt x="312" y="29"/>
                      <a:pt x="313" y="27"/>
                    </a:cubicBezTo>
                    <a:moveTo>
                      <a:pt x="348" y="25"/>
                    </a:moveTo>
                    <a:cubicBezTo>
                      <a:pt x="346" y="26"/>
                      <a:pt x="343" y="26"/>
                      <a:pt x="340" y="26"/>
                    </a:cubicBezTo>
                    <a:cubicBezTo>
                      <a:pt x="339" y="27"/>
                      <a:pt x="338" y="28"/>
                      <a:pt x="337" y="30"/>
                    </a:cubicBezTo>
                    <a:cubicBezTo>
                      <a:pt x="336" y="37"/>
                      <a:pt x="341" y="41"/>
                      <a:pt x="346" y="43"/>
                    </a:cubicBezTo>
                    <a:cubicBezTo>
                      <a:pt x="356" y="42"/>
                      <a:pt x="365" y="41"/>
                      <a:pt x="375" y="40"/>
                    </a:cubicBezTo>
                    <a:cubicBezTo>
                      <a:pt x="365" y="39"/>
                      <a:pt x="356" y="36"/>
                      <a:pt x="348" y="33"/>
                    </a:cubicBezTo>
                    <a:cubicBezTo>
                      <a:pt x="348" y="33"/>
                      <a:pt x="348" y="33"/>
                      <a:pt x="348" y="33"/>
                    </a:cubicBezTo>
                    <a:cubicBezTo>
                      <a:pt x="347" y="33"/>
                      <a:pt x="347" y="32"/>
                      <a:pt x="349" y="31"/>
                    </a:cubicBezTo>
                    <a:cubicBezTo>
                      <a:pt x="347" y="31"/>
                      <a:pt x="346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6" y="30"/>
                      <a:pt x="347" y="28"/>
                      <a:pt x="348" y="25"/>
                    </a:cubicBezTo>
                    <a:moveTo>
                      <a:pt x="385" y="25"/>
                    </a:moveTo>
                    <a:cubicBezTo>
                      <a:pt x="384" y="25"/>
                      <a:pt x="384" y="25"/>
                      <a:pt x="384" y="25"/>
                    </a:cubicBezTo>
                    <a:cubicBezTo>
                      <a:pt x="391" y="26"/>
                      <a:pt x="398" y="27"/>
                      <a:pt x="405" y="28"/>
                    </a:cubicBezTo>
                    <a:cubicBezTo>
                      <a:pt x="407" y="29"/>
                      <a:pt x="410" y="30"/>
                      <a:pt x="412" y="31"/>
                    </a:cubicBezTo>
                    <a:cubicBezTo>
                      <a:pt x="412" y="30"/>
                      <a:pt x="411" y="29"/>
                      <a:pt x="409" y="29"/>
                    </a:cubicBezTo>
                    <a:cubicBezTo>
                      <a:pt x="401" y="27"/>
                      <a:pt x="393" y="26"/>
                      <a:pt x="385" y="25"/>
                    </a:cubicBezTo>
                    <a:moveTo>
                      <a:pt x="303" y="13"/>
                    </a:move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4"/>
                      <a:pt x="302" y="16"/>
                      <a:pt x="302" y="17"/>
                    </a:cubicBezTo>
                    <a:cubicBezTo>
                      <a:pt x="305" y="16"/>
                      <a:pt x="308" y="16"/>
                      <a:pt x="312" y="15"/>
                    </a:cubicBezTo>
                    <a:cubicBezTo>
                      <a:pt x="309" y="14"/>
                      <a:pt x="306" y="13"/>
                      <a:pt x="303" y="13"/>
                    </a:cubicBezTo>
                    <a:moveTo>
                      <a:pt x="311" y="0"/>
                    </a:moveTo>
                    <a:cubicBezTo>
                      <a:pt x="310" y="1"/>
                      <a:pt x="309" y="2"/>
                      <a:pt x="308" y="4"/>
                    </a:cubicBezTo>
                    <a:cubicBezTo>
                      <a:pt x="317" y="2"/>
                      <a:pt x="324" y="1"/>
                      <a:pt x="317" y="0"/>
                    </a:cubicBezTo>
                    <a:cubicBezTo>
                      <a:pt x="315" y="0"/>
                      <a:pt x="313" y="0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6" name="Freeform 531"/>
              <p:cNvSpPr>
                <a:spLocks noEditPoints="1"/>
              </p:cNvSpPr>
              <p:nvPr/>
            </p:nvSpPr>
            <p:spPr bwMode="auto">
              <a:xfrm>
                <a:off x="2308" y="2469"/>
                <a:ext cx="412" cy="199"/>
              </a:xfrm>
              <a:custGeom>
                <a:avLst/>
                <a:gdLst>
                  <a:gd name="T0" fmla="*/ 48 w 260"/>
                  <a:gd name="T1" fmla="*/ 107 h 125"/>
                  <a:gd name="T2" fmla="*/ 44 w 260"/>
                  <a:gd name="T3" fmla="*/ 107 h 125"/>
                  <a:gd name="T4" fmla="*/ 36 w 260"/>
                  <a:gd name="T5" fmla="*/ 111 h 125"/>
                  <a:gd name="T6" fmla="*/ 38 w 260"/>
                  <a:gd name="T7" fmla="*/ 108 h 125"/>
                  <a:gd name="T8" fmla="*/ 38 w 260"/>
                  <a:gd name="T9" fmla="*/ 108 h 125"/>
                  <a:gd name="T10" fmla="*/ 0 w 260"/>
                  <a:gd name="T11" fmla="*/ 125 h 125"/>
                  <a:gd name="T12" fmla="*/ 20 w 260"/>
                  <a:gd name="T13" fmla="*/ 122 h 125"/>
                  <a:gd name="T14" fmla="*/ 33 w 260"/>
                  <a:gd name="T15" fmla="*/ 114 h 125"/>
                  <a:gd name="T16" fmla="*/ 48 w 260"/>
                  <a:gd name="T17" fmla="*/ 107 h 125"/>
                  <a:gd name="T18" fmla="*/ 94 w 260"/>
                  <a:gd name="T19" fmla="*/ 84 h 125"/>
                  <a:gd name="T20" fmla="*/ 81 w 260"/>
                  <a:gd name="T21" fmla="*/ 91 h 125"/>
                  <a:gd name="T22" fmla="*/ 88 w 260"/>
                  <a:gd name="T23" fmla="*/ 92 h 125"/>
                  <a:gd name="T24" fmla="*/ 101 w 260"/>
                  <a:gd name="T25" fmla="*/ 85 h 125"/>
                  <a:gd name="T26" fmla="*/ 94 w 260"/>
                  <a:gd name="T27" fmla="*/ 84 h 125"/>
                  <a:gd name="T28" fmla="*/ 260 w 260"/>
                  <a:gd name="T29" fmla="*/ 0 h 125"/>
                  <a:gd name="T30" fmla="*/ 235 w 260"/>
                  <a:gd name="T31" fmla="*/ 7 h 125"/>
                  <a:gd name="T32" fmla="*/ 233 w 260"/>
                  <a:gd name="T33" fmla="*/ 7 h 125"/>
                  <a:gd name="T34" fmla="*/ 232 w 260"/>
                  <a:gd name="T35" fmla="*/ 7 h 125"/>
                  <a:gd name="T36" fmla="*/ 228 w 260"/>
                  <a:gd name="T37" fmla="*/ 10 h 125"/>
                  <a:gd name="T38" fmla="*/ 221 w 260"/>
                  <a:gd name="T39" fmla="*/ 11 h 125"/>
                  <a:gd name="T40" fmla="*/ 205 w 260"/>
                  <a:gd name="T41" fmla="*/ 20 h 125"/>
                  <a:gd name="T42" fmla="*/ 171 w 260"/>
                  <a:gd name="T43" fmla="*/ 36 h 125"/>
                  <a:gd name="T44" fmla="*/ 140 w 260"/>
                  <a:gd name="T45" fmla="*/ 54 h 125"/>
                  <a:gd name="T46" fmla="*/ 103 w 260"/>
                  <a:gd name="T47" fmla="*/ 78 h 125"/>
                  <a:gd name="T48" fmla="*/ 112 w 260"/>
                  <a:gd name="T49" fmla="*/ 79 h 125"/>
                  <a:gd name="T50" fmla="*/ 239 w 260"/>
                  <a:gd name="T51" fmla="*/ 8 h 125"/>
                  <a:gd name="T52" fmla="*/ 260 w 260"/>
                  <a:gd name="T5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60" h="125">
                    <a:moveTo>
                      <a:pt x="48" y="107"/>
                    </a:moveTo>
                    <a:cubicBezTo>
                      <a:pt x="47" y="107"/>
                      <a:pt x="45" y="107"/>
                      <a:pt x="44" y="107"/>
                    </a:cubicBezTo>
                    <a:cubicBezTo>
                      <a:pt x="41" y="109"/>
                      <a:pt x="38" y="110"/>
                      <a:pt x="36" y="111"/>
                    </a:cubicBezTo>
                    <a:cubicBezTo>
                      <a:pt x="36" y="110"/>
                      <a:pt x="37" y="109"/>
                      <a:pt x="38" y="108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25" y="114"/>
                      <a:pt x="13" y="119"/>
                      <a:pt x="0" y="125"/>
                    </a:cubicBezTo>
                    <a:cubicBezTo>
                      <a:pt x="7" y="123"/>
                      <a:pt x="13" y="122"/>
                      <a:pt x="20" y="122"/>
                    </a:cubicBezTo>
                    <a:cubicBezTo>
                      <a:pt x="24" y="119"/>
                      <a:pt x="29" y="116"/>
                      <a:pt x="33" y="114"/>
                    </a:cubicBezTo>
                    <a:cubicBezTo>
                      <a:pt x="37" y="111"/>
                      <a:pt x="43" y="109"/>
                      <a:pt x="48" y="107"/>
                    </a:cubicBezTo>
                    <a:moveTo>
                      <a:pt x="94" y="84"/>
                    </a:moveTo>
                    <a:cubicBezTo>
                      <a:pt x="89" y="86"/>
                      <a:pt x="85" y="89"/>
                      <a:pt x="81" y="91"/>
                    </a:cubicBezTo>
                    <a:cubicBezTo>
                      <a:pt x="83" y="91"/>
                      <a:pt x="86" y="91"/>
                      <a:pt x="88" y="92"/>
                    </a:cubicBezTo>
                    <a:cubicBezTo>
                      <a:pt x="92" y="89"/>
                      <a:pt x="97" y="87"/>
                      <a:pt x="101" y="85"/>
                    </a:cubicBezTo>
                    <a:cubicBezTo>
                      <a:pt x="99" y="84"/>
                      <a:pt x="96" y="84"/>
                      <a:pt x="94" y="84"/>
                    </a:cubicBezTo>
                    <a:moveTo>
                      <a:pt x="260" y="0"/>
                    </a:moveTo>
                    <a:cubicBezTo>
                      <a:pt x="250" y="0"/>
                      <a:pt x="242" y="3"/>
                      <a:pt x="235" y="7"/>
                    </a:cubicBezTo>
                    <a:cubicBezTo>
                      <a:pt x="234" y="7"/>
                      <a:pt x="234" y="7"/>
                      <a:pt x="233" y="7"/>
                    </a:cubicBezTo>
                    <a:cubicBezTo>
                      <a:pt x="233" y="7"/>
                      <a:pt x="232" y="7"/>
                      <a:pt x="232" y="7"/>
                    </a:cubicBezTo>
                    <a:cubicBezTo>
                      <a:pt x="230" y="9"/>
                      <a:pt x="229" y="10"/>
                      <a:pt x="228" y="10"/>
                    </a:cubicBezTo>
                    <a:cubicBezTo>
                      <a:pt x="226" y="11"/>
                      <a:pt x="224" y="11"/>
                      <a:pt x="221" y="11"/>
                    </a:cubicBezTo>
                    <a:cubicBezTo>
                      <a:pt x="215" y="15"/>
                      <a:pt x="210" y="17"/>
                      <a:pt x="205" y="20"/>
                    </a:cubicBezTo>
                    <a:cubicBezTo>
                      <a:pt x="193" y="26"/>
                      <a:pt x="182" y="31"/>
                      <a:pt x="171" y="36"/>
                    </a:cubicBezTo>
                    <a:cubicBezTo>
                      <a:pt x="161" y="42"/>
                      <a:pt x="150" y="48"/>
                      <a:pt x="140" y="54"/>
                    </a:cubicBezTo>
                    <a:cubicBezTo>
                      <a:pt x="128" y="62"/>
                      <a:pt x="115" y="70"/>
                      <a:pt x="103" y="78"/>
                    </a:cubicBezTo>
                    <a:cubicBezTo>
                      <a:pt x="106" y="78"/>
                      <a:pt x="109" y="79"/>
                      <a:pt x="112" y="79"/>
                    </a:cubicBezTo>
                    <a:cubicBezTo>
                      <a:pt x="156" y="57"/>
                      <a:pt x="204" y="39"/>
                      <a:pt x="239" y="8"/>
                    </a:cubicBezTo>
                    <a:cubicBezTo>
                      <a:pt x="260" y="0"/>
                      <a:pt x="260" y="0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7" name="Freeform 532"/>
              <p:cNvSpPr>
                <a:spLocks noEditPoints="1"/>
              </p:cNvSpPr>
              <p:nvPr/>
            </p:nvSpPr>
            <p:spPr bwMode="auto">
              <a:xfrm>
                <a:off x="2101" y="2614"/>
                <a:ext cx="347" cy="138"/>
              </a:xfrm>
              <a:custGeom>
                <a:avLst/>
                <a:gdLst>
                  <a:gd name="T0" fmla="*/ 151 w 219"/>
                  <a:gd name="T1" fmla="*/ 31 h 87"/>
                  <a:gd name="T2" fmla="*/ 131 w 219"/>
                  <a:gd name="T3" fmla="*/ 34 h 87"/>
                  <a:gd name="T4" fmla="*/ 7 w 219"/>
                  <a:gd name="T5" fmla="*/ 84 h 87"/>
                  <a:gd name="T6" fmla="*/ 0 w 219"/>
                  <a:gd name="T7" fmla="*/ 87 h 87"/>
                  <a:gd name="T8" fmla="*/ 52 w 219"/>
                  <a:gd name="T9" fmla="*/ 70 h 87"/>
                  <a:gd name="T10" fmla="*/ 66 w 219"/>
                  <a:gd name="T11" fmla="*/ 66 h 87"/>
                  <a:gd name="T12" fmla="*/ 65 w 219"/>
                  <a:gd name="T13" fmla="*/ 62 h 87"/>
                  <a:gd name="T14" fmla="*/ 108 w 219"/>
                  <a:gd name="T15" fmla="*/ 51 h 87"/>
                  <a:gd name="T16" fmla="*/ 151 w 219"/>
                  <a:gd name="T17" fmla="*/ 31 h 87"/>
                  <a:gd name="T18" fmla="*/ 169 w 219"/>
                  <a:gd name="T19" fmla="*/ 17 h 87"/>
                  <a:gd name="T20" fmla="*/ 169 w 219"/>
                  <a:gd name="T21" fmla="*/ 17 h 87"/>
                  <a:gd name="T22" fmla="*/ 169 w 219"/>
                  <a:gd name="T23" fmla="*/ 17 h 87"/>
                  <a:gd name="T24" fmla="*/ 169 w 219"/>
                  <a:gd name="T25" fmla="*/ 17 h 87"/>
                  <a:gd name="T26" fmla="*/ 212 w 219"/>
                  <a:gd name="T27" fmla="*/ 0 h 87"/>
                  <a:gd name="T28" fmla="*/ 210 w 219"/>
                  <a:gd name="T29" fmla="*/ 1 h 87"/>
                  <a:gd name="T30" fmla="*/ 175 w 219"/>
                  <a:gd name="T31" fmla="*/ 16 h 87"/>
                  <a:gd name="T32" fmla="*/ 179 w 219"/>
                  <a:gd name="T33" fmla="*/ 16 h 87"/>
                  <a:gd name="T34" fmla="*/ 211 w 219"/>
                  <a:gd name="T35" fmla="*/ 6 h 87"/>
                  <a:gd name="T36" fmla="*/ 219 w 219"/>
                  <a:gd name="T37" fmla="*/ 1 h 87"/>
                  <a:gd name="T38" fmla="*/ 212 w 219"/>
                  <a:gd name="T39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19" h="87">
                    <a:moveTo>
                      <a:pt x="151" y="31"/>
                    </a:moveTo>
                    <a:cubicBezTo>
                      <a:pt x="144" y="31"/>
                      <a:pt x="138" y="32"/>
                      <a:pt x="131" y="34"/>
                    </a:cubicBezTo>
                    <a:cubicBezTo>
                      <a:pt x="90" y="50"/>
                      <a:pt x="47" y="64"/>
                      <a:pt x="7" y="84"/>
                    </a:cubicBezTo>
                    <a:cubicBezTo>
                      <a:pt x="4" y="85"/>
                      <a:pt x="2" y="86"/>
                      <a:pt x="0" y="87"/>
                    </a:cubicBezTo>
                    <a:cubicBezTo>
                      <a:pt x="17" y="82"/>
                      <a:pt x="35" y="76"/>
                      <a:pt x="52" y="70"/>
                    </a:cubicBezTo>
                    <a:cubicBezTo>
                      <a:pt x="57" y="69"/>
                      <a:pt x="61" y="67"/>
                      <a:pt x="66" y="66"/>
                    </a:cubicBezTo>
                    <a:cubicBezTo>
                      <a:pt x="66" y="65"/>
                      <a:pt x="66" y="63"/>
                      <a:pt x="65" y="62"/>
                    </a:cubicBezTo>
                    <a:cubicBezTo>
                      <a:pt x="79" y="58"/>
                      <a:pt x="94" y="55"/>
                      <a:pt x="108" y="51"/>
                    </a:cubicBezTo>
                    <a:cubicBezTo>
                      <a:pt x="123" y="45"/>
                      <a:pt x="137" y="38"/>
                      <a:pt x="151" y="31"/>
                    </a:cubicBezTo>
                    <a:moveTo>
                      <a:pt x="169" y="17"/>
                    </a:moveTo>
                    <a:cubicBezTo>
                      <a:pt x="169" y="17"/>
                      <a:pt x="169" y="17"/>
                      <a:pt x="169" y="17"/>
                    </a:cubicBezTo>
                    <a:cubicBezTo>
                      <a:pt x="169" y="17"/>
                      <a:pt x="169" y="17"/>
                      <a:pt x="169" y="17"/>
                    </a:cubicBezTo>
                    <a:cubicBezTo>
                      <a:pt x="169" y="17"/>
                      <a:pt x="169" y="17"/>
                      <a:pt x="169" y="17"/>
                    </a:cubicBezTo>
                    <a:moveTo>
                      <a:pt x="212" y="0"/>
                    </a:moveTo>
                    <a:cubicBezTo>
                      <a:pt x="211" y="0"/>
                      <a:pt x="211" y="0"/>
                      <a:pt x="210" y="1"/>
                    </a:cubicBezTo>
                    <a:cubicBezTo>
                      <a:pt x="199" y="6"/>
                      <a:pt x="187" y="11"/>
                      <a:pt x="175" y="16"/>
                    </a:cubicBezTo>
                    <a:cubicBezTo>
                      <a:pt x="176" y="16"/>
                      <a:pt x="178" y="16"/>
                      <a:pt x="179" y="16"/>
                    </a:cubicBezTo>
                    <a:cubicBezTo>
                      <a:pt x="191" y="13"/>
                      <a:pt x="204" y="11"/>
                      <a:pt x="211" y="6"/>
                    </a:cubicBezTo>
                    <a:cubicBezTo>
                      <a:pt x="214" y="4"/>
                      <a:pt x="216" y="2"/>
                      <a:pt x="219" y="1"/>
                    </a:cubicBezTo>
                    <a:cubicBezTo>
                      <a:pt x="217" y="0"/>
                      <a:pt x="214" y="0"/>
                      <a:pt x="2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8" name="Freeform 533"/>
              <p:cNvSpPr>
                <a:spLocks/>
              </p:cNvSpPr>
              <p:nvPr/>
            </p:nvSpPr>
            <p:spPr bwMode="auto">
              <a:xfrm>
                <a:off x="2457" y="2593"/>
                <a:ext cx="29" cy="11"/>
              </a:xfrm>
              <a:custGeom>
                <a:avLst/>
                <a:gdLst>
                  <a:gd name="T0" fmla="*/ 9 w 18"/>
                  <a:gd name="T1" fmla="*/ 0 h 7"/>
                  <a:gd name="T2" fmla="*/ 0 w 18"/>
                  <a:gd name="T3" fmla="*/ 6 h 7"/>
                  <a:gd name="T4" fmla="*/ 7 w 18"/>
                  <a:gd name="T5" fmla="*/ 7 h 7"/>
                  <a:gd name="T6" fmla="*/ 18 w 18"/>
                  <a:gd name="T7" fmla="*/ 1 h 7"/>
                  <a:gd name="T8" fmla="*/ 9 w 1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7">
                    <a:moveTo>
                      <a:pt x="9" y="0"/>
                    </a:moveTo>
                    <a:cubicBezTo>
                      <a:pt x="6" y="2"/>
                      <a:pt x="3" y="4"/>
                      <a:pt x="0" y="6"/>
                    </a:cubicBezTo>
                    <a:cubicBezTo>
                      <a:pt x="2" y="6"/>
                      <a:pt x="5" y="6"/>
                      <a:pt x="7" y="7"/>
                    </a:cubicBezTo>
                    <a:cubicBezTo>
                      <a:pt x="11" y="5"/>
                      <a:pt x="14" y="3"/>
                      <a:pt x="18" y="1"/>
                    </a:cubicBezTo>
                    <a:cubicBezTo>
                      <a:pt x="15" y="1"/>
                      <a:pt x="12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9" name="Freeform 534"/>
              <p:cNvSpPr>
                <a:spLocks/>
              </p:cNvSpPr>
              <p:nvPr/>
            </p:nvSpPr>
            <p:spPr bwMode="auto">
              <a:xfrm>
                <a:off x="2579" y="2487"/>
                <a:ext cx="79" cy="40"/>
              </a:xfrm>
              <a:custGeom>
                <a:avLst/>
                <a:gdLst>
                  <a:gd name="T0" fmla="*/ 50 w 50"/>
                  <a:gd name="T1" fmla="*/ 0 h 25"/>
                  <a:gd name="T2" fmla="*/ 28 w 50"/>
                  <a:gd name="T3" fmla="*/ 8 h 25"/>
                  <a:gd name="T4" fmla="*/ 0 w 50"/>
                  <a:gd name="T5" fmla="*/ 25 h 25"/>
                  <a:gd name="T6" fmla="*/ 34 w 50"/>
                  <a:gd name="T7" fmla="*/ 9 h 25"/>
                  <a:gd name="T8" fmla="*/ 50 w 50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5">
                    <a:moveTo>
                      <a:pt x="50" y="0"/>
                    </a:moveTo>
                    <a:cubicBezTo>
                      <a:pt x="43" y="2"/>
                      <a:pt x="36" y="4"/>
                      <a:pt x="28" y="8"/>
                    </a:cubicBezTo>
                    <a:cubicBezTo>
                      <a:pt x="19" y="13"/>
                      <a:pt x="10" y="19"/>
                      <a:pt x="0" y="25"/>
                    </a:cubicBezTo>
                    <a:cubicBezTo>
                      <a:pt x="11" y="20"/>
                      <a:pt x="22" y="15"/>
                      <a:pt x="34" y="9"/>
                    </a:cubicBezTo>
                    <a:cubicBezTo>
                      <a:pt x="39" y="6"/>
                      <a:pt x="44" y="4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0" name="Freeform 535"/>
              <p:cNvSpPr>
                <a:spLocks/>
              </p:cNvSpPr>
              <p:nvPr/>
            </p:nvSpPr>
            <p:spPr bwMode="auto">
              <a:xfrm>
                <a:off x="1828" y="2731"/>
                <a:ext cx="368" cy="119"/>
              </a:xfrm>
              <a:custGeom>
                <a:avLst/>
                <a:gdLst>
                  <a:gd name="T0" fmla="*/ 232 w 232"/>
                  <a:gd name="T1" fmla="*/ 0 h 75"/>
                  <a:gd name="T2" fmla="*/ 60 w 232"/>
                  <a:gd name="T3" fmla="*/ 53 h 75"/>
                  <a:gd name="T4" fmla="*/ 51 w 232"/>
                  <a:gd name="T5" fmla="*/ 55 h 75"/>
                  <a:gd name="T6" fmla="*/ 0 w 232"/>
                  <a:gd name="T7" fmla="*/ 75 h 75"/>
                  <a:gd name="T8" fmla="*/ 75 w 232"/>
                  <a:gd name="T9" fmla="*/ 58 h 75"/>
                  <a:gd name="T10" fmla="*/ 212 w 232"/>
                  <a:gd name="T11" fmla="*/ 10 h 75"/>
                  <a:gd name="T12" fmla="*/ 232 w 232"/>
                  <a:gd name="T1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2" h="75">
                    <a:moveTo>
                      <a:pt x="232" y="0"/>
                    </a:moveTo>
                    <a:cubicBezTo>
                      <a:pt x="176" y="18"/>
                      <a:pt x="118" y="39"/>
                      <a:pt x="60" y="53"/>
                    </a:cubicBezTo>
                    <a:cubicBezTo>
                      <a:pt x="57" y="54"/>
                      <a:pt x="54" y="55"/>
                      <a:pt x="51" y="55"/>
                    </a:cubicBezTo>
                    <a:cubicBezTo>
                      <a:pt x="34" y="63"/>
                      <a:pt x="17" y="69"/>
                      <a:pt x="0" y="75"/>
                    </a:cubicBezTo>
                    <a:cubicBezTo>
                      <a:pt x="25" y="70"/>
                      <a:pt x="50" y="65"/>
                      <a:pt x="75" y="58"/>
                    </a:cubicBezTo>
                    <a:cubicBezTo>
                      <a:pt x="122" y="46"/>
                      <a:pt x="169" y="27"/>
                      <a:pt x="212" y="10"/>
                    </a:cubicBezTo>
                    <a:cubicBezTo>
                      <a:pt x="216" y="9"/>
                      <a:pt x="226" y="5"/>
                      <a:pt x="2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1" name="Freeform 536"/>
              <p:cNvSpPr>
                <a:spLocks noEditPoints="1"/>
              </p:cNvSpPr>
              <p:nvPr/>
            </p:nvSpPr>
            <p:spPr bwMode="auto">
              <a:xfrm>
                <a:off x="2372" y="2611"/>
                <a:ext cx="128" cy="47"/>
              </a:xfrm>
              <a:custGeom>
                <a:avLst/>
                <a:gdLst>
                  <a:gd name="T0" fmla="*/ 25 w 81"/>
                  <a:gd name="T1" fmla="*/ 18 h 30"/>
                  <a:gd name="T2" fmla="*/ 0 w 81"/>
                  <a:gd name="T3" fmla="*/ 30 h 30"/>
                  <a:gd name="T4" fmla="*/ 23 w 81"/>
                  <a:gd name="T5" fmla="*/ 29 h 30"/>
                  <a:gd name="T6" fmla="*/ 35 w 81"/>
                  <a:gd name="T7" fmla="*/ 24 h 30"/>
                  <a:gd name="T8" fmla="*/ 44 w 81"/>
                  <a:gd name="T9" fmla="*/ 19 h 30"/>
                  <a:gd name="T10" fmla="*/ 25 w 81"/>
                  <a:gd name="T11" fmla="*/ 18 h 30"/>
                  <a:gd name="T12" fmla="*/ 80 w 81"/>
                  <a:gd name="T13" fmla="*/ 0 h 30"/>
                  <a:gd name="T14" fmla="*/ 60 w 81"/>
                  <a:gd name="T15" fmla="*/ 4 h 30"/>
                  <a:gd name="T16" fmla="*/ 68 w 81"/>
                  <a:gd name="T17" fmla="*/ 6 h 30"/>
                  <a:gd name="T18" fmla="*/ 81 w 81"/>
                  <a:gd name="T19" fmla="*/ 0 h 30"/>
                  <a:gd name="T20" fmla="*/ 80 w 81"/>
                  <a:gd name="T2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1" h="30">
                    <a:moveTo>
                      <a:pt x="25" y="18"/>
                    </a:moveTo>
                    <a:cubicBezTo>
                      <a:pt x="17" y="22"/>
                      <a:pt x="8" y="26"/>
                      <a:pt x="0" y="30"/>
                    </a:cubicBezTo>
                    <a:cubicBezTo>
                      <a:pt x="8" y="30"/>
                      <a:pt x="15" y="30"/>
                      <a:pt x="23" y="29"/>
                    </a:cubicBezTo>
                    <a:cubicBezTo>
                      <a:pt x="27" y="28"/>
                      <a:pt x="31" y="26"/>
                      <a:pt x="35" y="24"/>
                    </a:cubicBezTo>
                    <a:cubicBezTo>
                      <a:pt x="38" y="23"/>
                      <a:pt x="41" y="21"/>
                      <a:pt x="44" y="19"/>
                    </a:cubicBezTo>
                    <a:cubicBezTo>
                      <a:pt x="38" y="19"/>
                      <a:pt x="31" y="18"/>
                      <a:pt x="25" y="18"/>
                    </a:cubicBezTo>
                    <a:moveTo>
                      <a:pt x="80" y="0"/>
                    </a:moveTo>
                    <a:cubicBezTo>
                      <a:pt x="74" y="1"/>
                      <a:pt x="67" y="2"/>
                      <a:pt x="60" y="4"/>
                    </a:cubicBezTo>
                    <a:cubicBezTo>
                      <a:pt x="63" y="5"/>
                      <a:pt x="66" y="5"/>
                      <a:pt x="68" y="6"/>
                    </a:cubicBezTo>
                    <a:cubicBezTo>
                      <a:pt x="72" y="4"/>
                      <a:pt x="77" y="2"/>
                      <a:pt x="81" y="0"/>
                    </a:cubicBezTo>
                    <a:cubicBezTo>
                      <a:pt x="81" y="0"/>
                      <a:pt x="81" y="0"/>
                      <a:pt x="8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2" name="Freeform 537"/>
              <p:cNvSpPr>
                <a:spLocks noEditPoints="1"/>
              </p:cNvSpPr>
              <p:nvPr/>
            </p:nvSpPr>
            <p:spPr bwMode="auto">
              <a:xfrm>
                <a:off x="2319" y="2617"/>
                <a:ext cx="160" cy="66"/>
              </a:xfrm>
              <a:custGeom>
                <a:avLst/>
                <a:gdLst>
                  <a:gd name="T0" fmla="*/ 56 w 101"/>
                  <a:gd name="T1" fmla="*/ 25 h 42"/>
                  <a:gd name="T2" fmla="*/ 33 w 101"/>
                  <a:gd name="T3" fmla="*/ 26 h 42"/>
                  <a:gd name="T4" fmla="*/ 0 w 101"/>
                  <a:gd name="T5" fmla="*/ 42 h 42"/>
                  <a:gd name="T6" fmla="*/ 56 w 101"/>
                  <a:gd name="T7" fmla="*/ 25 h 42"/>
                  <a:gd name="T8" fmla="*/ 93 w 101"/>
                  <a:gd name="T9" fmla="*/ 0 h 42"/>
                  <a:gd name="T10" fmla="*/ 63 w 101"/>
                  <a:gd name="T11" fmla="*/ 12 h 42"/>
                  <a:gd name="T12" fmla="*/ 58 w 101"/>
                  <a:gd name="T13" fmla="*/ 14 h 42"/>
                  <a:gd name="T14" fmla="*/ 77 w 101"/>
                  <a:gd name="T15" fmla="*/ 15 h 42"/>
                  <a:gd name="T16" fmla="*/ 101 w 101"/>
                  <a:gd name="T17" fmla="*/ 2 h 42"/>
                  <a:gd name="T18" fmla="*/ 93 w 101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42">
                    <a:moveTo>
                      <a:pt x="56" y="25"/>
                    </a:moveTo>
                    <a:cubicBezTo>
                      <a:pt x="48" y="26"/>
                      <a:pt x="41" y="26"/>
                      <a:pt x="33" y="26"/>
                    </a:cubicBezTo>
                    <a:cubicBezTo>
                      <a:pt x="22" y="32"/>
                      <a:pt x="11" y="37"/>
                      <a:pt x="0" y="42"/>
                    </a:cubicBezTo>
                    <a:cubicBezTo>
                      <a:pt x="19" y="38"/>
                      <a:pt x="37" y="32"/>
                      <a:pt x="56" y="25"/>
                    </a:cubicBezTo>
                    <a:moveTo>
                      <a:pt x="93" y="0"/>
                    </a:moveTo>
                    <a:cubicBezTo>
                      <a:pt x="83" y="3"/>
                      <a:pt x="72" y="8"/>
                      <a:pt x="63" y="12"/>
                    </a:cubicBezTo>
                    <a:cubicBezTo>
                      <a:pt x="61" y="12"/>
                      <a:pt x="60" y="13"/>
                      <a:pt x="58" y="14"/>
                    </a:cubicBezTo>
                    <a:cubicBezTo>
                      <a:pt x="64" y="14"/>
                      <a:pt x="71" y="15"/>
                      <a:pt x="77" y="15"/>
                    </a:cubicBezTo>
                    <a:cubicBezTo>
                      <a:pt x="85" y="11"/>
                      <a:pt x="93" y="6"/>
                      <a:pt x="101" y="2"/>
                    </a:cubicBezTo>
                    <a:cubicBezTo>
                      <a:pt x="99" y="1"/>
                      <a:pt x="96" y="1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3" name="Freeform 538"/>
              <p:cNvSpPr>
                <a:spLocks/>
              </p:cNvSpPr>
              <p:nvPr/>
            </p:nvSpPr>
            <p:spPr bwMode="auto">
              <a:xfrm>
                <a:off x="2498" y="2611"/>
                <a:ext cx="2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  <a:gd name="T3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4" name="Freeform 539"/>
              <p:cNvSpPr>
                <a:spLocks/>
              </p:cNvSpPr>
              <p:nvPr/>
            </p:nvSpPr>
            <p:spPr bwMode="auto">
              <a:xfrm>
                <a:off x="2196" y="2683"/>
                <a:ext cx="123" cy="48"/>
              </a:xfrm>
              <a:custGeom>
                <a:avLst/>
                <a:gdLst>
                  <a:gd name="T0" fmla="*/ 78 w 78"/>
                  <a:gd name="T1" fmla="*/ 0 h 30"/>
                  <a:gd name="T2" fmla="*/ 48 w 78"/>
                  <a:gd name="T3" fmla="*/ 7 h 30"/>
                  <a:gd name="T4" fmla="*/ 5 w 78"/>
                  <a:gd name="T5" fmla="*/ 18 h 30"/>
                  <a:gd name="T6" fmla="*/ 6 w 78"/>
                  <a:gd name="T7" fmla="*/ 22 h 30"/>
                  <a:gd name="T8" fmla="*/ 0 w 78"/>
                  <a:gd name="T9" fmla="*/ 30 h 30"/>
                  <a:gd name="T10" fmla="*/ 14 w 78"/>
                  <a:gd name="T11" fmla="*/ 26 h 30"/>
                  <a:gd name="T12" fmla="*/ 78 w 78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30">
                    <a:moveTo>
                      <a:pt x="78" y="0"/>
                    </a:moveTo>
                    <a:cubicBezTo>
                      <a:pt x="68" y="3"/>
                      <a:pt x="58" y="5"/>
                      <a:pt x="48" y="7"/>
                    </a:cubicBezTo>
                    <a:cubicBezTo>
                      <a:pt x="34" y="11"/>
                      <a:pt x="19" y="14"/>
                      <a:pt x="5" y="18"/>
                    </a:cubicBezTo>
                    <a:cubicBezTo>
                      <a:pt x="6" y="19"/>
                      <a:pt x="6" y="21"/>
                      <a:pt x="6" y="22"/>
                    </a:cubicBezTo>
                    <a:cubicBezTo>
                      <a:pt x="6" y="25"/>
                      <a:pt x="3" y="28"/>
                      <a:pt x="0" y="30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36" y="19"/>
                      <a:pt x="57" y="1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5" name="Freeform 540"/>
              <p:cNvSpPr>
                <a:spLocks noEditPoints="1"/>
              </p:cNvSpPr>
              <p:nvPr/>
            </p:nvSpPr>
            <p:spPr bwMode="auto">
              <a:xfrm>
                <a:off x="925" y="3167"/>
                <a:ext cx="421" cy="128"/>
              </a:xfrm>
              <a:custGeom>
                <a:avLst/>
                <a:gdLst>
                  <a:gd name="T0" fmla="*/ 9 w 266"/>
                  <a:gd name="T1" fmla="*/ 75 h 81"/>
                  <a:gd name="T2" fmla="*/ 5 w 266"/>
                  <a:gd name="T3" fmla="*/ 72 h 81"/>
                  <a:gd name="T4" fmla="*/ 5 w 266"/>
                  <a:gd name="T5" fmla="*/ 73 h 81"/>
                  <a:gd name="T6" fmla="*/ 2 w 266"/>
                  <a:gd name="T7" fmla="*/ 71 h 81"/>
                  <a:gd name="T8" fmla="*/ 1 w 266"/>
                  <a:gd name="T9" fmla="*/ 71 h 81"/>
                  <a:gd name="T10" fmla="*/ 5 w 266"/>
                  <a:gd name="T11" fmla="*/ 72 h 81"/>
                  <a:gd name="T12" fmla="*/ 2 w 266"/>
                  <a:gd name="T13" fmla="*/ 71 h 81"/>
                  <a:gd name="T14" fmla="*/ 0 w 266"/>
                  <a:gd name="T15" fmla="*/ 71 h 81"/>
                  <a:gd name="T16" fmla="*/ 1 w 266"/>
                  <a:gd name="T17" fmla="*/ 71 h 81"/>
                  <a:gd name="T18" fmla="*/ 2 w 266"/>
                  <a:gd name="T19" fmla="*/ 70 h 81"/>
                  <a:gd name="T20" fmla="*/ 5 w 266"/>
                  <a:gd name="T21" fmla="*/ 65 h 81"/>
                  <a:gd name="T22" fmla="*/ 5 w 266"/>
                  <a:gd name="T23" fmla="*/ 65 h 81"/>
                  <a:gd name="T24" fmla="*/ 226 w 266"/>
                  <a:gd name="T25" fmla="*/ 11 h 81"/>
                  <a:gd name="T26" fmla="*/ 53 w 266"/>
                  <a:gd name="T27" fmla="*/ 60 h 81"/>
                  <a:gd name="T28" fmla="*/ 25 w 266"/>
                  <a:gd name="T29" fmla="*/ 60 h 81"/>
                  <a:gd name="T30" fmla="*/ 8 w 266"/>
                  <a:gd name="T31" fmla="*/ 57 h 81"/>
                  <a:gd name="T32" fmla="*/ 8 w 266"/>
                  <a:gd name="T33" fmla="*/ 57 h 81"/>
                  <a:gd name="T34" fmla="*/ 5 w 266"/>
                  <a:gd name="T35" fmla="*/ 65 h 81"/>
                  <a:gd name="T36" fmla="*/ 5 w 266"/>
                  <a:gd name="T37" fmla="*/ 63 h 81"/>
                  <a:gd name="T38" fmla="*/ 6 w 266"/>
                  <a:gd name="T39" fmla="*/ 64 h 81"/>
                  <a:gd name="T40" fmla="*/ 21 w 266"/>
                  <a:gd name="T41" fmla="*/ 67 h 81"/>
                  <a:gd name="T42" fmla="*/ 13 w 266"/>
                  <a:gd name="T43" fmla="*/ 74 h 81"/>
                  <a:gd name="T44" fmla="*/ 10 w 266"/>
                  <a:gd name="T45" fmla="*/ 76 h 81"/>
                  <a:gd name="T46" fmla="*/ 10 w 266"/>
                  <a:gd name="T47" fmla="*/ 76 h 81"/>
                  <a:gd name="T48" fmla="*/ 9 w 266"/>
                  <a:gd name="T49" fmla="*/ 75 h 81"/>
                  <a:gd name="T50" fmla="*/ 15 w 266"/>
                  <a:gd name="T51" fmla="*/ 81 h 81"/>
                  <a:gd name="T52" fmla="*/ 24 w 266"/>
                  <a:gd name="T53" fmla="*/ 77 h 81"/>
                  <a:gd name="T54" fmla="*/ 52 w 266"/>
                  <a:gd name="T55" fmla="*/ 69 h 81"/>
                  <a:gd name="T56" fmla="*/ 175 w 266"/>
                  <a:gd name="T57" fmla="*/ 56 h 81"/>
                  <a:gd name="T58" fmla="*/ 185 w 266"/>
                  <a:gd name="T59" fmla="*/ 55 h 81"/>
                  <a:gd name="T60" fmla="*/ 134 w 266"/>
                  <a:gd name="T61" fmla="*/ 51 h 81"/>
                  <a:gd name="T62" fmla="*/ 258 w 266"/>
                  <a:gd name="T63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66" h="81">
                    <a:moveTo>
                      <a:pt x="6" y="73"/>
                    </a:moveTo>
                    <a:cubicBezTo>
                      <a:pt x="8" y="74"/>
                      <a:pt x="8" y="75"/>
                      <a:pt x="9" y="75"/>
                    </a:cubicBezTo>
                    <a:cubicBezTo>
                      <a:pt x="8" y="75"/>
                      <a:pt x="7" y="74"/>
                      <a:pt x="6" y="73"/>
                    </a:cubicBezTo>
                    <a:moveTo>
                      <a:pt x="5" y="72"/>
                    </a:moveTo>
                    <a:cubicBezTo>
                      <a:pt x="5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5" y="73"/>
                    </a:cubicBezTo>
                    <a:cubicBezTo>
                      <a:pt x="5" y="73"/>
                      <a:pt x="5" y="73"/>
                      <a:pt x="5" y="72"/>
                    </a:cubicBezTo>
                    <a:moveTo>
                      <a:pt x="2" y="71"/>
                    </a:moveTo>
                    <a:cubicBezTo>
                      <a:pt x="2" y="71"/>
                      <a:pt x="2" y="71"/>
                      <a:pt x="2" y="71"/>
                    </a:cubicBezTo>
                    <a:cubicBezTo>
                      <a:pt x="2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3" y="72"/>
                    </a:cubicBezTo>
                    <a:cubicBezTo>
                      <a:pt x="4" y="72"/>
                      <a:pt x="4" y="72"/>
                      <a:pt x="5" y="72"/>
                    </a:cubicBezTo>
                    <a:cubicBezTo>
                      <a:pt x="5" y="72"/>
                      <a:pt x="4" y="72"/>
                      <a:pt x="4" y="72"/>
                    </a:cubicBezTo>
                    <a:cubicBezTo>
                      <a:pt x="3" y="71"/>
                      <a:pt x="2" y="71"/>
                      <a:pt x="2" y="71"/>
                    </a:cubicBezTo>
                    <a:moveTo>
                      <a:pt x="3" y="68"/>
                    </a:moveTo>
                    <a:cubicBezTo>
                      <a:pt x="2" y="70"/>
                      <a:pt x="0" y="71"/>
                      <a:pt x="0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0" y="71"/>
                      <a:pt x="1" y="71"/>
                      <a:pt x="2" y="70"/>
                    </a:cubicBezTo>
                    <a:cubicBezTo>
                      <a:pt x="2" y="69"/>
                      <a:pt x="3" y="69"/>
                      <a:pt x="3" y="68"/>
                    </a:cubicBezTo>
                    <a:moveTo>
                      <a:pt x="5" y="65"/>
                    </a:moveTo>
                    <a:cubicBezTo>
                      <a:pt x="4" y="66"/>
                      <a:pt x="4" y="67"/>
                      <a:pt x="3" y="68"/>
                    </a:cubicBezTo>
                    <a:cubicBezTo>
                      <a:pt x="4" y="67"/>
                      <a:pt x="4" y="66"/>
                      <a:pt x="5" y="65"/>
                    </a:cubicBezTo>
                    <a:moveTo>
                      <a:pt x="266" y="0"/>
                    </a:moveTo>
                    <a:cubicBezTo>
                      <a:pt x="253" y="4"/>
                      <a:pt x="239" y="8"/>
                      <a:pt x="226" y="11"/>
                    </a:cubicBezTo>
                    <a:cubicBezTo>
                      <a:pt x="177" y="25"/>
                      <a:pt x="129" y="38"/>
                      <a:pt x="81" y="51"/>
                    </a:cubicBezTo>
                    <a:cubicBezTo>
                      <a:pt x="72" y="54"/>
                      <a:pt x="62" y="57"/>
                      <a:pt x="53" y="60"/>
                    </a:cubicBezTo>
                    <a:cubicBezTo>
                      <a:pt x="49" y="60"/>
                      <a:pt x="45" y="60"/>
                      <a:pt x="41" y="60"/>
                    </a:cubicBezTo>
                    <a:cubicBezTo>
                      <a:pt x="35" y="60"/>
                      <a:pt x="30" y="60"/>
                      <a:pt x="25" y="60"/>
                    </a:cubicBezTo>
                    <a:cubicBezTo>
                      <a:pt x="22" y="59"/>
                      <a:pt x="19" y="59"/>
                      <a:pt x="16" y="59"/>
                    </a:cubicBezTo>
                    <a:cubicBezTo>
                      <a:pt x="13" y="58"/>
                      <a:pt x="10" y="58"/>
                      <a:pt x="8" y="57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8" y="57"/>
                      <a:pt x="8" y="57"/>
                      <a:pt x="7" y="57"/>
                    </a:cubicBezTo>
                    <a:cubicBezTo>
                      <a:pt x="7" y="57"/>
                      <a:pt x="7" y="58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4"/>
                      <a:pt x="5" y="64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6" y="64"/>
                      <a:pt x="6" y="64"/>
                    </a:cubicBezTo>
                    <a:cubicBezTo>
                      <a:pt x="7" y="64"/>
                      <a:pt x="9" y="65"/>
                      <a:pt x="11" y="65"/>
                    </a:cubicBezTo>
                    <a:cubicBezTo>
                      <a:pt x="14" y="66"/>
                      <a:pt x="18" y="66"/>
                      <a:pt x="21" y="67"/>
                    </a:cubicBezTo>
                    <a:cubicBezTo>
                      <a:pt x="24" y="67"/>
                      <a:pt x="27" y="67"/>
                      <a:pt x="29" y="68"/>
                    </a:cubicBezTo>
                    <a:cubicBezTo>
                      <a:pt x="24" y="70"/>
                      <a:pt x="18" y="72"/>
                      <a:pt x="13" y="74"/>
                    </a:cubicBezTo>
                    <a:cubicBezTo>
                      <a:pt x="13" y="74"/>
                      <a:pt x="13" y="74"/>
                      <a:pt x="13" y="74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9" y="76"/>
                      <a:pt x="9" y="75"/>
                    </a:cubicBezTo>
                    <a:cubicBezTo>
                      <a:pt x="11" y="77"/>
                      <a:pt x="14" y="80"/>
                      <a:pt x="15" y="81"/>
                    </a:cubicBezTo>
                    <a:cubicBezTo>
                      <a:pt x="15" y="81"/>
                      <a:pt x="15" y="81"/>
                      <a:pt x="15" y="81"/>
                    </a:cubicBezTo>
                    <a:cubicBezTo>
                      <a:pt x="15" y="81"/>
                      <a:pt x="16" y="80"/>
                      <a:pt x="17" y="80"/>
                    </a:cubicBezTo>
                    <a:cubicBezTo>
                      <a:pt x="19" y="79"/>
                      <a:pt x="21" y="78"/>
                      <a:pt x="24" y="77"/>
                    </a:cubicBezTo>
                    <a:cubicBezTo>
                      <a:pt x="26" y="76"/>
                      <a:pt x="27" y="76"/>
                      <a:pt x="29" y="75"/>
                    </a:cubicBezTo>
                    <a:cubicBezTo>
                      <a:pt x="37" y="73"/>
                      <a:pt x="44" y="71"/>
                      <a:pt x="52" y="69"/>
                    </a:cubicBezTo>
                    <a:cubicBezTo>
                      <a:pt x="54" y="69"/>
                      <a:pt x="56" y="69"/>
                      <a:pt x="58" y="69"/>
                    </a:cubicBezTo>
                    <a:cubicBezTo>
                      <a:pt x="97" y="67"/>
                      <a:pt x="137" y="60"/>
                      <a:pt x="175" y="56"/>
                    </a:cubicBezTo>
                    <a:cubicBezTo>
                      <a:pt x="179" y="56"/>
                      <a:pt x="183" y="56"/>
                      <a:pt x="187" y="55"/>
                    </a:cubicBezTo>
                    <a:cubicBezTo>
                      <a:pt x="186" y="55"/>
                      <a:pt x="185" y="55"/>
                      <a:pt x="185" y="55"/>
                    </a:cubicBezTo>
                    <a:cubicBezTo>
                      <a:pt x="168" y="53"/>
                      <a:pt x="153" y="51"/>
                      <a:pt x="135" y="51"/>
                    </a:cubicBezTo>
                    <a:cubicBezTo>
                      <a:pt x="135" y="51"/>
                      <a:pt x="134" y="51"/>
                      <a:pt x="134" y="51"/>
                    </a:cubicBezTo>
                    <a:cubicBezTo>
                      <a:pt x="126" y="51"/>
                      <a:pt x="117" y="52"/>
                      <a:pt x="108" y="53"/>
                    </a:cubicBezTo>
                    <a:cubicBezTo>
                      <a:pt x="157" y="39"/>
                      <a:pt x="207" y="25"/>
                      <a:pt x="258" y="11"/>
                    </a:cubicBezTo>
                    <a:cubicBezTo>
                      <a:pt x="261" y="6"/>
                      <a:pt x="264" y="3"/>
                      <a:pt x="2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6" name="Freeform 541"/>
              <p:cNvSpPr>
                <a:spLocks/>
              </p:cNvSpPr>
              <p:nvPr/>
            </p:nvSpPr>
            <p:spPr bwMode="auto">
              <a:xfrm>
                <a:off x="2173" y="2874"/>
                <a:ext cx="70" cy="30"/>
              </a:xfrm>
              <a:custGeom>
                <a:avLst/>
                <a:gdLst>
                  <a:gd name="T0" fmla="*/ 44 w 44"/>
                  <a:gd name="T1" fmla="*/ 0 h 19"/>
                  <a:gd name="T2" fmla="*/ 33 w 44"/>
                  <a:gd name="T3" fmla="*/ 3 h 19"/>
                  <a:gd name="T4" fmla="*/ 0 w 44"/>
                  <a:gd name="T5" fmla="*/ 19 h 19"/>
                  <a:gd name="T6" fmla="*/ 18 w 44"/>
                  <a:gd name="T7" fmla="*/ 12 h 19"/>
                  <a:gd name="T8" fmla="*/ 7 w 44"/>
                  <a:gd name="T9" fmla="*/ 17 h 19"/>
                  <a:gd name="T10" fmla="*/ 22 w 44"/>
                  <a:gd name="T11" fmla="*/ 11 h 19"/>
                  <a:gd name="T12" fmla="*/ 44 w 44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4" h="19">
                    <a:moveTo>
                      <a:pt x="44" y="0"/>
                    </a:moveTo>
                    <a:cubicBezTo>
                      <a:pt x="40" y="1"/>
                      <a:pt x="37" y="2"/>
                      <a:pt x="33" y="3"/>
                    </a:cubicBezTo>
                    <a:cubicBezTo>
                      <a:pt x="22" y="8"/>
                      <a:pt x="11" y="14"/>
                      <a:pt x="0" y="19"/>
                    </a:cubicBezTo>
                    <a:cubicBezTo>
                      <a:pt x="11" y="15"/>
                      <a:pt x="18" y="12"/>
                      <a:pt x="18" y="12"/>
                    </a:cubicBezTo>
                    <a:cubicBezTo>
                      <a:pt x="19" y="12"/>
                      <a:pt x="15" y="14"/>
                      <a:pt x="7" y="17"/>
                    </a:cubicBezTo>
                    <a:cubicBezTo>
                      <a:pt x="12" y="15"/>
                      <a:pt x="17" y="13"/>
                      <a:pt x="22" y="11"/>
                    </a:cubicBezTo>
                    <a:cubicBezTo>
                      <a:pt x="29" y="7"/>
                      <a:pt x="37" y="4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7" name="Freeform 542"/>
              <p:cNvSpPr>
                <a:spLocks/>
              </p:cNvSpPr>
              <p:nvPr/>
            </p:nvSpPr>
            <p:spPr bwMode="auto">
              <a:xfrm>
                <a:off x="2226" y="2855"/>
                <a:ext cx="60" cy="23"/>
              </a:xfrm>
              <a:custGeom>
                <a:avLst/>
                <a:gdLst>
                  <a:gd name="T0" fmla="*/ 38 w 38"/>
                  <a:gd name="T1" fmla="*/ 0 h 15"/>
                  <a:gd name="T2" fmla="*/ 16 w 38"/>
                  <a:gd name="T3" fmla="*/ 6 h 15"/>
                  <a:gd name="T4" fmla="*/ 0 w 38"/>
                  <a:gd name="T5" fmla="*/ 15 h 15"/>
                  <a:gd name="T6" fmla="*/ 11 w 38"/>
                  <a:gd name="T7" fmla="*/ 12 h 15"/>
                  <a:gd name="T8" fmla="*/ 38 w 38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">
                    <a:moveTo>
                      <a:pt x="38" y="0"/>
                    </a:moveTo>
                    <a:cubicBezTo>
                      <a:pt x="31" y="1"/>
                      <a:pt x="24" y="4"/>
                      <a:pt x="16" y="6"/>
                    </a:cubicBezTo>
                    <a:cubicBezTo>
                      <a:pt x="11" y="9"/>
                      <a:pt x="5" y="12"/>
                      <a:pt x="0" y="15"/>
                    </a:cubicBezTo>
                    <a:cubicBezTo>
                      <a:pt x="4" y="14"/>
                      <a:pt x="7" y="13"/>
                      <a:pt x="11" y="12"/>
                    </a:cubicBezTo>
                    <a:cubicBezTo>
                      <a:pt x="20" y="8"/>
                      <a:pt x="30" y="4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8" name="Freeform 543"/>
              <p:cNvSpPr>
                <a:spLocks noEditPoints="1"/>
              </p:cNvSpPr>
              <p:nvPr/>
            </p:nvSpPr>
            <p:spPr bwMode="auto">
              <a:xfrm>
                <a:off x="2064" y="2901"/>
                <a:ext cx="121" cy="49"/>
              </a:xfrm>
              <a:custGeom>
                <a:avLst/>
                <a:gdLst>
                  <a:gd name="T0" fmla="*/ 69 w 76"/>
                  <a:gd name="T1" fmla="*/ 2 h 31"/>
                  <a:gd name="T2" fmla="*/ 0 w 76"/>
                  <a:gd name="T3" fmla="*/ 31 h 31"/>
                  <a:gd name="T4" fmla="*/ 21 w 76"/>
                  <a:gd name="T5" fmla="*/ 24 h 31"/>
                  <a:gd name="T6" fmla="*/ 58 w 76"/>
                  <a:gd name="T7" fmla="*/ 7 h 31"/>
                  <a:gd name="T8" fmla="*/ 58 w 76"/>
                  <a:gd name="T9" fmla="*/ 7 h 31"/>
                  <a:gd name="T10" fmla="*/ 58 w 76"/>
                  <a:gd name="T11" fmla="*/ 7 h 31"/>
                  <a:gd name="T12" fmla="*/ 69 w 76"/>
                  <a:gd name="T13" fmla="*/ 2 h 31"/>
                  <a:gd name="T14" fmla="*/ 76 w 76"/>
                  <a:gd name="T15" fmla="*/ 0 h 31"/>
                  <a:gd name="T16" fmla="*/ 58 w 76"/>
                  <a:gd name="T17" fmla="*/ 7 h 31"/>
                  <a:gd name="T18" fmla="*/ 76 w 76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31">
                    <a:moveTo>
                      <a:pt x="69" y="2"/>
                    </a:moveTo>
                    <a:cubicBezTo>
                      <a:pt x="53" y="8"/>
                      <a:pt x="29" y="18"/>
                      <a:pt x="0" y="31"/>
                    </a:cubicBezTo>
                    <a:cubicBezTo>
                      <a:pt x="7" y="29"/>
                      <a:pt x="14" y="26"/>
                      <a:pt x="21" y="24"/>
                    </a:cubicBezTo>
                    <a:cubicBezTo>
                      <a:pt x="33" y="18"/>
                      <a:pt x="46" y="13"/>
                      <a:pt x="58" y="7"/>
                    </a:cubicBezTo>
                    <a:cubicBezTo>
                      <a:pt x="58" y="7"/>
                      <a:pt x="58" y="7"/>
                      <a:pt x="58" y="7"/>
                    </a:cubicBezTo>
                    <a:cubicBezTo>
                      <a:pt x="58" y="7"/>
                      <a:pt x="58" y="7"/>
                      <a:pt x="58" y="7"/>
                    </a:cubicBezTo>
                    <a:cubicBezTo>
                      <a:pt x="61" y="6"/>
                      <a:pt x="65" y="4"/>
                      <a:pt x="69" y="2"/>
                    </a:cubicBezTo>
                    <a:moveTo>
                      <a:pt x="76" y="0"/>
                    </a:moveTo>
                    <a:cubicBezTo>
                      <a:pt x="70" y="2"/>
                      <a:pt x="64" y="5"/>
                      <a:pt x="58" y="7"/>
                    </a:cubicBezTo>
                    <a:cubicBezTo>
                      <a:pt x="65" y="4"/>
                      <a:pt x="72" y="2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9" name="Freeform 544"/>
              <p:cNvSpPr>
                <a:spLocks noEditPoints="1"/>
              </p:cNvSpPr>
              <p:nvPr/>
            </p:nvSpPr>
            <p:spPr bwMode="auto">
              <a:xfrm>
                <a:off x="1314" y="2376"/>
                <a:ext cx="1801" cy="856"/>
              </a:xfrm>
              <a:custGeom>
                <a:avLst/>
                <a:gdLst>
                  <a:gd name="T0" fmla="*/ 466 w 1136"/>
                  <a:gd name="T1" fmla="*/ 347 h 540"/>
                  <a:gd name="T2" fmla="*/ 594 w 1136"/>
                  <a:gd name="T3" fmla="*/ 313 h 540"/>
                  <a:gd name="T4" fmla="*/ 494 w 1136"/>
                  <a:gd name="T5" fmla="*/ 355 h 540"/>
                  <a:gd name="T6" fmla="*/ 473 w 1136"/>
                  <a:gd name="T7" fmla="*/ 362 h 540"/>
                  <a:gd name="T8" fmla="*/ 559 w 1136"/>
                  <a:gd name="T9" fmla="*/ 320 h 540"/>
                  <a:gd name="T10" fmla="*/ 360 w 1136"/>
                  <a:gd name="T11" fmla="*/ 393 h 540"/>
                  <a:gd name="T12" fmla="*/ 411 w 1136"/>
                  <a:gd name="T13" fmla="*/ 380 h 540"/>
                  <a:gd name="T14" fmla="*/ 287 w 1136"/>
                  <a:gd name="T15" fmla="*/ 416 h 540"/>
                  <a:gd name="T16" fmla="*/ 24 w 1136"/>
                  <a:gd name="T17" fmla="*/ 494 h 540"/>
                  <a:gd name="T18" fmla="*/ 237 w 1136"/>
                  <a:gd name="T19" fmla="*/ 440 h 540"/>
                  <a:gd name="T20" fmla="*/ 64 w 1136"/>
                  <a:gd name="T21" fmla="*/ 532 h 540"/>
                  <a:gd name="T22" fmla="*/ 91 w 1136"/>
                  <a:gd name="T23" fmla="*/ 509 h 540"/>
                  <a:gd name="T24" fmla="*/ 276 w 1136"/>
                  <a:gd name="T25" fmla="*/ 432 h 540"/>
                  <a:gd name="T26" fmla="*/ 388 w 1136"/>
                  <a:gd name="T27" fmla="*/ 396 h 540"/>
                  <a:gd name="T28" fmla="*/ 599 w 1136"/>
                  <a:gd name="T29" fmla="*/ 311 h 540"/>
                  <a:gd name="T30" fmla="*/ 549 w 1136"/>
                  <a:gd name="T31" fmla="*/ 314 h 540"/>
                  <a:gd name="T32" fmla="*/ 581 w 1136"/>
                  <a:gd name="T33" fmla="*/ 303 h 540"/>
                  <a:gd name="T34" fmla="*/ 630 w 1136"/>
                  <a:gd name="T35" fmla="*/ 287 h 540"/>
                  <a:gd name="T36" fmla="*/ 608 w 1136"/>
                  <a:gd name="T37" fmla="*/ 259 h 540"/>
                  <a:gd name="T38" fmla="*/ 751 w 1136"/>
                  <a:gd name="T39" fmla="*/ 225 h 540"/>
                  <a:gd name="T40" fmla="*/ 749 w 1136"/>
                  <a:gd name="T41" fmla="*/ 233 h 540"/>
                  <a:gd name="T42" fmla="*/ 751 w 1136"/>
                  <a:gd name="T43" fmla="*/ 225 h 540"/>
                  <a:gd name="T44" fmla="*/ 757 w 1136"/>
                  <a:gd name="T45" fmla="*/ 228 h 540"/>
                  <a:gd name="T46" fmla="*/ 765 w 1136"/>
                  <a:gd name="T47" fmla="*/ 211 h 540"/>
                  <a:gd name="T48" fmla="*/ 766 w 1136"/>
                  <a:gd name="T49" fmla="*/ 220 h 540"/>
                  <a:gd name="T50" fmla="*/ 746 w 1136"/>
                  <a:gd name="T51" fmla="*/ 197 h 540"/>
                  <a:gd name="T52" fmla="*/ 761 w 1136"/>
                  <a:gd name="T53" fmla="*/ 192 h 540"/>
                  <a:gd name="T54" fmla="*/ 757 w 1136"/>
                  <a:gd name="T55" fmla="*/ 183 h 540"/>
                  <a:gd name="T56" fmla="*/ 757 w 1136"/>
                  <a:gd name="T57" fmla="*/ 183 h 540"/>
                  <a:gd name="T58" fmla="*/ 762 w 1136"/>
                  <a:gd name="T59" fmla="*/ 190 h 540"/>
                  <a:gd name="T60" fmla="*/ 772 w 1136"/>
                  <a:gd name="T61" fmla="*/ 184 h 540"/>
                  <a:gd name="T62" fmla="*/ 805 w 1136"/>
                  <a:gd name="T63" fmla="*/ 179 h 540"/>
                  <a:gd name="T64" fmla="*/ 805 w 1136"/>
                  <a:gd name="T65" fmla="*/ 179 h 540"/>
                  <a:gd name="T66" fmla="*/ 768 w 1136"/>
                  <a:gd name="T67" fmla="*/ 182 h 540"/>
                  <a:gd name="T68" fmla="*/ 769 w 1136"/>
                  <a:gd name="T69" fmla="*/ 176 h 540"/>
                  <a:gd name="T70" fmla="*/ 739 w 1136"/>
                  <a:gd name="T71" fmla="*/ 179 h 540"/>
                  <a:gd name="T72" fmla="*/ 787 w 1136"/>
                  <a:gd name="T73" fmla="*/ 165 h 540"/>
                  <a:gd name="T74" fmla="*/ 785 w 1136"/>
                  <a:gd name="T75" fmla="*/ 185 h 540"/>
                  <a:gd name="T76" fmla="*/ 794 w 1136"/>
                  <a:gd name="T77" fmla="*/ 182 h 540"/>
                  <a:gd name="T78" fmla="*/ 794 w 1136"/>
                  <a:gd name="T79" fmla="*/ 169 h 540"/>
                  <a:gd name="T80" fmla="*/ 793 w 1136"/>
                  <a:gd name="T81" fmla="*/ 168 h 540"/>
                  <a:gd name="T82" fmla="*/ 789 w 1136"/>
                  <a:gd name="T83" fmla="*/ 166 h 540"/>
                  <a:gd name="T84" fmla="*/ 1085 w 1136"/>
                  <a:gd name="T85" fmla="*/ 4 h 540"/>
                  <a:gd name="T86" fmla="*/ 795 w 1136"/>
                  <a:gd name="T87" fmla="*/ 160 h 540"/>
                  <a:gd name="T88" fmla="*/ 798 w 1136"/>
                  <a:gd name="T89" fmla="*/ 162 h 540"/>
                  <a:gd name="T90" fmla="*/ 805 w 1136"/>
                  <a:gd name="T91" fmla="*/ 180 h 540"/>
                  <a:gd name="T92" fmla="*/ 812 w 1136"/>
                  <a:gd name="T93" fmla="*/ 175 h 540"/>
                  <a:gd name="T94" fmla="*/ 857 w 1136"/>
                  <a:gd name="T95" fmla="*/ 159 h 540"/>
                  <a:gd name="T96" fmla="*/ 800 w 1136"/>
                  <a:gd name="T97" fmla="*/ 190 h 540"/>
                  <a:gd name="T98" fmla="*/ 821 w 1136"/>
                  <a:gd name="T99" fmla="*/ 202 h 540"/>
                  <a:gd name="T100" fmla="*/ 1093 w 1136"/>
                  <a:gd name="T101" fmla="*/ 35 h 540"/>
                  <a:gd name="T102" fmla="*/ 1130 w 1136"/>
                  <a:gd name="T103" fmla="*/ 1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6" h="540">
                    <a:moveTo>
                      <a:pt x="522" y="325"/>
                    </a:moveTo>
                    <a:cubicBezTo>
                      <a:pt x="511" y="327"/>
                      <a:pt x="500" y="328"/>
                      <a:pt x="489" y="330"/>
                    </a:cubicBezTo>
                    <a:cubicBezTo>
                      <a:pt x="481" y="335"/>
                      <a:pt x="472" y="342"/>
                      <a:pt x="466" y="347"/>
                    </a:cubicBezTo>
                    <a:cubicBezTo>
                      <a:pt x="485" y="340"/>
                      <a:pt x="503" y="333"/>
                      <a:pt x="522" y="325"/>
                    </a:cubicBezTo>
                    <a:moveTo>
                      <a:pt x="599" y="311"/>
                    </a:moveTo>
                    <a:cubicBezTo>
                      <a:pt x="597" y="312"/>
                      <a:pt x="595" y="312"/>
                      <a:pt x="594" y="313"/>
                    </a:cubicBezTo>
                    <a:cubicBezTo>
                      <a:pt x="584" y="317"/>
                      <a:pt x="574" y="321"/>
                      <a:pt x="564" y="325"/>
                    </a:cubicBezTo>
                    <a:cubicBezTo>
                      <a:pt x="553" y="331"/>
                      <a:pt x="541" y="336"/>
                      <a:pt x="530" y="341"/>
                    </a:cubicBezTo>
                    <a:cubicBezTo>
                      <a:pt x="518" y="346"/>
                      <a:pt x="506" y="351"/>
                      <a:pt x="494" y="355"/>
                    </a:cubicBezTo>
                    <a:cubicBezTo>
                      <a:pt x="480" y="361"/>
                      <a:pt x="467" y="367"/>
                      <a:pt x="452" y="372"/>
                    </a:cubicBezTo>
                    <a:cubicBezTo>
                      <a:pt x="458" y="370"/>
                      <a:pt x="462" y="368"/>
                      <a:pt x="463" y="366"/>
                    </a:cubicBezTo>
                    <a:cubicBezTo>
                      <a:pt x="467" y="365"/>
                      <a:pt x="470" y="363"/>
                      <a:pt x="473" y="362"/>
                    </a:cubicBezTo>
                    <a:cubicBezTo>
                      <a:pt x="452" y="368"/>
                      <a:pt x="432" y="374"/>
                      <a:pt x="411" y="380"/>
                    </a:cubicBezTo>
                    <a:cubicBezTo>
                      <a:pt x="449" y="365"/>
                      <a:pt x="487" y="349"/>
                      <a:pt x="525" y="333"/>
                    </a:cubicBezTo>
                    <a:cubicBezTo>
                      <a:pt x="535" y="329"/>
                      <a:pt x="547" y="324"/>
                      <a:pt x="559" y="320"/>
                    </a:cubicBezTo>
                    <a:cubicBezTo>
                      <a:pt x="553" y="321"/>
                      <a:pt x="547" y="322"/>
                      <a:pt x="541" y="322"/>
                    </a:cubicBezTo>
                    <a:cubicBezTo>
                      <a:pt x="520" y="334"/>
                      <a:pt x="482" y="340"/>
                      <a:pt x="462" y="351"/>
                    </a:cubicBezTo>
                    <a:cubicBezTo>
                      <a:pt x="429" y="367"/>
                      <a:pt x="395" y="381"/>
                      <a:pt x="360" y="393"/>
                    </a:cubicBezTo>
                    <a:cubicBezTo>
                      <a:pt x="377" y="389"/>
                      <a:pt x="394" y="384"/>
                      <a:pt x="411" y="380"/>
                    </a:cubicBezTo>
                    <a:cubicBezTo>
                      <a:pt x="411" y="380"/>
                      <a:pt x="411" y="380"/>
                      <a:pt x="411" y="380"/>
                    </a:cubicBezTo>
                    <a:cubicBezTo>
                      <a:pt x="411" y="380"/>
                      <a:pt x="411" y="380"/>
                      <a:pt x="411" y="380"/>
                    </a:cubicBezTo>
                    <a:cubicBezTo>
                      <a:pt x="374" y="394"/>
                      <a:pt x="336" y="408"/>
                      <a:pt x="299" y="419"/>
                    </a:cubicBezTo>
                    <a:cubicBezTo>
                      <a:pt x="275" y="426"/>
                      <a:pt x="275" y="426"/>
                      <a:pt x="275" y="426"/>
                    </a:cubicBezTo>
                    <a:cubicBezTo>
                      <a:pt x="280" y="423"/>
                      <a:pt x="285" y="420"/>
                      <a:pt x="287" y="416"/>
                    </a:cubicBezTo>
                    <a:cubicBezTo>
                      <a:pt x="279" y="418"/>
                      <a:pt x="271" y="420"/>
                      <a:pt x="263" y="422"/>
                    </a:cubicBezTo>
                    <a:cubicBezTo>
                      <a:pt x="186" y="444"/>
                      <a:pt x="109" y="465"/>
                      <a:pt x="32" y="485"/>
                    </a:cubicBezTo>
                    <a:cubicBezTo>
                      <a:pt x="30" y="488"/>
                      <a:pt x="27" y="491"/>
                      <a:pt x="24" y="494"/>
                    </a:cubicBezTo>
                    <a:cubicBezTo>
                      <a:pt x="23" y="496"/>
                      <a:pt x="22" y="497"/>
                      <a:pt x="20" y="499"/>
                    </a:cubicBezTo>
                    <a:cubicBezTo>
                      <a:pt x="104" y="476"/>
                      <a:pt x="188" y="452"/>
                      <a:pt x="275" y="426"/>
                    </a:cubicBezTo>
                    <a:cubicBezTo>
                      <a:pt x="262" y="432"/>
                      <a:pt x="245" y="438"/>
                      <a:pt x="237" y="440"/>
                    </a:cubicBezTo>
                    <a:cubicBezTo>
                      <a:pt x="162" y="466"/>
                      <a:pt x="86" y="489"/>
                      <a:pt x="12" y="510"/>
                    </a:cubicBezTo>
                    <a:cubicBezTo>
                      <a:pt x="8" y="516"/>
                      <a:pt x="4" y="525"/>
                      <a:pt x="0" y="540"/>
                    </a:cubicBezTo>
                    <a:cubicBezTo>
                      <a:pt x="22" y="535"/>
                      <a:pt x="43" y="532"/>
                      <a:pt x="64" y="532"/>
                    </a:cubicBezTo>
                    <a:cubicBezTo>
                      <a:pt x="65" y="532"/>
                      <a:pt x="65" y="532"/>
                      <a:pt x="65" y="532"/>
                    </a:cubicBezTo>
                    <a:cubicBezTo>
                      <a:pt x="67" y="529"/>
                      <a:pt x="70" y="526"/>
                      <a:pt x="72" y="524"/>
                    </a:cubicBezTo>
                    <a:cubicBezTo>
                      <a:pt x="79" y="517"/>
                      <a:pt x="85" y="513"/>
                      <a:pt x="91" y="509"/>
                    </a:cubicBezTo>
                    <a:cubicBezTo>
                      <a:pt x="103" y="501"/>
                      <a:pt x="114" y="494"/>
                      <a:pt x="126" y="488"/>
                    </a:cubicBezTo>
                    <a:cubicBezTo>
                      <a:pt x="209" y="461"/>
                      <a:pt x="290" y="455"/>
                      <a:pt x="369" y="417"/>
                    </a:cubicBezTo>
                    <a:cubicBezTo>
                      <a:pt x="337" y="428"/>
                      <a:pt x="307" y="431"/>
                      <a:pt x="276" y="432"/>
                    </a:cubicBezTo>
                    <a:cubicBezTo>
                      <a:pt x="303" y="424"/>
                      <a:pt x="329" y="416"/>
                      <a:pt x="356" y="410"/>
                    </a:cubicBezTo>
                    <a:cubicBezTo>
                      <a:pt x="362" y="405"/>
                      <a:pt x="367" y="402"/>
                      <a:pt x="373" y="400"/>
                    </a:cubicBezTo>
                    <a:cubicBezTo>
                      <a:pt x="388" y="396"/>
                      <a:pt x="388" y="396"/>
                      <a:pt x="388" y="396"/>
                    </a:cubicBezTo>
                    <a:cubicBezTo>
                      <a:pt x="404" y="395"/>
                      <a:pt x="419" y="394"/>
                      <a:pt x="433" y="392"/>
                    </a:cubicBezTo>
                    <a:cubicBezTo>
                      <a:pt x="444" y="390"/>
                      <a:pt x="455" y="388"/>
                      <a:pt x="465" y="386"/>
                    </a:cubicBezTo>
                    <a:cubicBezTo>
                      <a:pt x="511" y="361"/>
                      <a:pt x="555" y="336"/>
                      <a:pt x="599" y="311"/>
                    </a:cubicBezTo>
                    <a:moveTo>
                      <a:pt x="555" y="311"/>
                    </a:moveTo>
                    <a:cubicBezTo>
                      <a:pt x="539" y="315"/>
                      <a:pt x="522" y="320"/>
                      <a:pt x="505" y="325"/>
                    </a:cubicBezTo>
                    <a:cubicBezTo>
                      <a:pt x="520" y="321"/>
                      <a:pt x="535" y="317"/>
                      <a:pt x="549" y="314"/>
                    </a:cubicBezTo>
                    <a:cubicBezTo>
                      <a:pt x="551" y="313"/>
                      <a:pt x="553" y="312"/>
                      <a:pt x="555" y="311"/>
                    </a:cubicBezTo>
                    <a:moveTo>
                      <a:pt x="630" y="287"/>
                    </a:moveTo>
                    <a:cubicBezTo>
                      <a:pt x="614" y="293"/>
                      <a:pt x="597" y="298"/>
                      <a:pt x="581" y="303"/>
                    </a:cubicBezTo>
                    <a:cubicBezTo>
                      <a:pt x="577" y="305"/>
                      <a:pt x="574" y="307"/>
                      <a:pt x="571" y="308"/>
                    </a:cubicBezTo>
                    <a:cubicBezTo>
                      <a:pt x="585" y="304"/>
                      <a:pt x="600" y="300"/>
                      <a:pt x="614" y="296"/>
                    </a:cubicBezTo>
                    <a:cubicBezTo>
                      <a:pt x="620" y="293"/>
                      <a:pt x="625" y="290"/>
                      <a:pt x="630" y="287"/>
                    </a:cubicBezTo>
                    <a:moveTo>
                      <a:pt x="647" y="245"/>
                    </a:moveTo>
                    <a:cubicBezTo>
                      <a:pt x="642" y="246"/>
                      <a:pt x="634" y="248"/>
                      <a:pt x="624" y="251"/>
                    </a:cubicBezTo>
                    <a:cubicBezTo>
                      <a:pt x="619" y="254"/>
                      <a:pt x="614" y="256"/>
                      <a:pt x="608" y="259"/>
                    </a:cubicBezTo>
                    <a:cubicBezTo>
                      <a:pt x="601" y="262"/>
                      <a:pt x="594" y="266"/>
                      <a:pt x="586" y="271"/>
                    </a:cubicBezTo>
                    <a:cubicBezTo>
                      <a:pt x="607" y="263"/>
                      <a:pt x="627" y="255"/>
                      <a:pt x="647" y="245"/>
                    </a:cubicBezTo>
                    <a:moveTo>
                      <a:pt x="751" y="225"/>
                    </a:moveTo>
                    <a:cubicBezTo>
                      <a:pt x="750" y="225"/>
                      <a:pt x="750" y="226"/>
                      <a:pt x="749" y="226"/>
                    </a:cubicBezTo>
                    <a:cubicBezTo>
                      <a:pt x="738" y="235"/>
                      <a:pt x="725" y="243"/>
                      <a:pt x="713" y="251"/>
                    </a:cubicBezTo>
                    <a:cubicBezTo>
                      <a:pt x="725" y="244"/>
                      <a:pt x="738" y="239"/>
                      <a:pt x="749" y="233"/>
                    </a:cubicBezTo>
                    <a:cubicBezTo>
                      <a:pt x="751" y="231"/>
                      <a:pt x="754" y="230"/>
                      <a:pt x="756" y="228"/>
                    </a:cubicBezTo>
                    <a:cubicBezTo>
                      <a:pt x="755" y="228"/>
                      <a:pt x="755" y="228"/>
                      <a:pt x="755" y="228"/>
                    </a:cubicBezTo>
                    <a:cubicBezTo>
                      <a:pt x="754" y="227"/>
                      <a:pt x="752" y="226"/>
                      <a:pt x="751" y="225"/>
                    </a:cubicBezTo>
                    <a:moveTo>
                      <a:pt x="755" y="222"/>
                    </a:moveTo>
                    <a:cubicBezTo>
                      <a:pt x="755" y="222"/>
                      <a:pt x="755" y="224"/>
                      <a:pt x="757" y="228"/>
                    </a:cubicBezTo>
                    <a:cubicBezTo>
                      <a:pt x="757" y="228"/>
                      <a:pt x="757" y="228"/>
                      <a:pt x="757" y="228"/>
                    </a:cubicBezTo>
                    <a:cubicBezTo>
                      <a:pt x="756" y="225"/>
                      <a:pt x="755" y="222"/>
                      <a:pt x="755" y="222"/>
                    </a:cubicBezTo>
                    <a:moveTo>
                      <a:pt x="784" y="200"/>
                    </a:moveTo>
                    <a:cubicBezTo>
                      <a:pt x="778" y="204"/>
                      <a:pt x="772" y="208"/>
                      <a:pt x="765" y="211"/>
                    </a:cubicBezTo>
                    <a:cubicBezTo>
                      <a:pt x="762" y="215"/>
                      <a:pt x="758" y="218"/>
                      <a:pt x="755" y="222"/>
                    </a:cubicBezTo>
                    <a:cubicBezTo>
                      <a:pt x="755" y="224"/>
                      <a:pt x="756" y="226"/>
                      <a:pt x="757" y="228"/>
                    </a:cubicBezTo>
                    <a:cubicBezTo>
                      <a:pt x="760" y="225"/>
                      <a:pt x="763" y="223"/>
                      <a:pt x="766" y="220"/>
                    </a:cubicBezTo>
                    <a:cubicBezTo>
                      <a:pt x="772" y="214"/>
                      <a:pt x="778" y="208"/>
                      <a:pt x="784" y="200"/>
                    </a:cubicBezTo>
                    <a:moveTo>
                      <a:pt x="754" y="187"/>
                    </a:moveTo>
                    <a:cubicBezTo>
                      <a:pt x="752" y="190"/>
                      <a:pt x="749" y="194"/>
                      <a:pt x="746" y="197"/>
                    </a:cubicBezTo>
                    <a:cubicBezTo>
                      <a:pt x="746" y="200"/>
                      <a:pt x="747" y="201"/>
                      <a:pt x="748" y="203"/>
                    </a:cubicBezTo>
                    <a:cubicBezTo>
                      <a:pt x="749" y="202"/>
                      <a:pt x="751" y="202"/>
                      <a:pt x="753" y="201"/>
                    </a:cubicBezTo>
                    <a:cubicBezTo>
                      <a:pt x="756" y="198"/>
                      <a:pt x="758" y="195"/>
                      <a:pt x="761" y="192"/>
                    </a:cubicBezTo>
                    <a:cubicBezTo>
                      <a:pt x="761" y="191"/>
                      <a:pt x="762" y="190"/>
                      <a:pt x="762" y="190"/>
                    </a:cubicBezTo>
                    <a:cubicBezTo>
                      <a:pt x="760" y="188"/>
                      <a:pt x="757" y="187"/>
                      <a:pt x="754" y="187"/>
                    </a:cubicBezTo>
                    <a:moveTo>
                      <a:pt x="757" y="183"/>
                    </a:moveTo>
                    <a:cubicBezTo>
                      <a:pt x="755" y="184"/>
                      <a:pt x="754" y="185"/>
                      <a:pt x="752" y="186"/>
                    </a:cubicBezTo>
                    <a:cubicBezTo>
                      <a:pt x="753" y="186"/>
                      <a:pt x="754" y="186"/>
                      <a:pt x="754" y="187"/>
                    </a:cubicBezTo>
                    <a:cubicBezTo>
                      <a:pt x="755" y="186"/>
                      <a:pt x="756" y="184"/>
                      <a:pt x="757" y="183"/>
                    </a:cubicBezTo>
                    <a:cubicBezTo>
                      <a:pt x="757" y="183"/>
                      <a:pt x="757" y="183"/>
                      <a:pt x="757" y="183"/>
                    </a:cubicBezTo>
                    <a:moveTo>
                      <a:pt x="768" y="182"/>
                    </a:moveTo>
                    <a:cubicBezTo>
                      <a:pt x="766" y="184"/>
                      <a:pt x="764" y="187"/>
                      <a:pt x="762" y="190"/>
                    </a:cubicBezTo>
                    <a:cubicBezTo>
                      <a:pt x="765" y="191"/>
                      <a:pt x="767" y="192"/>
                      <a:pt x="769" y="193"/>
                    </a:cubicBezTo>
                    <a:cubicBezTo>
                      <a:pt x="771" y="192"/>
                      <a:pt x="773" y="191"/>
                      <a:pt x="774" y="191"/>
                    </a:cubicBezTo>
                    <a:cubicBezTo>
                      <a:pt x="773" y="188"/>
                      <a:pt x="773" y="186"/>
                      <a:pt x="772" y="184"/>
                    </a:cubicBezTo>
                    <a:cubicBezTo>
                      <a:pt x="770" y="183"/>
                      <a:pt x="769" y="182"/>
                      <a:pt x="768" y="182"/>
                    </a:cubicBezTo>
                    <a:moveTo>
                      <a:pt x="805" y="179"/>
                    </a:moveTo>
                    <a:cubicBezTo>
                      <a:pt x="805" y="179"/>
                      <a:pt x="805" y="179"/>
                      <a:pt x="805" y="179"/>
                    </a:cubicBezTo>
                    <a:cubicBezTo>
                      <a:pt x="804" y="180"/>
                      <a:pt x="804" y="180"/>
                      <a:pt x="804" y="180"/>
                    </a:cubicBezTo>
                    <a:cubicBezTo>
                      <a:pt x="805" y="180"/>
                      <a:pt x="805" y="180"/>
                      <a:pt x="805" y="180"/>
                    </a:cubicBezTo>
                    <a:cubicBezTo>
                      <a:pt x="805" y="180"/>
                      <a:pt x="805" y="180"/>
                      <a:pt x="805" y="179"/>
                    </a:cubicBezTo>
                    <a:moveTo>
                      <a:pt x="769" y="176"/>
                    </a:moveTo>
                    <a:cubicBezTo>
                      <a:pt x="767" y="177"/>
                      <a:pt x="765" y="178"/>
                      <a:pt x="763" y="179"/>
                    </a:cubicBezTo>
                    <a:cubicBezTo>
                      <a:pt x="764" y="180"/>
                      <a:pt x="766" y="181"/>
                      <a:pt x="768" y="182"/>
                    </a:cubicBezTo>
                    <a:cubicBezTo>
                      <a:pt x="768" y="181"/>
                      <a:pt x="768" y="181"/>
                      <a:pt x="768" y="180"/>
                    </a:cubicBezTo>
                    <a:cubicBezTo>
                      <a:pt x="769" y="179"/>
                      <a:pt x="769" y="179"/>
                      <a:pt x="770" y="178"/>
                    </a:cubicBezTo>
                    <a:cubicBezTo>
                      <a:pt x="769" y="177"/>
                      <a:pt x="769" y="177"/>
                      <a:pt x="769" y="176"/>
                    </a:cubicBezTo>
                    <a:moveTo>
                      <a:pt x="741" y="172"/>
                    </a:moveTo>
                    <a:cubicBezTo>
                      <a:pt x="739" y="173"/>
                      <a:pt x="738" y="173"/>
                      <a:pt x="737" y="174"/>
                    </a:cubicBezTo>
                    <a:cubicBezTo>
                      <a:pt x="737" y="176"/>
                      <a:pt x="738" y="177"/>
                      <a:pt x="739" y="179"/>
                    </a:cubicBezTo>
                    <a:cubicBezTo>
                      <a:pt x="741" y="177"/>
                      <a:pt x="744" y="175"/>
                      <a:pt x="747" y="174"/>
                    </a:cubicBezTo>
                    <a:cubicBezTo>
                      <a:pt x="745" y="173"/>
                      <a:pt x="743" y="172"/>
                      <a:pt x="741" y="172"/>
                    </a:cubicBezTo>
                    <a:moveTo>
                      <a:pt x="787" y="165"/>
                    </a:moveTo>
                    <a:cubicBezTo>
                      <a:pt x="785" y="166"/>
                      <a:pt x="782" y="168"/>
                      <a:pt x="780" y="169"/>
                    </a:cubicBezTo>
                    <a:cubicBezTo>
                      <a:pt x="783" y="171"/>
                      <a:pt x="785" y="173"/>
                      <a:pt x="788" y="174"/>
                    </a:cubicBezTo>
                    <a:cubicBezTo>
                      <a:pt x="791" y="175"/>
                      <a:pt x="786" y="182"/>
                      <a:pt x="785" y="185"/>
                    </a:cubicBezTo>
                    <a:cubicBezTo>
                      <a:pt x="784" y="186"/>
                      <a:pt x="784" y="186"/>
                      <a:pt x="784" y="187"/>
                    </a:cubicBezTo>
                    <a:cubicBezTo>
                      <a:pt x="787" y="186"/>
                      <a:pt x="790" y="184"/>
                      <a:pt x="794" y="183"/>
                    </a:cubicBezTo>
                    <a:cubicBezTo>
                      <a:pt x="794" y="183"/>
                      <a:pt x="794" y="183"/>
                      <a:pt x="794" y="182"/>
                    </a:cubicBezTo>
                    <a:cubicBezTo>
                      <a:pt x="797" y="177"/>
                      <a:pt x="797" y="177"/>
                      <a:pt x="797" y="177"/>
                    </a:cubicBezTo>
                    <a:cubicBezTo>
                      <a:pt x="794" y="170"/>
                      <a:pt x="794" y="168"/>
                      <a:pt x="794" y="168"/>
                    </a:cubicBezTo>
                    <a:cubicBezTo>
                      <a:pt x="793" y="168"/>
                      <a:pt x="794" y="168"/>
                      <a:pt x="794" y="169"/>
                    </a:cubicBezTo>
                    <a:cubicBezTo>
                      <a:pt x="794" y="169"/>
                      <a:pt x="794" y="169"/>
                      <a:pt x="794" y="169"/>
                    </a:cubicBezTo>
                    <a:cubicBezTo>
                      <a:pt x="794" y="169"/>
                      <a:pt x="794" y="169"/>
                      <a:pt x="794" y="169"/>
                    </a:cubicBezTo>
                    <a:cubicBezTo>
                      <a:pt x="793" y="168"/>
                      <a:pt x="793" y="168"/>
                      <a:pt x="793" y="168"/>
                    </a:cubicBezTo>
                    <a:cubicBezTo>
                      <a:pt x="793" y="168"/>
                      <a:pt x="793" y="168"/>
                      <a:pt x="793" y="168"/>
                    </a:cubicBezTo>
                    <a:cubicBezTo>
                      <a:pt x="791" y="167"/>
                      <a:pt x="791" y="167"/>
                      <a:pt x="791" y="167"/>
                    </a:cubicBezTo>
                    <a:cubicBezTo>
                      <a:pt x="789" y="166"/>
                      <a:pt x="789" y="166"/>
                      <a:pt x="789" y="166"/>
                    </a:cubicBezTo>
                    <a:cubicBezTo>
                      <a:pt x="788" y="165"/>
                      <a:pt x="788" y="165"/>
                      <a:pt x="787" y="165"/>
                    </a:cubicBezTo>
                    <a:moveTo>
                      <a:pt x="1122" y="0"/>
                    </a:moveTo>
                    <a:cubicBezTo>
                      <a:pt x="1113" y="0"/>
                      <a:pt x="1100" y="1"/>
                      <a:pt x="1085" y="4"/>
                    </a:cubicBezTo>
                    <a:cubicBezTo>
                      <a:pt x="1056" y="20"/>
                      <a:pt x="1006" y="50"/>
                      <a:pt x="994" y="55"/>
                    </a:cubicBezTo>
                    <a:cubicBezTo>
                      <a:pt x="932" y="87"/>
                      <a:pt x="944" y="89"/>
                      <a:pt x="871" y="120"/>
                    </a:cubicBezTo>
                    <a:cubicBezTo>
                      <a:pt x="849" y="129"/>
                      <a:pt x="823" y="144"/>
                      <a:pt x="795" y="160"/>
                    </a:cubicBezTo>
                    <a:cubicBezTo>
                      <a:pt x="798" y="161"/>
                      <a:pt x="798" y="161"/>
                      <a:pt x="798" y="161"/>
                    </a:cubicBezTo>
                    <a:cubicBezTo>
                      <a:pt x="798" y="162"/>
                      <a:pt x="798" y="162"/>
                      <a:pt x="798" y="162"/>
                    </a:cubicBezTo>
                    <a:cubicBezTo>
                      <a:pt x="798" y="162"/>
                      <a:pt x="798" y="162"/>
                      <a:pt x="798" y="162"/>
                    </a:cubicBezTo>
                    <a:cubicBezTo>
                      <a:pt x="798" y="161"/>
                      <a:pt x="798" y="161"/>
                      <a:pt x="798" y="161"/>
                    </a:cubicBezTo>
                    <a:cubicBezTo>
                      <a:pt x="798" y="161"/>
                      <a:pt x="800" y="167"/>
                      <a:pt x="802" y="172"/>
                    </a:cubicBezTo>
                    <a:cubicBezTo>
                      <a:pt x="803" y="175"/>
                      <a:pt x="804" y="178"/>
                      <a:pt x="805" y="180"/>
                    </a:cubicBezTo>
                    <a:cubicBezTo>
                      <a:pt x="805" y="180"/>
                      <a:pt x="805" y="180"/>
                      <a:pt x="806" y="180"/>
                    </a:cubicBezTo>
                    <a:cubicBezTo>
                      <a:pt x="807" y="179"/>
                      <a:pt x="809" y="177"/>
                      <a:pt x="812" y="175"/>
                    </a:cubicBezTo>
                    <a:cubicBezTo>
                      <a:pt x="812" y="175"/>
                      <a:pt x="812" y="175"/>
                      <a:pt x="812" y="175"/>
                    </a:cubicBezTo>
                    <a:cubicBezTo>
                      <a:pt x="814" y="175"/>
                      <a:pt x="815" y="174"/>
                      <a:pt x="816" y="174"/>
                    </a:cubicBezTo>
                    <a:cubicBezTo>
                      <a:pt x="828" y="168"/>
                      <a:pt x="843" y="162"/>
                      <a:pt x="857" y="159"/>
                    </a:cubicBezTo>
                    <a:cubicBezTo>
                      <a:pt x="857" y="159"/>
                      <a:pt x="857" y="159"/>
                      <a:pt x="857" y="159"/>
                    </a:cubicBezTo>
                    <a:cubicBezTo>
                      <a:pt x="857" y="159"/>
                      <a:pt x="857" y="159"/>
                      <a:pt x="857" y="159"/>
                    </a:cubicBezTo>
                    <a:cubicBezTo>
                      <a:pt x="824" y="174"/>
                      <a:pt x="824" y="174"/>
                      <a:pt x="824" y="174"/>
                    </a:cubicBezTo>
                    <a:cubicBezTo>
                      <a:pt x="816" y="179"/>
                      <a:pt x="808" y="185"/>
                      <a:pt x="800" y="190"/>
                    </a:cubicBezTo>
                    <a:cubicBezTo>
                      <a:pt x="798" y="194"/>
                      <a:pt x="796" y="197"/>
                      <a:pt x="794" y="201"/>
                    </a:cubicBezTo>
                    <a:cubicBezTo>
                      <a:pt x="790" y="207"/>
                      <a:pt x="785" y="213"/>
                      <a:pt x="781" y="219"/>
                    </a:cubicBezTo>
                    <a:cubicBezTo>
                      <a:pt x="793" y="213"/>
                      <a:pt x="806" y="207"/>
                      <a:pt x="821" y="202"/>
                    </a:cubicBezTo>
                    <a:cubicBezTo>
                      <a:pt x="823" y="196"/>
                      <a:pt x="833" y="192"/>
                      <a:pt x="844" y="186"/>
                    </a:cubicBezTo>
                    <a:cubicBezTo>
                      <a:pt x="850" y="183"/>
                      <a:pt x="863" y="179"/>
                      <a:pt x="880" y="173"/>
                    </a:cubicBezTo>
                    <a:cubicBezTo>
                      <a:pt x="902" y="157"/>
                      <a:pt x="965" y="115"/>
                      <a:pt x="1093" y="35"/>
                    </a:cubicBezTo>
                    <a:cubicBezTo>
                      <a:pt x="1084" y="37"/>
                      <a:pt x="984" y="81"/>
                      <a:pt x="973" y="81"/>
                    </a:cubicBezTo>
                    <a:cubicBezTo>
                      <a:pt x="973" y="81"/>
                      <a:pt x="972" y="81"/>
                      <a:pt x="972" y="81"/>
                    </a:cubicBezTo>
                    <a:cubicBezTo>
                      <a:pt x="967" y="75"/>
                      <a:pt x="1136" y="4"/>
                      <a:pt x="1130" y="1"/>
                    </a:cubicBezTo>
                    <a:cubicBezTo>
                      <a:pt x="1128" y="0"/>
                      <a:pt x="1125" y="0"/>
                      <a:pt x="11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0" name="Freeform 545"/>
              <p:cNvSpPr>
                <a:spLocks noEditPoints="1"/>
              </p:cNvSpPr>
              <p:nvPr/>
            </p:nvSpPr>
            <p:spPr bwMode="auto">
              <a:xfrm>
                <a:off x="2094" y="2637"/>
                <a:ext cx="474" cy="259"/>
              </a:xfrm>
              <a:custGeom>
                <a:avLst/>
                <a:gdLst>
                  <a:gd name="T0" fmla="*/ 89 w 299"/>
                  <a:gd name="T1" fmla="*/ 138 h 163"/>
                  <a:gd name="T2" fmla="*/ 224 w 299"/>
                  <a:gd name="T3" fmla="*/ 73 h 163"/>
                  <a:gd name="T4" fmla="*/ 213 w 299"/>
                  <a:gd name="T5" fmla="*/ 89 h 163"/>
                  <a:gd name="T6" fmla="*/ 257 w 299"/>
                  <a:gd name="T7" fmla="*/ 61 h 163"/>
                  <a:gd name="T8" fmla="*/ 263 w 299"/>
                  <a:gd name="T9" fmla="*/ 63 h 163"/>
                  <a:gd name="T10" fmla="*/ 265 w 299"/>
                  <a:gd name="T11" fmla="*/ 63 h 163"/>
                  <a:gd name="T12" fmla="*/ 265 w 299"/>
                  <a:gd name="T13" fmla="*/ 63 h 163"/>
                  <a:gd name="T14" fmla="*/ 263 w 299"/>
                  <a:gd name="T15" fmla="*/ 57 h 163"/>
                  <a:gd name="T16" fmla="*/ 270 w 299"/>
                  <a:gd name="T17" fmla="*/ 25 h 163"/>
                  <a:gd name="T18" fmla="*/ 261 w 299"/>
                  <a:gd name="T19" fmla="*/ 36 h 163"/>
                  <a:gd name="T20" fmla="*/ 270 w 299"/>
                  <a:gd name="T21" fmla="*/ 25 h 163"/>
                  <a:gd name="T22" fmla="*/ 265 w 299"/>
                  <a:gd name="T23" fmla="*/ 18 h 163"/>
                  <a:gd name="T24" fmla="*/ 262 w 299"/>
                  <a:gd name="T25" fmla="*/ 22 h 163"/>
                  <a:gd name="T26" fmla="*/ 276 w 299"/>
                  <a:gd name="T27" fmla="*/ 17 h 163"/>
                  <a:gd name="T28" fmla="*/ 245 w 299"/>
                  <a:gd name="T29" fmla="*/ 9 h 163"/>
                  <a:gd name="T30" fmla="*/ 155 w 299"/>
                  <a:gd name="T31" fmla="*/ 80 h 163"/>
                  <a:gd name="T32" fmla="*/ 89 w 299"/>
                  <a:gd name="T33" fmla="*/ 109 h 163"/>
                  <a:gd name="T34" fmla="*/ 169 w 299"/>
                  <a:gd name="T35" fmla="*/ 81 h 163"/>
                  <a:gd name="T36" fmla="*/ 5 w 299"/>
                  <a:gd name="T37" fmla="*/ 160 h 163"/>
                  <a:gd name="T38" fmla="*/ 13 w 299"/>
                  <a:gd name="T39" fmla="*/ 160 h 163"/>
                  <a:gd name="T40" fmla="*/ 256 w 299"/>
                  <a:gd name="T41" fmla="*/ 38 h 163"/>
                  <a:gd name="T42" fmla="*/ 262 w 299"/>
                  <a:gd name="T43" fmla="*/ 22 h 163"/>
                  <a:gd name="T44" fmla="*/ 176 w 299"/>
                  <a:gd name="T45" fmla="*/ 71 h 163"/>
                  <a:gd name="T46" fmla="*/ 245 w 299"/>
                  <a:gd name="T47" fmla="*/ 9 h 163"/>
                  <a:gd name="T48" fmla="*/ 277 w 299"/>
                  <a:gd name="T49" fmla="*/ 11 h 163"/>
                  <a:gd name="T50" fmla="*/ 276 w 299"/>
                  <a:gd name="T51" fmla="*/ 15 h 163"/>
                  <a:gd name="T52" fmla="*/ 280 w 299"/>
                  <a:gd name="T53" fmla="*/ 19 h 163"/>
                  <a:gd name="T54" fmla="*/ 292 w 299"/>
                  <a:gd name="T55" fmla="*/ 22 h 163"/>
                  <a:gd name="T56" fmla="*/ 296 w 299"/>
                  <a:gd name="T57" fmla="*/ 9 h 163"/>
                  <a:gd name="T58" fmla="*/ 268 w 299"/>
                  <a:gd name="T59" fmla="*/ 0 h 163"/>
                  <a:gd name="T60" fmla="*/ 249 w 299"/>
                  <a:gd name="T61" fmla="*/ 7 h 163"/>
                  <a:gd name="T62" fmla="*/ 268 w 299"/>
                  <a:gd name="T63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9" h="163">
                    <a:moveTo>
                      <a:pt x="273" y="46"/>
                    </a:moveTo>
                    <a:cubicBezTo>
                      <a:pt x="216" y="79"/>
                      <a:pt x="152" y="108"/>
                      <a:pt x="89" y="138"/>
                    </a:cubicBezTo>
                    <a:cubicBezTo>
                      <a:pt x="105" y="133"/>
                      <a:pt x="122" y="128"/>
                      <a:pt x="138" y="122"/>
                    </a:cubicBezTo>
                    <a:cubicBezTo>
                      <a:pt x="167" y="106"/>
                      <a:pt x="196" y="90"/>
                      <a:pt x="224" y="73"/>
                    </a:cubicBezTo>
                    <a:cubicBezTo>
                      <a:pt x="216" y="82"/>
                      <a:pt x="206" y="91"/>
                      <a:pt x="194" y="99"/>
                    </a:cubicBezTo>
                    <a:cubicBezTo>
                      <a:pt x="201" y="96"/>
                      <a:pt x="207" y="92"/>
                      <a:pt x="213" y="89"/>
                    </a:cubicBezTo>
                    <a:cubicBezTo>
                      <a:pt x="216" y="88"/>
                      <a:pt x="218" y="87"/>
                      <a:pt x="221" y="86"/>
                    </a:cubicBezTo>
                    <a:cubicBezTo>
                      <a:pt x="233" y="78"/>
                      <a:pt x="246" y="70"/>
                      <a:pt x="257" y="61"/>
                    </a:cubicBezTo>
                    <a:cubicBezTo>
                      <a:pt x="258" y="61"/>
                      <a:pt x="258" y="60"/>
                      <a:pt x="259" y="60"/>
                    </a:cubicBezTo>
                    <a:cubicBezTo>
                      <a:pt x="260" y="61"/>
                      <a:pt x="262" y="62"/>
                      <a:pt x="263" y="63"/>
                    </a:cubicBezTo>
                    <a:cubicBezTo>
                      <a:pt x="264" y="63"/>
                      <a:pt x="264" y="63"/>
                      <a:pt x="264" y="63"/>
                    </a:cubicBezTo>
                    <a:cubicBezTo>
                      <a:pt x="264" y="63"/>
                      <a:pt x="264" y="63"/>
                      <a:pt x="265" y="63"/>
                    </a:cubicBezTo>
                    <a:cubicBezTo>
                      <a:pt x="263" y="59"/>
                      <a:pt x="263" y="57"/>
                      <a:pt x="263" y="57"/>
                    </a:cubicBezTo>
                    <a:cubicBezTo>
                      <a:pt x="263" y="57"/>
                      <a:pt x="264" y="60"/>
                      <a:pt x="265" y="63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1"/>
                      <a:pt x="263" y="59"/>
                      <a:pt x="263" y="57"/>
                    </a:cubicBezTo>
                    <a:cubicBezTo>
                      <a:pt x="266" y="53"/>
                      <a:pt x="270" y="50"/>
                      <a:pt x="273" y="46"/>
                    </a:cubicBezTo>
                    <a:moveTo>
                      <a:pt x="270" y="25"/>
                    </a:moveTo>
                    <a:cubicBezTo>
                      <a:pt x="270" y="25"/>
                      <a:pt x="269" y="26"/>
                      <a:pt x="269" y="27"/>
                    </a:cubicBezTo>
                    <a:cubicBezTo>
                      <a:pt x="266" y="30"/>
                      <a:pt x="264" y="33"/>
                      <a:pt x="261" y="36"/>
                    </a:cubicBezTo>
                    <a:cubicBezTo>
                      <a:pt x="266" y="33"/>
                      <a:pt x="272" y="30"/>
                      <a:pt x="277" y="28"/>
                    </a:cubicBezTo>
                    <a:cubicBezTo>
                      <a:pt x="275" y="27"/>
                      <a:pt x="273" y="26"/>
                      <a:pt x="270" y="25"/>
                    </a:cubicBezTo>
                    <a:moveTo>
                      <a:pt x="271" y="14"/>
                    </a:moveTo>
                    <a:cubicBezTo>
                      <a:pt x="269" y="16"/>
                      <a:pt x="267" y="17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4" y="19"/>
                      <a:pt x="263" y="21"/>
                      <a:pt x="262" y="22"/>
                    </a:cubicBezTo>
                    <a:cubicBezTo>
                      <a:pt x="265" y="22"/>
                      <a:pt x="268" y="23"/>
                      <a:pt x="270" y="25"/>
                    </a:cubicBezTo>
                    <a:cubicBezTo>
                      <a:pt x="272" y="22"/>
                      <a:pt x="274" y="19"/>
                      <a:pt x="276" y="17"/>
                    </a:cubicBezTo>
                    <a:cubicBezTo>
                      <a:pt x="274" y="16"/>
                      <a:pt x="272" y="15"/>
                      <a:pt x="271" y="14"/>
                    </a:cubicBezTo>
                    <a:moveTo>
                      <a:pt x="245" y="9"/>
                    </a:moveTo>
                    <a:cubicBezTo>
                      <a:pt x="204" y="33"/>
                      <a:pt x="189" y="59"/>
                      <a:pt x="132" y="86"/>
                    </a:cubicBezTo>
                    <a:cubicBezTo>
                      <a:pt x="142" y="83"/>
                      <a:pt x="150" y="81"/>
                      <a:pt x="155" y="80"/>
                    </a:cubicBezTo>
                    <a:cubicBezTo>
                      <a:pt x="135" y="90"/>
                      <a:pt x="115" y="98"/>
                      <a:pt x="94" y="106"/>
                    </a:cubicBezTo>
                    <a:cubicBezTo>
                      <a:pt x="92" y="107"/>
                      <a:pt x="91" y="108"/>
                      <a:pt x="89" y="109"/>
                    </a:cubicBezTo>
                    <a:cubicBezTo>
                      <a:pt x="116" y="96"/>
                      <a:pt x="142" y="90"/>
                      <a:pt x="169" y="81"/>
                    </a:cubicBezTo>
                    <a:cubicBezTo>
                      <a:pt x="169" y="81"/>
                      <a:pt x="169" y="81"/>
                      <a:pt x="169" y="81"/>
                    </a:cubicBezTo>
                    <a:cubicBezTo>
                      <a:pt x="169" y="81"/>
                      <a:pt x="169" y="81"/>
                      <a:pt x="169" y="81"/>
                    </a:cubicBezTo>
                    <a:cubicBezTo>
                      <a:pt x="122" y="110"/>
                      <a:pt x="61" y="136"/>
                      <a:pt x="5" y="160"/>
                    </a:cubicBezTo>
                    <a:cubicBezTo>
                      <a:pt x="4" y="161"/>
                      <a:pt x="2" y="162"/>
                      <a:pt x="0" y="163"/>
                    </a:cubicBezTo>
                    <a:cubicBezTo>
                      <a:pt x="4" y="162"/>
                      <a:pt x="9" y="161"/>
                      <a:pt x="13" y="160"/>
                    </a:cubicBezTo>
                    <a:cubicBezTo>
                      <a:pt x="30" y="155"/>
                      <a:pt x="47" y="150"/>
                      <a:pt x="63" y="146"/>
                    </a:cubicBezTo>
                    <a:cubicBezTo>
                      <a:pt x="128" y="115"/>
                      <a:pt x="197" y="68"/>
                      <a:pt x="256" y="38"/>
                    </a:cubicBezTo>
                    <a:cubicBezTo>
                      <a:pt x="255" y="36"/>
                      <a:pt x="254" y="35"/>
                      <a:pt x="254" y="32"/>
                    </a:cubicBezTo>
                    <a:cubicBezTo>
                      <a:pt x="257" y="29"/>
                      <a:pt x="260" y="25"/>
                      <a:pt x="262" y="22"/>
                    </a:cubicBezTo>
                    <a:cubicBezTo>
                      <a:pt x="262" y="21"/>
                      <a:pt x="261" y="21"/>
                      <a:pt x="260" y="21"/>
                    </a:cubicBezTo>
                    <a:cubicBezTo>
                      <a:pt x="228" y="41"/>
                      <a:pt x="198" y="59"/>
                      <a:pt x="176" y="71"/>
                    </a:cubicBezTo>
                    <a:cubicBezTo>
                      <a:pt x="191" y="58"/>
                      <a:pt x="218" y="34"/>
                      <a:pt x="247" y="14"/>
                    </a:cubicBezTo>
                    <a:cubicBezTo>
                      <a:pt x="246" y="12"/>
                      <a:pt x="245" y="11"/>
                      <a:pt x="245" y="9"/>
                    </a:cubicBezTo>
                    <a:moveTo>
                      <a:pt x="288" y="4"/>
                    </a:moveTo>
                    <a:cubicBezTo>
                      <a:pt x="284" y="6"/>
                      <a:pt x="280" y="9"/>
                      <a:pt x="277" y="11"/>
                    </a:cubicBezTo>
                    <a:cubicBezTo>
                      <a:pt x="277" y="12"/>
                      <a:pt x="277" y="12"/>
                      <a:pt x="278" y="13"/>
                    </a:cubicBezTo>
                    <a:cubicBezTo>
                      <a:pt x="277" y="14"/>
                      <a:pt x="277" y="14"/>
                      <a:pt x="276" y="15"/>
                    </a:cubicBezTo>
                    <a:cubicBezTo>
                      <a:pt x="276" y="16"/>
                      <a:pt x="276" y="16"/>
                      <a:pt x="276" y="17"/>
                    </a:cubicBezTo>
                    <a:cubicBezTo>
                      <a:pt x="277" y="17"/>
                      <a:pt x="278" y="18"/>
                      <a:pt x="280" y="19"/>
                    </a:cubicBezTo>
                    <a:cubicBezTo>
                      <a:pt x="281" y="21"/>
                      <a:pt x="281" y="23"/>
                      <a:pt x="282" y="26"/>
                    </a:cubicBezTo>
                    <a:cubicBezTo>
                      <a:pt x="286" y="24"/>
                      <a:pt x="289" y="23"/>
                      <a:pt x="292" y="22"/>
                    </a:cubicBezTo>
                    <a:cubicBezTo>
                      <a:pt x="292" y="21"/>
                      <a:pt x="292" y="21"/>
                      <a:pt x="293" y="20"/>
                    </a:cubicBezTo>
                    <a:cubicBezTo>
                      <a:pt x="294" y="17"/>
                      <a:pt x="299" y="10"/>
                      <a:pt x="296" y="9"/>
                    </a:cubicBezTo>
                    <a:cubicBezTo>
                      <a:pt x="293" y="8"/>
                      <a:pt x="291" y="6"/>
                      <a:pt x="288" y="4"/>
                    </a:cubicBezTo>
                    <a:moveTo>
                      <a:pt x="268" y="0"/>
                    </a:moveTo>
                    <a:cubicBezTo>
                      <a:pt x="262" y="2"/>
                      <a:pt x="257" y="4"/>
                      <a:pt x="251" y="5"/>
                    </a:cubicBezTo>
                    <a:cubicBezTo>
                      <a:pt x="250" y="6"/>
                      <a:pt x="249" y="6"/>
                      <a:pt x="249" y="7"/>
                    </a:cubicBezTo>
                    <a:cubicBezTo>
                      <a:pt x="251" y="7"/>
                      <a:pt x="253" y="8"/>
                      <a:pt x="255" y="9"/>
                    </a:cubicBezTo>
                    <a:cubicBezTo>
                      <a:pt x="259" y="5"/>
                      <a:pt x="264" y="3"/>
                      <a:pt x="2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1" name="Freeform 546"/>
              <p:cNvSpPr>
                <a:spLocks noEditPoints="1"/>
              </p:cNvSpPr>
              <p:nvPr/>
            </p:nvSpPr>
            <p:spPr bwMode="auto">
              <a:xfrm>
                <a:off x="2089" y="2630"/>
                <a:ext cx="501" cy="269"/>
              </a:xfrm>
              <a:custGeom>
                <a:avLst/>
                <a:gdLst>
                  <a:gd name="T0" fmla="*/ 60 w 316"/>
                  <a:gd name="T1" fmla="*/ 154 h 170"/>
                  <a:gd name="T2" fmla="*/ 16 w 316"/>
                  <a:gd name="T3" fmla="*/ 165 h 170"/>
                  <a:gd name="T4" fmla="*/ 3 w 316"/>
                  <a:gd name="T5" fmla="*/ 168 h 170"/>
                  <a:gd name="T6" fmla="*/ 0 w 316"/>
                  <a:gd name="T7" fmla="*/ 170 h 170"/>
                  <a:gd name="T8" fmla="*/ 33 w 316"/>
                  <a:gd name="T9" fmla="*/ 165 h 170"/>
                  <a:gd name="T10" fmla="*/ 55 w 316"/>
                  <a:gd name="T11" fmla="*/ 156 h 170"/>
                  <a:gd name="T12" fmla="*/ 60 w 316"/>
                  <a:gd name="T13" fmla="*/ 154 h 170"/>
                  <a:gd name="T14" fmla="*/ 118 w 316"/>
                  <a:gd name="T15" fmla="*/ 147 h 170"/>
                  <a:gd name="T16" fmla="*/ 105 w 316"/>
                  <a:gd name="T17" fmla="*/ 153 h 170"/>
                  <a:gd name="T18" fmla="*/ 110 w 316"/>
                  <a:gd name="T19" fmla="*/ 151 h 170"/>
                  <a:gd name="T20" fmla="*/ 118 w 316"/>
                  <a:gd name="T21" fmla="*/ 147 h 170"/>
                  <a:gd name="T22" fmla="*/ 125 w 316"/>
                  <a:gd name="T23" fmla="*/ 136 h 170"/>
                  <a:gd name="T24" fmla="*/ 82 w 316"/>
                  <a:gd name="T25" fmla="*/ 148 h 170"/>
                  <a:gd name="T26" fmla="*/ 54 w 316"/>
                  <a:gd name="T27" fmla="*/ 161 h 170"/>
                  <a:gd name="T28" fmla="*/ 52 w 316"/>
                  <a:gd name="T29" fmla="*/ 162 h 170"/>
                  <a:gd name="T30" fmla="*/ 70 w 316"/>
                  <a:gd name="T31" fmla="*/ 160 h 170"/>
                  <a:gd name="T32" fmla="*/ 102 w 316"/>
                  <a:gd name="T33" fmla="*/ 148 h 170"/>
                  <a:gd name="T34" fmla="*/ 125 w 316"/>
                  <a:gd name="T35" fmla="*/ 136 h 170"/>
                  <a:gd name="T36" fmla="*/ 311 w 316"/>
                  <a:gd name="T37" fmla="*/ 30 h 170"/>
                  <a:gd name="T38" fmla="*/ 295 w 316"/>
                  <a:gd name="T39" fmla="*/ 40 h 170"/>
                  <a:gd name="T40" fmla="*/ 277 w 316"/>
                  <a:gd name="T41" fmla="*/ 60 h 170"/>
                  <a:gd name="T42" fmla="*/ 268 w 316"/>
                  <a:gd name="T43" fmla="*/ 68 h 170"/>
                  <a:gd name="T44" fmla="*/ 268 w 316"/>
                  <a:gd name="T45" fmla="*/ 68 h 170"/>
                  <a:gd name="T46" fmla="*/ 268 w 316"/>
                  <a:gd name="T47" fmla="*/ 68 h 170"/>
                  <a:gd name="T48" fmla="*/ 267 w 316"/>
                  <a:gd name="T49" fmla="*/ 68 h 170"/>
                  <a:gd name="T50" fmla="*/ 260 w 316"/>
                  <a:gd name="T51" fmla="*/ 73 h 170"/>
                  <a:gd name="T52" fmla="*/ 292 w 316"/>
                  <a:gd name="T53" fmla="*/ 59 h 170"/>
                  <a:gd name="T54" fmla="*/ 305 w 316"/>
                  <a:gd name="T55" fmla="*/ 41 h 170"/>
                  <a:gd name="T56" fmla="*/ 311 w 316"/>
                  <a:gd name="T57" fmla="*/ 30 h 170"/>
                  <a:gd name="T58" fmla="*/ 306 w 316"/>
                  <a:gd name="T59" fmla="*/ 0 h 170"/>
                  <a:gd name="T60" fmla="*/ 298 w 316"/>
                  <a:gd name="T61" fmla="*/ 5 h 170"/>
                  <a:gd name="T62" fmla="*/ 300 w 316"/>
                  <a:gd name="T63" fmla="*/ 6 h 170"/>
                  <a:gd name="T64" fmla="*/ 302 w 316"/>
                  <a:gd name="T65" fmla="*/ 7 h 170"/>
                  <a:gd name="T66" fmla="*/ 304 w 316"/>
                  <a:gd name="T67" fmla="*/ 8 h 170"/>
                  <a:gd name="T68" fmla="*/ 304 w 316"/>
                  <a:gd name="T69" fmla="*/ 8 h 170"/>
                  <a:gd name="T70" fmla="*/ 305 w 316"/>
                  <a:gd name="T71" fmla="*/ 9 h 170"/>
                  <a:gd name="T72" fmla="*/ 305 w 316"/>
                  <a:gd name="T73" fmla="*/ 9 h 170"/>
                  <a:gd name="T74" fmla="*/ 305 w 316"/>
                  <a:gd name="T75" fmla="*/ 9 h 170"/>
                  <a:gd name="T76" fmla="*/ 305 w 316"/>
                  <a:gd name="T77" fmla="*/ 8 h 170"/>
                  <a:gd name="T78" fmla="*/ 308 w 316"/>
                  <a:gd name="T79" fmla="*/ 17 h 170"/>
                  <a:gd name="T80" fmla="*/ 305 w 316"/>
                  <a:gd name="T81" fmla="*/ 22 h 170"/>
                  <a:gd name="T82" fmla="*/ 305 w 316"/>
                  <a:gd name="T83" fmla="*/ 23 h 170"/>
                  <a:gd name="T84" fmla="*/ 315 w 316"/>
                  <a:gd name="T85" fmla="*/ 20 h 170"/>
                  <a:gd name="T86" fmla="*/ 316 w 316"/>
                  <a:gd name="T87" fmla="*/ 19 h 170"/>
                  <a:gd name="T88" fmla="*/ 316 w 316"/>
                  <a:gd name="T89" fmla="*/ 19 h 170"/>
                  <a:gd name="T90" fmla="*/ 316 w 316"/>
                  <a:gd name="T91" fmla="*/ 20 h 170"/>
                  <a:gd name="T92" fmla="*/ 316 w 316"/>
                  <a:gd name="T93" fmla="*/ 20 h 170"/>
                  <a:gd name="T94" fmla="*/ 313 w 316"/>
                  <a:gd name="T95" fmla="*/ 12 h 170"/>
                  <a:gd name="T96" fmla="*/ 309 w 316"/>
                  <a:gd name="T97" fmla="*/ 1 h 170"/>
                  <a:gd name="T98" fmla="*/ 309 w 316"/>
                  <a:gd name="T99" fmla="*/ 2 h 170"/>
                  <a:gd name="T100" fmla="*/ 309 w 316"/>
                  <a:gd name="T101" fmla="*/ 2 h 170"/>
                  <a:gd name="T102" fmla="*/ 309 w 316"/>
                  <a:gd name="T103" fmla="*/ 1 h 170"/>
                  <a:gd name="T104" fmla="*/ 306 w 316"/>
                  <a:gd name="T10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6" h="170">
                    <a:moveTo>
                      <a:pt x="60" y="154"/>
                    </a:moveTo>
                    <a:cubicBezTo>
                      <a:pt x="46" y="157"/>
                      <a:pt x="31" y="161"/>
                      <a:pt x="16" y="165"/>
                    </a:cubicBezTo>
                    <a:cubicBezTo>
                      <a:pt x="12" y="166"/>
                      <a:pt x="7" y="167"/>
                      <a:pt x="3" y="168"/>
                    </a:cubicBezTo>
                    <a:cubicBezTo>
                      <a:pt x="2" y="168"/>
                      <a:pt x="1" y="169"/>
                      <a:pt x="0" y="170"/>
                    </a:cubicBezTo>
                    <a:cubicBezTo>
                      <a:pt x="11" y="168"/>
                      <a:pt x="22" y="167"/>
                      <a:pt x="33" y="165"/>
                    </a:cubicBezTo>
                    <a:cubicBezTo>
                      <a:pt x="40" y="162"/>
                      <a:pt x="48" y="159"/>
                      <a:pt x="55" y="156"/>
                    </a:cubicBezTo>
                    <a:cubicBezTo>
                      <a:pt x="57" y="155"/>
                      <a:pt x="59" y="154"/>
                      <a:pt x="60" y="154"/>
                    </a:cubicBezTo>
                    <a:moveTo>
                      <a:pt x="118" y="147"/>
                    </a:moveTo>
                    <a:cubicBezTo>
                      <a:pt x="114" y="149"/>
                      <a:pt x="109" y="151"/>
                      <a:pt x="105" y="153"/>
                    </a:cubicBezTo>
                    <a:cubicBezTo>
                      <a:pt x="106" y="152"/>
                      <a:pt x="108" y="152"/>
                      <a:pt x="110" y="151"/>
                    </a:cubicBezTo>
                    <a:cubicBezTo>
                      <a:pt x="112" y="150"/>
                      <a:pt x="115" y="148"/>
                      <a:pt x="118" y="147"/>
                    </a:cubicBezTo>
                    <a:moveTo>
                      <a:pt x="125" y="136"/>
                    </a:moveTo>
                    <a:cubicBezTo>
                      <a:pt x="111" y="140"/>
                      <a:pt x="96" y="144"/>
                      <a:pt x="82" y="148"/>
                    </a:cubicBezTo>
                    <a:cubicBezTo>
                      <a:pt x="73" y="153"/>
                      <a:pt x="63" y="157"/>
                      <a:pt x="54" y="161"/>
                    </a:cubicBezTo>
                    <a:cubicBezTo>
                      <a:pt x="54" y="162"/>
                      <a:pt x="53" y="162"/>
                      <a:pt x="52" y="162"/>
                    </a:cubicBezTo>
                    <a:cubicBezTo>
                      <a:pt x="58" y="162"/>
                      <a:pt x="64" y="161"/>
                      <a:pt x="70" y="160"/>
                    </a:cubicBezTo>
                    <a:cubicBezTo>
                      <a:pt x="81" y="156"/>
                      <a:pt x="92" y="152"/>
                      <a:pt x="102" y="148"/>
                    </a:cubicBezTo>
                    <a:cubicBezTo>
                      <a:pt x="110" y="144"/>
                      <a:pt x="118" y="140"/>
                      <a:pt x="125" y="136"/>
                    </a:cubicBezTo>
                    <a:moveTo>
                      <a:pt x="311" y="30"/>
                    </a:moveTo>
                    <a:cubicBezTo>
                      <a:pt x="306" y="34"/>
                      <a:pt x="300" y="37"/>
                      <a:pt x="295" y="40"/>
                    </a:cubicBezTo>
                    <a:cubicBezTo>
                      <a:pt x="289" y="48"/>
                      <a:pt x="283" y="54"/>
                      <a:pt x="277" y="60"/>
                    </a:cubicBezTo>
                    <a:cubicBezTo>
                      <a:pt x="274" y="63"/>
                      <a:pt x="271" y="65"/>
                      <a:pt x="268" y="68"/>
                    </a:cubicBezTo>
                    <a:cubicBezTo>
                      <a:pt x="268" y="68"/>
                      <a:pt x="268" y="68"/>
                      <a:pt x="268" y="68"/>
                    </a:cubicBezTo>
                    <a:cubicBezTo>
                      <a:pt x="268" y="68"/>
                      <a:pt x="268" y="68"/>
                      <a:pt x="268" y="68"/>
                    </a:cubicBezTo>
                    <a:cubicBezTo>
                      <a:pt x="267" y="68"/>
                      <a:pt x="267" y="68"/>
                      <a:pt x="267" y="68"/>
                    </a:cubicBezTo>
                    <a:cubicBezTo>
                      <a:pt x="265" y="70"/>
                      <a:pt x="262" y="71"/>
                      <a:pt x="260" y="73"/>
                    </a:cubicBezTo>
                    <a:cubicBezTo>
                      <a:pt x="271" y="68"/>
                      <a:pt x="281" y="63"/>
                      <a:pt x="292" y="59"/>
                    </a:cubicBezTo>
                    <a:cubicBezTo>
                      <a:pt x="296" y="53"/>
                      <a:pt x="301" y="47"/>
                      <a:pt x="305" y="41"/>
                    </a:cubicBezTo>
                    <a:cubicBezTo>
                      <a:pt x="307" y="37"/>
                      <a:pt x="309" y="34"/>
                      <a:pt x="311" y="30"/>
                    </a:cubicBezTo>
                    <a:moveTo>
                      <a:pt x="306" y="0"/>
                    </a:moveTo>
                    <a:cubicBezTo>
                      <a:pt x="304" y="1"/>
                      <a:pt x="301" y="3"/>
                      <a:pt x="298" y="5"/>
                    </a:cubicBezTo>
                    <a:cubicBezTo>
                      <a:pt x="299" y="5"/>
                      <a:pt x="299" y="5"/>
                      <a:pt x="300" y="6"/>
                    </a:cubicBezTo>
                    <a:cubicBezTo>
                      <a:pt x="302" y="7"/>
                      <a:pt x="302" y="7"/>
                      <a:pt x="302" y="7"/>
                    </a:cubicBezTo>
                    <a:cubicBezTo>
                      <a:pt x="304" y="8"/>
                      <a:pt x="304" y="8"/>
                      <a:pt x="304" y="8"/>
                    </a:cubicBezTo>
                    <a:cubicBezTo>
                      <a:pt x="304" y="8"/>
                      <a:pt x="304" y="8"/>
                      <a:pt x="304" y="8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8"/>
                      <a:pt x="304" y="8"/>
                      <a:pt x="305" y="8"/>
                    </a:cubicBezTo>
                    <a:cubicBezTo>
                      <a:pt x="305" y="8"/>
                      <a:pt x="305" y="10"/>
                      <a:pt x="308" y="17"/>
                    </a:cubicBezTo>
                    <a:cubicBezTo>
                      <a:pt x="305" y="22"/>
                      <a:pt x="305" y="22"/>
                      <a:pt x="305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8" y="22"/>
                      <a:pt x="312" y="21"/>
                      <a:pt x="315" y="20"/>
                    </a:cubicBezTo>
                    <a:cubicBezTo>
                      <a:pt x="316" y="19"/>
                      <a:pt x="316" y="19"/>
                      <a:pt x="316" y="19"/>
                    </a:cubicBezTo>
                    <a:cubicBezTo>
                      <a:pt x="316" y="19"/>
                      <a:pt x="316" y="19"/>
                      <a:pt x="316" y="19"/>
                    </a:cubicBezTo>
                    <a:cubicBezTo>
                      <a:pt x="316" y="20"/>
                      <a:pt x="316" y="20"/>
                      <a:pt x="316" y="20"/>
                    </a:cubicBezTo>
                    <a:cubicBezTo>
                      <a:pt x="316" y="20"/>
                      <a:pt x="316" y="20"/>
                      <a:pt x="316" y="20"/>
                    </a:cubicBezTo>
                    <a:cubicBezTo>
                      <a:pt x="315" y="18"/>
                      <a:pt x="314" y="15"/>
                      <a:pt x="313" y="12"/>
                    </a:cubicBezTo>
                    <a:cubicBezTo>
                      <a:pt x="311" y="7"/>
                      <a:pt x="309" y="1"/>
                      <a:pt x="309" y="1"/>
                    </a:cubicBezTo>
                    <a:cubicBezTo>
                      <a:pt x="309" y="1"/>
                      <a:pt x="309" y="1"/>
                      <a:pt x="309" y="2"/>
                    </a:cubicBezTo>
                    <a:cubicBezTo>
                      <a:pt x="309" y="2"/>
                      <a:pt x="309" y="2"/>
                      <a:pt x="309" y="2"/>
                    </a:cubicBezTo>
                    <a:cubicBezTo>
                      <a:pt x="309" y="1"/>
                      <a:pt x="309" y="1"/>
                      <a:pt x="309" y="1"/>
                    </a:cubicBezTo>
                    <a:cubicBezTo>
                      <a:pt x="306" y="0"/>
                      <a:pt x="306" y="0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2" name="Freeform 547"/>
              <p:cNvSpPr>
                <a:spLocks noEditPoints="1"/>
              </p:cNvSpPr>
              <p:nvPr/>
            </p:nvSpPr>
            <p:spPr bwMode="auto">
              <a:xfrm>
                <a:off x="2554" y="2384"/>
                <a:ext cx="471" cy="234"/>
              </a:xfrm>
              <a:custGeom>
                <a:avLst/>
                <a:gdLst>
                  <a:gd name="T0" fmla="*/ 1 w 297"/>
                  <a:gd name="T1" fmla="*/ 148 h 148"/>
                  <a:gd name="T2" fmla="*/ 0 w 297"/>
                  <a:gd name="T3" fmla="*/ 148 h 148"/>
                  <a:gd name="T4" fmla="*/ 1 w 297"/>
                  <a:gd name="T5" fmla="*/ 148 h 148"/>
                  <a:gd name="T6" fmla="*/ 1 w 297"/>
                  <a:gd name="T7" fmla="*/ 148 h 148"/>
                  <a:gd name="T8" fmla="*/ 22 w 297"/>
                  <a:gd name="T9" fmla="*/ 135 h 148"/>
                  <a:gd name="T10" fmla="*/ 14 w 297"/>
                  <a:gd name="T11" fmla="*/ 136 h 148"/>
                  <a:gd name="T12" fmla="*/ 2 w 297"/>
                  <a:gd name="T13" fmla="*/ 145 h 148"/>
                  <a:gd name="T14" fmla="*/ 5 w 297"/>
                  <a:gd name="T15" fmla="*/ 144 h 148"/>
                  <a:gd name="T16" fmla="*/ 22 w 297"/>
                  <a:gd name="T17" fmla="*/ 135 h 148"/>
                  <a:gd name="T18" fmla="*/ 297 w 297"/>
                  <a:gd name="T19" fmla="*/ 0 h 148"/>
                  <a:gd name="T20" fmla="*/ 250 w 297"/>
                  <a:gd name="T21" fmla="*/ 9 h 148"/>
                  <a:gd name="T22" fmla="*/ 222 w 297"/>
                  <a:gd name="T23" fmla="*/ 21 h 148"/>
                  <a:gd name="T24" fmla="*/ 221 w 297"/>
                  <a:gd name="T25" fmla="*/ 27 h 148"/>
                  <a:gd name="T26" fmla="*/ 166 w 297"/>
                  <a:gd name="T27" fmla="*/ 55 h 148"/>
                  <a:gd name="T28" fmla="*/ 153 w 297"/>
                  <a:gd name="T29" fmla="*/ 63 h 148"/>
                  <a:gd name="T30" fmla="*/ 199 w 297"/>
                  <a:gd name="T31" fmla="*/ 39 h 148"/>
                  <a:gd name="T32" fmla="*/ 297 w 297"/>
                  <a:gd name="T33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7" h="148">
                    <a:moveTo>
                      <a:pt x="1" y="148"/>
                    </a:moveTo>
                    <a:cubicBezTo>
                      <a:pt x="1" y="148"/>
                      <a:pt x="1" y="148"/>
                      <a:pt x="0" y="148"/>
                    </a:cubicBezTo>
                    <a:cubicBezTo>
                      <a:pt x="0" y="148"/>
                      <a:pt x="1" y="148"/>
                      <a:pt x="1" y="148"/>
                    </a:cubicBezTo>
                    <a:cubicBezTo>
                      <a:pt x="1" y="148"/>
                      <a:pt x="1" y="148"/>
                      <a:pt x="1" y="148"/>
                    </a:cubicBezTo>
                    <a:moveTo>
                      <a:pt x="22" y="135"/>
                    </a:moveTo>
                    <a:cubicBezTo>
                      <a:pt x="19" y="135"/>
                      <a:pt x="17" y="136"/>
                      <a:pt x="14" y="136"/>
                    </a:cubicBezTo>
                    <a:cubicBezTo>
                      <a:pt x="5" y="142"/>
                      <a:pt x="1" y="145"/>
                      <a:pt x="2" y="145"/>
                    </a:cubicBezTo>
                    <a:cubicBezTo>
                      <a:pt x="2" y="145"/>
                      <a:pt x="3" y="145"/>
                      <a:pt x="5" y="144"/>
                    </a:cubicBezTo>
                    <a:cubicBezTo>
                      <a:pt x="8" y="142"/>
                      <a:pt x="14" y="139"/>
                      <a:pt x="22" y="135"/>
                    </a:cubicBezTo>
                    <a:moveTo>
                      <a:pt x="297" y="0"/>
                    </a:moveTo>
                    <a:cubicBezTo>
                      <a:pt x="281" y="2"/>
                      <a:pt x="263" y="6"/>
                      <a:pt x="250" y="9"/>
                    </a:cubicBezTo>
                    <a:cubicBezTo>
                      <a:pt x="241" y="13"/>
                      <a:pt x="231" y="17"/>
                      <a:pt x="222" y="21"/>
                    </a:cubicBezTo>
                    <a:cubicBezTo>
                      <a:pt x="222" y="23"/>
                      <a:pt x="221" y="24"/>
                      <a:pt x="221" y="27"/>
                    </a:cubicBezTo>
                    <a:cubicBezTo>
                      <a:pt x="201" y="34"/>
                      <a:pt x="186" y="44"/>
                      <a:pt x="166" y="55"/>
                    </a:cubicBezTo>
                    <a:cubicBezTo>
                      <a:pt x="162" y="57"/>
                      <a:pt x="158" y="60"/>
                      <a:pt x="153" y="63"/>
                    </a:cubicBezTo>
                    <a:cubicBezTo>
                      <a:pt x="169" y="55"/>
                      <a:pt x="184" y="47"/>
                      <a:pt x="199" y="39"/>
                    </a:cubicBezTo>
                    <a:cubicBezTo>
                      <a:pt x="223" y="32"/>
                      <a:pt x="255" y="16"/>
                      <a:pt x="2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3" name="Freeform 548"/>
              <p:cNvSpPr>
                <a:spLocks/>
              </p:cNvSpPr>
              <p:nvPr/>
            </p:nvSpPr>
            <p:spPr bwMode="auto">
              <a:xfrm>
                <a:off x="2543" y="2618"/>
                <a:ext cx="12" cy="5"/>
              </a:xfrm>
              <a:custGeom>
                <a:avLst/>
                <a:gdLst>
                  <a:gd name="T0" fmla="*/ 7 w 8"/>
                  <a:gd name="T1" fmla="*/ 0 h 3"/>
                  <a:gd name="T2" fmla="*/ 1 w 8"/>
                  <a:gd name="T3" fmla="*/ 2 h 3"/>
                  <a:gd name="T4" fmla="*/ 0 w 8"/>
                  <a:gd name="T5" fmla="*/ 3 h 3"/>
                  <a:gd name="T6" fmla="*/ 8 w 8"/>
                  <a:gd name="T7" fmla="*/ 0 h 3"/>
                  <a:gd name="T8" fmla="*/ 7 w 8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3">
                    <a:moveTo>
                      <a:pt x="7" y="0"/>
                    </a:moveTo>
                    <a:cubicBezTo>
                      <a:pt x="5" y="1"/>
                      <a:pt x="3" y="1"/>
                      <a:pt x="1" y="2"/>
                    </a:cubicBezTo>
                    <a:cubicBezTo>
                      <a:pt x="1" y="2"/>
                      <a:pt x="1" y="3"/>
                      <a:pt x="0" y="3"/>
                    </a:cubicBezTo>
                    <a:cubicBezTo>
                      <a:pt x="3" y="2"/>
                      <a:pt x="5" y="1"/>
                      <a:pt x="8" y="0"/>
                    </a:cubicBezTo>
                    <a:cubicBezTo>
                      <a:pt x="8" y="0"/>
                      <a:pt x="7" y="0"/>
                      <a:pt x="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4" name="Freeform 549"/>
              <p:cNvSpPr>
                <a:spLocks/>
              </p:cNvSpPr>
              <p:nvPr/>
            </p:nvSpPr>
            <p:spPr bwMode="auto">
              <a:xfrm>
                <a:off x="1663" y="2867"/>
                <a:ext cx="377" cy="140"/>
              </a:xfrm>
              <a:custGeom>
                <a:avLst/>
                <a:gdLst>
                  <a:gd name="T0" fmla="*/ 238 w 238"/>
                  <a:gd name="T1" fmla="*/ 0 h 88"/>
                  <a:gd name="T2" fmla="*/ 192 w 238"/>
                  <a:gd name="T3" fmla="*/ 15 h 88"/>
                  <a:gd name="T4" fmla="*/ 164 w 238"/>
                  <a:gd name="T5" fmla="*/ 26 h 88"/>
                  <a:gd name="T6" fmla="*/ 121 w 238"/>
                  <a:gd name="T7" fmla="*/ 44 h 88"/>
                  <a:gd name="T8" fmla="*/ 148 w 238"/>
                  <a:gd name="T9" fmla="*/ 34 h 88"/>
                  <a:gd name="T10" fmla="*/ 107 w 238"/>
                  <a:gd name="T11" fmla="*/ 49 h 88"/>
                  <a:gd name="T12" fmla="*/ 121 w 238"/>
                  <a:gd name="T13" fmla="*/ 44 h 88"/>
                  <a:gd name="T14" fmla="*/ 15 w 238"/>
                  <a:gd name="T15" fmla="*/ 82 h 88"/>
                  <a:gd name="T16" fmla="*/ 0 w 238"/>
                  <a:gd name="T17" fmla="*/ 88 h 88"/>
                  <a:gd name="T18" fmla="*/ 107 w 238"/>
                  <a:gd name="T19" fmla="*/ 49 h 88"/>
                  <a:gd name="T20" fmla="*/ 238 w 238"/>
                  <a:gd name="T21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8" h="88">
                    <a:moveTo>
                      <a:pt x="238" y="0"/>
                    </a:moveTo>
                    <a:cubicBezTo>
                      <a:pt x="222" y="5"/>
                      <a:pt x="207" y="10"/>
                      <a:pt x="192" y="15"/>
                    </a:cubicBezTo>
                    <a:cubicBezTo>
                      <a:pt x="182" y="19"/>
                      <a:pt x="173" y="23"/>
                      <a:pt x="164" y="26"/>
                    </a:cubicBezTo>
                    <a:cubicBezTo>
                      <a:pt x="150" y="32"/>
                      <a:pt x="135" y="38"/>
                      <a:pt x="121" y="44"/>
                    </a:cubicBezTo>
                    <a:cubicBezTo>
                      <a:pt x="138" y="38"/>
                      <a:pt x="148" y="34"/>
                      <a:pt x="148" y="34"/>
                    </a:cubicBezTo>
                    <a:cubicBezTo>
                      <a:pt x="148" y="34"/>
                      <a:pt x="136" y="39"/>
                      <a:pt x="107" y="49"/>
                    </a:cubicBezTo>
                    <a:cubicBezTo>
                      <a:pt x="112" y="47"/>
                      <a:pt x="117" y="46"/>
                      <a:pt x="121" y="44"/>
                    </a:cubicBezTo>
                    <a:cubicBezTo>
                      <a:pt x="98" y="52"/>
                      <a:pt x="60" y="65"/>
                      <a:pt x="15" y="82"/>
                    </a:cubicBezTo>
                    <a:cubicBezTo>
                      <a:pt x="13" y="83"/>
                      <a:pt x="7" y="85"/>
                      <a:pt x="0" y="88"/>
                    </a:cubicBezTo>
                    <a:cubicBezTo>
                      <a:pt x="36" y="76"/>
                      <a:pt x="72" y="63"/>
                      <a:pt x="107" y="49"/>
                    </a:cubicBezTo>
                    <a:cubicBezTo>
                      <a:pt x="151" y="34"/>
                      <a:pt x="196" y="17"/>
                      <a:pt x="2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5" name="Freeform 550"/>
              <p:cNvSpPr>
                <a:spLocks/>
              </p:cNvSpPr>
              <p:nvPr/>
            </p:nvSpPr>
            <p:spPr bwMode="auto">
              <a:xfrm>
                <a:off x="1923" y="2761"/>
                <a:ext cx="315" cy="148"/>
              </a:xfrm>
              <a:custGeom>
                <a:avLst/>
                <a:gdLst>
                  <a:gd name="T0" fmla="*/ 199 w 199"/>
                  <a:gd name="T1" fmla="*/ 0 h 93"/>
                  <a:gd name="T2" fmla="*/ 0 w 199"/>
                  <a:gd name="T3" fmla="*/ 93 h 93"/>
                  <a:gd name="T4" fmla="*/ 28 w 199"/>
                  <a:gd name="T5" fmla="*/ 82 h 93"/>
                  <a:gd name="T6" fmla="*/ 74 w 199"/>
                  <a:gd name="T7" fmla="*/ 67 h 93"/>
                  <a:gd name="T8" fmla="*/ 199 w 199"/>
                  <a:gd name="T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9" h="93">
                    <a:moveTo>
                      <a:pt x="199" y="0"/>
                    </a:moveTo>
                    <a:cubicBezTo>
                      <a:pt x="136" y="33"/>
                      <a:pt x="69" y="64"/>
                      <a:pt x="0" y="93"/>
                    </a:cubicBezTo>
                    <a:cubicBezTo>
                      <a:pt x="9" y="90"/>
                      <a:pt x="18" y="86"/>
                      <a:pt x="28" y="82"/>
                    </a:cubicBezTo>
                    <a:cubicBezTo>
                      <a:pt x="43" y="77"/>
                      <a:pt x="58" y="72"/>
                      <a:pt x="74" y="67"/>
                    </a:cubicBezTo>
                    <a:cubicBezTo>
                      <a:pt x="124" y="45"/>
                      <a:pt x="170" y="23"/>
                      <a:pt x="1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6" name="Freeform 551"/>
              <p:cNvSpPr>
                <a:spLocks/>
              </p:cNvSpPr>
              <p:nvPr/>
            </p:nvSpPr>
            <p:spPr bwMode="auto">
              <a:xfrm>
                <a:off x="1955" y="2920"/>
                <a:ext cx="57" cy="23"/>
              </a:xfrm>
              <a:custGeom>
                <a:avLst/>
                <a:gdLst>
                  <a:gd name="T0" fmla="*/ 36 w 36"/>
                  <a:gd name="T1" fmla="*/ 0 h 15"/>
                  <a:gd name="T2" fmla="*/ 0 w 36"/>
                  <a:gd name="T3" fmla="*/ 15 h 15"/>
                  <a:gd name="T4" fmla="*/ 2 w 36"/>
                  <a:gd name="T5" fmla="*/ 14 h 15"/>
                  <a:gd name="T6" fmla="*/ 36 w 36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cubicBezTo>
                      <a:pt x="23" y="5"/>
                      <a:pt x="12" y="10"/>
                      <a:pt x="0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3" y="10"/>
                      <a:pt x="25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7" name="Freeform 552"/>
              <p:cNvSpPr>
                <a:spLocks/>
              </p:cNvSpPr>
              <p:nvPr/>
            </p:nvSpPr>
            <p:spPr bwMode="auto">
              <a:xfrm>
                <a:off x="1850" y="2810"/>
                <a:ext cx="385" cy="157"/>
              </a:xfrm>
              <a:custGeom>
                <a:avLst/>
                <a:gdLst>
                  <a:gd name="T0" fmla="*/ 243 w 243"/>
                  <a:gd name="T1" fmla="*/ 0 h 99"/>
                  <a:gd name="T2" fmla="*/ 210 w 243"/>
                  <a:gd name="T3" fmla="*/ 11 h 99"/>
                  <a:gd name="T4" fmla="*/ 0 w 243"/>
                  <a:gd name="T5" fmla="*/ 99 h 99"/>
                  <a:gd name="T6" fmla="*/ 4 w 243"/>
                  <a:gd name="T7" fmla="*/ 98 h 99"/>
                  <a:gd name="T8" fmla="*/ 8 w 243"/>
                  <a:gd name="T9" fmla="*/ 99 h 99"/>
                  <a:gd name="T10" fmla="*/ 13 w 243"/>
                  <a:gd name="T11" fmla="*/ 99 h 99"/>
                  <a:gd name="T12" fmla="*/ 17 w 243"/>
                  <a:gd name="T13" fmla="*/ 99 h 99"/>
                  <a:gd name="T14" fmla="*/ 68 w 243"/>
                  <a:gd name="T15" fmla="*/ 83 h 99"/>
                  <a:gd name="T16" fmla="*/ 66 w 243"/>
                  <a:gd name="T17" fmla="*/ 84 h 99"/>
                  <a:gd name="T18" fmla="*/ 102 w 243"/>
                  <a:gd name="T19" fmla="*/ 69 h 99"/>
                  <a:gd name="T20" fmla="*/ 202 w 243"/>
                  <a:gd name="T21" fmla="*/ 25 h 99"/>
                  <a:gd name="T22" fmla="*/ 243 w 243"/>
                  <a:gd name="T23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3" h="99">
                    <a:moveTo>
                      <a:pt x="243" y="0"/>
                    </a:moveTo>
                    <a:cubicBezTo>
                      <a:pt x="233" y="3"/>
                      <a:pt x="223" y="7"/>
                      <a:pt x="210" y="11"/>
                    </a:cubicBezTo>
                    <a:cubicBezTo>
                      <a:pt x="136" y="41"/>
                      <a:pt x="74" y="74"/>
                      <a:pt x="0" y="99"/>
                    </a:cubicBezTo>
                    <a:cubicBezTo>
                      <a:pt x="1" y="99"/>
                      <a:pt x="2" y="98"/>
                      <a:pt x="4" y="98"/>
                    </a:cubicBezTo>
                    <a:cubicBezTo>
                      <a:pt x="5" y="98"/>
                      <a:pt x="7" y="99"/>
                      <a:pt x="8" y="99"/>
                    </a:cubicBezTo>
                    <a:cubicBezTo>
                      <a:pt x="10" y="99"/>
                      <a:pt x="11" y="99"/>
                      <a:pt x="13" y="99"/>
                    </a:cubicBezTo>
                    <a:cubicBezTo>
                      <a:pt x="14" y="99"/>
                      <a:pt x="15" y="99"/>
                      <a:pt x="17" y="99"/>
                    </a:cubicBezTo>
                    <a:cubicBezTo>
                      <a:pt x="35" y="94"/>
                      <a:pt x="51" y="89"/>
                      <a:pt x="68" y="83"/>
                    </a:cubicBezTo>
                    <a:cubicBezTo>
                      <a:pt x="66" y="84"/>
                      <a:pt x="66" y="84"/>
                      <a:pt x="66" y="84"/>
                    </a:cubicBezTo>
                    <a:cubicBezTo>
                      <a:pt x="78" y="79"/>
                      <a:pt x="89" y="74"/>
                      <a:pt x="102" y="69"/>
                    </a:cubicBezTo>
                    <a:cubicBezTo>
                      <a:pt x="134" y="55"/>
                      <a:pt x="165" y="39"/>
                      <a:pt x="202" y="25"/>
                    </a:cubicBezTo>
                    <a:cubicBezTo>
                      <a:pt x="215" y="21"/>
                      <a:pt x="230" y="6"/>
                      <a:pt x="2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8" name="Freeform 553"/>
              <p:cNvSpPr>
                <a:spLocks noEditPoints="1"/>
              </p:cNvSpPr>
              <p:nvPr/>
            </p:nvSpPr>
            <p:spPr bwMode="auto">
              <a:xfrm>
                <a:off x="1408" y="2821"/>
                <a:ext cx="1174" cy="292"/>
              </a:xfrm>
              <a:custGeom>
                <a:avLst/>
                <a:gdLst>
                  <a:gd name="T0" fmla="*/ 184 w 741"/>
                  <a:gd name="T1" fmla="*/ 128 h 184"/>
                  <a:gd name="T2" fmla="*/ 152 w 741"/>
                  <a:gd name="T3" fmla="*/ 139 h 184"/>
                  <a:gd name="T4" fmla="*/ 156 w 741"/>
                  <a:gd name="T5" fmla="*/ 132 h 184"/>
                  <a:gd name="T6" fmla="*/ 127 w 741"/>
                  <a:gd name="T7" fmla="*/ 140 h 184"/>
                  <a:gd name="T8" fmla="*/ 151 w 741"/>
                  <a:gd name="T9" fmla="*/ 130 h 184"/>
                  <a:gd name="T10" fmla="*/ 130 w 741"/>
                  <a:gd name="T11" fmla="*/ 135 h 184"/>
                  <a:gd name="T12" fmla="*/ 85 w 741"/>
                  <a:gd name="T13" fmla="*/ 143 h 184"/>
                  <a:gd name="T14" fmla="*/ 39 w 741"/>
                  <a:gd name="T15" fmla="*/ 160 h 184"/>
                  <a:gd name="T16" fmla="*/ 25 w 741"/>
                  <a:gd name="T17" fmla="*/ 168 h 184"/>
                  <a:gd name="T18" fmla="*/ 42 w 741"/>
                  <a:gd name="T19" fmla="*/ 163 h 184"/>
                  <a:gd name="T20" fmla="*/ 42 w 741"/>
                  <a:gd name="T21" fmla="*/ 163 h 184"/>
                  <a:gd name="T22" fmla="*/ 42 w 741"/>
                  <a:gd name="T23" fmla="*/ 163 h 184"/>
                  <a:gd name="T24" fmla="*/ 21 w 741"/>
                  <a:gd name="T25" fmla="*/ 170 h 184"/>
                  <a:gd name="T26" fmla="*/ 11 w 741"/>
                  <a:gd name="T27" fmla="*/ 177 h 184"/>
                  <a:gd name="T28" fmla="*/ 0 w 741"/>
                  <a:gd name="T29" fmla="*/ 184 h 184"/>
                  <a:gd name="T30" fmla="*/ 144 w 741"/>
                  <a:gd name="T31" fmla="*/ 146 h 184"/>
                  <a:gd name="T32" fmla="*/ 184 w 741"/>
                  <a:gd name="T33" fmla="*/ 128 h 184"/>
                  <a:gd name="T34" fmla="*/ 410 w 741"/>
                  <a:gd name="T35" fmla="*/ 63 h 184"/>
                  <a:gd name="T36" fmla="*/ 315 w 741"/>
                  <a:gd name="T37" fmla="*/ 88 h 184"/>
                  <a:gd name="T38" fmla="*/ 214 w 741"/>
                  <a:gd name="T39" fmla="*/ 127 h 184"/>
                  <a:gd name="T40" fmla="*/ 410 w 741"/>
                  <a:gd name="T41" fmla="*/ 63 h 184"/>
                  <a:gd name="T42" fmla="*/ 613 w 741"/>
                  <a:gd name="T43" fmla="*/ 61 h 184"/>
                  <a:gd name="T44" fmla="*/ 586 w 741"/>
                  <a:gd name="T45" fmla="*/ 73 h 184"/>
                  <a:gd name="T46" fmla="*/ 553 w 741"/>
                  <a:gd name="T47" fmla="*/ 88 h 184"/>
                  <a:gd name="T48" fmla="*/ 577 w 741"/>
                  <a:gd name="T49" fmla="*/ 79 h 184"/>
                  <a:gd name="T50" fmla="*/ 583 w 741"/>
                  <a:gd name="T51" fmla="*/ 75 h 184"/>
                  <a:gd name="T52" fmla="*/ 599 w 741"/>
                  <a:gd name="T53" fmla="*/ 68 h 184"/>
                  <a:gd name="T54" fmla="*/ 613 w 741"/>
                  <a:gd name="T55" fmla="*/ 61 h 184"/>
                  <a:gd name="T56" fmla="*/ 649 w 741"/>
                  <a:gd name="T57" fmla="*/ 51 h 184"/>
                  <a:gd name="T58" fmla="*/ 625 w 741"/>
                  <a:gd name="T59" fmla="*/ 62 h 184"/>
                  <a:gd name="T60" fmla="*/ 644 w 741"/>
                  <a:gd name="T61" fmla="*/ 55 h 184"/>
                  <a:gd name="T62" fmla="*/ 649 w 741"/>
                  <a:gd name="T63" fmla="*/ 51 h 184"/>
                  <a:gd name="T64" fmla="*/ 741 w 741"/>
                  <a:gd name="T65" fmla="*/ 0 h 184"/>
                  <a:gd name="T66" fmla="*/ 710 w 741"/>
                  <a:gd name="T67" fmla="*/ 12 h 184"/>
                  <a:gd name="T68" fmla="*/ 683 w 741"/>
                  <a:gd name="T69" fmla="*/ 27 h 184"/>
                  <a:gd name="T70" fmla="*/ 741 w 741"/>
                  <a:gd name="T71" fmla="*/ 0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41" h="184">
                    <a:moveTo>
                      <a:pt x="184" y="128"/>
                    </a:moveTo>
                    <a:cubicBezTo>
                      <a:pt x="168" y="133"/>
                      <a:pt x="152" y="139"/>
                      <a:pt x="152" y="139"/>
                    </a:cubicBezTo>
                    <a:cubicBezTo>
                      <a:pt x="152" y="139"/>
                      <a:pt x="154" y="136"/>
                      <a:pt x="156" y="132"/>
                    </a:cubicBezTo>
                    <a:cubicBezTo>
                      <a:pt x="145" y="138"/>
                      <a:pt x="136" y="138"/>
                      <a:pt x="127" y="140"/>
                    </a:cubicBezTo>
                    <a:cubicBezTo>
                      <a:pt x="135" y="137"/>
                      <a:pt x="143" y="134"/>
                      <a:pt x="151" y="130"/>
                    </a:cubicBezTo>
                    <a:cubicBezTo>
                      <a:pt x="144" y="132"/>
                      <a:pt x="137" y="134"/>
                      <a:pt x="130" y="135"/>
                    </a:cubicBezTo>
                    <a:cubicBezTo>
                      <a:pt x="115" y="138"/>
                      <a:pt x="100" y="140"/>
                      <a:pt x="85" y="143"/>
                    </a:cubicBezTo>
                    <a:cubicBezTo>
                      <a:pt x="70" y="148"/>
                      <a:pt x="54" y="154"/>
                      <a:pt x="39" y="160"/>
                    </a:cubicBezTo>
                    <a:cubicBezTo>
                      <a:pt x="34" y="162"/>
                      <a:pt x="30" y="165"/>
                      <a:pt x="25" y="168"/>
                    </a:cubicBezTo>
                    <a:cubicBezTo>
                      <a:pt x="31" y="166"/>
                      <a:pt x="36" y="165"/>
                      <a:pt x="42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35" y="166"/>
                      <a:pt x="28" y="168"/>
                      <a:pt x="21" y="170"/>
                    </a:cubicBezTo>
                    <a:cubicBezTo>
                      <a:pt x="18" y="172"/>
                      <a:pt x="14" y="174"/>
                      <a:pt x="11" y="177"/>
                    </a:cubicBezTo>
                    <a:cubicBezTo>
                      <a:pt x="7" y="179"/>
                      <a:pt x="4" y="181"/>
                      <a:pt x="0" y="184"/>
                    </a:cubicBezTo>
                    <a:cubicBezTo>
                      <a:pt x="48" y="172"/>
                      <a:pt x="96" y="159"/>
                      <a:pt x="144" y="146"/>
                    </a:cubicBezTo>
                    <a:cubicBezTo>
                      <a:pt x="160" y="140"/>
                      <a:pt x="176" y="132"/>
                      <a:pt x="184" y="128"/>
                    </a:cubicBezTo>
                    <a:moveTo>
                      <a:pt x="410" y="63"/>
                    </a:moveTo>
                    <a:cubicBezTo>
                      <a:pt x="378" y="71"/>
                      <a:pt x="346" y="80"/>
                      <a:pt x="315" y="88"/>
                    </a:cubicBezTo>
                    <a:cubicBezTo>
                      <a:pt x="281" y="101"/>
                      <a:pt x="248" y="114"/>
                      <a:pt x="214" y="127"/>
                    </a:cubicBezTo>
                    <a:cubicBezTo>
                      <a:pt x="279" y="108"/>
                      <a:pt x="344" y="87"/>
                      <a:pt x="410" y="63"/>
                    </a:cubicBezTo>
                    <a:moveTo>
                      <a:pt x="613" y="61"/>
                    </a:moveTo>
                    <a:cubicBezTo>
                      <a:pt x="605" y="65"/>
                      <a:pt x="596" y="68"/>
                      <a:pt x="586" y="73"/>
                    </a:cubicBezTo>
                    <a:cubicBezTo>
                      <a:pt x="576" y="77"/>
                      <a:pt x="565" y="83"/>
                      <a:pt x="553" y="88"/>
                    </a:cubicBezTo>
                    <a:cubicBezTo>
                      <a:pt x="561" y="85"/>
                      <a:pt x="570" y="82"/>
                      <a:pt x="577" y="79"/>
                    </a:cubicBezTo>
                    <a:cubicBezTo>
                      <a:pt x="579" y="77"/>
                      <a:pt x="581" y="76"/>
                      <a:pt x="583" y="75"/>
                    </a:cubicBezTo>
                    <a:cubicBezTo>
                      <a:pt x="587" y="72"/>
                      <a:pt x="593" y="70"/>
                      <a:pt x="599" y="68"/>
                    </a:cubicBezTo>
                    <a:cubicBezTo>
                      <a:pt x="603" y="66"/>
                      <a:pt x="608" y="63"/>
                      <a:pt x="613" y="61"/>
                    </a:cubicBezTo>
                    <a:moveTo>
                      <a:pt x="649" y="51"/>
                    </a:moveTo>
                    <a:cubicBezTo>
                      <a:pt x="641" y="55"/>
                      <a:pt x="633" y="59"/>
                      <a:pt x="625" y="62"/>
                    </a:cubicBezTo>
                    <a:cubicBezTo>
                      <a:pt x="632" y="60"/>
                      <a:pt x="639" y="58"/>
                      <a:pt x="644" y="55"/>
                    </a:cubicBezTo>
                    <a:cubicBezTo>
                      <a:pt x="646" y="54"/>
                      <a:pt x="648" y="52"/>
                      <a:pt x="649" y="51"/>
                    </a:cubicBezTo>
                    <a:moveTo>
                      <a:pt x="741" y="0"/>
                    </a:moveTo>
                    <a:cubicBezTo>
                      <a:pt x="731" y="4"/>
                      <a:pt x="720" y="8"/>
                      <a:pt x="710" y="12"/>
                    </a:cubicBezTo>
                    <a:cubicBezTo>
                      <a:pt x="700" y="17"/>
                      <a:pt x="692" y="22"/>
                      <a:pt x="683" y="27"/>
                    </a:cubicBezTo>
                    <a:cubicBezTo>
                      <a:pt x="702" y="18"/>
                      <a:pt x="722" y="9"/>
                      <a:pt x="7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9" name="Freeform 554"/>
              <p:cNvSpPr>
                <a:spLocks noEditPoints="1"/>
              </p:cNvSpPr>
              <p:nvPr/>
            </p:nvSpPr>
            <p:spPr bwMode="auto">
              <a:xfrm>
                <a:off x="1470" y="2961"/>
                <a:ext cx="437" cy="114"/>
              </a:xfrm>
              <a:custGeom>
                <a:avLst/>
                <a:gdLst>
                  <a:gd name="T0" fmla="*/ 46 w 276"/>
                  <a:gd name="T1" fmla="*/ 55 h 72"/>
                  <a:gd name="T2" fmla="*/ 34 w 276"/>
                  <a:gd name="T3" fmla="*/ 56 h 72"/>
                  <a:gd name="T4" fmla="*/ 19 w 276"/>
                  <a:gd name="T5" fmla="*/ 61 h 72"/>
                  <a:gd name="T6" fmla="*/ 0 w 276"/>
                  <a:gd name="T7" fmla="*/ 72 h 72"/>
                  <a:gd name="T8" fmla="*/ 46 w 276"/>
                  <a:gd name="T9" fmla="*/ 55 h 72"/>
                  <a:gd name="T10" fmla="*/ 276 w 276"/>
                  <a:gd name="T11" fmla="*/ 0 h 72"/>
                  <a:gd name="T12" fmla="*/ 112 w 276"/>
                  <a:gd name="T13" fmla="*/ 42 h 72"/>
                  <a:gd name="T14" fmla="*/ 88 w 276"/>
                  <a:gd name="T15" fmla="*/ 52 h 72"/>
                  <a:gd name="T16" fmla="*/ 117 w 276"/>
                  <a:gd name="T17" fmla="*/ 44 h 72"/>
                  <a:gd name="T18" fmla="*/ 113 w 276"/>
                  <a:gd name="T19" fmla="*/ 51 h 72"/>
                  <a:gd name="T20" fmla="*/ 145 w 276"/>
                  <a:gd name="T21" fmla="*/ 40 h 72"/>
                  <a:gd name="T22" fmla="*/ 105 w 276"/>
                  <a:gd name="T23" fmla="*/ 58 h 72"/>
                  <a:gd name="T24" fmla="*/ 175 w 276"/>
                  <a:gd name="T25" fmla="*/ 39 h 72"/>
                  <a:gd name="T26" fmla="*/ 276 w 276"/>
                  <a:gd name="T27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76" h="72">
                    <a:moveTo>
                      <a:pt x="46" y="55"/>
                    </a:moveTo>
                    <a:cubicBezTo>
                      <a:pt x="42" y="55"/>
                      <a:pt x="38" y="56"/>
                      <a:pt x="34" y="56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3" y="64"/>
                      <a:pt x="6" y="68"/>
                      <a:pt x="0" y="72"/>
                    </a:cubicBezTo>
                    <a:cubicBezTo>
                      <a:pt x="15" y="66"/>
                      <a:pt x="31" y="60"/>
                      <a:pt x="46" y="55"/>
                    </a:cubicBezTo>
                    <a:moveTo>
                      <a:pt x="276" y="0"/>
                    </a:moveTo>
                    <a:cubicBezTo>
                      <a:pt x="222" y="15"/>
                      <a:pt x="168" y="29"/>
                      <a:pt x="112" y="42"/>
                    </a:cubicBezTo>
                    <a:cubicBezTo>
                      <a:pt x="104" y="46"/>
                      <a:pt x="96" y="49"/>
                      <a:pt x="88" y="52"/>
                    </a:cubicBezTo>
                    <a:cubicBezTo>
                      <a:pt x="97" y="50"/>
                      <a:pt x="106" y="50"/>
                      <a:pt x="117" y="44"/>
                    </a:cubicBezTo>
                    <a:cubicBezTo>
                      <a:pt x="115" y="48"/>
                      <a:pt x="113" y="51"/>
                      <a:pt x="113" y="51"/>
                    </a:cubicBezTo>
                    <a:cubicBezTo>
                      <a:pt x="113" y="51"/>
                      <a:pt x="129" y="45"/>
                      <a:pt x="145" y="40"/>
                    </a:cubicBezTo>
                    <a:cubicBezTo>
                      <a:pt x="137" y="44"/>
                      <a:pt x="121" y="52"/>
                      <a:pt x="105" y="58"/>
                    </a:cubicBezTo>
                    <a:cubicBezTo>
                      <a:pt x="129" y="52"/>
                      <a:pt x="152" y="45"/>
                      <a:pt x="175" y="39"/>
                    </a:cubicBezTo>
                    <a:cubicBezTo>
                      <a:pt x="209" y="26"/>
                      <a:pt x="242" y="13"/>
                      <a:pt x="2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0" name="Freeform 555"/>
              <p:cNvSpPr>
                <a:spLocks noEditPoints="1"/>
              </p:cNvSpPr>
              <p:nvPr/>
            </p:nvSpPr>
            <p:spPr bwMode="auto">
              <a:xfrm>
                <a:off x="1310" y="2951"/>
                <a:ext cx="1003" cy="488"/>
              </a:xfrm>
              <a:custGeom>
                <a:avLst/>
                <a:gdLst>
                  <a:gd name="T0" fmla="*/ 237 w 633"/>
                  <a:gd name="T1" fmla="*/ 205 h 308"/>
                  <a:gd name="T2" fmla="*/ 231 w 633"/>
                  <a:gd name="T3" fmla="*/ 208 h 308"/>
                  <a:gd name="T4" fmla="*/ 205 w 633"/>
                  <a:gd name="T5" fmla="*/ 214 h 308"/>
                  <a:gd name="T6" fmla="*/ 203 w 633"/>
                  <a:gd name="T7" fmla="*/ 214 h 308"/>
                  <a:gd name="T8" fmla="*/ 109 w 633"/>
                  <a:gd name="T9" fmla="*/ 213 h 308"/>
                  <a:gd name="T10" fmla="*/ 73 w 633"/>
                  <a:gd name="T11" fmla="*/ 216 h 308"/>
                  <a:gd name="T12" fmla="*/ 106 w 633"/>
                  <a:gd name="T13" fmla="*/ 237 h 308"/>
                  <a:gd name="T14" fmla="*/ 158 w 633"/>
                  <a:gd name="T15" fmla="*/ 238 h 308"/>
                  <a:gd name="T16" fmla="*/ 110 w 633"/>
                  <a:gd name="T17" fmla="*/ 248 h 308"/>
                  <a:gd name="T18" fmla="*/ 65 w 633"/>
                  <a:gd name="T19" fmla="*/ 227 h 308"/>
                  <a:gd name="T20" fmla="*/ 5 w 633"/>
                  <a:gd name="T21" fmla="*/ 232 h 308"/>
                  <a:gd name="T22" fmla="*/ 43 w 633"/>
                  <a:gd name="T23" fmla="*/ 284 h 308"/>
                  <a:gd name="T24" fmla="*/ 82 w 633"/>
                  <a:gd name="T25" fmla="*/ 303 h 308"/>
                  <a:gd name="T26" fmla="*/ 127 w 633"/>
                  <a:gd name="T27" fmla="*/ 308 h 308"/>
                  <a:gd name="T28" fmla="*/ 260 w 633"/>
                  <a:gd name="T29" fmla="*/ 284 h 308"/>
                  <a:gd name="T30" fmla="*/ 397 w 633"/>
                  <a:gd name="T31" fmla="*/ 217 h 308"/>
                  <a:gd name="T32" fmla="*/ 372 w 633"/>
                  <a:gd name="T33" fmla="*/ 217 h 308"/>
                  <a:gd name="T34" fmla="*/ 188 w 633"/>
                  <a:gd name="T35" fmla="*/ 266 h 308"/>
                  <a:gd name="T36" fmla="*/ 154 w 633"/>
                  <a:gd name="T37" fmla="*/ 265 h 308"/>
                  <a:gd name="T38" fmla="*/ 302 w 633"/>
                  <a:gd name="T39" fmla="*/ 209 h 308"/>
                  <a:gd name="T40" fmla="*/ 298 w 633"/>
                  <a:gd name="T41" fmla="*/ 203 h 308"/>
                  <a:gd name="T42" fmla="*/ 307 w 633"/>
                  <a:gd name="T43" fmla="*/ 190 h 308"/>
                  <a:gd name="T44" fmla="*/ 0 w 633"/>
                  <a:gd name="T45" fmla="*/ 200 h 308"/>
                  <a:gd name="T46" fmla="*/ 0 w 633"/>
                  <a:gd name="T47" fmla="*/ 206 h 308"/>
                  <a:gd name="T48" fmla="*/ 57 w 633"/>
                  <a:gd name="T49" fmla="*/ 193 h 308"/>
                  <a:gd name="T50" fmla="*/ 65 w 633"/>
                  <a:gd name="T51" fmla="*/ 173 h 308"/>
                  <a:gd name="T52" fmla="*/ 58 w 633"/>
                  <a:gd name="T53" fmla="*/ 178 h 308"/>
                  <a:gd name="T54" fmla="*/ 57 w 633"/>
                  <a:gd name="T55" fmla="*/ 183 h 308"/>
                  <a:gd name="T56" fmla="*/ 63 w 633"/>
                  <a:gd name="T57" fmla="*/ 176 h 308"/>
                  <a:gd name="T58" fmla="*/ 393 w 633"/>
                  <a:gd name="T59" fmla="*/ 63 h 308"/>
                  <a:gd name="T60" fmla="*/ 175 w 633"/>
                  <a:gd name="T61" fmla="*/ 129 h 308"/>
                  <a:gd name="T62" fmla="*/ 74 w 633"/>
                  <a:gd name="T63" fmla="*/ 184 h 308"/>
                  <a:gd name="T64" fmla="*/ 97 w 633"/>
                  <a:gd name="T65" fmla="*/ 195 h 308"/>
                  <a:gd name="T66" fmla="*/ 235 w 633"/>
                  <a:gd name="T67" fmla="*/ 134 h 308"/>
                  <a:gd name="T68" fmla="*/ 389 w 633"/>
                  <a:gd name="T69" fmla="*/ 65 h 308"/>
                  <a:gd name="T70" fmla="*/ 516 w 633"/>
                  <a:gd name="T71" fmla="*/ 45 h 308"/>
                  <a:gd name="T72" fmla="*/ 508 w 633"/>
                  <a:gd name="T73" fmla="*/ 49 h 308"/>
                  <a:gd name="T74" fmla="*/ 516 w 633"/>
                  <a:gd name="T75" fmla="*/ 45 h 308"/>
                  <a:gd name="T76" fmla="*/ 518 w 633"/>
                  <a:gd name="T77" fmla="*/ 42 h 308"/>
                  <a:gd name="T78" fmla="*/ 518 w 633"/>
                  <a:gd name="T79" fmla="*/ 42 h 308"/>
                  <a:gd name="T80" fmla="*/ 526 w 633"/>
                  <a:gd name="T81" fmla="*/ 36 h 308"/>
                  <a:gd name="T82" fmla="*/ 526 w 633"/>
                  <a:gd name="T83" fmla="*/ 38 h 308"/>
                  <a:gd name="T84" fmla="*/ 633 w 633"/>
                  <a:gd name="T85" fmla="*/ 0 h 308"/>
                  <a:gd name="T86" fmla="*/ 569 w 633"/>
                  <a:gd name="T87" fmla="*/ 30 h 308"/>
                  <a:gd name="T88" fmla="*/ 633 w 633"/>
                  <a:gd name="T89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33" h="308">
                    <a:moveTo>
                      <a:pt x="307" y="190"/>
                    </a:moveTo>
                    <a:cubicBezTo>
                      <a:pt x="282" y="190"/>
                      <a:pt x="260" y="197"/>
                      <a:pt x="237" y="205"/>
                    </a:cubicBezTo>
                    <a:cubicBezTo>
                      <a:pt x="224" y="205"/>
                      <a:pt x="224" y="205"/>
                      <a:pt x="224" y="205"/>
                    </a:cubicBezTo>
                    <a:cubicBezTo>
                      <a:pt x="231" y="208"/>
                      <a:pt x="231" y="208"/>
                      <a:pt x="231" y="208"/>
                    </a:cubicBezTo>
                    <a:cubicBezTo>
                      <a:pt x="219" y="213"/>
                      <a:pt x="219" y="213"/>
                      <a:pt x="219" y="213"/>
                    </a:cubicBezTo>
                    <a:cubicBezTo>
                      <a:pt x="215" y="213"/>
                      <a:pt x="210" y="213"/>
                      <a:pt x="205" y="214"/>
                    </a:cubicBezTo>
                    <a:cubicBezTo>
                      <a:pt x="206" y="214"/>
                      <a:pt x="206" y="214"/>
                      <a:pt x="207" y="214"/>
                    </a:cubicBezTo>
                    <a:cubicBezTo>
                      <a:pt x="205" y="214"/>
                      <a:pt x="204" y="214"/>
                      <a:pt x="203" y="214"/>
                    </a:cubicBezTo>
                    <a:cubicBezTo>
                      <a:pt x="184" y="215"/>
                      <a:pt x="165" y="217"/>
                      <a:pt x="146" y="217"/>
                    </a:cubicBezTo>
                    <a:cubicBezTo>
                      <a:pt x="134" y="216"/>
                      <a:pt x="122" y="216"/>
                      <a:pt x="109" y="213"/>
                    </a:cubicBezTo>
                    <a:cubicBezTo>
                      <a:pt x="107" y="213"/>
                      <a:pt x="105" y="212"/>
                      <a:pt x="103" y="212"/>
                    </a:cubicBezTo>
                    <a:cubicBezTo>
                      <a:pt x="93" y="213"/>
                      <a:pt x="83" y="214"/>
                      <a:pt x="73" y="216"/>
                    </a:cubicBezTo>
                    <a:cubicBezTo>
                      <a:pt x="75" y="221"/>
                      <a:pt x="78" y="225"/>
                      <a:pt x="81" y="227"/>
                    </a:cubicBezTo>
                    <a:cubicBezTo>
                      <a:pt x="93" y="236"/>
                      <a:pt x="100" y="236"/>
                      <a:pt x="106" y="237"/>
                    </a:cubicBezTo>
                    <a:cubicBezTo>
                      <a:pt x="116" y="239"/>
                      <a:pt x="125" y="239"/>
                      <a:pt x="132" y="239"/>
                    </a:cubicBezTo>
                    <a:cubicBezTo>
                      <a:pt x="141" y="239"/>
                      <a:pt x="149" y="239"/>
                      <a:pt x="158" y="238"/>
                    </a:cubicBezTo>
                    <a:cubicBezTo>
                      <a:pt x="149" y="241"/>
                      <a:pt x="139" y="244"/>
                      <a:pt x="128" y="246"/>
                    </a:cubicBezTo>
                    <a:cubicBezTo>
                      <a:pt x="123" y="247"/>
                      <a:pt x="117" y="248"/>
                      <a:pt x="110" y="248"/>
                    </a:cubicBezTo>
                    <a:cubicBezTo>
                      <a:pt x="109" y="248"/>
                      <a:pt x="109" y="248"/>
                      <a:pt x="108" y="248"/>
                    </a:cubicBezTo>
                    <a:cubicBezTo>
                      <a:pt x="99" y="245"/>
                      <a:pt x="90" y="252"/>
                      <a:pt x="65" y="227"/>
                    </a:cubicBezTo>
                    <a:cubicBezTo>
                      <a:pt x="63" y="225"/>
                      <a:pt x="61" y="222"/>
                      <a:pt x="60" y="218"/>
                    </a:cubicBezTo>
                    <a:cubicBezTo>
                      <a:pt x="41" y="222"/>
                      <a:pt x="23" y="227"/>
                      <a:pt x="5" y="232"/>
                    </a:cubicBezTo>
                    <a:cubicBezTo>
                      <a:pt x="6" y="238"/>
                      <a:pt x="9" y="243"/>
                      <a:pt x="12" y="249"/>
                    </a:cubicBezTo>
                    <a:cubicBezTo>
                      <a:pt x="20" y="265"/>
                      <a:pt x="30" y="275"/>
                      <a:pt x="43" y="284"/>
                    </a:cubicBezTo>
                    <a:cubicBezTo>
                      <a:pt x="50" y="290"/>
                      <a:pt x="58" y="294"/>
                      <a:pt x="67" y="298"/>
                    </a:cubicBezTo>
                    <a:cubicBezTo>
                      <a:pt x="73" y="300"/>
                      <a:pt x="77" y="301"/>
                      <a:pt x="82" y="303"/>
                    </a:cubicBezTo>
                    <a:cubicBezTo>
                      <a:pt x="101" y="307"/>
                      <a:pt x="112" y="307"/>
                      <a:pt x="120" y="308"/>
                    </a:cubicBezTo>
                    <a:cubicBezTo>
                      <a:pt x="123" y="308"/>
                      <a:pt x="125" y="308"/>
                      <a:pt x="127" y="308"/>
                    </a:cubicBezTo>
                    <a:cubicBezTo>
                      <a:pt x="140" y="308"/>
                      <a:pt x="149" y="307"/>
                      <a:pt x="158" y="306"/>
                    </a:cubicBezTo>
                    <a:cubicBezTo>
                      <a:pt x="198" y="303"/>
                      <a:pt x="229" y="296"/>
                      <a:pt x="260" y="284"/>
                    </a:cubicBezTo>
                    <a:cubicBezTo>
                      <a:pt x="299" y="267"/>
                      <a:pt x="336" y="252"/>
                      <a:pt x="378" y="239"/>
                    </a:cubicBezTo>
                    <a:cubicBezTo>
                      <a:pt x="395" y="236"/>
                      <a:pt x="408" y="218"/>
                      <a:pt x="397" y="217"/>
                    </a:cubicBezTo>
                    <a:cubicBezTo>
                      <a:pt x="394" y="216"/>
                      <a:pt x="390" y="216"/>
                      <a:pt x="387" y="216"/>
                    </a:cubicBezTo>
                    <a:cubicBezTo>
                      <a:pt x="382" y="216"/>
                      <a:pt x="377" y="217"/>
                      <a:pt x="372" y="217"/>
                    </a:cubicBezTo>
                    <a:cubicBezTo>
                      <a:pt x="330" y="229"/>
                      <a:pt x="281" y="231"/>
                      <a:pt x="239" y="248"/>
                    </a:cubicBezTo>
                    <a:cubicBezTo>
                      <a:pt x="222" y="250"/>
                      <a:pt x="206" y="258"/>
                      <a:pt x="188" y="266"/>
                    </a:cubicBezTo>
                    <a:cubicBezTo>
                      <a:pt x="183" y="266"/>
                      <a:pt x="175" y="269"/>
                      <a:pt x="167" y="269"/>
                    </a:cubicBezTo>
                    <a:cubicBezTo>
                      <a:pt x="162" y="269"/>
                      <a:pt x="158" y="268"/>
                      <a:pt x="154" y="265"/>
                    </a:cubicBezTo>
                    <a:cubicBezTo>
                      <a:pt x="213" y="251"/>
                      <a:pt x="260" y="231"/>
                      <a:pt x="309" y="212"/>
                    </a:cubicBezTo>
                    <a:cubicBezTo>
                      <a:pt x="307" y="211"/>
                      <a:pt x="304" y="209"/>
                      <a:pt x="302" y="209"/>
                    </a:cubicBezTo>
                    <a:cubicBezTo>
                      <a:pt x="301" y="209"/>
                      <a:pt x="300" y="209"/>
                      <a:pt x="299" y="210"/>
                    </a:cubicBezTo>
                    <a:cubicBezTo>
                      <a:pt x="298" y="207"/>
                      <a:pt x="298" y="203"/>
                      <a:pt x="298" y="203"/>
                    </a:cubicBezTo>
                    <a:cubicBezTo>
                      <a:pt x="298" y="203"/>
                      <a:pt x="292" y="204"/>
                      <a:pt x="287" y="205"/>
                    </a:cubicBezTo>
                    <a:cubicBezTo>
                      <a:pt x="292" y="197"/>
                      <a:pt x="318" y="192"/>
                      <a:pt x="307" y="190"/>
                    </a:cubicBezTo>
                    <a:moveTo>
                      <a:pt x="59" y="186"/>
                    </a:moveTo>
                    <a:cubicBezTo>
                      <a:pt x="39" y="190"/>
                      <a:pt x="19" y="195"/>
                      <a:pt x="0" y="200"/>
                    </a:cubicBezTo>
                    <a:cubicBezTo>
                      <a:pt x="0" y="200"/>
                      <a:pt x="0" y="200"/>
                      <a:pt x="0" y="200"/>
                    </a:cubicBezTo>
                    <a:cubicBezTo>
                      <a:pt x="0" y="202"/>
                      <a:pt x="0" y="204"/>
                      <a:pt x="0" y="206"/>
                    </a:cubicBezTo>
                    <a:cubicBezTo>
                      <a:pt x="18" y="202"/>
                      <a:pt x="37" y="199"/>
                      <a:pt x="56" y="197"/>
                    </a:cubicBezTo>
                    <a:cubicBezTo>
                      <a:pt x="56" y="196"/>
                      <a:pt x="57" y="194"/>
                      <a:pt x="57" y="193"/>
                    </a:cubicBezTo>
                    <a:cubicBezTo>
                      <a:pt x="57" y="190"/>
                      <a:pt x="58" y="188"/>
                      <a:pt x="59" y="186"/>
                    </a:cubicBezTo>
                    <a:moveTo>
                      <a:pt x="65" y="173"/>
                    </a:moveTo>
                    <a:cubicBezTo>
                      <a:pt x="58" y="174"/>
                      <a:pt x="49" y="176"/>
                      <a:pt x="45" y="179"/>
                    </a:cubicBezTo>
                    <a:cubicBezTo>
                      <a:pt x="51" y="178"/>
                      <a:pt x="58" y="178"/>
                      <a:pt x="58" y="178"/>
                    </a:cubicBezTo>
                    <a:cubicBezTo>
                      <a:pt x="58" y="178"/>
                      <a:pt x="58" y="178"/>
                      <a:pt x="58" y="178"/>
                    </a:cubicBezTo>
                    <a:cubicBezTo>
                      <a:pt x="58" y="178"/>
                      <a:pt x="57" y="180"/>
                      <a:pt x="57" y="183"/>
                    </a:cubicBezTo>
                    <a:cubicBezTo>
                      <a:pt x="58" y="182"/>
                      <a:pt x="59" y="182"/>
                      <a:pt x="60" y="182"/>
                    </a:cubicBezTo>
                    <a:cubicBezTo>
                      <a:pt x="61" y="179"/>
                      <a:pt x="62" y="177"/>
                      <a:pt x="63" y="176"/>
                    </a:cubicBezTo>
                    <a:cubicBezTo>
                      <a:pt x="64" y="175"/>
                      <a:pt x="64" y="174"/>
                      <a:pt x="65" y="173"/>
                    </a:cubicBezTo>
                    <a:moveTo>
                      <a:pt x="393" y="63"/>
                    </a:moveTo>
                    <a:cubicBezTo>
                      <a:pt x="373" y="68"/>
                      <a:pt x="353" y="74"/>
                      <a:pt x="334" y="79"/>
                    </a:cubicBezTo>
                    <a:cubicBezTo>
                      <a:pt x="281" y="94"/>
                      <a:pt x="228" y="111"/>
                      <a:pt x="175" y="129"/>
                    </a:cubicBezTo>
                    <a:cubicBezTo>
                      <a:pt x="148" y="139"/>
                      <a:pt x="123" y="148"/>
                      <a:pt x="96" y="164"/>
                    </a:cubicBezTo>
                    <a:cubicBezTo>
                      <a:pt x="89" y="169"/>
                      <a:pt x="82" y="172"/>
                      <a:pt x="74" y="184"/>
                    </a:cubicBezTo>
                    <a:cubicBezTo>
                      <a:pt x="72" y="187"/>
                      <a:pt x="70" y="190"/>
                      <a:pt x="70" y="196"/>
                    </a:cubicBezTo>
                    <a:cubicBezTo>
                      <a:pt x="79" y="196"/>
                      <a:pt x="88" y="195"/>
                      <a:pt x="97" y="195"/>
                    </a:cubicBezTo>
                    <a:cubicBezTo>
                      <a:pt x="99" y="191"/>
                      <a:pt x="103" y="189"/>
                      <a:pt x="107" y="186"/>
                    </a:cubicBezTo>
                    <a:cubicBezTo>
                      <a:pt x="147" y="163"/>
                      <a:pt x="192" y="150"/>
                      <a:pt x="235" y="134"/>
                    </a:cubicBezTo>
                    <a:cubicBezTo>
                      <a:pt x="277" y="119"/>
                      <a:pt x="318" y="105"/>
                      <a:pt x="359" y="92"/>
                    </a:cubicBezTo>
                    <a:cubicBezTo>
                      <a:pt x="369" y="81"/>
                      <a:pt x="382" y="69"/>
                      <a:pt x="389" y="65"/>
                    </a:cubicBezTo>
                    <a:cubicBezTo>
                      <a:pt x="391" y="64"/>
                      <a:pt x="392" y="63"/>
                      <a:pt x="393" y="63"/>
                    </a:cubicBezTo>
                    <a:moveTo>
                      <a:pt x="516" y="45"/>
                    </a:moveTo>
                    <a:cubicBezTo>
                      <a:pt x="513" y="47"/>
                      <a:pt x="510" y="48"/>
                      <a:pt x="506" y="49"/>
                    </a:cubicBezTo>
                    <a:cubicBezTo>
                      <a:pt x="507" y="49"/>
                      <a:pt x="507" y="49"/>
                      <a:pt x="508" y="49"/>
                    </a:cubicBezTo>
                    <a:cubicBezTo>
                      <a:pt x="509" y="49"/>
                      <a:pt x="510" y="48"/>
                      <a:pt x="511" y="48"/>
                    </a:cubicBezTo>
                    <a:cubicBezTo>
                      <a:pt x="512" y="47"/>
                      <a:pt x="514" y="46"/>
                      <a:pt x="516" y="45"/>
                    </a:cubicBezTo>
                    <a:moveTo>
                      <a:pt x="518" y="42"/>
                    </a:moveTo>
                    <a:cubicBezTo>
                      <a:pt x="518" y="42"/>
                      <a:pt x="518" y="42"/>
                      <a:pt x="518" y="42"/>
                    </a:cubicBezTo>
                    <a:cubicBezTo>
                      <a:pt x="518" y="42"/>
                      <a:pt x="518" y="42"/>
                      <a:pt x="518" y="42"/>
                    </a:cubicBezTo>
                    <a:cubicBezTo>
                      <a:pt x="518" y="42"/>
                      <a:pt x="518" y="42"/>
                      <a:pt x="518" y="42"/>
                    </a:cubicBezTo>
                    <a:moveTo>
                      <a:pt x="537" y="32"/>
                    </a:moveTo>
                    <a:cubicBezTo>
                      <a:pt x="534" y="33"/>
                      <a:pt x="530" y="35"/>
                      <a:pt x="526" y="36"/>
                    </a:cubicBezTo>
                    <a:cubicBezTo>
                      <a:pt x="524" y="37"/>
                      <a:pt x="523" y="38"/>
                      <a:pt x="522" y="39"/>
                    </a:cubicBezTo>
                    <a:cubicBezTo>
                      <a:pt x="523" y="39"/>
                      <a:pt x="525" y="38"/>
                      <a:pt x="526" y="38"/>
                    </a:cubicBezTo>
                    <a:cubicBezTo>
                      <a:pt x="529" y="37"/>
                      <a:pt x="533" y="34"/>
                      <a:pt x="537" y="32"/>
                    </a:cubicBezTo>
                    <a:moveTo>
                      <a:pt x="633" y="0"/>
                    </a:moveTo>
                    <a:cubicBezTo>
                      <a:pt x="619" y="6"/>
                      <a:pt x="605" y="12"/>
                      <a:pt x="591" y="19"/>
                    </a:cubicBezTo>
                    <a:cubicBezTo>
                      <a:pt x="584" y="22"/>
                      <a:pt x="577" y="26"/>
                      <a:pt x="569" y="30"/>
                    </a:cubicBezTo>
                    <a:cubicBezTo>
                      <a:pt x="571" y="29"/>
                      <a:pt x="572" y="29"/>
                      <a:pt x="573" y="29"/>
                    </a:cubicBezTo>
                    <a:cubicBezTo>
                      <a:pt x="593" y="21"/>
                      <a:pt x="614" y="12"/>
                      <a:pt x="6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1" name="Freeform 556"/>
              <p:cNvSpPr>
                <a:spLocks noEditPoints="1"/>
              </p:cNvSpPr>
              <p:nvPr/>
            </p:nvSpPr>
            <p:spPr bwMode="auto">
              <a:xfrm>
                <a:off x="2486" y="2382"/>
                <a:ext cx="548" cy="289"/>
              </a:xfrm>
              <a:custGeom>
                <a:avLst/>
                <a:gdLst>
                  <a:gd name="T0" fmla="*/ 8 w 346"/>
                  <a:gd name="T1" fmla="*/ 170 h 182"/>
                  <a:gd name="T2" fmla="*/ 0 w 346"/>
                  <a:gd name="T3" fmla="*/ 175 h 182"/>
                  <a:gd name="T4" fmla="*/ 1 w 346"/>
                  <a:gd name="T5" fmla="*/ 178 h 182"/>
                  <a:gd name="T6" fmla="*/ 12 w 346"/>
                  <a:gd name="T7" fmla="*/ 181 h 182"/>
                  <a:gd name="T8" fmla="*/ 13 w 346"/>
                  <a:gd name="T9" fmla="*/ 182 h 182"/>
                  <a:gd name="T10" fmla="*/ 18 w 346"/>
                  <a:gd name="T11" fmla="*/ 179 h 182"/>
                  <a:gd name="T12" fmla="*/ 21 w 346"/>
                  <a:gd name="T13" fmla="*/ 174 h 182"/>
                  <a:gd name="T14" fmla="*/ 8 w 346"/>
                  <a:gd name="T15" fmla="*/ 170 h 182"/>
                  <a:gd name="T16" fmla="*/ 25 w 346"/>
                  <a:gd name="T17" fmla="*/ 160 h 182"/>
                  <a:gd name="T18" fmla="*/ 26 w 346"/>
                  <a:gd name="T19" fmla="*/ 162 h 182"/>
                  <a:gd name="T20" fmla="*/ 27 w 346"/>
                  <a:gd name="T21" fmla="*/ 165 h 182"/>
                  <a:gd name="T22" fmla="*/ 26 w 346"/>
                  <a:gd name="T23" fmla="*/ 162 h 182"/>
                  <a:gd name="T24" fmla="*/ 26 w 346"/>
                  <a:gd name="T25" fmla="*/ 162 h 182"/>
                  <a:gd name="T26" fmla="*/ 26 w 346"/>
                  <a:gd name="T27" fmla="*/ 163 h 182"/>
                  <a:gd name="T28" fmla="*/ 26 w 346"/>
                  <a:gd name="T29" fmla="*/ 163 h 182"/>
                  <a:gd name="T30" fmla="*/ 26 w 346"/>
                  <a:gd name="T31" fmla="*/ 163 h 182"/>
                  <a:gd name="T32" fmla="*/ 25 w 346"/>
                  <a:gd name="T33" fmla="*/ 164 h 182"/>
                  <a:gd name="T34" fmla="*/ 23 w 346"/>
                  <a:gd name="T35" fmla="*/ 169 h 182"/>
                  <a:gd name="T36" fmla="*/ 21 w 346"/>
                  <a:gd name="T37" fmla="*/ 174 h 182"/>
                  <a:gd name="T38" fmla="*/ 24 w 346"/>
                  <a:gd name="T39" fmla="*/ 175 h 182"/>
                  <a:gd name="T40" fmla="*/ 30 w 346"/>
                  <a:gd name="T41" fmla="*/ 172 h 182"/>
                  <a:gd name="T42" fmla="*/ 25 w 346"/>
                  <a:gd name="T43" fmla="*/ 160 h 182"/>
                  <a:gd name="T44" fmla="*/ 35 w 346"/>
                  <a:gd name="T45" fmla="*/ 154 h 182"/>
                  <a:gd name="T46" fmla="*/ 33 w 346"/>
                  <a:gd name="T47" fmla="*/ 156 h 182"/>
                  <a:gd name="T48" fmla="*/ 27 w 346"/>
                  <a:gd name="T49" fmla="*/ 159 h 182"/>
                  <a:gd name="T50" fmla="*/ 37 w 346"/>
                  <a:gd name="T51" fmla="*/ 163 h 182"/>
                  <a:gd name="T52" fmla="*/ 41 w 346"/>
                  <a:gd name="T53" fmla="*/ 165 h 182"/>
                  <a:gd name="T54" fmla="*/ 48 w 346"/>
                  <a:gd name="T55" fmla="*/ 161 h 182"/>
                  <a:gd name="T56" fmla="*/ 39 w 346"/>
                  <a:gd name="T57" fmla="*/ 156 h 182"/>
                  <a:gd name="T58" fmla="*/ 35 w 346"/>
                  <a:gd name="T59" fmla="*/ 154 h 182"/>
                  <a:gd name="T60" fmla="*/ 346 w 346"/>
                  <a:gd name="T61" fmla="*/ 0 h 182"/>
                  <a:gd name="T62" fmla="*/ 340 w 346"/>
                  <a:gd name="T63" fmla="*/ 1 h 182"/>
                  <a:gd name="T64" fmla="*/ 242 w 346"/>
                  <a:gd name="T65" fmla="*/ 40 h 182"/>
                  <a:gd name="T66" fmla="*/ 196 w 346"/>
                  <a:gd name="T67" fmla="*/ 64 h 182"/>
                  <a:gd name="T68" fmla="*/ 65 w 346"/>
                  <a:gd name="T69" fmla="*/ 136 h 182"/>
                  <a:gd name="T70" fmla="*/ 48 w 346"/>
                  <a:gd name="T71" fmla="*/ 145 h 182"/>
                  <a:gd name="T72" fmla="*/ 45 w 346"/>
                  <a:gd name="T73" fmla="*/ 146 h 182"/>
                  <a:gd name="T74" fmla="*/ 57 w 346"/>
                  <a:gd name="T75" fmla="*/ 137 h 182"/>
                  <a:gd name="T76" fmla="*/ 52 w 346"/>
                  <a:gd name="T77" fmla="*/ 138 h 182"/>
                  <a:gd name="T78" fmla="*/ 41 w 346"/>
                  <a:gd name="T79" fmla="*/ 147 h 182"/>
                  <a:gd name="T80" fmla="*/ 43 w 346"/>
                  <a:gd name="T81" fmla="*/ 149 h 182"/>
                  <a:gd name="T82" fmla="*/ 44 w 346"/>
                  <a:gd name="T83" fmla="*/ 149 h 182"/>
                  <a:gd name="T84" fmla="*/ 44 w 346"/>
                  <a:gd name="T85" fmla="*/ 149 h 182"/>
                  <a:gd name="T86" fmla="*/ 56 w 346"/>
                  <a:gd name="T87" fmla="*/ 156 h 182"/>
                  <a:gd name="T88" fmla="*/ 56 w 346"/>
                  <a:gd name="T89" fmla="*/ 156 h 182"/>
                  <a:gd name="T90" fmla="*/ 132 w 346"/>
                  <a:gd name="T91" fmla="*/ 116 h 182"/>
                  <a:gd name="T92" fmla="*/ 255 w 346"/>
                  <a:gd name="T93" fmla="*/ 51 h 182"/>
                  <a:gd name="T94" fmla="*/ 346 w 346"/>
                  <a:gd name="T95" fmla="*/ 0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46" h="182">
                    <a:moveTo>
                      <a:pt x="8" y="170"/>
                    </a:moveTo>
                    <a:cubicBezTo>
                      <a:pt x="5" y="171"/>
                      <a:pt x="2" y="173"/>
                      <a:pt x="0" y="175"/>
                    </a:cubicBezTo>
                    <a:cubicBezTo>
                      <a:pt x="0" y="176"/>
                      <a:pt x="0" y="177"/>
                      <a:pt x="1" y="178"/>
                    </a:cubicBezTo>
                    <a:cubicBezTo>
                      <a:pt x="5" y="179"/>
                      <a:pt x="8" y="180"/>
                      <a:pt x="12" y="181"/>
                    </a:cubicBezTo>
                    <a:cubicBezTo>
                      <a:pt x="12" y="181"/>
                      <a:pt x="13" y="182"/>
                      <a:pt x="13" y="182"/>
                    </a:cubicBezTo>
                    <a:cubicBezTo>
                      <a:pt x="15" y="181"/>
                      <a:pt x="16" y="180"/>
                      <a:pt x="18" y="179"/>
                    </a:cubicBezTo>
                    <a:cubicBezTo>
                      <a:pt x="19" y="177"/>
                      <a:pt x="20" y="176"/>
                      <a:pt x="21" y="174"/>
                    </a:cubicBezTo>
                    <a:cubicBezTo>
                      <a:pt x="17" y="172"/>
                      <a:pt x="12" y="171"/>
                      <a:pt x="8" y="170"/>
                    </a:cubicBezTo>
                    <a:moveTo>
                      <a:pt x="25" y="160"/>
                    </a:moveTo>
                    <a:cubicBezTo>
                      <a:pt x="25" y="160"/>
                      <a:pt x="26" y="161"/>
                      <a:pt x="26" y="162"/>
                    </a:cubicBezTo>
                    <a:cubicBezTo>
                      <a:pt x="27" y="164"/>
                      <a:pt x="27" y="165"/>
                      <a:pt x="27" y="165"/>
                    </a:cubicBezTo>
                    <a:cubicBezTo>
                      <a:pt x="27" y="165"/>
                      <a:pt x="27" y="164"/>
                      <a:pt x="26" y="162"/>
                    </a:cubicBezTo>
                    <a:cubicBezTo>
                      <a:pt x="26" y="162"/>
                      <a:pt x="26" y="162"/>
                      <a:pt x="26" y="162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5" y="164"/>
                      <a:pt x="25" y="164"/>
                      <a:pt x="25" y="164"/>
                    </a:cubicBezTo>
                    <a:cubicBezTo>
                      <a:pt x="23" y="169"/>
                      <a:pt x="23" y="169"/>
                      <a:pt x="23" y="169"/>
                    </a:cubicBezTo>
                    <a:cubicBezTo>
                      <a:pt x="22" y="171"/>
                      <a:pt x="22" y="173"/>
                      <a:pt x="21" y="174"/>
                    </a:cubicBezTo>
                    <a:cubicBezTo>
                      <a:pt x="22" y="175"/>
                      <a:pt x="23" y="175"/>
                      <a:pt x="24" y="175"/>
                    </a:cubicBezTo>
                    <a:cubicBezTo>
                      <a:pt x="26" y="174"/>
                      <a:pt x="28" y="173"/>
                      <a:pt x="30" y="172"/>
                    </a:cubicBezTo>
                    <a:cubicBezTo>
                      <a:pt x="26" y="162"/>
                      <a:pt x="25" y="160"/>
                      <a:pt x="25" y="160"/>
                    </a:cubicBezTo>
                    <a:moveTo>
                      <a:pt x="35" y="154"/>
                    </a:moveTo>
                    <a:cubicBezTo>
                      <a:pt x="34" y="155"/>
                      <a:pt x="34" y="155"/>
                      <a:pt x="33" y="156"/>
                    </a:cubicBezTo>
                    <a:cubicBezTo>
                      <a:pt x="31" y="157"/>
                      <a:pt x="29" y="158"/>
                      <a:pt x="27" y="159"/>
                    </a:cubicBezTo>
                    <a:cubicBezTo>
                      <a:pt x="30" y="160"/>
                      <a:pt x="34" y="162"/>
                      <a:pt x="37" y="163"/>
                    </a:cubicBezTo>
                    <a:cubicBezTo>
                      <a:pt x="38" y="164"/>
                      <a:pt x="40" y="164"/>
                      <a:pt x="41" y="165"/>
                    </a:cubicBezTo>
                    <a:cubicBezTo>
                      <a:pt x="43" y="164"/>
                      <a:pt x="46" y="162"/>
                      <a:pt x="48" y="161"/>
                    </a:cubicBezTo>
                    <a:cubicBezTo>
                      <a:pt x="45" y="159"/>
                      <a:pt x="42" y="157"/>
                      <a:pt x="39" y="156"/>
                    </a:cubicBezTo>
                    <a:cubicBezTo>
                      <a:pt x="38" y="155"/>
                      <a:pt x="37" y="154"/>
                      <a:pt x="35" y="154"/>
                    </a:cubicBezTo>
                    <a:moveTo>
                      <a:pt x="346" y="0"/>
                    </a:moveTo>
                    <a:cubicBezTo>
                      <a:pt x="344" y="0"/>
                      <a:pt x="342" y="0"/>
                      <a:pt x="340" y="1"/>
                    </a:cubicBezTo>
                    <a:cubicBezTo>
                      <a:pt x="298" y="17"/>
                      <a:pt x="266" y="33"/>
                      <a:pt x="242" y="40"/>
                    </a:cubicBezTo>
                    <a:cubicBezTo>
                      <a:pt x="227" y="48"/>
                      <a:pt x="212" y="56"/>
                      <a:pt x="196" y="64"/>
                    </a:cubicBezTo>
                    <a:cubicBezTo>
                      <a:pt x="155" y="91"/>
                      <a:pt x="116" y="125"/>
                      <a:pt x="65" y="136"/>
                    </a:cubicBezTo>
                    <a:cubicBezTo>
                      <a:pt x="57" y="140"/>
                      <a:pt x="51" y="143"/>
                      <a:pt x="48" y="145"/>
                    </a:cubicBezTo>
                    <a:cubicBezTo>
                      <a:pt x="46" y="146"/>
                      <a:pt x="45" y="146"/>
                      <a:pt x="45" y="146"/>
                    </a:cubicBezTo>
                    <a:cubicBezTo>
                      <a:pt x="44" y="146"/>
                      <a:pt x="48" y="143"/>
                      <a:pt x="57" y="137"/>
                    </a:cubicBezTo>
                    <a:cubicBezTo>
                      <a:pt x="55" y="137"/>
                      <a:pt x="54" y="137"/>
                      <a:pt x="52" y="138"/>
                    </a:cubicBezTo>
                    <a:cubicBezTo>
                      <a:pt x="49" y="138"/>
                      <a:pt x="45" y="143"/>
                      <a:pt x="41" y="147"/>
                    </a:cubicBezTo>
                    <a:cubicBezTo>
                      <a:pt x="42" y="148"/>
                      <a:pt x="43" y="148"/>
                      <a:pt x="43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8" y="151"/>
                      <a:pt x="52" y="153"/>
                      <a:pt x="56" y="156"/>
                    </a:cubicBezTo>
                    <a:cubicBezTo>
                      <a:pt x="56" y="156"/>
                      <a:pt x="56" y="156"/>
                      <a:pt x="56" y="156"/>
                    </a:cubicBezTo>
                    <a:cubicBezTo>
                      <a:pt x="84" y="140"/>
                      <a:pt x="110" y="125"/>
                      <a:pt x="132" y="116"/>
                    </a:cubicBezTo>
                    <a:cubicBezTo>
                      <a:pt x="205" y="85"/>
                      <a:pt x="193" y="83"/>
                      <a:pt x="255" y="51"/>
                    </a:cubicBezTo>
                    <a:cubicBezTo>
                      <a:pt x="267" y="46"/>
                      <a:pt x="317" y="16"/>
                      <a:pt x="3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2" name="Freeform 557"/>
              <p:cNvSpPr>
                <a:spLocks noEditPoints="1"/>
              </p:cNvSpPr>
              <p:nvPr/>
            </p:nvSpPr>
            <p:spPr bwMode="auto">
              <a:xfrm>
                <a:off x="2373" y="2634"/>
                <a:ext cx="178" cy="116"/>
              </a:xfrm>
              <a:custGeom>
                <a:avLst/>
                <a:gdLst>
                  <a:gd name="T0" fmla="*/ 71 w 112"/>
                  <a:gd name="T1" fmla="*/ 16 h 73"/>
                  <a:gd name="T2" fmla="*/ 0 w 112"/>
                  <a:gd name="T3" fmla="*/ 73 h 73"/>
                  <a:gd name="T4" fmla="*/ 84 w 112"/>
                  <a:gd name="T5" fmla="*/ 23 h 73"/>
                  <a:gd name="T6" fmla="*/ 83 w 112"/>
                  <a:gd name="T7" fmla="*/ 22 h 73"/>
                  <a:gd name="T8" fmla="*/ 72 w 112"/>
                  <a:gd name="T9" fmla="*/ 19 h 73"/>
                  <a:gd name="T10" fmla="*/ 71 w 112"/>
                  <a:gd name="T11" fmla="*/ 16 h 73"/>
                  <a:gd name="T12" fmla="*/ 92 w 112"/>
                  <a:gd name="T13" fmla="*/ 15 h 73"/>
                  <a:gd name="T14" fmla="*/ 89 w 112"/>
                  <a:gd name="T15" fmla="*/ 20 h 73"/>
                  <a:gd name="T16" fmla="*/ 95 w 112"/>
                  <a:gd name="T17" fmla="*/ 16 h 73"/>
                  <a:gd name="T18" fmla="*/ 92 w 112"/>
                  <a:gd name="T19" fmla="*/ 15 h 73"/>
                  <a:gd name="T20" fmla="*/ 98 w 112"/>
                  <a:gd name="T21" fmla="*/ 0 h 73"/>
                  <a:gd name="T22" fmla="*/ 92 w 112"/>
                  <a:gd name="T23" fmla="*/ 2 h 73"/>
                  <a:gd name="T24" fmla="*/ 79 w 112"/>
                  <a:gd name="T25" fmla="*/ 11 h 73"/>
                  <a:gd name="T26" fmla="*/ 92 w 112"/>
                  <a:gd name="T27" fmla="*/ 15 h 73"/>
                  <a:gd name="T28" fmla="*/ 94 w 112"/>
                  <a:gd name="T29" fmla="*/ 10 h 73"/>
                  <a:gd name="T30" fmla="*/ 96 w 112"/>
                  <a:gd name="T31" fmla="*/ 5 h 73"/>
                  <a:gd name="T32" fmla="*/ 97 w 112"/>
                  <a:gd name="T33" fmla="*/ 4 h 73"/>
                  <a:gd name="T34" fmla="*/ 97 w 112"/>
                  <a:gd name="T35" fmla="*/ 4 h 73"/>
                  <a:gd name="T36" fmla="*/ 97 w 112"/>
                  <a:gd name="T37" fmla="*/ 4 h 73"/>
                  <a:gd name="T38" fmla="*/ 97 w 112"/>
                  <a:gd name="T39" fmla="*/ 3 h 73"/>
                  <a:gd name="T40" fmla="*/ 97 w 112"/>
                  <a:gd name="T41" fmla="*/ 3 h 73"/>
                  <a:gd name="T42" fmla="*/ 98 w 112"/>
                  <a:gd name="T43" fmla="*/ 6 h 73"/>
                  <a:gd name="T44" fmla="*/ 97 w 112"/>
                  <a:gd name="T45" fmla="*/ 3 h 73"/>
                  <a:gd name="T46" fmla="*/ 96 w 112"/>
                  <a:gd name="T47" fmla="*/ 1 h 73"/>
                  <a:gd name="T48" fmla="*/ 101 w 112"/>
                  <a:gd name="T49" fmla="*/ 13 h 73"/>
                  <a:gd name="T50" fmla="*/ 112 w 112"/>
                  <a:gd name="T51" fmla="*/ 6 h 73"/>
                  <a:gd name="T52" fmla="*/ 108 w 112"/>
                  <a:gd name="T53" fmla="*/ 4 h 73"/>
                  <a:gd name="T54" fmla="*/ 98 w 112"/>
                  <a:gd name="T55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12" h="73">
                    <a:moveTo>
                      <a:pt x="71" y="16"/>
                    </a:moveTo>
                    <a:cubicBezTo>
                      <a:pt x="42" y="36"/>
                      <a:pt x="15" y="60"/>
                      <a:pt x="0" y="73"/>
                    </a:cubicBezTo>
                    <a:cubicBezTo>
                      <a:pt x="22" y="61"/>
                      <a:pt x="52" y="43"/>
                      <a:pt x="84" y="23"/>
                    </a:cubicBezTo>
                    <a:cubicBezTo>
                      <a:pt x="84" y="23"/>
                      <a:pt x="83" y="22"/>
                      <a:pt x="83" y="22"/>
                    </a:cubicBezTo>
                    <a:cubicBezTo>
                      <a:pt x="79" y="21"/>
                      <a:pt x="76" y="20"/>
                      <a:pt x="72" y="19"/>
                    </a:cubicBezTo>
                    <a:cubicBezTo>
                      <a:pt x="71" y="18"/>
                      <a:pt x="71" y="17"/>
                      <a:pt x="71" y="16"/>
                    </a:cubicBezTo>
                    <a:moveTo>
                      <a:pt x="92" y="15"/>
                    </a:moveTo>
                    <a:cubicBezTo>
                      <a:pt x="91" y="17"/>
                      <a:pt x="90" y="18"/>
                      <a:pt x="89" y="20"/>
                    </a:cubicBezTo>
                    <a:cubicBezTo>
                      <a:pt x="91" y="19"/>
                      <a:pt x="93" y="18"/>
                      <a:pt x="95" y="16"/>
                    </a:cubicBezTo>
                    <a:cubicBezTo>
                      <a:pt x="94" y="16"/>
                      <a:pt x="93" y="16"/>
                      <a:pt x="92" y="15"/>
                    </a:cubicBezTo>
                    <a:moveTo>
                      <a:pt x="98" y="0"/>
                    </a:moveTo>
                    <a:cubicBezTo>
                      <a:pt x="96" y="0"/>
                      <a:pt x="94" y="1"/>
                      <a:pt x="92" y="2"/>
                    </a:cubicBezTo>
                    <a:cubicBezTo>
                      <a:pt x="88" y="5"/>
                      <a:pt x="83" y="7"/>
                      <a:pt x="79" y="11"/>
                    </a:cubicBezTo>
                    <a:cubicBezTo>
                      <a:pt x="83" y="12"/>
                      <a:pt x="88" y="13"/>
                      <a:pt x="92" y="15"/>
                    </a:cubicBezTo>
                    <a:cubicBezTo>
                      <a:pt x="93" y="14"/>
                      <a:pt x="93" y="12"/>
                      <a:pt x="94" y="10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3"/>
                      <a:pt x="97" y="3"/>
                      <a:pt x="97" y="3"/>
                    </a:cubicBezTo>
                    <a:cubicBezTo>
                      <a:pt x="97" y="3"/>
                      <a:pt x="97" y="3"/>
                      <a:pt x="97" y="3"/>
                    </a:cubicBezTo>
                    <a:cubicBezTo>
                      <a:pt x="98" y="5"/>
                      <a:pt x="98" y="6"/>
                      <a:pt x="98" y="6"/>
                    </a:cubicBezTo>
                    <a:cubicBezTo>
                      <a:pt x="98" y="6"/>
                      <a:pt x="98" y="5"/>
                      <a:pt x="97" y="3"/>
                    </a:cubicBezTo>
                    <a:cubicBezTo>
                      <a:pt x="97" y="2"/>
                      <a:pt x="96" y="1"/>
                      <a:pt x="96" y="1"/>
                    </a:cubicBezTo>
                    <a:cubicBezTo>
                      <a:pt x="96" y="1"/>
                      <a:pt x="97" y="3"/>
                      <a:pt x="101" y="13"/>
                    </a:cubicBezTo>
                    <a:cubicBezTo>
                      <a:pt x="104" y="11"/>
                      <a:pt x="108" y="8"/>
                      <a:pt x="112" y="6"/>
                    </a:cubicBezTo>
                    <a:cubicBezTo>
                      <a:pt x="111" y="5"/>
                      <a:pt x="109" y="5"/>
                      <a:pt x="108" y="4"/>
                    </a:cubicBezTo>
                    <a:cubicBezTo>
                      <a:pt x="105" y="3"/>
                      <a:pt x="101" y="1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3" name="Freeform 558"/>
              <p:cNvSpPr>
                <a:spLocks noEditPoints="1"/>
              </p:cNvSpPr>
              <p:nvPr/>
            </p:nvSpPr>
            <p:spPr bwMode="auto">
              <a:xfrm>
                <a:off x="2541" y="2615"/>
                <a:ext cx="33" cy="22"/>
              </a:xfrm>
              <a:custGeom>
                <a:avLst/>
                <a:gdLst>
                  <a:gd name="T0" fmla="*/ 9 w 21"/>
                  <a:gd name="T1" fmla="*/ 2 h 14"/>
                  <a:gd name="T2" fmla="*/ 1 w 21"/>
                  <a:gd name="T3" fmla="*/ 5 h 14"/>
                  <a:gd name="T4" fmla="*/ 0 w 21"/>
                  <a:gd name="T5" fmla="*/ 7 h 14"/>
                  <a:gd name="T6" fmla="*/ 4 w 21"/>
                  <a:gd name="T7" fmla="*/ 9 h 14"/>
                  <a:gd name="T8" fmla="*/ 13 w 21"/>
                  <a:gd name="T9" fmla="*/ 14 h 14"/>
                  <a:gd name="T10" fmla="*/ 21 w 21"/>
                  <a:gd name="T11" fmla="*/ 9 h 14"/>
                  <a:gd name="T12" fmla="*/ 21 w 21"/>
                  <a:gd name="T13" fmla="*/ 9 h 14"/>
                  <a:gd name="T14" fmla="*/ 9 w 21"/>
                  <a:gd name="T15" fmla="*/ 2 h 14"/>
                  <a:gd name="T16" fmla="*/ 6 w 21"/>
                  <a:gd name="T17" fmla="*/ 0 h 14"/>
                  <a:gd name="T18" fmla="*/ 2 w 21"/>
                  <a:gd name="T19" fmla="*/ 4 h 14"/>
                  <a:gd name="T20" fmla="*/ 8 w 21"/>
                  <a:gd name="T21" fmla="*/ 2 h 14"/>
                  <a:gd name="T22" fmla="*/ 6 w 21"/>
                  <a:gd name="T2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4">
                    <a:moveTo>
                      <a:pt x="9" y="2"/>
                    </a:moveTo>
                    <a:cubicBezTo>
                      <a:pt x="6" y="3"/>
                      <a:pt x="4" y="4"/>
                      <a:pt x="1" y="5"/>
                    </a:cubicBezTo>
                    <a:cubicBezTo>
                      <a:pt x="1" y="6"/>
                      <a:pt x="1" y="6"/>
                      <a:pt x="0" y="7"/>
                    </a:cubicBezTo>
                    <a:cubicBezTo>
                      <a:pt x="2" y="7"/>
                      <a:pt x="3" y="8"/>
                      <a:pt x="4" y="9"/>
                    </a:cubicBezTo>
                    <a:cubicBezTo>
                      <a:pt x="7" y="10"/>
                      <a:pt x="10" y="12"/>
                      <a:pt x="13" y="14"/>
                    </a:cubicBezTo>
                    <a:cubicBezTo>
                      <a:pt x="16" y="12"/>
                      <a:pt x="19" y="10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17" y="6"/>
                      <a:pt x="13" y="4"/>
                      <a:pt x="9" y="2"/>
                    </a:cubicBezTo>
                    <a:moveTo>
                      <a:pt x="6" y="0"/>
                    </a:moveTo>
                    <a:cubicBezTo>
                      <a:pt x="5" y="2"/>
                      <a:pt x="3" y="3"/>
                      <a:pt x="2" y="4"/>
                    </a:cubicBezTo>
                    <a:cubicBezTo>
                      <a:pt x="4" y="3"/>
                      <a:pt x="6" y="3"/>
                      <a:pt x="8" y="2"/>
                    </a:cubicBezTo>
                    <a:cubicBezTo>
                      <a:pt x="8" y="1"/>
                      <a:pt x="7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4" name="Freeform 559"/>
              <p:cNvSpPr>
                <a:spLocks noEditPoints="1"/>
              </p:cNvSpPr>
              <p:nvPr/>
            </p:nvSpPr>
            <p:spPr bwMode="auto">
              <a:xfrm>
                <a:off x="1365" y="2398"/>
                <a:ext cx="1585" cy="747"/>
              </a:xfrm>
              <a:custGeom>
                <a:avLst/>
                <a:gdLst>
                  <a:gd name="T0" fmla="*/ 490 w 1000"/>
                  <a:gd name="T1" fmla="*/ 311 h 471"/>
                  <a:gd name="T2" fmla="*/ 457 w 1000"/>
                  <a:gd name="T3" fmla="*/ 316 h 471"/>
                  <a:gd name="T4" fmla="*/ 410 w 1000"/>
                  <a:gd name="T5" fmla="*/ 328 h 471"/>
                  <a:gd name="T6" fmla="*/ 374 w 1000"/>
                  <a:gd name="T7" fmla="*/ 343 h 471"/>
                  <a:gd name="T8" fmla="*/ 352 w 1000"/>
                  <a:gd name="T9" fmla="*/ 351 h 471"/>
                  <a:gd name="T10" fmla="*/ 437 w 1000"/>
                  <a:gd name="T11" fmla="*/ 330 h 471"/>
                  <a:gd name="T12" fmla="*/ 141 w 1000"/>
                  <a:gd name="T13" fmla="*/ 428 h 471"/>
                  <a:gd name="T14" fmla="*/ 171 w 1000"/>
                  <a:gd name="T15" fmla="*/ 413 h 471"/>
                  <a:gd name="T16" fmla="*/ 10 w 1000"/>
                  <a:gd name="T17" fmla="*/ 463 h 471"/>
                  <a:gd name="T18" fmla="*/ 231 w 1000"/>
                  <a:gd name="T19" fmla="*/ 408 h 471"/>
                  <a:gd name="T20" fmla="*/ 255 w 1000"/>
                  <a:gd name="T21" fmla="*/ 398 h 471"/>
                  <a:gd name="T22" fmla="*/ 430 w 1000"/>
                  <a:gd name="T23" fmla="*/ 337 h 471"/>
                  <a:gd name="T24" fmla="*/ 549 w 1000"/>
                  <a:gd name="T25" fmla="*/ 289 h 471"/>
                  <a:gd name="T26" fmla="*/ 517 w 1000"/>
                  <a:gd name="T27" fmla="*/ 300 h 471"/>
                  <a:gd name="T28" fmla="*/ 549 w 1000"/>
                  <a:gd name="T29" fmla="*/ 289 h 471"/>
                  <a:gd name="T30" fmla="*/ 532 w 1000"/>
                  <a:gd name="T31" fmla="*/ 258 h 471"/>
                  <a:gd name="T32" fmla="*/ 295 w 1000"/>
                  <a:gd name="T33" fmla="*/ 345 h 471"/>
                  <a:gd name="T34" fmla="*/ 203 w 1000"/>
                  <a:gd name="T35" fmla="*/ 378 h 471"/>
                  <a:gd name="T36" fmla="*/ 352 w 1000"/>
                  <a:gd name="T37" fmla="*/ 322 h 471"/>
                  <a:gd name="T38" fmla="*/ 157 w 1000"/>
                  <a:gd name="T39" fmla="*/ 402 h 471"/>
                  <a:gd name="T40" fmla="*/ 385 w 1000"/>
                  <a:gd name="T41" fmla="*/ 315 h 471"/>
                  <a:gd name="T42" fmla="*/ 576 w 1000"/>
                  <a:gd name="T43" fmla="*/ 245 h 471"/>
                  <a:gd name="T44" fmla="*/ 606 w 1000"/>
                  <a:gd name="T45" fmla="*/ 205 h 471"/>
                  <a:gd name="T46" fmla="*/ 409 w 1000"/>
                  <a:gd name="T47" fmla="*/ 265 h 471"/>
                  <a:gd name="T48" fmla="*/ 339 w 1000"/>
                  <a:gd name="T49" fmla="*/ 292 h 471"/>
                  <a:gd name="T50" fmla="*/ 348 w 1000"/>
                  <a:gd name="T51" fmla="*/ 294 h 471"/>
                  <a:gd name="T52" fmla="*/ 693 w 1000"/>
                  <a:gd name="T53" fmla="*/ 203 h 471"/>
                  <a:gd name="T54" fmla="*/ 701 w 1000"/>
                  <a:gd name="T55" fmla="*/ 204 h 471"/>
                  <a:gd name="T56" fmla="*/ 721 w 1000"/>
                  <a:gd name="T57" fmla="*/ 187 h 471"/>
                  <a:gd name="T58" fmla="*/ 716 w 1000"/>
                  <a:gd name="T59" fmla="*/ 191 h 471"/>
                  <a:gd name="T60" fmla="*/ 742 w 1000"/>
                  <a:gd name="T61" fmla="*/ 177 h 471"/>
                  <a:gd name="T62" fmla="*/ 741 w 1000"/>
                  <a:gd name="T63" fmla="*/ 181 h 471"/>
                  <a:gd name="T64" fmla="*/ 745 w 1000"/>
                  <a:gd name="T65" fmla="*/ 183 h 471"/>
                  <a:gd name="T66" fmla="*/ 762 w 1000"/>
                  <a:gd name="T67" fmla="*/ 169 h 471"/>
                  <a:gd name="T68" fmla="*/ 750 w 1000"/>
                  <a:gd name="T69" fmla="*/ 176 h 471"/>
                  <a:gd name="T70" fmla="*/ 750 w 1000"/>
                  <a:gd name="T71" fmla="*/ 176 h 471"/>
                  <a:gd name="T72" fmla="*/ 752 w 1000"/>
                  <a:gd name="T73" fmla="*/ 186 h 471"/>
                  <a:gd name="T74" fmla="*/ 707 w 1000"/>
                  <a:gd name="T75" fmla="*/ 158 h 471"/>
                  <a:gd name="T76" fmla="*/ 705 w 1000"/>
                  <a:gd name="T77" fmla="*/ 160 h 471"/>
                  <a:gd name="T78" fmla="*/ 707 w 1000"/>
                  <a:gd name="T79" fmla="*/ 158 h 471"/>
                  <a:gd name="T80" fmla="*/ 784 w 1000"/>
                  <a:gd name="T81" fmla="*/ 160 h 471"/>
                  <a:gd name="T82" fmla="*/ 780 w 1000"/>
                  <a:gd name="T83" fmla="*/ 161 h 471"/>
                  <a:gd name="T84" fmla="*/ 773 w 1000"/>
                  <a:gd name="T85" fmla="*/ 166 h 471"/>
                  <a:gd name="T86" fmla="*/ 773 w 1000"/>
                  <a:gd name="T87" fmla="*/ 166 h 471"/>
                  <a:gd name="T88" fmla="*/ 772 w 1000"/>
                  <a:gd name="T89" fmla="*/ 166 h 471"/>
                  <a:gd name="T90" fmla="*/ 769 w 1000"/>
                  <a:gd name="T91" fmla="*/ 175 h 471"/>
                  <a:gd name="T92" fmla="*/ 792 w 1000"/>
                  <a:gd name="T93" fmla="*/ 160 h 471"/>
                  <a:gd name="T94" fmla="*/ 1000 w 1000"/>
                  <a:gd name="T95" fmla="*/ 0 h 471"/>
                  <a:gd name="T96" fmla="*/ 972 w 1000"/>
                  <a:gd name="T97" fmla="*/ 12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000" h="471">
                    <a:moveTo>
                      <a:pt x="509" y="308"/>
                    </a:moveTo>
                    <a:cubicBezTo>
                      <a:pt x="503" y="310"/>
                      <a:pt x="496" y="310"/>
                      <a:pt x="490" y="311"/>
                    </a:cubicBezTo>
                    <a:cubicBezTo>
                      <a:pt x="471" y="319"/>
                      <a:pt x="453" y="326"/>
                      <a:pt x="434" y="333"/>
                    </a:cubicBezTo>
                    <a:cubicBezTo>
                      <a:pt x="440" y="328"/>
                      <a:pt x="449" y="321"/>
                      <a:pt x="457" y="316"/>
                    </a:cubicBezTo>
                    <a:cubicBezTo>
                      <a:pt x="455" y="316"/>
                      <a:pt x="453" y="316"/>
                      <a:pt x="451" y="317"/>
                    </a:cubicBezTo>
                    <a:cubicBezTo>
                      <a:pt x="438" y="320"/>
                      <a:pt x="424" y="324"/>
                      <a:pt x="410" y="328"/>
                    </a:cubicBezTo>
                    <a:cubicBezTo>
                      <a:pt x="409" y="328"/>
                      <a:pt x="409" y="329"/>
                      <a:pt x="408" y="329"/>
                    </a:cubicBezTo>
                    <a:cubicBezTo>
                      <a:pt x="397" y="334"/>
                      <a:pt x="385" y="339"/>
                      <a:pt x="374" y="343"/>
                    </a:cubicBezTo>
                    <a:cubicBezTo>
                      <a:pt x="389" y="340"/>
                      <a:pt x="389" y="340"/>
                      <a:pt x="389" y="340"/>
                    </a:cubicBezTo>
                    <a:cubicBezTo>
                      <a:pt x="352" y="351"/>
                      <a:pt x="352" y="351"/>
                      <a:pt x="352" y="351"/>
                    </a:cubicBezTo>
                    <a:cubicBezTo>
                      <a:pt x="349" y="353"/>
                      <a:pt x="345" y="354"/>
                      <a:pt x="342" y="355"/>
                    </a:cubicBezTo>
                    <a:cubicBezTo>
                      <a:pt x="373" y="347"/>
                      <a:pt x="405" y="338"/>
                      <a:pt x="437" y="330"/>
                    </a:cubicBezTo>
                    <a:cubicBezTo>
                      <a:pt x="371" y="354"/>
                      <a:pt x="306" y="375"/>
                      <a:pt x="241" y="394"/>
                    </a:cubicBezTo>
                    <a:cubicBezTo>
                      <a:pt x="208" y="406"/>
                      <a:pt x="175" y="417"/>
                      <a:pt x="141" y="428"/>
                    </a:cubicBezTo>
                    <a:cubicBezTo>
                      <a:pt x="138" y="429"/>
                      <a:pt x="136" y="429"/>
                      <a:pt x="135" y="429"/>
                    </a:cubicBezTo>
                    <a:cubicBezTo>
                      <a:pt x="132" y="429"/>
                      <a:pt x="151" y="422"/>
                      <a:pt x="171" y="413"/>
                    </a:cubicBezTo>
                    <a:cubicBezTo>
                      <a:pt x="123" y="426"/>
                      <a:pt x="75" y="439"/>
                      <a:pt x="27" y="451"/>
                    </a:cubicBezTo>
                    <a:cubicBezTo>
                      <a:pt x="22" y="454"/>
                      <a:pt x="16" y="458"/>
                      <a:pt x="10" y="463"/>
                    </a:cubicBezTo>
                    <a:cubicBezTo>
                      <a:pt x="7" y="465"/>
                      <a:pt x="4" y="468"/>
                      <a:pt x="0" y="471"/>
                    </a:cubicBezTo>
                    <a:cubicBezTo>
                      <a:pt x="77" y="451"/>
                      <a:pt x="154" y="430"/>
                      <a:pt x="231" y="408"/>
                    </a:cubicBezTo>
                    <a:cubicBezTo>
                      <a:pt x="239" y="406"/>
                      <a:pt x="247" y="404"/>
                      <a:pt x="255" y="402"/>
                    </a:cubicBezTo>
                    <a:cubicBezTo>
                      <a:pt x="255" y="401"/>
                      <a:pt x="256" y="399"/>
                      <a:pt x="255" y="398"/>
                    </a:cubicBezTo>
                    <a:cubicBezTo>
                      <a:pt x="279" y="391"/>
                      <a:pt x="304" y="385"/>
                      <a:pt x="328" y="379"/>
                    </a:cubicBezTo>
                    <a:cubicBezTo>
                      <a:pt x="363" y="367"/>
                      <a:pt x="397" y="353"/>
                      <a:pt x="430" y="337"/>
                    </a:cubicBezTo>
                    <a:cubicBezTo>
                      <a:pt x="450" y="326"/>
                      <a:pt x="488" y="320"/>
                      <a:pt x="509" y="308"/>
                    </a:cubicBezTo>
                    <a:moveTo>
                      <a:pt x="549" y="289"/>
                    </a:moveTo>
                    <a:cubicBezTo>
                      <a:pt x="540" y="292"/>
                      <a:pt x="532" y="294"/>
                      <a:pt x="523" y="297"/>
                    </a:cubicBezTo>
                    <a:cubicBezTo>
                      <a:pt x="521" y="298"/>
                      <a:pt x="519" y="299"/>
                      <a:pt x="517" y="300"/>
                    </a:cubicBezTo>
                    <a:cubicBezTo>
                      <a:pt x="525" y="298"/>
                      <a:pt x="532" y="296"/>
                      <a:pt x="539" y="294"/>
                    </a:cubicBezTo>
                    <a:cubicBezTo>
                      <a:pt x="542" y="293"/>
                      <a:pt x="545" y="291"/>
                      <a:pt x="549" y="289"/>
                    </a:cubicBezTo>
                    <a:moveTo>
                      <a:pt x="592" y="237"/>
                    </a:moveTo>
                    <a:cubicBezTo>
                      <a:pt x="572" y="244"/>
                      <a:pt x="547" y="254"/>
                      <a:pt x="532" y="258"/>
                    </a:cubicBezTo>
                    <a:cubicBezTo>
                      <a:pt x="497" y="272"/>
                      <a:pt x="462" y="284"/>
                      <a:pt x="426" y="296"/>
                    </a:cubicBezTo>
                    <a:cubicBezTo>
                      <a:pt x="384" y="313"/>
                      <a:pt x="339" y="330"/>
                      <a:pt x="295" y="345"/>
                    </a:cubicBezTo>
                    <a:cubicBezTo>
                      <a:pt x="260" y="359"/>
                      <a:pt x="224" y="372"/>
                      <a:pt x="188" y="384"/>
                    </a:cubicBezTo>
                    <a:cubicBezTo>
                      <a:pt x="195" y="381"/>
                      <a:pt x="201" y="379"/>
                      <a:pt x="203" y="378"/>
                    </a:cubicBezTo>
                    <a:cubicBezTo>
                      <a:pt x="248" y="361"/>
                      <a:pt x="286" y="348"/>
                      <a:pt x="309" y="340"/>
                    </a:cubicBezTo>
                    <a:cubicBezTo>
                      <a:pt x="323" y="334"/>
                      <a:pt x="338" y="328"/>
                      <a:pt x="352" y="322"/>
                    </a:cubicBezTo>
                    <a:cubicBezTo>
                      <a:pt x="273" y="353"/>
                      <a:pt x="192" y="381"/>
                      <a:pt x="112" y="410"/>
                    </a:cubicBezTo>
                    <a:cubicBezTo>
                      <a:pt x="127" y="407"/>
                      <a:pt x="142" y="405"/>
                      <a:pt x="157" y="402"/>
                    </a:cubicBezTo>
                    <a:cubicBezTo>
                      <a:pt x="164" y="401"/>
                      <a:pt x="171" y="399"/>
                      <a:pt x="178" y="397"/>
                    </a:cubicBezTo>
                    <a:cubicBezTo>
                      <a:pt x="247" y="370"/>
                      <a:pt x="316" y="342"/>
                      <a:pt x="385" y="315"/>
                    </a:cubicBezTo>
                    <a:cubicBezTo>
                      <a:pt x="444" y="293"/>
                      <a:pt x="500" y="277"/>
                      <a:pt x="554" y="257"/>
                    </a:cubicBezTo>
                    <a:cubicBezTo>
                      <a:pt x="562" y="252"/>
                      <a:pt x="569" y="248"/>
                      <a:pt x="576" y="245"/>
                    </a:cubicBezTo>
                    <a:cubicBezTo>
                      <a:pt x="582" y="242"/>
                      <a:pt x="587" y="240"/>
                      <a:pt x="592" y="237"/>
                    </a:cubicBezTo>
                    <a:moveTo>
                      <a:pt x="606" y="205"/>
                    </a:moveTo>
                    <a:cubicBezTo>
                      <a:pt x="566" y="212"/>
                      <a:pt x="526" y="223"/>
                      <a:pt x="486" y="236"/>
                    </a:cubicBezTo>
                    <a:cubicBezTo>
                      <a:pt x="462" y="247"/>
                      <a:pt x="436" y="256"/>
                      <a:pt x="409" y="265"/>
                    </a:cubicBezTo>
                    <a:cubicBezTo>
                      <a:pt x="394" y="271"/>
                      <a:pt x="379" y="277"/>
                      <a:pt x="364" y="283"/>
                    </a:cubicBezTo>
                    <a:cubicBezTo>
                      <a:pt x="356" y="286"/>
                      <a:pt x="348" y="289"/>
                      <a:pt x="339" y="292"/>
                    </a:cubicBezTo>
                    <a:cubicBezTo>
                      <a:pt x="340" y="294"/>
                      <a:pt x="339" y="297"/>
                      <a:pt x="337" y="299"/>
                    </a:cubicBezTo>
                    <a:cubicBezTo>
                      <a:pt x="341" y="297"/>
                      <a:pt x="345" y="296"/>
                      <a:pt x="348" y="294"/>
                    </a:cubicBezTo>
                    <a:cubicBezTo>
                      <a:pt x="444" y="255"/>
                      <a:pt x="530" y="238"/>
                      <a:pt x="606" y="205"/>
                    </a:cubicBezTo>
                    <a:moveTo>
                      <a:pt x="693" y="203"/>
                    </a:moveTo>
                    <a:cubicBezTo>
                      <a:pt x="666" y="224"/>
                      <a:pt x="632" y="242"/>
                      <a:pt x="599" y="257"/>
                    </a:cubicBezTo>
                    <a:cubicBezTo>
                      <a:pt x="636" y="243"/>
                      <a:pt x="671" y="227"/>
                      <a:pt x="701" y="204"/>
                    </a:cubicBezTo>
                    <a:cubicBezTo>
                      <a:pt x="698" y="204"/>
                      <a:pt x="696" y="203"/>
                      <a:pt x="693" y="203"/>
                    </a:cubicBezTo>
                    <a:moveTo>
                      <a:pt x="721" y="187"/>
                    </a:moveTo>
                    <a:cubicBezTo>
                      <a:pt x="719" y="188"/>
                      <a:pt x="717" y="188"/>
                      <a:pt x="716" y="189"/>
                    </a:cubicBezTo>
                    <a:cubicBezTo>
                      <a:pt x="716" y="190"/>
                      <a:pt x="716" y="191"/>
                      <a:pt x="716" y="191"/>
                    </a:cubicBezTo>
                    <a:cubicBezTo>
                      <a:pt x="718" y="190"/>
                      <a:pt x="719" y="188"/>
                      <a:pt x="721" y="187"/>
                    </a:cubicBezTo>
                    <a:moveTo>
                      <a:pt x="742" y="177"/>
                    </a:moveTo>
                    <a:cubicBezTo>
                      <a:pt x="741" y="177"/>
                      <a:pt x="739" y="178"/>
                      <a:pt x="737" y="179"/>
                    </a:cubicBezTo>
                    <a:cubicBezTo>
                      <a:pt x="739" y="180"/>
                      <a:pt x="740" y="180"/>
                      <a:pt x="741" y="181"/>
                    </a:cubicBezTo>
                    <a:cubicBezTo>
                      <a:pt x="744" y="183"/>
                      <a:pt x="744" y="183"/>
                      <a:pt x="744" y="183"/>
                    </a:cubicBezTo>
                    <a:cubicBezTo>
                      <a:pt x="745" y="183"/>
                      <a:pt x="745" y="183"/>
                      <a:pt x="745" y="183"/>
                    </a:cubicBezTo>
                    <a:cubicBezTo>
                      <a:pt x="744" y="181"/>
                      <a:pt x="743" y="179"/>
                      <a:pt x="742" y="177"/>
                    </a:cubicBezTo>
                    <a:moveTo>
                      <a:pt x="762" y="169"/>
                    </a:moveTo>
                    <a:cubicBezTo>
                      <a:pt x="758" y="170"/>
                      <a:pt x="755" y="172"/>
                      <a:pt x="752" y="173"/>
                    </a:cubicBezTo>
                    <a:cubicBezTo>
                      <a:pt x="751" y="174"/>
                      <a:pt x="750" y="175"/>
                      <a:pt x="750" y="176"/>
                    </a:cubicBezTo>
                    <a:cubicBezTo>
                      <a:pt x="750" y="177"/>
                      <a:pt x="750" y="177"/>
                      <a:pt x="750" y="177"/>
                    </a:cubicBezTo>
                    <a:cubicBezTo>
                      <a:pt x="750" y="177"/>
                      <a:pt x="750" y="177"/>
                      <a:pt x="750" y="176"/>
                    </a:cubicBezTo>
                    <a:cubicBezTo>
                      <a:pt x="745" y="184"/>
                      <a:pt x="739" y="191"/>
                      <a:pt x="733" y="197"/>
                    </a:cubicBezTo>
                    <a:cubicBezTo>
                      <a:pt x="740" y="194"/>
                      <a:pt x="746" y="190"/>
                      <a:pt x="752" y="186"/>
                    </a:cubicBezTo>
                    <a:cubicBezTo>
                      <a:pt x="755" y="181"/>
                      <a:pt x="759" y="175"/>
                      <a:pt x="762" y="169"/>
                    </a:cubicBezTo>
                    <a:moveTo>
                      <a:pt x="707" y="158"/>
                    </a:moveTo>
                    <a:cubicBezTo>
                      <a:pt x="706" y="158"/>
                      <a:pt x="705" y="158"/>
                      <a:pt x="704" y="158"/>
                    </a:cubicBezTo>
                    <a:cubicBezTo>
                      <a:pt x="704" y="159"/>
                      <a:pt x="705" y="159"/>
                      <a:pt x="705" y="160"/>
                    </a:cubicBezTo>
                    <a:cubicBezTo>
                      <a:pt x="706" y="159"/>
                      <a:pt x="707" y="159"/>
                      <a:pt x="709" y="158"/>
                    </a:cubicBezTo>
                    <a:cubicBezTo>
                      <a:pt x="708" y="158"/>
                      <a:pt x="708" y="158"/>
                      <a:pt x="707" y="158"/>
                    </a:cubicBezTo>
                    <a:moveTo>
                      <a:pt x="825" y="145"/>
                    </a:moveTo>
                    <a:cubicBezTo>
                      <a:pt x="811" y="148"/>
                      <a:pt x="796" y="154"/>
                      <a:pt x="784" y="160"/>
                    </a:cubicBezTo>
                    <a:cubicBezTo>
                      <a:pt x="783" y="160"/>
                      <a:pt x="782" y="161"/>
                      <a:pt x="780" y="161"/>
                    </a:cubicBezTo>
                    <a:cubicBezTo>
                      <a:pt x="780" y="161"/>
                      <a:pt x="780" y="161"/>
                      <a:pt x="780" y="161"/>
                    </a:cubicBezTo>
                    <a:cubicBezTo>
                      <a:pt x="777" y="163"/>
                      <a:pt x="775" y="165"/>
                      <a:pt x="774" y="166"/>
                    </a:cubicBezTo>
                    <a:cubicBezTo>
                      <a:pt x="773" y="166"/>
                      <a:pt x="773" y="166"/>
                      <a:pt x="773" y="166"/>
                    </a:cubicBezTo>
                    <a:cubicBezTo>
                      <a:pt x="774" y="168"/>
                      <a:pt x="774" y="169"/>
                      <a:pt x="774" y="169"/>
                    </a:cubicBezTo>
                    <a:cubicBezTo>
                      <a:pt x="774" y="169"/>
                      <a:pt x="774" y="168"/>
                      <a:pt x="773" y="166"/>
                    </a:cubicBezTo>
                    <a:cubicBezTo>
                      <a:pt x="773" y="166"/>
                      <a:pt x="773" y="166"/>
                      <a:pt x="772" y="166"/>
                    </a:cubicBezTo>
                    <a:cubicBezTo>
                      <a:pt x="772" y="166"/>
                      <a:pt x="772" y="166"/>
                      <a:pt x="772" y="166"/>
                    </a:cubicBezTo>
                    <a:cubicBezTo>
                      <a:pt x="772" y="168"/>
                      <a:pt x="772" y="168"/>
                      <a:pt x="772" y="168"/>
                    </a:cubicBezTo>
                    <a:cubicBezTo>
                      <a:pt x="769" y="175"/>
                      <a:pt x="769" y="175"/>
                      <a:pt x="769" y="175"/>
                    </a:cubicBezTo>
                    <a:cubicBezTo>
                      <a:pt x="769" y="175"/>
                      <a:pt x="768" y="176"/>
                      <a:pt x="768" y="176"/>
                    </a:cubicBezTo>
                    <a:cubicBezTo>
                      <a:pt x="776" y="171"/>
                      <a:pt x="784" y="165"/>
                      <a:pt x="792" y="160"/>
                    </a:cubicBezTo>
                    <a:cubicBezTo>
                      <a:pt x="825" y="145"/>
                      <a:pt x="825" y="145"/>
                      <a:pt x="825" y="145"/>
                    </a:cubicBezTo>
                    <a:moveTo>
                      <a:pt x="1000" y="0"/>
                    </a:moveTo>
                    <a:cubicBezTo>
                      <a:pt x="991" y="2"/>
                      <a:pt x="984" y="4"/>
                      <a:pt x="981" y="5"/>
                    </a:cubicBezTo>
                    <a:cubicBezTo>
                      <a:pt x="977" y="8"/>
                      <a:pt x="974" y="9"/>
                      <a:pt x="972" y="12"/>
                    </a:cubicBezTo>
                    <a:cubicBezTo>
                      <a:pt x="981" y="8"/>
                      <a:pt x="991" y="4"/>
                      <a:pt x="10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5" name="Freeform 560"/>
              <p:cNvSpPr>
                <a:spLocks noEditPoints="1"/>
              </p:cNvSpPr>
              <p:nvPr/>
            </p:nvSpPr>
            <p:spPr bwMode="auto">
              <a:xfrm>
                <a:off x="1500" y="2645"/>
                <a:ext cx="1057" cy="433"/>
              </a:xfrm>
              <a:custGeom>
                <a:avLst/>
                <a:gdLst>
                  <a:gd name="T0" fmla="*/ 86 w 667"/>
                  <a:gd name="T1" fmla="*/ 257 h 273"/>
                  <a:gd name="T2" fmla="*/ 56 w 667"/>
                  <a:gd name="T3" fmla="*/ 272 h 273"/>
                  <a:gd name="T4" fmla="*/ 324 w 667"/>
                  <a:gd name="T5" fmla="*/ 109 h 273"/>
                  <a:gd name="T6" fmla="*/ 254 w 667"/>
                  <a:gd name="T7" fmla="*/ 136 h 273"/>
                  <a:gd name="T8" fmla="*/ 324 w 667"/>
                  <a:gd name="T9" fmla="*/ 109 h 273"/>
                  <a:gd name="T10" fmla="*/ 464 w 667"/>
                  <a:gd name="T11" fmla="*/ 104 h 273"/>
                  <a:gd name="T12" fmla="*/ 300 w 667"/>
                  <a:gd name="T13" fmla="*/ 159 h 273"/>
                  <a:gd name="T14" fmla="*/ 257 w 667"/>
                  <a:gd name="T15" fmla="*/ 199 h 273"/>
                  <a:gd name="T16" fmla="*/ 304 w 667"/>
                  <a:gd name="T17" fmla="*/ 184 h 273"/>
                  <a:gd name="T18" fmla="*/ 238 w 667"/>
                  <a:gd name="T19" fmla="*/ 203 h 273"/>
                  <a:gd name="T20" fmla="*/ 229 w 667"/>
                  <a:gd name="T21" fmla="*/ 203 h 273"/>
                  <a:gd name="T22" fmla="*/ 221 w 667"/>
                  <a:gd name="T23" fmla="*/ 203 h 273"/>
                  <a:gd name="T24" fmla="*/ 464 w 667"/>
                  <a:gd name="T25" fmla="*/ 104 h 273"/>
                  <a:gd name="T26" fmla="*/ 323 w 667"/>
                  <a:gd name="T27" fmla="*/ 173 h 273"/>
                  <a:gd name="T28" fmla="*/ 366 w 667"/>
                  <a:gd name="T29" fmla="*/ 161 h 273"/>
                  <a:gd name="T30" fmla="*/ 375 w 667"/>
                  <a:gd name="T31" fmla="*/ 158 h 273"/>
                  <a:gd name="T32" fmla="*/ 544 w 667"/>
                  <a:gd name="T33" fmla="*/ 76 h 273"/>
                  <a:gd name="T34" fmla="*/ 608 w 667"/>
                  <a:gd name="T35" fmla="*/ 47 h 273"/>
                  <a:gd name="T36" fmla="*/ 514 w 667"/>
                  <a:gd name="T37" fmla="*/ 101 h 273"/>
                  <a:gd name="T38" fmla="*/ 657 w 667"/>
                  <a:gd name="T39" fmla="*/ 21 h 273"/>
                  <a:gd name="T40" fmla="*/ 659 w 667"/>
                  <a:gd name="T41" fmla="*/ 27 h 273"/>
                  <a:gd name="T42" fmla="*/ 652 w 667"/>
                  <a:gd name="T43" fmla="*/ 23 h 273"/>
                  <a:gd name="T44" fmla="*/ 631 w 667"/>
                  <a:gd name="T45" fmla="*/ 35 h 273"/>
                  <a:gd name="T46" fmla="*/ 438 w 667"/>
                  <a:gd name="T47" fmla="*/ 141 h 273"/>
                  <a:gd name="T48" fmla="*/ 648 w 667"/>
                  <a:gd name="T49" fmla="*/ 41 h 273"/>
                  <a:gd name="T50" fmla="*/ 665 w 667"/>
                  <a:gd name="T51" fmla="*/ 21 h 273"/>
                  <a:gd name="T52" fmla="*/ 667 w 667"/>
                  <a:gd name="T53" fmla="*/ 17 h 273"/>
                  <a:gd name="T54" fmla="*/ 526 w 667"/>
                  <a:gd name="T55" fmla="*/ 34 h 273"/>
                  <a:gd name="T56" fmla="*/ 401 w 667"/>
                  <a:gd name="T57" fmla="*/ 80 h 273"/>
                  <a:gd name="T58" fmla="*/ 263 w 667"/>
                  <a:gd name="T59" fmla="*/ 138 h 273"/>
                  <a:gd name="T60" fmla="*/ 231 w 667"/>
                  <a:gd name="T61" fmla="*/ 153 h 273"/>
                  <a:gd name="T62" fmla="*/ 0 w 667"/>
                  <a:gd name="T63" fmla="*/ 260 h 273"/>
                  <a:gd name="T64" fmla="*/ 27 w 667"/>
                  <a:gd name="T65" fmla="*/ 254 h 273"/>
                  <a:gd name="T66" fmla="*/ 466 w 667"/>
                  <a:gd name="T67" fmla="*/ 73 h 273"/>
                  <a:gd name="T68" fmla="*/ 447 w 667"/>
                  <a:gd name="T69" fmla="*/ 102 h 273"/>
                  <a:gd name="T70" fmla="*/ 620 w 667"/>
                  <a:gd name="T71" fmla="*/ 4 h 273"/>
                  <a:gd name="T72" fmla="*/ 626 w 667"/>
                  <a:gd name="T73" fmla="*/ 0 h 273"/>
                  <a:gd name="T74" fmla="*/ 624 w 667"/>
                  <a:gd name="T75" fmla="*/ 2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67" h="273">
                    <a:moveTo>
                      <a:pt x="156" y="238"/>
                    </a:moveTo>
                    <a:cubicBezTo>
                      <a:pt x="133" y="244"/>
                      <a:pt x="110" y="251"/>
                      <a:pt x="86" y="257"/>
                    </a:cubicBezTo>
                    <a:cubicBezTo>
                      <a:pt x="66" y="266"/>
                      <a:pt x="47" y="273"/>
                      <a:pt x="50" y="273"/>
                    </a:cubicBezTo>
                    <a:cubicBezTo>
                      <a:pt x="51" y="273"/>
                      <a:pt x="53" y="273"/>
                      <a:pt x="56" y="272"/>
                    </a:cubicBezTo>
                    <a:cubicBezTo>
                      <a:pt x="90" y="261"/>
                      <a:pt x="123" y="250"/>
                      <a:pt x="156" y="238"/>
                    </a:cubicBezTo>
                    <a:moveTo>
                      <a:pt x="324" y="109"/>
                    </a:moveTo>
                    <a:cubicBezTo>
                      <a:pt x="300" y="117"/>
                      <a:pt x="276" y="124"/>
                      <a:pt x="252" y="131"/>
                    </a:cubicBezTo>
                    <a:cubicBezTo>
                      <a:pt x="253" y="133"/>
                      <a:pt x="254" y="134"/>
                      <a:pt x="254" y="136"/>
                    </a:cubicBezTo>
                    <a:cubicBezTo>
                      <a:pt x="263" y="133"/>
                      <a:pt x="271" y="130"/>
                      <a:pt x="279" y="127"/>
                    </a:cubicBezTo>
                    <a:cubicBezTo>
                      <a:pt x="294" y="121"/>
                      <a:pt x="309" y="115"/>
                      <a:pt x="324" y="109"/>
                    </a:cubicBezTo>
                    <a:moveTo>
                      <a:pt x="544" y="76"/>
                    </a:moveTo>
                    <a:cubicBezTo>
                      <a:pt x="517" y="85"/>
                      <a:pt x="491" y="91"/>
                      <a:pt x="464" y="104"/>
                    </a:cubicBezTo>
                    <a:cubicBezTo>
                      <a:pt x="466" y="103"/>
                      <a:pt x="467" y="102"/>
                      <a:pt x="469" y="101"/>
                    </a:cubicBezTo>
                    <a:cubicBezTo>
                      <a:pt x="415" y="121"/>
                      <a:pt x="359" y="137"/>
                      <a:pt x="300" y="159"/>
                    </a:cubicBezTo>
                    <a:cubicBezTo>
                      <a:pt x="231" y="186"/>
                      <a:pt x="162" y="214"/>
                      <a:pt x="93" y="241"/>
                    </a:cubicBezTo>
                    <a:cubicBezTo>
                      <a:pt x="149" y="228"/>
                      <a:pt x="203" y="214"/>
                      <a:pt x="257" y="199"/>
                    </a:cubicBezTo>
                    <a:cubicBezTo>
                      <a:pt x="260" y="198"/>
                      <a:pt x="264" y="197"/>
                      <a:pt x="267" y="195"/>
                    </a:cubicBezTo>
                    <a:cubicBezTo>
                      <a:pt x="304" y="184"/>
                      <a:pt x="304" y="184"/>
                      <a:pt x="304" y="184"/>
                    </a:cubicBezTo>
                    <a:cubicBezTo>
                      <a:pt x="289" y="187"/>
                      <a:pt x="289" y="187"/>
                      <a:pt x="289" y="187"/>
                    </a:cubicBezTo>
                    <a:cubicBezTo>
                      <a:pt x="272" y="193"/>
                      <a:pt x="256" y="198"/>
                      <a:pt x="238" y="203"/>
                    </a:cubicBezTo>
                    <a:cubicBezTo>
                      <a:pt x="236" y="203"/>
                      <a:pt x="235" y="203"/>
                      <a:pt x="234" y="203"/>
                    </a:cubicBezTo>
                    <a:cubicBezTo>
                      <a:pt x="232" y="203"/>
                      <a:pt x="231" y="203"/>
                      <a:pt x="229" y="203"/>
                    </a:cubicBezTo>
                    <a:cubicBezTo>
                      <a:pt x="228" y="203"/>
                      <a:pt x="226" y="202"/>
                      <a:pt x="225" y="202"/>
                    </a:cubicBezTo>
                    <a:cubicBezTo>
                      <a:pt x="223" y="202"/>
                      <a:pt x="222" y="203"/>
                      <a:pt x="221" y="203"/>
                    </a:cubicBezTo>
                    <a:cubicBezTo>
                      <a:pt x="295" y="178"/>
                      <a:pt x="357" y="145"/>
                      <a:pt x="431" y="115"/>
                    </a:cubicBezTo>
                    <a:cubicBezTo>
                      <a:pt x="444" y="111"/>
                      <a:pt x="454" y="107"/>
                      <a:pt x="464" y="104"/>
                    </a:cubicBezTo>
                    <a:cubicBezTo>
                      <a:pt x="451" y="110"/>
                      <a:pt x="436" y="125"/>
                      <a:pt x="423" y="129"/>
                    </a:cubicBezTo>
                    <a:cubicBezTo>
                      <a:pt x="386" y="143"/>
                      <a:pt x="355" y="159"/>
                      <a:pt x="323" y="173"/>
                    </a:cubicBezTo>
                    <a:cubicBezTo>
                      <a:pt x="324" y="173"/>
                      <a:pt x="324" y="172"/>
                      <a:pt x="325" y="172"/>
                    </a:cubicBezTo>
                    <a:cubicBezTo>
                      <a:pt x="339" y="168"/>
                      <a:pt x="353" y="164"/>
                      <a:pt x="366" y="161"/>
                    </a:cubicBezTo>
                    <a:cubicBezTo>
                      <a:pt x="365" y="161"/>
                      <a:pt x="364" y="161"/>
                      <a:pt x="363" y="161"/>
                    </a:cubicBezTo>
                    <a:cubicBezTo>
                      <a:pt x="367" y="160"/>
                      <a:pt x="371" y="159"/>
                      <a:pt x="375" y="158"/>
                    </a:cubicBezTo>
                    <a:cubicBezTo>
                      <a:pt x="377" y="157"/>
                      <a:pt x="379" y="156"/>
                      <a:pt x="380" y="155"/>
                    </a:cubicBezTo>
                    <a:cubicBezTo>
                      <a:pt x="436" y="131"/>
                      <a:pt x="497" y="105"/>
                      <a:pt x="544" y="76"/>
                    </a:cubicBezTo>
                    <a:moveTo>
                      <a:pt x="514" y="101"/>
                    </a:moveTo>
                    <a:cubicBezTo>
                      <a:pt x="547" y="86"/>
                      <a:pt x="581" y="68"/>
                      <a:pt x="608" y="47"/>
                    </a:cubicBezTo>
                    <a:cubicBezTo>
                      <a:pt x="611" y="47"/>
                      <a:pt x="613" y="48"/>
                      <a:pt x="616" y="48"/>
                    </a:cubicBezTo>
                    <a:cubicBezTo>
                      <a:pt x="586" y="71"/>
                      <a:pt x="551" y="87"/>
                      <a:pt x="514" y="101"/>
                    </a:cubicBezTo>
                    <a:moveTo>
                      <a:pt x="667" y="17"/>
                    </a:moveTo>
                    <a:cubicBezTo>
                      <a:pt x="664" y="18"/>
                      <a:pt x="661" y="19"/>
                      <a:pt x="657" y="21"/>
                    </a:cubicBezTo>
                    <a:cubicBezTo>
                      <a:pt x="658" y="23"/>
                      <a:pt x="659" y="25"/>
                      <a:pt x="660" y="27"/>
                    </a:cubicBezTo>
                    <a:cubicBezTo>
                      <a:pt x="659" y="27"/>
                      <a:pt x="659" y="27"/>
                      <a:pt x="659" y="27"/>
                    </a:cubicBezTo>
                    <a:cubicBezTo>
                      <a:pt x="656" y="25"/>
                      <a:pt x="656" y="25"/>
                      <a:pt x="656" y="25"/>
                    </a:cubicBezTo>
                    <a:cubicBezTo>
                      <a:pt x="655" y="24"/>
                      <a:pt x="654" y="24"/>
                      <a:pt x="652" y="23"/>
                    </a:cubicBezTo>
                    <a:cubicBezTo>
                      <a:pt x="647" y="25"/>
                      <a:pt x="641" y="28"/>
                      <a:pt x="636" y="31"/>
                    </a:cubicBezTo>
                    <a:cubicBezTo>
                      <a:pt x="634" y="32"/>
                      <a:pt x="633" y="34"/>
                      <a:pt x="631" y="35"/>
                    </a:cubicBezTo>
                    <a:cubicBezTo>
                      <a:pt x="631" y="35"/>
                      <a:pt x="631" y="34"/>
                      <a:pt x="631" y="33"/>
                    </a:cubicBezTo>
                    <a:cubicBezTo>
                      <a:pt x="572" y="63"/>
                      <a:pt x="503" y="110"/>
                      <a:pt x="438" y="141"/>
                    </a:cubicBezTo>
                    <a:cubicBezTo>
                      <a:pt x="447" y="138"/>
                      <a:pt x="455" y="136"/>
                      <a:pt x="464" y="133"/>
                    </a:cubicBezTo>
                    <a:cubicBezTo>
                      <a:pt x="527" y="103"/>
                      <a:pt x="591" y="74"/>
                      <a:pt x="648" y="41"/>
                    </a:cubicBezTo>
                    <a:cubicBezTo>
                      <a:pt x="654" y="35"/>
                      <a:pt x="660" y="28"/>
                      <a:pt x="665" y="20"/>
                    </a:cubicBezTo>
                    <a:cubicBezTo>
                      <a:pt x="665" y="21"/>
                      <a:pt x="665" y="21"/>
                      <a:pt x="665" y="21"/>
                    </a:cubicBezTo>
                    <a:cubicBezTo>
                      <a:pt x="665" y="21"/>
                      <a:pt x="665" y="21"/>
                      <a:pt x="665" y="20"/>
                    </a:cubicBezTo>
                    <a:cubicBezTo>
                      <a:pt x="665" y="19"/>
                      <a:pt x="666" y="18"/>
                      <a:pt x="667" y="17"/>
                    </a:cubicBezTo>
                    <a:moveTo>
                      <a:pt x="619" y="2"/>
                    </a:moveTo>
                    <a:cubicBezTo>
                      <a:pt x="588" y="11"/>
                      <a:pt x="555" y="17"/>
                      <a:pt x="526" y="34"/>
                    </a:cubicBezTo>
                    <a:cubicBezTo>
                      <a:pt x="500" y="46"/>
                      <a:pt x="469" y="46"/>
                      <a:pt x="444" y="59"/>
                    </a:cubicBezTo>
                    <a:cubicBezTo>
                      <a:pt x="430" y="67"/>
                      <a:pt x="416" y="74"/>
                      <a:pt x="401" y="80"/>
                    </a:cubicBezTo>
                    <a:cubicBezTo>
                      <a:pt x="441" y="67"/>
                      <a:pt x="481" y="56"/>
                      <a:pt x="521" y="49"/>
                    </a:cubicBezTo>
                    <a:cubicBezTo>
                      <a:pt x="445" y="82"/>
                      <a:pt x="359" y="99"/>
                      <a:pt x="263" y="138"/>
                    </a:cubicBezTo>
                    <a:cubicBezTo>
                      <a:pt x="260" y="140"/>
                      <a:pt x="256" y="141"/>
                      <a:pt x="252" y="143"/>
                    </a:cubicBezTo>
                    <a:cubicBezTo>
                      <a:pt x="248" y="149"/>
                      <a:pt x="236" y="152"/>
                      <a:pt x="231" y="153"/>
                    </a:cubicBezTo>
                    <a:cubicBezTo>
                      <a:pt x="167" y="184"/>
                      <a:pt x="99" y="215"/>
                      <a:pt x="41" y="237"/>
                    </a:cubicBezTo>
                    <a:cubicBezTo>
                      <a:pt x="27" y="244"/>
                      <a:pt x="14" y="252"/>
                      <a:pt x="0" y="260"/>
                    </a:cubicBezTo>
                    <a:cubicBezTo>
                      <a:pt x="15" y="255"/>
                      <a:pt x="15" y="255"/>
                      <a:pt x="15" y="255"/>
                    </a:cubicBezTo>
                    <a:cubicBezTo>
                      <a:pt x="19" y="255"/>
                      <a:pt x="23" y="254"/>
                      <a:pt x="27" y="254"/>
                    </a:cubicBezTo>
                    <a:cubicBezTo>
                      <a:pt x="107" y="225"/>
                      <a:pt x="188" y="197"/>
                      <a:pt x="267" y="166"/>
                    </a:cubicBezTo>
                    <a:cubicBezTo>
                      <a:pt x="336" y="137"/>
                      <a:pt x="403" y="106"/>
                      <a:pt x="466" y="73"/>
                    </a:cubicBezTo>
                    <a:cubicBezTo>
                      <a:pt x="437" y="96"/>
                      <a:pt x="391" y="118"/>
                      <a:pt x="341" y="140"/>
                    </a:cubicBezTo>
                    <a:cubicBezTo>
                      <a:pt x="377" y="128"/>
                      <a:pt x="412" y="116"/>
                      <a:pt x="447" y="102"/>
                    </a:cubicBezTo>
                    <a:cubicBezTo>
                      <a:pt x="462" y="98"/>
                      <a:pt x="487" y="88"/>
                      <a:pt x="507" y="81"/>
                    </a:cubicBezTo>
                    <a:cubicBezTo>
                      <a:pt x="564" y="54"/>
                      <a:pt x="579" y="28"/>
                      <a:pt x="620" y="4"/>
                    </a:cubicBezTo>
                    <a:cubicBezTo>
                      <a:pt x="620" y="3"/>
                      <a:pt x="619" y="3"/>
                      <a:pt x="619" y="2"/>
                    </a:cubicBezTo>
                    <a:moveTo>
                      <a:pt x="626" y="0"/>
                    </a:moveTo>
                    <a:cubicBezTo>
                      <a:pt x="625" y="1"/>
                      <a:pt x="624" y="1"/>
                      <a:pt x="622" y="2"/>
                    </a:cubicBezTo>
                    <a:cubicBezTo>
                      <a:pt x="623" y="2"/>
                      <a:pt x="623" y="2"/>
                      <a:pt x="624" y="2"/>
                    </a:cubicBezTo>
                    <a:cubicBezTo>
                      <a:pt x="624" y="1"/>
                      <a:pt x="625" y="1"/>
                      <a:pt x="6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6" name="Freeform 561"/>
              <p:cNvSpPr>
                <a:spLocks noEditPoints="1"/>
              </p:cNvSpPr>
              <p:nvPr/>
            </p:nvSpPr>
            <p:spPr bwMode="auto">
              <a:xfrm>
                <a:off x="2075" y="2661"/>
                <a:ext cx="517" cy="240"/>
              </a:xfrm>
              <a:custGeom>
                <a:avLst/>
                <a:gdLst>
                  <a:gd name="T0" fmla="*/ 12 w 326"/>
                  <a:gd name="T1" fmla="*/ 148 h 151"/>
                  <a:gd name="T2" fmla="*/ 0 w 326"/>
                  <a:gd name="T3" fmla="*/ 151 h 151"/>
                  <a:gd name="T4" fmla="*/ 3 w 326"/>
                  <a:gd name="T5" fmla="*/ 151 h 151"/>
                  <a:gd name="T6" fmla="*/ 9 w 326"/>
                  <a:gd name="T7" fmla="*/ 150 h 151"/>
                  <a:gd name="T8" fmla="*/ 12 w 326"/>
                  <a:gd name="T9" fmla="*/ 148 h 151"/>
                  <a:gd name="T10" fmla="*/ 91 w 326"/>
                  <a:gd name="T11" fmla="*/ 128 h 151"/>
                  <a:gd name="T12" fmla="*/ 69 w 326"/>
                  <a:gd name="T13" fmla="*/ 134 h 151"/>
                  <a:gd name="T14" fmla="*/ 64 w 326"/>
                  <a:gd name="T15" fmla="*/ 136 h 151"/>
                  <a:gd name="T16" fmla="*/ 42 w 326"/>
                  <a:gd name="T17" fmla="*/ 145 h 151"/>
                  <a:gd name="T18" fmla="*/ 61 w 326"/>
                  <a:gd name="T19" fmla="*/ 142 h 151"/>
                  <a:gd name="T20" fmla="*/ 63 w 326"/>
                  <a:gd name="T21" fmla="*/ 141 h 151"/>
                  <a:gd name="T22" fmla="*/ 91 w 326"/>
                  <a:gd name="T23" fmla="*/ 128 h 151"/>
                  <a:gd name="T24" fmla="*/ 324 w 326"/>
                  <a:gd name="T25" fmla="*/ 0 h 151"/>
                  <a:gd name="T26" fmla="*/ 314 w 326"/>
                  <a:gd name="T27" fmla="*/ 3 h 151"/>
                  <a:gd name="T28" fmla="*/ 304 w 326"/>
                  <a:gd name="T29" fmla="*/ 20 h 151"/>
                  <a:gd name="T30" fmla="*/ 320 w 326"/>
                  <a:gd name="T31" fmla="*/ 10 h 151"/>
                  <a:gd name="T32" fmla="*/ 321 w 326"/>
                  <a:gd name="T33" fmla="*/ 9 h 151"/>
                  <a:gd name="T34" fmla="*/ 324 w 326"/>
                  <a:gd name="T35" fmla="*/ 2 h 151"/>
                  <a:gd name="T36" fmla="*/ 324 w 326"/>
                  <a:gd name="T37" fmla="*/ 0 h 151"/>
                  <a:gd name="T38" fmla="*/ 324 w 326"/>
                  <a:gd name="T39" fmla="*/ 0 h 151"/>
                  <a:gd name="T40" fmla="*/ 325 w 326"/>
                  <a:gd name="T41" fmla="*/ 0 h 151"/>
                  <a:gd name="T42" fmla="*/ 325 w 326"/>
                  <a:gd name="T43" fmla="*/ 0 h 151"/>
                  <a:gd name="T44" fmla="*/ 326 w 326"/>
                  <a:gd name="T45" fmla="*/ 3 h 151"/>
                  <a:gd name="T46" fmla="*/ 325 w 326"/>
                  <a:gd name="T47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26" h="151">
                    <a:moveTo>
                      <a:pt x="12" y="148"/>
                    </a:moveTo>
                    <a:cubicBezTo>
                      <a:pt x="8" y="149"/>
                      <a:pt x="4" y="150"/>
                      <a:pt x="0" y="151"/>
                    </a:cubicBezTo>
                    <a:cubicBezTo>
                      <a:pt x="1" y="151"/>
                      <a:pt x="2" y="151"/>
                      <a:pt x="3" y="151"/>
                    </a:cubicBezTo>
                    <a:cubicBezTo>
                      <a:pt x="5" y="150"/>
                      <a:pt x="7" y="150"/>
                      <a:pt x="9" y="150"/>
                    </a:cubicBezTo>
                    <a:cubicBezTo>
                      <a:pt x="10" y="149"/>
                      <a:pt x="11" y="148"/>
                      <a:pt x="12" y="148"/>
                    </a:cubicBezTo>
                    <a:moveTo>
                      <a:pt x="91" y="128"/>
                    </a:moveTo>
                    <a:cubicBezTo>
                      <a:pt x="84" y="130"/>
                      <a:pt x="77" y="132"/>
                      <a:pt x="69" y="134"/>
                    </a:cubicBezTo>
                    <a:cubicBezTo>
                      <a:pt x="68" y="134"/>
                      <a:pt x="66" y="135"/>
                      <a:pt x="64" y="136"/>
                    </a:cubicBezTo>
                    <a:cubicBezTo>
                      <a:pt x="57" y="139"/>
                      <a:pt x="49" y="142"/>
                      <a:pt x="42" y="145"/>
                    </a:cubicBezTo>
                    <a:cubicBezTo>
                      <a:pt x="48" y="144"/>
                      <a:pt x="55" y="144"/>
                      <a:pt x="61" y="142"/>
                    </a:cubicBezTo>
                    <a:cubicBezTo>
                      <a:pt x="62" y="142"/>
                      <a:pt x="63" y="142"/>
                      <a:pt x="63" y="141"/>
                    </a:cubicBezTo>
                    <a:cubicBezTo>
                      <a:pt x="72" y="137"/>
                      <a:pt x="82" y="133"/>
                      <a:pt x="91" y="128"/>
                    </a:cubicBezTo>
                    <a:moveTo>
                      <a:pt x="324" y="0"/>
                    </a:moveTo>
                    <a:cubicBezTo>
                      <a:pt x="321" y="1"/>
                      <a:pt x="317" y="2"/>
                      <a:pt x="314" y="3"/>
                    </a:cubicBezTo>
                    <a:cubicBezTo>
                      <a:pt x="311" y="9"/>
                      <a:pt x="307" y="15"/>
                      <a:pt x="304" y="20"/>
                    </a:cubicBezTo>
                    <a:cubicBezTo>
                      <a:pt x="309" y="17"/>
                      <a:pt x="315" y="14"/>
                      <a:pt x="320" y="10"/>
                    </a:cubicBezTo>
                    <a:cubicBezTo>
                      <a:pt x="320" y="10"/>
                      <a:pt x="321" y="9"/>
                      <a:pt x="321" y="9"/>
                    </a:cubicBezTo>
                    <a:cubicBezTo>
                      <a:pt x="324" y="2"/>
                      <a:pt x="324" y="2"/>
                      <a:pt x="324" y="2"/>
                    </a:cubicBezTo>
                    <a:cubicBezTo>
                      <a:pt x="324" y="0"/>
                      <a:pt x="324" y="0"/>
                      <a:pt x="324" y="0"/>
                    </a:cubicBezTo>
                    <a:cubicBezTo>
                      <a:pt x="324" y="0"/>
                      <a:pt x="324" y="0"/>
                      <a:pt x="324" y="0"/>
                    </a:cubicBezTo>
                    <a:moveTo>
                      <a:pt x="325" y="0"/>
                    </a:moveTo>
                    <a:cubicBezTo>
                      <a:pt x="325" y="0"/>
                      <a:pt x="325" y="0"/>
                      <a:pt x="325" y="0"/>
                    </a:cubicBezTo>
                    <a:cubicBezTo>
                      <a:pt x="326" y="2"/>
                      <a:pt x="326" y="3"/>
                      <a:pt x="326" y="3"/>
                    </a:cubicBezTo>
                    <a:cubicBezTo>
                      <a:pt x="326" y="3"/>
                      <a:pt x="326" y="2"/>
                      <a:pt x="3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7" name="Freeform 562"/>
              <p:cNvSpPr>
                <a:spLocks noEditPoints="1"/>
              </p:cNvSpPr>
              <p:nvPr/>
            </p:nvSpPr>
            <p:spPr bwMode="auto">
              <a:xfrm>
                <a:off x="1310" y="2921"/>
                <a:ext cx="588" cy="398"/>
              </a:xfrm>
              <a:custGeom>
                <a:avLst/>
                <a:gdLst>
                  <a:gd name="T0" fmla="*/ 56 w 371"/>
                  <a:gd name="T1" fmla="*/ 216 h 251"/>
                  <a:gd name="T2" fmla="*/ 0 w 371"/>
                  <a:gd name="T3" fmla="*/ 225 h 251"/>
                  <a:gd name="T4" fmla="*/ 5 w 371"/>
                  <a:gd name="T5" fmla="*/ 251 h 251"/>
                  <a:gd name="T6" fmla="*/ 60 w 371"/>
                  <a:gd name="T7" fmla="*/ 237 h 251"/>
                  <a:gd name="T8" fmla="*/ 56 w 371"/>
                  <a:gd name="T9" fmla="*/ 216 h 251"/>
                  <a:gd name="T10" fmla="*/ 97 w 371"/>
                  <a:gd name="T11" fmla="*/ 214 h 251"/>
                  <a:gd name="T12" fmla="*/ 70 w 371"/>
                  <a:gd name="T13" fmla="*/ 215 h 251"/>
                  <a:gd name="T14" fmla="*/ 69 w 371"/>
                  <a:gd name="T15" fmla="*/ 220 h 251"/>
                  <a:gd name="T16" fmla="*/ 73 w 371"/>
                  <a:gd name="T17" fmla="*/ 235 h 251"/>
                  <a:gd name="T18" fmla="*/ 103 w 371"/>
                  <a:gd name="T19" fmla="*/ 231 h 251"/>
                  <a:gd name="T20" fmla="*/ 94 w 371"/>
                  <a:gd name="T21" fmla="*/ 218 h 251"/>
                  <a:gd name="T22" fmla="*/ 97 w 371"/>
                  <a:gd name="T23" fmla="*/ 214 h 251"/>
                  <a:gd name="T24" fmla="*/ 67 w 371"/>
                  <a:gd name="T25" fmla="*/ 188 h 251"/>
                  <a:gd name="T26" fmla="*/ 3 w 371"/>
                  <a:gd name="T27" fmla="*/ 196 h 251"/>
                  <a:gd name="T28" fmla="*/ 0 w 371"/>
                  <a:gd name="T29" fmla="*/ 219 h 251"/>
                  <a:gd name="T30" fmla="*/ 59 w 371"/>
                  <a:gd name="T31" fmla="*/ 205 h 251"/>
                  <a:gd name="T32" fmla="*/ 60 w 371"/>
                  <a:gd name="T33" fmla="*/ 201 h 251"/>
                  <a:gd name="T34" fmla="*/ 57 w 371"/>
                  <a:gd name="T35" fmla="*/ 202 h 251"/>
                  <a:gd name="T36" fmla="*/ 58 w 371"/>
                  <a:gd name="T37" fmla="*/ 197 h 251"/>
                  <a:gd name="T38" fmla="*/ 58 w 371"/>
                  <a:gd name="T39" fmla="*/ 197 h 251"/>
                  <a:gd name="T40" fmla="*/ 45 w 371"/>
                  <a:gd name="T41" fmla="*/ 198 h 251"/>
                  <a:gd name="T42" fmla="*/ 65 w 371"/>
                  <a:gd name="T43" fmla="*/ 192 h 251"/>
                  <a:gd name="T44" fmla="*/ 68 w 371"/>
                  <a:gd name="T45" fmla="*/ 188 h 251"/>
                  <a:gd name="T46" fmla="*/ 67 w 371"/>
                  <a:gd name="T47" fmla="*/ 188 h 251"/>
                  <a:gd name="T48" fmla="*/ 104 w 371"/>
                  <a:gd name="T49" fmla="*/ 100 h 251"/>
                  <a:gd name="T50" fmla="*/ 87 w 371"/>
                  <a:gd name="T51" fmla="*/ 105 h 251"/>
                  <a:gd name="T52" fmla="*/ 83 w 371"/>
                  <a:gd name="T53" fmla="*/ 107 h 251"/>
                  <a:gd name="T54" fmla="*/ 104 w 371"/>
                  <a:gd name="T55" fmla="*/ 100 h 251"/>
                  <a:gd name="T56" fmla="*/ 371 w 371"/>
                  <a:gd name="T57" fmla="*/ 0 h 251"/>
                  <a:gd name="T58" fmla="*/ 344 w 371"/>
                  <a:gd name="T59" fmla="*/ 10 h 251"/>
                  <a:gd name="T60" fmla="*/ 330 w 371"/>
                  <a:gd name="T61" fmla="*/ 15 h 251"/>
                  <a:gd name="T62" fmla="*/ 371 w 371"/>
                  <a:gd name="T63" fmla="*/ 0 h 2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71" h="251">
                    <a:moveTo>
                      <a:pt x="56" y="216"/>
                    </a:moveTo>
                    <a:cubicBezTo>
                      <a:pt x="37" y="218"/>
                      <a:pt x="18" y="221"/>
                      <a:pt x="0" y="225"/>
                    </a:cubicBezTo>
                    <a:cubicBezTo>
                      <a:pt x="0" y="232"/>
                      <a:pt x="2" y="242"/>
                      <a:pt x="5" y="251"/>
                    </a:cubicBezTo>
                    <a:cubicBezTo>
                      <a:pt x="23" y="246"/>
                      <a:pt x="41" y="241"/>
                      <a:pt x="60" y="237"/>
                    </a:cubicBezTo>
                    <a:cubicBezTo>
                      <a:pt x="57" y="230"/>
                      <a:pt x="56" y="223"/>
                      <a:pt x="56" y="216"/>
                    </a:cubicBezTo>
                    <a:moveTo>
                      <a:pt x="97" y="214"/>
                    </a:moveTo>
                    <a:cubicBezTo>
                      <a:pt x="88" y="214"/>
                      <a:pt x="79" y="215"/>
                      <a:pt x="70" y="215"/>
                    </a:cubicBezTo>
                    <a:cubicBezTo>
                      <a:pt x="69" y="217"/>
                      <a:pt x="69" y="218"/>
                      <a:pt x="69" y="220"/>
                    </a:cubicBezTo>
                    <a:cubicBezTo>
                      <a:pt x="69" y="225"/>
                      <a:pt x="70" y="230"/>
                      <a:pt x="73" y="235"/>
                    </a:cubicBezTo>
                    <a:cubicBezTo>
                      <a:pt x="83" y="233"/>
                      <a:pt x="93" y="232"/>
                      <a:pt x="103" y="231"/>
                    </a:cubicBezTo>
                    <a:cubicBezTo>
                      <a:pt x="98" y="229"/>
                      <a:pt x="93" y="225"/>
                      <a:pt x="94" y="218"/>
                    </a:cubicBezTo>
                    <a:cubicBezTo>
                      <a:pt x="95" y="216"/>
                      <a:pt x="96" y="215"/>
                      <a:pt x="97" y="214"/>
                    </a:cubicBezTo>
                    <a:moveTo>
                      <a:pt x="67" y="188"/>
                    </a:moveTo>
                    <a:cubicBezTo>
                      <a:pt x="46" y="188"/>
                      <a:pt x="25" y="191"/>
                      <a:pt x="3" y="196"/>
                    </a:cubicBezTo>
                    <a:cubicBezTo>
                      <a:pt x="2" y="202"/>
                      <a:pt x="1" y="210"/>
                      <a:pt x="0" y="219"/>
                    </a:cubicBezTo>
                    <a:cubicBezTo>
                      <a:pt x="19" y="214"/>
                      <a:pt x="39" y="209"/>
                      <a:pt x="59" y="205"/>
                    </a:cubicBezTo>
                    <a:cubicBezTo>
                      <a:pt x="59" y="204"/>
                      <a:pt x="60" y="202"/>
                      <a:pt x="60" y="201"/>
                    </a:cubicBezTo>
                    <a:cubicBezTo>
                      <a:pt x="59" y="201"/>
                      <a:pt x="58" y="201"/>
                      <a:pt x="57" y="202"/>
                    </a:cubicBezTo>
                    <a:cubicBezTo>
                      <a:pt x="57" y="199"/>
                      <a:pt x="58" y="197"/>
                      <a:pt x="58" y="197"/>
                    </a:cubicBezTo>
                    <a:cubicBezTo>
                      <a:pt x="58" y="197"/>
                      <a:pt x="58" y="197"/>
                      <a:pt x="58" y="197"/>
                    </a:cubicBezTo>
                    <a:cubicBezTo>
                      <a:pt x="58" y="197"/>
                      <a:pt x="51" y="197"/>
                      <a:pt x="45" y="198"/>
                    </a:cubicBezTo>
                    <a:cubicBezTo>
                      <a:pt x="49" y="195"/>
                      <a:pt x="58" y="193"/>
                      <a:pt x="65" y="192"/>
                    </a:cubicBezTo>
                    <a:cubicBezTo>
                      <a:pt x="66" y="190"/>
                      <a:pt x="67" y="189"/>
                      <a:pt x="68" y="188"/>
                    </a:cubicBezTo>
                    <a:cubicBezTo>
                      <a:pt x="68" y="188"/>
                      <a:pt x="68" y="188"/>
                      <a:pt x="67" y="188"/>
                    </a:cubicBezTo>
                    <a:moveTo>
                      <a:pt x="104" y="100"/>
                    </a:moveTo>
                    <a:cubicBezTo>
                      <a:pt x="98" y="102"/>
                      <a:pt x="93" y="103"/>
                      <a:pt x="87" y="105"/>
                    </a:cubicBezTo>
                    <a:cubicBezTo>
                      <a:pt x="86" y="106"/>
                      <a:pt x="85" y="106"/>
                      <a:pt x="83" y="107"/>
                    </a:cubicBezTo>
                    <a:cubicBezTo>
                      <a:pt x="90" y="105"/>
                      <a:pt x="97" y="103"/>
                      <a:pt x="104" y="100"/>
                    </a:cubicBezTo>
                    <a:moveTo>
                      <a:pt x="371" y="0"/>
                    </a:moveTo>
                    <a:cubicBezTo>
                      <a:pt x="371" y="0"/>
                      <a:pt x="361" y="4"/>
                      <a:pt x="344" y="10"/>
                    </a:cubicBezTo>
                    <a:cubicBezTo>
                      <a:pt x="340" y="12"/>
                      <a:pt x="335" y="13"/>
                      <a:pt x="330" y="15"/>
                    </a:cubicBezTo>
                    <a:cubicBezTo>
                      <a:pt x="359" y="5"/>
                      <a:pt x="371" y="0"/>
                      <a:pt x="3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8" name="Freeform 563"/>
              <p:cNvSpPr>
                <a:spLocks/>
              </p:cNvSpPr>
              <p:nvPr/>
            </p:nvSpPr>
            <p:spPr bwMode="auto">
              <a:xfrm>
                <a:off x="1333" y="3051"/>
                <a:ext cx="417" cy="133"/>
              </a:xfrm>
              <a:custGeom>
                <a:avLst/>
                <a:gdLst>
                  <a:gd name="T0" fmla="*/ 263 w 263"/>
                  <a:gd name="T1" fmla="*/ 0 h 84"/>
                  <a:gd name="T2" fmla="*/ 8 w 263"/>
                  <a:gd name="T3" fmla="*/ 73 h 84"/>
                  <a:gd name="T4" fmla="*/ 0 w 263"/>
                  <a:gd name="T5" fmla="*/ 84 h 84"/>
                  <a:gd name="T6" fmla="*/ 225 w 263"/>
                  <a:gd name="T7" fmla="*/ 14 h 84"/>
                  <a:gd name="T8" fmla="*/ 263 w 263"/>
                  <a:gd name="T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3" h="84">
                    <a:moveTo>
                      <a:pt x="263" y="0"/>
                    </a:moveTo>
                    <a:cubicBezTo>
                      <a:pt x="176" y="26"/>
                      <a:pt x="92" y="50"/>
                      <a:pt x="8" y="73"/>
                    </a:cubicBezTo>
                    <a:cubicBezTo>
                      <a:pt x="6" y="76"/>
                      <a:pt x="3" y="79"/>
                      <a:pt x="0" y="84"/>
                    </a:cubicBezTo>
                    <a:cubicBezTo>
                      <a:pt x="74" y="63"/>
                      <a:pt x="150" y="40"/>
                      <a:pt x="225" y="14"/>
                    </a:cubicBezTo>
                    <a:cubicBezTo>
                      <a:pt x="233" y="12"/>
                      <a:pt x="250" y="6"/>
                      <a:pt x="2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9" name="Freeform 564"/>
              <p:cNvSpPr>
                <a:spLocks/>
              </p:cNvSpPr>
              <p:nvPr/>
            </p:nvSpPr>
            <p:spPr bwMode="auto">
              <a:xfrm>
                <a:off x="1966" y="2878"/>
                <a:ext cx="260" cy="100"/>
              </a:xfrm>
              <a:custGeom>
                <a:avLst/>
                <a:gdLst>
                  <a:gd name="T0" fmla="*/ 164 w 164"/>
                  <a:gd name="T1" fmla="*/ 0 h 63"/>
                  <a:gd name="T2" fmla="*/ 148 w 164"/>
                  <a:gd name="T3" fmla="*/ 3 h 63"/>
                  <a:gd name="T4" fmla="*/ 114 w 164"/>
                  <a:gd name="T5" fmla="*/ 16 h 63"/>
                  <a:gd name="T6" fmla="*/ 0 w 164"/>
                  <a:gd name="T7" fmla="*/ 63 h 63"/>
                  <a:gd name="T8" fmla="*/ 62 w 164"/>
                  <a:gd name="T9" fmla="*/ 45 h 63"/>
                  <a:gd name="T10" fmla="*/ 131 w 164"/>
                  <a:gd name="T11" fmla="*/ 16 h 63"/>
                  <a:gd name="T12" fmla="*/ 164 w 164"/>
                  <a:gd name="T13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4" h="63">
                    <a:moveTo>
                      <a:pt x="164" y="0"/>
                    </a:moveTo>
                    <a:cubicBezTo>
                      <a:pt x="158" y="1"/>
                      <a:pt x="153" y="2"/>
                      <a:pt x="148" y="3"/>
                    </a:cubicBezTo>
                    <a:cubicBezTo>
                      <a:pt x="136" y="7"/>
                      <a:pt x="124" y="12"/>
                      <a:pt x="114" y="16"/>
                    </a:cubicBezTo>
                    <a:cubicBezTo>
                      <a:pt x="76" y="32"/>
                      <a:pt x="38" y="48"/>
                      <a:pt x="0" y="63"/>
                    </a:cubicBezTo>
                    <a:cubicBezTo>
                      <a:pt x="21" y="57"/>
                      <a:pt x="41" y="51"/>
                      <a:pt x="62" y="45"/>
                    </a:cubicBezTo>
                    <a:cubicBezTo>
                      <a:pt x="91" y="32"/>
                      <a:pt x="115" y="22"/>
                      <a:pt x="131" y="16"/>
                    </a:cubicBezTo>
                    <a:cubicBezTo>
                      <a:pt x="142" y="11"/>
                      <a:pt x="153" y="5"/>
                      <a:pt x="1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0" name="Freeform 565"/>
              <p:cNvSpPr>
                <a:spLocks/>
              </p:cNvSpPr>
              <p:nvPr/>
            </p:nvSpPr>
            <p:spPr bwMode="auto">
              <a:xfrm>
                <a:off x="2200" y="2864"/>
                <a:ext cx="51" cy="19"/>
              </a:xfrm>
              <a:custGeom>
                <a:avLst/>
                <a:gdLst>
                  <a:gd name="T0" fmla="*/ 32 w 32"/>
                  <a:gd name="T1" fmla="*/ 0 h 12"/>
                  <a:gd name="T2" fmla="*/ 0 w 32"/>
                  <a:gd name="T3" fmla="*/ 12 h 12"/>
                  <a:gd name="T4" fmla="*/ 16 w 32"/>
                  <a:gd name="T5" fmla="*/ 9 h 12"/>
                  <a:gd name="T6" fmla="*/ 32 w 32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" h="12">
                    <a:moveTo>
                      <a:pt x="32" y="0"/>
                    </a:moveTo>
                    <a:cubicBezTo>
                      <a:pt x="22" y="4"/>
                      <a:pt x="11" y="8"/>
                      <a:pt x="0" y="12"/>
                    </a:cubicBezTo>
                    <a:cubicBezTo>
                      <a:pt x="5" y="11"/>
                      <a:pt x="10" y="10"/>
                      <a:pt x="16" y="9"/>
                    </a:cubicBezTo>
                    <a:cubicBezTo>
                      <a:pt x="21" y="6"/>
                      <a:pt x="27" y="3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1" name="Freeform 566"/>
              <p:cNvSpPr>
                <a:spLocks/>
              </p:cNvSpPr>
              <p:nvPr/>
            </p:nvSpPr>
            <p:spPr bwMode="auto">
              <a:xfrm>
                <a:off x="2097" y="2891"/>
                <a:ext cx="111" cy="48"/>
              </a:xfrm>
              <a:custGeom>
                <a:avLst/>
                <a:gdLst>
                  <a:gd name="T0" fmla="*/ 70 w 70"/>
                  <a:gd name="T1" fmla="*/ 0 h 30"/>
                  <a:gd name="T2" fmla="*/ 55 w 70"/>
                  <a:gd name="T3" fmla="*/ 6 h 30"/>
                  <a:gd name="T4" fmla="*/ 37 w 70"/>
                  <a:gd name="T5" fmla="*/ 13 h 30"/>
                  <a:gd name="T6" fmla="*/ 37 w 70"/>
                  <a:gd name="T7" fmla="*/ 13 h 30"/>
                  <a:gd name="T8" fmla="*/ 0 w 70"/>
                  <a:gd name="T9" fmla="*/ 30 h 30"/>
                  <a:gd name="T10" fmla="*/ 36 w 70"/>
                  <a:gd name="T11" fmla="*/ 16 h 30"/>
                  <a:gd name="T12" fmla="*/ 70 w 70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0" h="30">
                    <a:moveTo>
                      <a:pt x="70" y="0"/>
                    </a:moveTo>
                    <a:cubicBezTo>
                      <a:pt x="65" y="2"/>
                      <a:pt x="60" y="4"/>
                      <a:pt x="55" y="6"/>
                    </a:cubicBezTo>
                    <a:cubicBezTo>
                      <a:pt x="51" y="8"/>
                      <a:pt x="44" y="10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25" y="19"/>
                      <a:pt x="12" y="24"/>
                      <a:pt x="0" y="30"/>
                    </a:cubicBezTo>
                    <a:cubicBezTo>
                      <a:pt x="12" y="26"/>
                      <a:pt x="24" y="21"/>
                      <a:pt x="36" y="16"/>
                    </a:cubicBezTo>
                    <a:cubicBezTo>
                      <a:pt x="47" y="11"/>
                      <a:pt x="59" y="6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2" name="Freeform 567"/>
              <p:cNvSpPr>
                <a:spLocks/>
              </p:cNvSpPr>
              <p:nvPr/>
            </p:nvSpPr>
            <p:spPr bwMode="auto">
              <a:xfrm>
                <a:off x="1750" y="2978"/>
                <a:ext cx="216" cy="73"/>
              </a:xfrm>
              <a:custGeom>
                <a:avLst/>
                <a:gdLst>
                  <a:gd name="T0" fmla="*/ 136 w 136"/>
                  <a:gd name="T1" fmla="*/ 0 h 46"/>
                  <a:gd name="T2" fmla="*/ 85 w 136"/>
                  <a:gd name="T3" fmla="*/ 13 h 46"/>
                  <a:gd name="T4" fmla="*/ 12 w 136"/>
                  <a:gd name="T5" fmla="*/ 32 h 46"/>
                  <a:gd name="T6" fmla="*/ 12 w 136"/>
                  <a:gd name="T7" fmla="*/ 36 h 46"/>
                  <a:gd name="T8" fmla="*/ 0 w 136"/>
                  <a:gd name="T9" fmla="*/ 46 h 46"/>
                  <a:gd name="T10" fmla="*/ 24 w 136"/>
                  <a:gd name="T11" fmla="*/ 39 h 46"/>
                  <a:gd name="T12" fmla="*/ 136 w 136"/>
                  <a:gd name="T13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6" h="46">
                    <a:moveTo>
                      <a:pt x="136" y="0"/>
                    </a:moveTo>
                    <a:cubicBezTo>
                      <a:pt x="119" y="4"/>
                      <a:pt x="102" y="9"/>
                      <a:pt x="85" y="13"/>
                    </a:cubicBezTo>
                    <a:cubicBezTo>
                      <a:pt x="61" y="19"/>
                      <a:pt x="36" y="25"/>
                      <a:pt x="12" y="32"/>
                    </a:cubicBezTo>
                    <a:cubicBezTo>
                      <a:pt x="13" y="33"/>
                      <a:pt x="12" y="35"/>
                      <a:pt x="12" y="36"/>
                    </a:cubicBezTo>
                    <a:cubicBezTo>
                      <a:pt x="10" y="40"/>
                      <a:pt x="5" y="43"/>
                      <a:pt x="0" y="46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61" y="28"/>
                      <a:pt x="99" y="14"/>
                      <a:pt x="1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3" name="Freeform 568"/>
              <p:cNvSpPr>
                <a:spLocks noEditPoints="1"/>
              </p:cNvSpPr>
              <p:nvPr/>
            </p:nvSpPr>
            <p:spPr bwMode="auto">
              <a:xfrm>
                <a:off x="2253" y="2458"/>
                <a:ext cx="799" cy="485"/>
              </a:xfrm>
              <a:custGeom>
                <a:avLst/>
                <a:gdLst>
                  <a:gd name="T0" fmla="*/ 185 w 504"/>
                  <a:gd name="T1" fmla="*/ 217 h 306"/>
                  <a:gd name="T2" fmla="*/ 164 w 504"/>
                  <a:gd name="T3" fmla="*/ 220 h 306"/>
                  <a:gd name="T4" fmla="*/ 109 w 504"/>
                  <a:gd name="T5" fmla="*/ 248 h 306"/>
                  <a:gd name="T6" fmla="*/ 101 w 504"/>
                  <a:gd name="T7" fmla="*/ 252 h 306"/>
                  <a:gd name="T8" fmla="*/ 101 w 504"/>
                  <a:gd name="T9" fmla="*/ 252 h 306"/>
                  <a:gd name="T10" fmla="*/ 0 w 504"/>
                  <a:gd name="T11" fmla="*/ 306 h 306"/>
                  <a:gd name="T12" fmla="*/ 14 w 504"/>
                  <a:gd name="T13" fmla="*/ 303 h 306"/>
                  <a:gd name="T14" fmla="*/ 29 w 504"/>
                  <a:gd name="T15" fmla="*/ 297 h 306"/>
                  <a:gd name="T16" fmla="*/ 185 w 504"/>
                  <a:gd name="T17" fmla="*/ 217 h 306"/>
                  <a:gd name="T18" fmla="*/ 205 w 504"/>
                  <a:gd name="T19" fmla="*/ 200 h 306"/>
                  <a:gd name="T20" fmla="*/ 196 w 504"/>
                  <a:gd name="T21" fmla="*/ 204 h 306"/>
                  <a:gd name="T22" fmla="*/ 195 w 504"/>
                  <a:gd name="T23" fmla="*/ 205 h 306"/>
                  <a:gd name="T24" fmla="*/ 205 w 504"/>
                  <a:gd name="T25" fmla="*/ 200 h 306"/>
                  <a:gd name="T26" fmla="*/ 203 w 504"/>
                  <a:gd name="T27" fmla="*/ 181 h 306"/>
                  <a:gd name="T28" fmla="*/ 148 w 504"/>
                  <a:gd name="T29" fmla="*/ 208 h 306"/>
                  <a:gd name="T30" fmla="*/ 193 w 504"/>
                  <a:gd name="T31" fmla="*/ 190 h 306"/>
                  <a:gd name="T32" fmla="*/ 203 w 504"/>
                  <a:gd name="T33" fmla="*/ 181 h 306"/>
                  <a:gd name="T34" fmla="*/ 341 w 504"/>
                  <a:gd name="T35" fmla="*/ 167 h 306"/>
                  <a:gd name="T36" fmla="*/ 340 w 504"/>
                  <a:gd name="T37" fmla="*/ 167 h 306"/>
                  <a:gd name="T38" fmla="*/ 335 w 504"/>
                  <a:gd name="T39" fmla="*/ 169 h 306"/>
                  <a:gd name="T40" fmla="*/ 339 w 504"/>
                  <a:gd name="T41" fmla="*/ 167 h 306"/>
                  <a:gd name="T42" fmla="*/ 311 w 504"/>
                  <a:gd name="T43" fmla="*/ 174 h 306"/>
                  <a:gd name="T44" fmla="*/ 311 w 504"/>
                  <a:gd name="T45" fmla="*/ 174 h 306"/>
                  <a:gd name="T46" fmla="*/ 308 w 504"/>
                  <a:gd name="T47" fmla="*/ 174 h 306"/>
                  <a:gd name="T48" fmla="*/ 303 w 504"/>
                  <a:gd name="T49" fmla="*/ 178 h 306"/>
                  <a:gd name="T50" fmla="*/ 302 w 504"/>
                  <a:gd name="T51" fmla="*/ 178 h 306"/>
                  <a:gd name="T52" fmla="*/ 290 w 504"/>
                  <a:gd name="T53" fmla="*/ 179 h 306"/>
                  <a:gd name="T54" fmla="*/ 242 w 504"/>
                  <a:gd name="T55" fmla="*/ 206 h 306"/>
                  <a:gd name="T56" fmla="*/ 214 w 504"/>
                  <a:gd name="T57" fmla="*/ 220 h 306"/>
                  <a:gd name="T58" fmla="*/ 299 w 504"/>
                  <a:gd name="T59" fmla="*/ 184 h 306"/>
                  <a:gd name="T60" fmla="*/ 317 w 504"/>
                  <a:gd name="T61" fmla="*/ 177 h 306"/>
                  <a:gd name="T62" fmla="*/ 318 w 504"/>
                  <a:gd name="T63" fmla="*/ 176 h 306"/>
                  <a:gd name="T64" fmla="*/ 320 w 504"/>
                  <a:gd name="T65" fmla="*/ 175 h 306"/>
                  <a:gd name="T66" fmla="*/ 335 w 504"/>
                  <a:gd name="T67" fmla="*/ 169 h 306"/>
                  <a:gd name="T68" fmla="*/ 335 w 504"/>
                  <a:gd name="T69" fmla="*/ 169 h 306"/>
                  <a:gd name="T70" fmla="*/ 331 w 504"/>
                  <a:gd name="T71" fmla="*/ 172 h 306"/>
                  <a:gd name="T72" fmla="*/ 344 w 504"/>
                  <a:gd name="T73" fmla="*/ 168 h 306"/>
                  <a:gd name="T74" fmla="*/ 341 w 504"/>
                  <a:gd name="T75" fmla="*/ 167 h 306"/>
                  <a:gd name="T76" fmla="*/ 316 w 504"/>
                  <a:gd name="T77" fmla="*/ 133 h 306"/>
                  <a:gd name="T78" fmla="*/ 224 w 504"/>
                  <a:gd name="T79" fmla="*/ 172 h 306"/>
                  <a:gd name="T80" fmla="*/ 215 w 504"/>
                  <a:gd name="T81" fmla="*/ 182 h 306"/>
                  <a:gd name="T82" fmla="*/ 271 w 504"/>
                  <a:gd name="T83" fmla="*/ 159 h 306"/>
                  <a:gd name="T84" fmla="*/ 316 w 504"/>
                  <a:gd name="T85" fmla="*/ 133 h 306"/>
                  <a:gd name="T86" fmla="*/ 504 w 504"/>
                  <a:gd name="T87" fmla="*/ 0 h 306"/>
                  <a:gd name="T88" fmla="*/ 425 w 504"/>
                  <a:gd name="T89" fmla="*/ 43 h 306"/>
                  <a:gd name="T90" fmla="*/ 312 w 504"/>
                  <a:gd name="T91" fmla="*/ 113 h 306"/>
                  <a:gd name="T92" fmla="*/ 412 w 504"/>
                  <a:gd name="T93" fmla="*/ 82 h 306"/>
                  <a:gd name="T94" fmla="*/ 439 w 504"/>
                  <a:gd name="T95" fmla="*/ 61 h 306"/>
                  <a:gd name="T96" fmla="*/ 504 w 504"/>
                  <a:gd name="T97" fmla="*/ 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04" h="306">
                    <a:moveTo>
                      <a:pt x="185" y="217"/>
                    </a:moveTo>
                    <a:cubicBezTo>
                      <a:pt x="178" y="218"/>
                      <a:pt x="171" y="219"/>
                      <a:pt x="164" y="220"/>
                    </a:cubicBezTo>
                    <a:cubicBezTo>
                      <a:pt x="144" y="230"/>
                      <a:pt x="126" y="239"/>
                      <a:pt x="109" y="248"/>
                    </a:cubicBezTo>
                    <a:cubicBezTo>
                      <a:pt x="106" y="250"/>
                      <a:pt x="104" y="251"/>
                      <a:pt x="101" y="252"/>
                    </a:cubicBezTo>
                    <a:cubicBezTo>
                      <a:pt x="101" y="252"/>
                      <a:pt x="101" y="252"/>
                      <a:pt x="101" y="252"/>
                    </a:cubicBezTo>
                    <a:cubicBezTo>
                      <a:pt x="59" y="274"/>
                      <a:pt x="26" y="291"/>
                      <a:pt x="0" y="306"/>
                    </a:cubicBezTo>
                    <a:cubicBezTo>
                      <a:pt x="5" y="305"/>
                      <a:pt x="10" y="304"/>
                      <a:pt x="14" y="303"/>
                    </a:cubicBezTo>
                    <a:cubicBezTo>
                      <a:pt x="19" y="301"/>
                      <a:pt x="24" y="299"/>
                      <a:pt x="29" y="297"/>
                    </a:cubicBezTo>
                    <a:cubicBezTo>
                      <a:pt x="75" y="273"/>
                      <a:pt x="132" y="244"/>
                      <a:pt x="185" y="217"/>
                    </a:cubicBezTo>
                    <a:moveTo>
                      <a:pt x="205" y="200"/>
                    </a:moveTo>
                    <a:cubicBezTo>
                      <a:pt x="202" y="201"/>
                      <a:pt x="199" y="203"/>
                      <a:pt x="196" y="204"/>
                    </a:cubicBezTo>
                    <a:cubicBezTo>
                      <a:pt x="196" y="205"/>
                      <a:pt x="196" y="205"/>
                      <a:pt x="195" y="205"/>
                    </a:cubicBezTo>
                    <a:cubicBezTo>
                      <a:pt x="198" y="204"/>
                      <a:pt x="202" y="202"/>
                      <a:pt x="205" y="200"/>
                    </a:cubicBezTo>
                    <a:moveTo>
                      <a:pt x="203" y="181"/>
                    </a:moveTo>
                    <a:cubicBezTo>
                      <a:pt x="168" y="196"/>
                      <a:pt x="146" y="207"/>
                      <a:pt x="148" y="208"/>
                    </a:cubicBezTo>
                    <a:cubicBezTo>
                      <a:pt x="150" y="208"/>
                      <a:pt x="168" y="201"/>
                      <a:pt x="193" y="190"/>
                    </a:cubicBezTo>
                    <a:cubicBezTo>
                      <a:pt x="197" y="187"/>
                      <a:pt x="200" y="184"/>
                      <a:pt x="203" y="181"/>
                    </a:cubicBezTo>
                    <a:moveTo>
                      <a:pt x="341" y="167"/>
                    </a:moveTo>
                    <a:cubicBezTo>
                      <a:pt x="341" y="167"/>
                      <a:pt x="340" y="167"/>
                      <a:pt x="340" y="167"/>
                    </a:cubicBezTo>
                    <a:cubicBezTo>
                      <a:pt x="339" y="168"/>
                      <a:pt x="337" y="169"/>
                      <a:pt x="335" y="169"/>
                    </a:cubicBezTo>
                    <a:cubicBezTo>
                      <a:pt x="336" y="169"/>
                      <a:pt x="338" y="168"/>
                      <a:pt x="339" y="167"/>
                    </a:cubicBezTo>
                    <a:cubicBezTo>
                      <a:pt x="329" y="168"/>
                      <a:pt x="319" y="171"/>
                      <a:pt x="311" y="174"/>
                    </a:cubicBezTo>
                    <a:cubicBezTo>
                      <a:pt x="311" y="174"/>
                      <a:pt x="311" y="174"/>
                      <a:pt x="311" y="174"/>
                    </a:cubicBezTo>
                    <a:cubicBezTo>
                      <a:pt x="310" y="174"/>
                      <a:pt x="309" y="174"/>
                      <a:pt x="308" y="174"/>
                    </a:cubicBezTo>
                    <a:cubicBezTo>
                      <a:pt x="306" y="176"/>
                      <a:pt x="304" y="177"/>
                      <a:pt x="303" y="178"/>
                    </a:cubicBezTo>
                    <a:cubicBezTo>
                      <a:pt x="303" y="178"/>
                      <a:pt x="302" y="178"/>
                      <a:pt x="302" y="178"/>
                    </a:cubicBezTo>
                    <a:cubicBezTo>
                      <a:pt x="298" y="178"/>
                      <a:pt x="294" y="178"/>
                      <a:pt x="290" y="179"/>
                    </a:cubicBezTo>
                    <a:cubicBezTo>
                      <a:pt x="269" y="192"/>
                      <a:pt x="251" y="202"/>
                      <a:pt x="242" y="206"/>
                    </a:cubicBezTo>
                    <a:cubicBezTo>
                      <a:pt x="231" y="211"/>
                      <a:pt x="222" y="216"/>
                      <a:pt x="214" y="220"/>
                    </a:cubicBezTo>
                    <a:cubicBezTo>
                      <a:pt x="242" y="208"/>
                      <a:pt x="271" y="196"/>
                      <a:pt x="299" y="184"/>
                    </a:cubicBezTo>
                    <a:cubicBezTo>
                      <a:pt x="317" y="177"/>
                      <a:pt x="317" y="177"/>
                      <a:pt x="317" y="177"/>
                    </a:cubicBezTo>
                    <a:cubicBezTo>
                      <a:pt x="318" y="176"/>
                      <a:pt x="318" y="176"/>
                      <a:pt x="318" y="176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35" y="169"/>
                      <a:pt x="335" y="169"/>
                      <a:pt x="335" y="169"/>
                    </a:cubicBezTo>
                    <a:cubicBezTo>
                      <a:pt x="335" y="169"/>
                      <a:pt x="335" y="169"/>
                      <a:pt x="335" y="169"/>
                    </a:cubicBezTo>
                    <a:cubicBezTo>
                      <a:pt x="334" y="170"/>
                      <a:pt x="332" y="171"/>
                      <a:pt x="331" y="172"/>
                    </a:cubicBezTo>
                    <a:cubicBezTo>
                      <a:pt x="344" y="168"/>
                      <a:pt x="344" y="168"/>
                      <a:pt x="344" y="168"/>
                    </a:cubicBezTo>
                    <a:cubicBezTo>
                      <a:pt x="343" y="167"/>
                      <a:pt x="342" y="167"/>
                      <a:pt x="341" y="167"/>
                    </a:cubicBezTo>
                    <a:moveTo>
                      <a:pt x="316" y="133"/>
                    </a:moveTo>
                    <a:cubicBezTo>
                      <a:pt x="284" y="146"/>
                      <a:pt x="252" y="160"/>
                      <a:pt x="224" y="172"/>
                    </a:cubicBezTo>
                    <a:cubicBezTo>
                      <a:pt x="221" y="175"/>
                      <a:pt x="218" y="178"/>
                      <a:pt x="215" y="182"/>
                    </a:cubicBezTo>
                    <a:cubicBezTo>
                      <a:pt x="232" y="175"/>
                      <a:pt x="252" y="167"/>
                      <a:pt x="271" y="159"/>
                    </a:cubicBezTo>
                    <a:cubicBezTo>
                      <a:pt x="286" y="149"/>
                      <a:pt x="302" y="140"/>
                      <a:pt x="316" y="133"/>
                    </a:cubicBezTo>
                    <a:moveTo>
                      <a:pt x="504" y="0"/>
                    </a:moveTo>
                    <a:cubicBezTo>
                      <a:pt x="467" y="15"/>
                      <a:pt x="445" y="37"/>
                      <a:pt x="425" y="43"/>
                    </a:cubicBezTo>
                    <a:cubicBezTo>
                      <a:pt x="388" y="68"/>
                      <a:pt x="342" y="96"/>
                      <a:pt x="312" y="113"/>
                    </a:cubicBezTo>
                    <a:cubicBezTo>
                      <a:pt x="343" y="103"/>
                      <a:pt x="380" y="91"/>
                      <a:pt x="412" y="82"/>
                    </a:cubicBezTo>
                    <a:cubicBezTo>
                      <a:pt x="418" y="76"/>
                      <a:pt x="426" y="70"/>
                      <a:pt x="439" y="61"/>
                    </a:cubicBezTo>
                    <a:cubicBezTo>
                      <a:pt x="449" y="56"/>
                      <a:pt x="485" y="14"/>
                      <a:pt x="5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4" name="Freeform 569"/>
              <p:cNvSpPr>
                <a:spLocks/>
              </p:cNvSpPr>
              <p:nvPr/>
            </p:nvSpPr>
            <p:spPr bwMode="auto">
              <a:xfrm>
                <a:off x="2156" y="2893"/>
                <a:ext cx="48" cy="19"/>
              </a:xfrm>
              <a:custGeom>
                <a:avLst/>
                <a:gdLst>
                  <a:gd name="T0" fmla="*/ 29 w 30"/>
                  <a:gd name="T1" fmla="*/ 0 h 12"/>
                  <a:gd name="T2" fmla="*/ 11 w 30"/>
                  <a:gd name="T3" fmla="*/ 7 h 12"/>
                  <a:gd name="T4" fmla="*/ 0 w 30"/>
                  <a:gd name="T5" fmla="*/ 12 h 12"/>
                  <a:gd name="T6" fmla="*/ 0 w 30"/>
                  <a:gd name="T7" fmla="*/ 12 h 12"/>
                  <a:gd name="T8" fmla="*/ 18 w 30"/>
                  <a:gd name="T9" fmla="*/ 5 h 12"/>
                  <a:gd name="T10" fmla="*/ 29 w 30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2">
                    <a:moveTo>
                      <a:pt x="29" y="0"/>
                    </a:moveTo>
                    <a:cubicBezTo>
                      <a:pt x="29" y="0"/>
                      <a:pt x="22" y="3"/>
                      <a:pt x="11" y="7"/>
                    </a:cubicBezTo>
                    <a:cubicBezTo>
                      <a:pt x="7" y="9"/>
                      <a:pt x="3" y="11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6" y="10"/>
                      <a:pt x="12" y="7"/>
                      <a:pt x="18" y="5"/>
                    </a:cubicBezTo>
                    <a:cubicBezTo>
                      <a:pt x="26" y="2"/>
                      <a:pt x="30" y="0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5" name="Freeform 570"/>
              <p:cNvSpPr>
                <a:spLocks noEditPoints="1"/>
              </p:cNvSpPr>
              <p:nvPr/>
            </p:nvSpPr>
            <p:spPr bwMode="auto">
              <a:xfrm>
                <a:off x="1476" y="3062"/>
                <a:ext cx="583" cy="229"/>
              </a:xfrm>
              <a:custGeom>
                <a:avLst/>
                <a:gdLst>
                  <a:gd name="T0" fmla="*/ 64 w 368"/>
                  <a:gd name="T1" fmla="*/ 130 h 144"/>
                  <a:gd name="T2" fmla="*/ 33 w 368"/>
                  <a:gd name="T3" fmla="*/ 139 h 144"/>
                  <a:gd name="T4" fmla="*/ 32 w 368"/>
                  <a:gd name="T5" fmla="*/ 139 h 144"/>
                  <a:gd name="T6" fmla="*/ 27 w 368"/>
                  <a:gd name="T7" fmla="*/ 139 h 144"/>
                  <a:gd name="T8" fmla="*/ 98 w 368"/>
                  <a:gd name="T9" fmla="*/ 144 h 144"/>
                  <a:gd name="T10" fmla="*/ 102 w 368"/>
                  <a:gd name="T11" fmla="*/ 144 h 144"/>
                  <a:gd name="T12" fmla="*/ 100 w 368"/>
                  <a:gd name="T13" fmla="*/ 144 h 144"/>
                  <a:gd name="T14" fmla="*/ 64 w 368"/>
                  <a:gd name="T15" fmla="*/ 130 h 144"/>
                  <a:gd name="T16" fmla="*/ 243 w 368"/>
                  <a:gd name="T17" fmla="*/ 53 h 144"/>
                  <a:gd name="T18" fmla="*/ 243 w 368"/>
                  <a:gd name="T19" fmla="*/ 53 h 144"/>
                  <a:gd name="T20" fmla="*/ 243 w 368"/>
                  <a:gd name="T21" fmla="*/ 53 h 144"/>
                  <a:gd name="T22" fmla="*/ 243 w 368"/>
                  <a:gd name="T23" fmla="*/ 53 h 144"/>
                  <a:gd name="T24" fmla="*/ 251 w 368"/>
                  <a:gd name="T25" fmla="*/ 50 h 144"/>
                  <a:gd name="T26" fmla="*/ 251 w 368"/>
                  <a:gd name="T27" fmla="*/ 50 h 144"/>
                  <a:gd name="T28" fmla="*/ 251 w 368"/>
                  <a:gd name="T29" fmla="*/ 50 h 144"/>
                  <a:gd name="T30" fmla="*/ 251 w 368"/>
                  <a:gd name="T31" fmla="*/ 49 h 144"/>
                  <a:gd name="T32" fmla="*/ 251 w 368"/>
                  <a:gd name="T33" fmla="*/ 49 h 144"/>
                  <a:gd name="T34" fmla="*/ 250 w 368"/>
                  <a:gd name="T35" fmla="*/ 51 h 144"/>
                  <a:gd name="T36" fmla="*/ 250 w 368"/>
                  <a:gd name="T37" fmla="*/ 51 h 144"/>
                  <a:gd name="T38" fmla="*/ 251 w 368"/>
                  <a:gd name="T39" fmla="*/ 49 h 144"/>
                  <a:gd name="T40" fmla="*/ 233 w 368"/>
                  <a:gd name="T41" fmla="*/ 44 h 144"/>
                  <a:gd name="T42" fmla="*/ 193 w 368"/>
                  <a:gd name="T43" fmla="*/ 58 h 144"/>
                  <a:gd name="T44" fmla="*/ 86 w 368"/>
                  <a:gd name="T45" fmla="*/ 95 h 144"/>
                  <a:gd name="T46" fmla="*/ 34 w 368"/>
                  <a:gd name="T47" fmla="*/ 114 h 144"/>
                  <a:gd name="T48" fmla="*/ 17 w 368"/>
                  <a:gd name="T49" fmla="*/ 122 h 144"/>
                  <a:gd name="T50" fmla="*/ 3 w 368"/>
                  <a:gd name="T51" fmla="*/ 117 h 144"/>
                  <a:gd name="T52" fmla="*/ 0 w 368"/>
                  <a:gd name="T53" fmla="*/ 124 h 144"/>
                  <a:gd name="T54" fmla="*/ 34 w 368"/>
                  <a:gd name="T55" fmla="*/ 123 h 144"/>
                  <a:gd name="T56" fmla="*/ 37 w 368"/>
                  <a:gd name="T57" fmla="*/ 124 h 144"/>
                  <a:gd name="T58" fmla="*/ 46 w 368"/>
                  <a:gd name="T59" fmla="*/ 120 h 144"/>
                  <a:gd name="T60" fmla="*/ 214 w 368"/>
                  <a:gd name="T61" fmla="*/ 64 h 144"/>
                  <a:gd name="T62" fmla="*/ 219 w 368"/>
                  <a:gd name="T63" fmla="*/ 62 h 144"/>
                  <a:gd name="T64" fmla="*/ 233 w 368"/>
                  <a:gd name="T65" fmla="*/ 44 h 144"/>
                  <a:gd name="T66" fmla="*/ 252 w 368"/>
                  <a:gd name="T67" fmla="*/ 43 h 144"/>
                  <a:gd name="T68" fmla="*/ 252 w 368"/>
                  <a:gd name="T69" fmla="*/ 45 h 144"/>
                  <a:gd name="T70" fmla="*/ 252 w 368"/>
                  <a:gd name="T71" fmla="*/ 43 h 144"/>
                  <a:gd name="T72" fmla="*/ 252 w 368"/>
                  <a:gd name="T73" fmla="*/ 43 h 144"/>
                  <a:gd name="T74" fmla="*/ 252 w 368"/>
                  <a:gd name="T75" fmla="*/ 40 h 144"/>
                  <a:gd name="T76" fmla="*/ 252 w 368"/>
                  <a:gd name="T77" fmla="*/ 40 h 144"/>
                  <a:gd name="T78" fmla="*/ 252 w 368"/>
                  <a:gd name="T79" fmla="*/ 40 h 144"/>
                  <a:gd name="T80" fmla="*/ 252 w 368"/>
                  <a:gd name="T81" fmla="*/ 40 h 144"/>
                  <a:gd name="T82" fmla="*/ 252 w 368"/>
                  <a:gd name="T83" fmla="*/ 40 h 144"/>
                  <a:gd name="T84" fmla="*/ 252 w 368"/>
                  <a:gd name="T85" fmla="*/ 40 h 144"/>
                  <a:gd name="T86" fmla="*/ 368 w 368"/>
                  <a:gd name="T87" fmla="*/ 0 h 144"/>
                  <a:gd name="T88" fmla="*/ 362 w 368"/>
                  <a:gd name="T89" fmla="*/ 2 h 144"/>
                  <a:gd name="T90" fmla="*/ 349 w 368"/>
                  <a:gd name="T91" fmla="*/ 7 h 144"/>
                  <a:gd name="T92" fmla="*/ 329 w 368"/>
                  <a:gd name="T93" fmla="*/ 21 h 144"/>
                  <a:gd name="T94" fmla="*/ 349 w 368"/>
                  <a:gd name="T95" fmla="*/ 13 h 144"/>
                  <a:gd name="T96" fmla="*/ 368 w 368"/>
                  <a:gd name="T97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68" h="144">
                    <a:moveTo>
                      <a:pt x="64" y="130"/>
                    </a:moveTo>
                    <a:cubicBezTo>
                      <a:pt x="67" y="133"/>
                      <a:pt x="48" y="139"/>
                      <a:pt x="33" y="139"/>
                    </a:cubicBezTo>
                    <a:cubicBezTo>
                      <a:pt x="33" y="139"/>
                      <a:pt x="32" y="139"/>
                      <a:pt x="32" y="139"/>
                    </a:cubicBezTo>
                    <a:cubicBezTo>
                      <a:pt x="30" y="139"/>
                      <a:pt x="28" y="139"/>
                      <a:pt x="27" y="139"/>
                    </a:cubicBezTo>
                    <a:cubicBezTo>
                      <a:pt x="49" y="144"/>
                      <a:pt x="74" y="143"/>
                      <a:pt x="98" y="144"/>
                    </a:cubicBezTo>
                    <a:cubicBezTo>
                      <a:pt x="99" y="144"/>
                      <a:pt x="100" y="144"/>
                      <a:pt x="102" y="144"/>
                    </a:cubicBezTo>
                    <a:cubicBezTo>
                      <a:pt x="101" y="144"/>
                      <a:pt x="101" y="144"/>
                      <a:pt x="100" y="144"/>
                    </a:cubicBezTo>
                    <a:cubicBezTo>
                      <a:pt x="88" y="139"/>
                      <a:pt x="77" y="134"/>
                      <a:pt x="64" y="130"/>
                    </a:cubicBezTo>
                    <a:moveTo>
                      <a:pt x="243" y="53"/>
                    </a:moveTo>
                    <a:cubicBezTo>
                      <a:pt x="243" y="53"/>
                      <a:pt x="243" y="53"/>
                      <a:pt x="243" y="53"/>
                    </a:cubicBezTo>
                    <a:cubicBezTo>
                      <a:pt x="243" y="53"/>
                      <a:pt x="243" y="53"/>
                      <a:pt x="243" y="53"/>
                    </a:cubicBezTo>
                    <a:cubicBezTo>
                      <a:pt x="243" y="53"/>
                      <a:pt x="243" y="53"/>
                      <a:pt x="243" y="53"/>
                    </a:cubicBezTo>
                    <a:moveTo>
                      <a:pt x="251" y="50"/>
                    </a:moveTo>
                    <a:cubicBezTo>
                      <a:pt x="251" y="50"/>
                      <a:pt x="251" y="50"/>
                      <a:pt x="251" y="50"/>
                    </a:cubicBezTo>
                    <a:cubicBezTo>
                      <a:pt x="251" y="50"/>
                      <a:pt x="251" y="50"/>
                      <a:pt x="251" y="50"/>
                    </a:cubicBezTo>
                    <a:moveTo>
                      <a:pt x="251" y="49"/>
                    </a:moveTo>
                    <a:cubicBezTo>
                      <a:pt x="251" y="49"/>
                      <a:pt x="251" y="49"/>
                      <a:pt x="251" y="49"/>
                    </a:cubicBezTo>
                    <a:cubicBezTo>
                      <a:pt x="250" y="51"/>
                      <a:pt x="250" y="51"/>
                      <a:pt x="250" y="51"/>
                    </a:cubicBezTo>
                    <a:cubicBezTo>
                      <a:pt x="250" y="51"/>
                      <a:pt x="250" y="51"/>
                      <a:pt x="250" y="51"/>
                    </a:cubicBezTo>
                    <a:cubicBezTo>
                      <a:pt x="251" y="50"/>
                      <a:pt x="251" y="50"/>
                      <a:pt x="251" y="49"/>
                    </a:cubicBezTo>
                    <a:moveTo>
                      <a:pt x="233" y="44"/>
                    </a:moveTo>
                    <a:cubicBezTo>
                      <a:pt x="219" y="49"/>
                      <a:pt x="206" y="54"/>
                      <a:pt x="193" y="58"/>
                    </a:cubicBezTo>
                    <a:cubicBezTo>
                      <a:pt x="158" y="71"/>
                      <a:pt x="120" y="84"/>
                      <a:pt x="86" y="95"/>
                    </a:cubicBezTo>
                    <a:cubicBezTo>
                      <a:pt x="68" y="101"/>
                      <a:pt x="51" y="108"/>
                      <a:pt x="34" y="114"/>
                    </a:cubicBezTo>
                    <a:cubicBezTo>
                      <a:pt x="29" y="116"/>
                      <a:pt x="22" y="119"/>
                      <a:pt x="17" y="122"/>
                    </a:cubicBezTo>
                    <a:cubicBezTo>
                      <a:pt x="10" y="121"/>
                      <a:pt x="6" y="119"/>
                      <a:pt x="3" y="117"/>
                    </a:cubicBezTo>
                    <a:cubicBezTo>
                      <a:pt x="2" y="120"/>
                      <a:pt x="1" y="122"/>
                      <a:pt x="0" y="124"/>
                    </a:cubicBezTo>
                    <a:cubicBezTo>
                      <a:pt x="12" y="124"/>
                      <a:pt x="23" y="124"/>
                      <a:pt x="34" y="123"/>
                    </a:cubicBezTo>
                    <a:cubicBezTo>
                      <a:pt x="35" y="123"/>
                      <a:pt x="36" y="124"/>
                      <a:pt x="37" y="124"/>
                    </a:cubicBezTo>
                    <a:cubicBezTo>
                      <a:pt x="40" y="122"/>
                      <a:pt x="43" y="121"/>
                      <a:pt x="46" y="120"/>
                    </a:cubicBezTo>
                    <a:cubicBezTo>
                      <a:pt x="99" y="103"/>
                      <a:pt x="160" y="85"/>
                      <a:pt x="214" y="64"/>
                    </a:cubicBezTo>
                    <a:cubicBezTo>
                      <a:pt x="216" y="64"/>
                      <a:pt x="217" y="63"/>
                      <a:pt x="219" y="62"/>
                    </a:cubicBezTo>
                    <a:cubicBezTo>
                      <a:pt x="224" y="55"/>
                      <a:pt x="228" y="49"/>
                      <a:pt x="233" y="44"/>
                    </a:cubicBezTo>
                    <a:moveTo>
                      <a:pt x="252" y="43"/>
                    </a:moveTo>
                    <a:cubicBezTo>
                      <a:pt x="252" y="43"/>
                      <a:pt x="252" y="44"/>
                      <a:pt x="252" y="45"/>
                    </a:cubicBezTo>
                    <a:cubicBezTo>
                      <a:pt x="252" y="44"/>
                      <a:pt x="252" y="44"/>
                      <a:pt x="252" y="43"/>
                    </a:cubicBezTo>
                    <a:cubicBezTo>
                      <a:pt x="252" y="43"/>
                      <a:pt x="252" y="43"/>
                      <a:pt x="252" y="43"/>
                    </a:cubicBezTo>
                    <a:moveTo>
                      <a:pt x="252" y="40"/>
                    </a:move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moveTo>
                      <a:pt x="368" y="0"/>
                    </a:moveTo>
                    <a:cubicBezTo>
                      <a:pt x="366" y="0"/>
                      <a:pt x="364" y="1"/>
                      <a:pt x="362" y="2"/>
                    </a:cubicBezTo>
                    <a:cubicBezTo>
                      <a:pt x="358" y="3"/>
                      <a:pt x="353" y="5"/>
                      <a:pt x="349" y="7"/>
                    </a:cubicBezTo>
                    <a:cubicBezTo>
                      <a:pt x="342" y="12"/>
                      <a:pt x="335" y="16"/>
                      <a:pt x="329" y="21"/>
                    </a:cubicBezTo>
                    <a:cubicBezTo>
                      <a:pt x="336" y="18"/>
                      <a:pt x="342" y="15"/>
                      <a:pt x="349" y="13"/>
                    </a:cubicBezTo>
                    <a:cubicBezTo>
                      <a:pt x="356" y="8"/>
                      <a:pt x="362" y="4"/>
                      <a:pt x="3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6" name="Freeform 571"/>
              <p:cNvSpPr>
                <a:spLocks noEditPoints="1"/>
              </p:cNvSpPr>
              <p:nvPr/>
            </p:nvSpPr>
            <p:spPr bwMode="auto">
              <a:xfrm>
                <a:off x="1471" y="3257"/>
                <a:ext cx="111" cy="26"/>
              </a:xfrm>
              <a:custGeom>
                <a:avLst/>
                <a:gdLst>
                  <a:gd name="T0" fmla="*/ 0 w 70"/>
                  <a:gd name="T1" fmla="*/ 7 h 16"/>
                  <a:gd name="T2" fmla="*/ 0 w 70"/>
                  <a:gd name="T3" fmla="*/ 7 h 16"/>
                  <a:gd name="T4" fmla="*/ 0 w 70"/>
                  <a:gd name="T5" fmla="*/ 7 h 16"/>
                  <a:gd name="T6" fmla="*/ 0 w 70"/>
                  <a:gd name="T7" fmla="*/ 7 h 16"/>
                  <a:gd name="T8" fmla="*/ 37 w 70"/>
                  <a:gd name="T9" fmla="*/ 0 h 16"/>
                  <a:gd name="T10" fmla="*/ 3 w 70"/>
                  <a:gd name="T11" fmla="*/ 1 h 16"/>
                  <a:gd name="T12" fmla="*/ 0 w 70"/>
                  <a:gd name="T13" fmla="*/ 7 h 16"/>
                  <a:gd name="T14" fmla="*/ 0 w 70"/>
                  <a:gd name="T15" fmla="*/ 7 h 16"/>
                  <a:gd name="T16" fmla="*/ 4 w 70"/>
                  <a:gd name="T17" fmla="*/ 7 h 16"/>
                  <a:gd name="T18" fmla="*/ 3 w 70"/>
                  <a:gd name="T19" fmla="*/ 9 h 16"/>
                  <a:gd name="T20" fmla="*/ 3 w 70"/>
                  <a:gd name="T21" fmla="*/ 9 h 16"/>
                  <a:gd name="T22" fmla="*/ 30 w 70"/>
                  <a:gd name="T23" fmla="*/ 16 h 16"/>
                  <a:gd name="T24" fmla="*/ 35 w 70"/>
                  <a:gd name="T25" fmla="*/ 16 h 16"/>
                  <a:gd name="T26" fmla="*/ 36 w 70"/>
                  <a:gd name="T27" fmla="*/ 16 h 16"/>
                  <a:gd name="T28" fmla="*/ 67 w 70"/>
                  <a:gd name="T29" fmla="*/ 7 h 16"/>
                  <a:gd name="T30" fmla="*/ 60 w 70"/>
                  <a:gd name="T31" fmla="*/ 4 h 16"/>
                  <a:gd name="T32" fmla="*/ 39 w 70"/>
                  <a:gd name="T33" fmla="*/ 1 h 16"/>
                  <a:gd name="T34" fmla="*/ 40 w 70"/>
                  <a:gd name="T35" fmla="*/ 1 h 16"/>
                  <a:gd name="T36" fmla="*/ 37 w 70"/>
                  <a:gd name="T3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0" h="16">
                    <a:moveTo>
                      <a:pt x="0" y="7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moveTo>
                      <a:pt x="37" y="0"/>
                    </a:moveTo>
                    <a:cubicBezTo>
                      <a:pt x="26" y="1"/>
                      <a:pt x="15" y="1"/>
                      <a:pt x="3" y="1"/>
                    </a:cubicBezTo>
                    <a:cubicBezTo>
                      <a:pt x="2" y="4"/>
                      <a:pt x="1" y="6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2" y="7"/>
                      <a:pt x="4" y="7"/>
                    </a:cubicBezTo>
                    <a:cubicBezTo>
                      <a:pt x="2" y="8"/>
                      <a:pt x="2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11" y="12"/>
                      <a:pt x="20" y="15"/>
                      <a:pt x="30" y="16"/>
                    </a:cubicBezTo>
                    <a:cubicBezTo>
                      <a:pt x="31" y="16"/>
                      <a:pt x="33" y="16"/>
                      <a:pt x="35" y="16"/>
                    </a:cubicBezTo>
                    <a:cubicBezTo>
                      <a:pt x="35" y="16"/>
                      <a:pt x="36" y="16"/>
                      <a:pt x="36" y="16"/>
                    </a:cubicBezTo>
                    <a:cubicBezTo>
                      <a:pt x="51" y="16"/>
                      <a:pt x="70" y="10"/>
                      <a:pt x="67" y="7"/>
                    </a:cubicBezTo>
                    <a:cubicBezTo>
                      <a:pt x="65" y="6"/>
                      <a:pt x="62" y="5"/>
                      <a:pt x="60" y="4"/>
                    </a:cubicBezTo>
                    <a:cubicBezTo>
                      <a:pt x="53" y="3"/>
                      <a:pt x="46" y="2"/>
                      <a:pt x="39" y="1"/>
                    </a:cubicBezTo>
                    <a:cubicBezTo>
                      <a:pt x="39" y="1"/>
                      <a:pt x="39" y="1"/>
                      <a:pt x="40" y="1"/>
                    </a:cubicBezTo>
                    <a:cubicBezTo>
                      <a:pt x="39" y="1"/>
                      <a:pt x="38" y="0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7" name="Freeform 572"/>
              <p:cNvSpPr>
                <a:spLocks/>
              </p:cNvSpPr>
              <p:nvPr/>
            </p:nvSpPr>
            <p:spPr bwMode="auto">
              <a:xfrm>
                <a:off x="2316" y="2899"/>
                <a:ext cx="197" cy="79"/>
              </a:xfrm>
              <a:custGeom>
                <a:avLst/>
                <a:gdLst>
                  <a:gd name="T0" fmla="*/ 124 w 124"/>
                  <a:gd name="T1" fmla="*/ 0 h 50"/>
                  <a:gd name="T2" fmla="*/ 95 w 124"/>
                  <a:gd name="T3" fmla="*/ 4 h 50"/>
                  <a:gd name="T4" fmla="*/ 0 w 124"/>
                  <a:gd name="T5" fmla="*/ 50 h 50"/>
                  <a:gd name="T6" fmla="*/ 54 w 124"/>
                  <a:gd name="T7" fmla="*/ 34 h 50"/>
                  <a:gd name="T8" fmla="*/ 80 w 124"/>
                  <a:gd name="T9" fmla="*/ 22 h 50"/>
                  <a:gd name="T10" fmla="*/ 124 w 124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4" h="50">
                    <a:moveTo>
                      <a:pt x="124" y="0"/>
                    </a:moveTo>
                    <a:cubicBezTo>
                      <a:pt x="115" y="0"/>
                      <a:pt x="105" y="1"/>
                      <a:pt x="95" y="4"/>
                    </a:cubicBezTo>
                    <a:cubicBezTo>
                      <a:pt x="63" y="19"/>
                      <a:pt x="32" y="34"/>
                      <a:pt x="0" y="50"/>
                    </a:cubicBezTo>
                    <a:cubicBezTo>
                      <a:pt x="18" y="45"/>
                      <a:pt x="36" y="40"/>
                      <a:pt x="54" y="34"/>
                    </a:cubicBezTo>
                    <a:cubicBezTo>
                      <a:pt x="63" y="30"/>
                      <a:pt x="71" y="26"/>
                      <a:pt x="80" y="22"/>
                    </a:cubicBezTo>
                    <a:cubicBezTo>
                      <a:pt x="94" y="13"/>
                      <a:pt x="109" y="5"/>
                      <a:pt x="1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8" name="Freeform 573"/>
              <p:cNvSpPr>
                <a:spLocks noEditPoints="1"/>
              </p:cNvSpPr>
              <p:nvPr/>
            </p:nvSpPr>
            <p:spPr bwMode="auto">
              <a:xfrm>
                <a:off x="2131" y="2988"/>
                <a:ext cx="134" cy="47"/>
              </a:xfrm>
              <a:custGeom>
                <a:avLst/>
                <a:gdLst>
                  <a:gd name="T0" fmla="*/ 8 w 85"/>
                  <a:gd name="T1" fmla="*/ 15 h 30"/>
                  <a:gd name="T2" fmla="*/ 4 w 85"/>
                  <a:gd name="T3" fmla="*/ 16 h 30"/>
                  <a:gd name="T4" fmla="*/ 0 w 85"/>
                  <a:gd name="T5" fmla="*/ 19 h 30"/>
                  <a:gd name="T6" fmla="*/ 0 w 85"/>
                  <a:gd name="T7" fmla="*/ 19 h 30"/>
                  <a:gd name="T8" fmla="*/ 3 w 85"/>
                  <a:gd name="T9" fmla="*/ 18 h 30"/>
                  <a:gd name="T10" fmla="*/ 8 w 85"/>
                  <a:gd name="T11" fmla="*/ 15 h 30"/>
                  <a:gd name="T12" fmla="*/ 85 w 85"/>
                  <a:gd name="T13" fmla="*/ 0 h 30"/>
                  <a:gd name="T14" fmla="*/ 55 w 85"/>
                  <a:gd name="T15" fmla="*/ 6 h 30"/>
                  <a:gd name="T16" fmla="*/ 51 w 85"/>
                  <a:gd name="T17" fmla="*/ 7 h 30"/>
                  <a:gd name="T18" fmla="*/ 10 w 85"/>
                  <a:gd name="T19" fmla="*/ 30 h 30"/>
                  <a:gd name="T20" fmla="*/ 12 w 85"/>
                  <a:gd name="T21" fmla="*/ 29 h 30"/>
                  <a:gd name="T22" fmla="*/ 43 w 85"/>
                  <a:gd name="T23" fmla="*/ 19 h 30"/>
                  <a:gd name="T24" fmla="*/ 82 w 85"/>
                  <a:gd name="T25" fmla="*/ 2 h 30"/>
                  <a:gd name="T26" fmla="*/ 85 w 85"/>
                  <a:gd name="T2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5" h="30">
                    <a:moveTo>
                      <a:pt x="8" y="15"/>
                    </a:moveTo>
                    <a:cubicBezTo>
                      <a:pt x="7" y="15"/>
                      <a:pt x="5" y="16"/>
                      <a:pt x="4" y="16"/>
                    </a:cubicBezTo>
                    <a:cubicBezTo>
                      <a:pt x="2" y="17"/>
                      <a:pt x="1" y="18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" y="19"/>
                      <a:pt x="2" y="19"/>
                      <a:pt x="3" y="18"/>
                    </a:cubicBezTo>
                    <a:cubicBezTo>
                      <a:pt x="5" y="17"/>
                      <a:pt x="6" y="16"/>
                      <a:pt x="8" y="15"/>
                    </a:cubicBezTo>
                    <a:moveTo>
                      <a:pt x="85" y="0"/>
                    </a:moveTo>
                    <a:cubicBezTo>
                      <a:pt x="75" y="2"/>
                      <a:pt x="65" y="4"/>
                      <a:pt x="55" y="6"/>
                    </a:cubicBezTo>
                    <a:cubicBezTo>
                      <a:pt x="54" y="6"/>
                      <a:pt x="53" y="6"/>
                      <a:pt x="51" y="7"/>
                    </a:cubicBezTo>
                    <a:cubicBezTo>
                      <a:pt x="38" y="14"/>
                      <a:pt x="24" y="22"/>
                      <a:pt x="10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22" y="26"/>
                      <a:pt x="33" y="23"/>
                      <a:pt x="43" y="19"/>
                    </a:cubicBezTo>
                    <a:cubicBezTo>
                      <a:pt x="56" y="13"/>
                      <a:pt x="69" y="8"/>
                      <a:pt x="82" y="2"/>
                    </a:cubicBezTo>
                    <a:cubicBezTo>
                      <a:pt x="83" y="1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9" name="Freeform 574"/>
              <p:cNvSpPr>
                <a:spLocks noEditPoints="1"/>
              </p:cNvSpPr>
              <p:nvPr/>
            </p:nvSpPr>
            <p:spPr bwMode="auto">
              <a:xfrm>
                <a:off x="1812" y="2560"/>
                <a:ext cx="1209" cy="933"/>
              </a:xfrm>
              <a:custGeom>
                <a:avLst/>
                <a:gdLst>
                  <a:gd name="T0" fmla="*/ 427 w 763"/>
                  <a:gd name="T1" fmla="*/ 152 h 589"/>
                  <a:gd name="T2" fmla="*/ 71 w 763"/>
                  <a:gd name="T3" fmla="*/ 417 h 589"/>
                  <a:gd name="T4" fmla="*/ 62 w 763"/>
                  <a:gd name="T5" fmla="*/ 412 h 589"/>
                  <a:gd name="T6" fmla="*/ 62 w 763"/>
                  <a:gd name="T7" fmla="*/ 412 h 589"/>
                  <a:gd name="T8" fmla="*/ 53 w 763"/>
                  <a:gd name="T9" fmla="*/ 410 h 589"/>
                  <a:gd name="T10" fmla="*/ 53 w 763"/>
                  <a:gd name="T11" fmla="*/ 410 h 589"/>
                  <a:gd name="T12" fmla="*/ 52 w 763"/>
                  <a:gd name="T13" fmla="*/ 410 h 589"/>
                  <a:gd name="T14" fmla="*/ 52 w 763"/>
                  <a:gd name="T15" fmla="*/ 410 h 589"/>
                  <a:gd name="T16" fmla="*/ 52 w 763"/>
                  <a:gd name="T17" fmla="*/ 410 h 589"/>
                  <a:gd name="T18" fmla="*/ 35 w 763"/>
                  <a:gd name="T19" fmla="*/ 377 h 589"/>
                  <a:gd name="T20" fmla="*/ 35 w 763"/>
                  <a:gd name="T21" fmla="*/ 377 h 589"/>
                  <a:gd name="T22" fmla="*/ 35 w 763"/>
                  <a:gd name="T23" fmla="*/ 376 h 589"/>
                  <a:gd name="T24" fmla="*/ 36 w 763"/>
                  <a:gd name="T25" fmla="*/ 375 h 589"/>
                  <a:gd name="T26" fmla="*/ 37 w 763"/>
                  <a:gd name="T27" fmla="*/ 373 h 589"/>
                  <a:gd name="T28" fmla="*/ 521 w 763"/>
                  <a:gd name="T29" fmla="*/ 376 h 589"/>
                  <a:gd name="T30" fmla="*/ 580 w 763"/>
                  <a:gd name="T31" fmla="*/ 359 h 589"/>
                  <a:gd name="T32" fmla="*/ 547 w 763"/>
                  <a:gd name="T33" fmla="*/ 384 h 589"/>
                  <a:gd name="T34" fmla="*/ 105 w 763"/>
                  <a:gd name="T35" fmla="*/ 355 h 589"/>
                  <a:gd name="T36" fmla="*/ 492 w 763"/>
                  <a:gd name="T37" fmla="*/ 185 h 589"/>
                  <a:gd name="T38" fmla="*/ 236 w 763"/>
                  <a:gd name="T39" fmla="*/ 310 h 589"/>
                  <a:gd name="T40" fmla="*/ 318 w 763"/>
                  <a:gd name="T41" fmla="*/ 264 h 589"/>
                  <a:gd name="T42" fmla="*/ 530 w 763"/>
                  <a:gd name="T43" fmla="*/ 192 h 589"/>
                  <a:gd name="T44" fmla="*/ 158 w 763"/>
                  <a:gd name="T45" fmla="*/ 366 h 589"/>
                  <a:gd name="T46" fmla="*/ 666 w 763"/>
                  <a:gd name="T47" fmla="*/ 133 h 589"/>
                  <a:gd name="T48" fmla="*/ 632 w 763"/>
                  <a:gd name="T49" fmla="*/ 130 h 589"/>
                  <a:gd name="T50" fmla="*/ 330 w 763"/>
                  <a:gd name="T51" fmla="*/ 241 h 589"/>
                  <a:gd name="T52" fmla="*/ 195 w 763"/>
                  <a:gd name="T53" fmla="*/ 305 h 589"/>
                  <a:gd name="T54" fmla="*/ 21 w 763"/>
                  <a:gd name="T55" fmla="*/ 361 h 589"/>
                  <a:gd name="T56" fmla="*/ 137 w 763"/>
                  <a:gd name="T57" fmla="*/ 330 h 589"/>
                  <a:gd name="T58" fmla="*/ 38 w 763"/>
                  <a:gd name="T59" fmla="*/ 370 h 589"/>
                  <a:gd name="T60" fmla="*/ 35 w 763"/>
                  <a:gd name="T61" fmla="*/ 377 h 589"/>
                  <a:gd name="T62" fmla="*/ 2 w 763"/>
                  <a:gd name="T63" fmla="*/ 390 h 589"/>
                  <a:gd name="T64" fmla="*/ 18 w 763"/>
                  <a:gd name="T65" fmla="*/ 429 h 589"/>
                  <a:gd name="T66" fmla="*/ 235 w 763"/>
                  <a:gd name="T67" fmla="*/ 400 h 589"/>
                  <a:gd name="T68" fmla="*/ 379 w 763"/>
                  <a:gd name="T69" fmla="*/ 534 h 589"/>
                  <a:gd name="T70" fmla="*/ 633 w 763"/>
                  <a:gd name="T71" fmla="*/ 586 h 589"/>
                  <a:gd name="T72" fmla="*/ 442 w 763"/>
                  <a:gd name="T73" fmla="*/ 513 h 589"/>
                  <a:gd name="T74" fmla="*/ 365 w 763"/>
                  <a:gd name="T75" fmla="*/ 488 h 589"/>
                  <a:gd name="T76" fmla="*/ 406 w 763"/>
                  <a:gd name="T77" fmla="*/ 507 h 589"/>
                  <a:gd name="T78" fmla="*/ 478 w 763"/>
                  <a:gd name="T79" fmla="*/ 507 h 589"/>
                  <a:gd name="T80" fmla="*/ 548 w 763"/>
                  <a:gd name="T81" fmla="*/ 504 h 589"/>
                  <a:gd name="T82" fmla="*/ 400 w 763"/>
                  <a:gd name="T83" fmla="*/ 481 h 589"/>
                  <a:gd name="T84" fmla="*/ 408 w 763"/>
                  <a:gd name="T85" fmla="*/ 486 h 589"/>
                  <a:gd name="T86" fmla="*/ 436 w 763"/>
                  <a:gd name="T87" fmla="*/ 431 h 589"/>
                  <a:gd name="T88" fmla="*/ 554 w 763"/>
                  <a:gd name="T89" fmla="*/ 343 h 589"/>
                  <a:gd name="T90" fmla="*/ 348 w 763"/>
                  <a:gd name="T91" fmla="*/ 385 h 589"/>
                  <a:gd name="T92" fmla="*/ 367 w 763"/>
                  <a:gd name="T93" fmla="*/ 399 h 589"/>
                  <a:gd name="T94" fmla="*/ 579 w 763"/>
                  <a:gd name="T95" fmla="*/ 255 h 589"/>
                  <a:gd name="T96" fmla="*/ 737 w 763"/>
                  <a:gd name="T97" fmla="*/ 144 h 589"/>
                  <a:gd name="T98" fmla="*/ 665 w 763"/>
                  <a:gd name="T99" fmla="*/ 93 h 589"/>
                  <a:gd name="T100" fmla="*/ 695 w 763"/>
                  <a:gd name="T101" fmla="*/ 97 h 589"/>
                  <a:gd name="T102" fmla="*/ 751 w 763"/>
                  <a:gd name="T103" fmla="*/ 144 h 589"/>
                  <a:gd name="T104" fmla="*/ 353 w 763"/>
                  <a:gd name="T105" fmla="*/ 362 h 589"/>
                  <a:gd name="T106" fmla="*/ 742 w 763"/>
                  <a:gd name="T107" fmla="*/ 94 h 589"/>
                  <a:gd name="T108" fmla="*/ 669 w 763"/>
                  <a:gd name="T109" fmla="*/ 59 h 589"/>
                  <a:gd name="T110" fmla="*/ 412 w 763"/>
                  <a:gd name="T111" fmla="*/ 193 h 589"/>
                  <a:gd name="T112" fmla="*/ 448 w 763"/>
                  <a:gd name="T113" fmla="*/ 176 h 589"/>
                  <a:gd name="T114" fmla="*/ 549 w 763"/>
                  <a:gd name="T115" fmla="*/ 95 h 589"/>
                  <a:gd name="T116" fmla="*/ 594 w 763"/>
                  <a:gd name="T117" fmla="*/ 69 h 5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63" h="589">
                    <a:moveTo>
                      <a:pt x="372" y="148"/>
                    </a:moveTo>
                    <a:cubicBezTo>
                      <a:pt x="371" y="149"/>
                      <a:pt x="370" y="149"/>
                      <a:pt x="369" y="150"/>
                    </a:cubicBezTo>
                    <a:cubicBezTo>
                      <a:pt x="357" y="156"/>
                      <a:pt x="345" y="163"/>
                      <a:pt x="333" y="169"/>
                    </a:cubicBezTo>
                    <a:cubicBezTo>
                      <a:pt x="338" y="167"/>
                      <a:pt x="343" y="165"/>
                      <a:pt x="348" y="163"/>
                    </a:cubicBezTo>
                    <a:cubicBezTo>
                      <a:pt x="356" y="158"/>
                      <a:pt x="364" y="154"/>
                      <a:pt x="372" y="148"/>
                    </a:cubicBezTo>
                    <a:moveTo>
                      <a:pt x="493" y="118"/>
                    </a:moveTo>
                    <a:cubicBezTo>
                      <a:pt x="485" y="121"/>
                      <a:pt x="478" y="124"/>
                      <a:pt x="471" y="126"/>
                    </a:cubicBezTo>
                    <a:cubicBezTo>
                      <a:pt x="461" y="136"/>
                      <a:pt x="447" y="145"/>
                      <a:pt x="427" y="152"/>
                    </a:cubicBezTo>
                    <a:cubicBezTo>
                      <a:pt x="421" y="155"/>
                      <a:pt x="415" y="160"/>
                      <a:pt x="408" y="165"/>
                    </a:cubicBezTo>
                    <a:cubicBezTo>
                      <a:pt x="419" y="160"/>
                      <a:pt x="431" y="158"/>
                      <a:pt x="442" y="156"/>
                    </a:cubicBezTo>
                    <a:cubicBezTo>
                      <a:pt x="452" y="151"/>
                      <a:pt x="463" y="146"/>
                      <a:pt x="474" y="140"/>
                    </a:cubicBezTo>
                    <a:cubicBezTo>
                      <a:pt x="479" y="134"/>
                      <a:pt x="485" y="126"/>
                      <a:pt x="493" y="118"/>
                    </a:cubicBezTo>
                    <a:moveTo>
                      <a:pt x="70" y="417"/>
                    </a:moveTo>
                    <a:cubicBezTo>
                      <a:pt x="70" y="417"/>
                      <a:pt x="70" y="417"/>
                      <a:pt x="70" y="416"/>
                    </a:cubicBezTo>
                    <a:cubicBezTo>
                      <a:pt x="70" y="416"/>
                      <a:pt x="69" y="416"/>
                      <a:pt x="69" y="416"/>
                    </a:cubicBezTo>
                    <a:cubicBezTo>
                      <a:pt x="69" y="416"/>
                      <a:pt x="70" y="416"/>
                      <a:pt x="71" y="417"/>
                    </a:cubicBezTo>
                    <a:cubicBezTo>
                      <a:pt x="70" y="417"/>
                      <a:pt x="70" y="417"/>
                      <a:pt x="70" y="417"/>
                    </a:cubicBezTo>
                    <a:moveTo>
                      <a:pt x="63" y="413"/>
                    </a:moveTo>
                    <a:cubicBezTo>
                      <a:pt x="63" y="413"/>
                      <a:pt x="63" y="413"/>
                      <a:pt x="63" y="413"/>
                    </a:cubicBezTo>
                    <a:cubicBezTo>
                      <a:pt x="63" y="413"/>
                      <a:pt x="63" y="413"/>
                      <a:pt x="63" y="413"/>
                    </a:cubicBezTo>
                    <a:moveTo>
                      <a:pt x="63" y="413"/>
                    </a:moveTo>
                    <a:cubicBezTo>
                      <a:pt x="63" y="413"/>
                      <a:pt x="63" y="413"/>
                      <a:pt x="63" y="413"/>
                    </a:cubicBezTo>
                    <a:cubicBezTo>
                      <a:pt x="63" y="413"/>
                      <a:pt x="63" y="413"/>
                      <a:pt x="63" y="413"/>
                    </a:cubicBezTo>
                    <a:moveTo>
                      <a:pt x="62" y="412"/>
                    </a:moveTo>
                    <a:cubicBezTo>
                      <a:pt x="61" y="412"/>
                      <a:pt x="61" y="412"/>
                      <a:pt x="60" y="412"/>
                    </a:cubicBezTo>
                    <a:cubicBezTo>
                      <a:pt x="60" y="412"/>
                      <a:pt x="60" y="412"/>
                      <a:pt x="60" y="412"/>
                    </a:cubicBezTo>
                    <a:cubicBezTo>
                      <a:pt x="61" y="412"/>
                      <a:pt x="61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3" y="412"/>
                      <a:pt x="63" y="413"/>
                    </a:cubicBezTo>
                    <a:cubicBezTo>
                      <a:pt x="63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moveTo>
                      <a:pt x="57" y="411"/>
                    </a:moveTo>
                    <a:cubicBezTo>
                      <a:pt x="57" y="411"/>
                      <a:pt x="57" y="411"/>
                      <a:pt x="57" y="411"/>
                    </a:cubicBezTo>
                    <a:cubicBezTo>
                      <a:pt x="57" y="411"/>
                      <a:pt x="57" y="411"/>
                      <a:pt x="57" y="411"/>
                    </a:cubicBezTo>
                    <a:cubicBezTo>
                      <a:pt x="57" y="411"/>
                      <a:pt x="57" y="411"/>
                      <a:pt x="57" y="411"/>
                    </a:cubicBezTo>
                    <a:moveTo>
                      <a:pt x="54" y="410"/>
                    </a:moveTo>
                    <a:cubicBezTo>
                      <a:pt x="54" y="410"/>
                      <a:pt x="53" y="410"/>
                      <a:pt x="53" y="410"/>
                    </a:cubicBezTo>
                    <a:cubicBezTo>
                      <a:pt x="54" y="410"/>
                      <a:pt x="55" y="410"/>
                      <a:pt x="57" y="410"/>
                    </a:cubicBezTo>
                    <a:cubicBezTo>
                      <a:pt x="57" y="410"/>
                      <a:pt x="56" y="410"/>
                      <a:pt x="56" y="410"/>
                    </a:cubicBezTo>
                    <a:cubicBezTo>
                      <a:pt x="55" y="410"/>
                      <a:pt x="55" y="410"/>
                      <a:pt x="54" y="410"/>
                    </a:cubicBezTo>
                    <a:cubicBezTo>
                      <a:pt x="54" y="410"/>
                      <a:pt x="54" y="410"/>
                      <a:pt x="54" y="410"/>
                    </a:cubicBezTo>
                    <a:moveTo>
                      <a:pt x="53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4" y="412"/>
                    </a:moveTo>
                    <a:cubicBezTo>
                      <a:pt x="54" y="412"/>
                      <a:pt x="53" y="411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5" y="415"/>
                      <a:pt x="56" y="417"/>
                      <a:pt x="56" y="417"/>
                    </a:cubicBezTo>
                    <a:cubicBezTo>
                      <a:pt x="56" y="417"/>
                      <a:pt x="55" y="415"/>
                      <a:pt x="54" y="412"/>
                    </a:cubicBezTo>
                    <a:cubicBezTo>
                      <a:pt x="54" y="412"/>
                      <a:pt x="54" y="412"/>
                      <a:pt x="54" y="412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3" y="410"/>
                    </a:moveTo>
                    <a:cubicBezTo>
                      <a:pt x="53" y="410"/>
                      <a:pt x="52" y="410"/>
                      <a:pt x="52" y="409"/>
                    </a:cubicBezTo>
                    <a:cubicBezTo>
                      <a:pt x="52" y="410"/>
                      <a:pt x="52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moveTo>
                      <a:pt x="35" y="377"/>
                    </a:move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moveTo>
                      <a:pt x="35" y="377"/>
                    </a:move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moveTo>
                      <a:pt x="35" y="376"/>
                    </a:moveTo>
                    <a:cubicBezTo>
                      <a:pt x="35" y="376"/>
                      <a:pt x="35" y="376"/>
                      <a:pt x="35" y="376"/>
                    </a:cubicBezTo>
                    <a:cubicBezTo>
                      <a:pt x="35" y="376"/>
                      <a:pt x="35" y="376"/>
                      <a:pt x="35" y="376"/>
                    </a:cubicBezTo>
                    <a:cubicBezTo>
                      <a:pt x="35" y="376"/>
                      <a:pt x="35" y="376"/>
                      <a:pt x="35" y="376"/>
                    </a:cubicBezTo>
                    <a:moveTo>
                      <a:pt x="36" y="376"/>
                    </a:moveTo>
                    <a:cubicBezTo>
                      <a:pt x="36" y="374"/>
                      <a:pt x="36" y="374"/>
                      <a:pt x="36" y="374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moveTo>
                      <a:pt x="37" y="373"/>
                    </a:moveTo>
                    <a:cubicBezTo>
                      <a:pt x="37" y="373"/>
                      <a:pt x="37" y="373"/>
                      <a:pt x="37" y="373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7" y="373"/>
                      <a:pt x="37" y="373"/>
                      <a:pt x="37" y="373"/>
                    </a:cubicBezTo>
                    <a:moveTo>
                      <a:pt x="477" y="387"/>
                    </a:moveTo>
                    <a:cubicBezTo>
                      <a:pt x="480" y="386"/>
                      <a:pt x="482" y="385"/>
                      <a:pt x="485" y="384"/>
                    </a:cubicBezTo>
                    <a:cubicBezTo>
                      <a:pt x="498" y="380"/>
                      <a:pt x="522" y="369"/>
                      <a:pt x="535" y="369"/>
                    </a:cubicBezTo>
                    <a:cubicBezTo>
                      <a:pt x="536" y="369"/>
                      <a:pt x="536" y="369"/>
                      <a:pt x="537" y="369"/>
                    </a:cubicBezTo>
                    <a:cubicBezTo>
                      <a:pt x="532" y="372"/>
                      <a:pt x="526" y="374"/>
                      <a:pt x="521" y="376"/>
                    </a:cubicBezTo>
                    <a:cubicBezTo>
                      <a:pt x="506" y="379"/>
                      <a:pt x="492" y="383"/>
                      <a:pt x="477" y="387"/>
                    </a:cubicBezTo>
                    <a:moveTo>
                      <a:pt x="588" y="362"/>
                    </a:moveTo>
                    <a:cubicBezTo>
                      <a:pt x="588" y="362"/>
                      <a:pt x="587" y="362"/>
                      <a:pt x="587" y="361"/>
                    </a:cubicBezTo>
                    <a:cubicBezTo>
                      <a:pt x="588" y="362"/>
                      <a:pt x="589" y="362"/>
                      <a:pt x="588" y="362"/>
                    </a:cubicBezTo>
                    <a:moveTo>
                      <a:pt x="541" y="361"/>
                    </a:moveTo>
                    <a:cubicBezTo>
                      <a:pt x="542" y="361"/>
                      <a:pt x="542" y="361"/>
                      <a:pt x="543" y="361"/>
                    </a:cubicBezTo>
                    <a:cubicBezTo>
                      <a:pt x="552" y="360"/>
                      <a:pt x="561" y="359"/>
                      <a:pt x="570" y="359"/>
                    </a:cubicBezTo>
                    <a:cubicBezTo>
                      <a:pt x="573" y="359"/>
                      <a:pt x="576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3" y="360"/>
                      <a:pt x="585" y="360"/>
                      <a:pt x="586" y="361"/>
                    </a:cubicBezTo>
                    <a:cubicBezTo>
                      <a:pt x="585" y="362"/>
                      <a:pt x="584" y="364"/>
                      <a:pt x="581" y="366"/>
                    </a:cubicBezTo>
                    <a:cubicBezTo>
                      <a:pt x="582" y="367"/>
                      <a:pt x="582" y="368"/>
                      <a:pt x="583" y="369"/>
                    </a:cubicBezTo>
                    <a:cubicBezTo>
                      <a:pt x="582" y="368"/>
                      <a:pt x="580" y="368"/>
                      <a:pt x="578" y="368"/>
                    </a:cubicBezTo>
                    <a:cubicBezTo>
                      <a:pt x="570" y="373"/>
                      <a:pt x="559" y="379"/>
                      <a:pt x="547" y="384"/>
                    </a:cubicBezTo>
                    <a:cubicBezTo>
                      <a:pt x="547" y="383"/>
                      <a:pt x="547" y="383"/>
                      <a:pt x="546" y="382"/>
                    </a:cubicBezTo>
                    <a:cubicBezTo>
                      <a:pt x="555" y="378"/>
                      <a:pt x="563" y="373"/>
                      <a:pt x="569" y="368"/>
                    </a:cubicBezTo>
                    <a:cubicBezTo>
                      <a:pt x="562" y="369"/>
                      <a:pt x="552" y="370"/>
                      <a:pt x="542" y="372"/>
                    </a:cubicBezTo>
                    <a:cubicBezTo>
                      <a:pt x="542" y="371"/>
                      <a:pt x="542" y="371"/>
                      <a:pt x="542" y="370"/>
                    </a:cubicBezTo>
                    <a:cubicBezTo>
                      <a:pt x="541" y="367"/>
                      <a:pt x="541" y="364"/>
                      <a:pt x="541" y="361"/>
                    </a:cubicBezTo>
                    <a:moveTo>
                      <a:pt x="93" y="357"/>
                    </a:moveTo>
                    <a:cubicBezTo>
                      <a:pt x="98" y="356"/>
                      <a:pt x="102" y="355"/>
                      <a:pt x="107" y="354"/>
                    </a:cubicBezTo>
                    <a:cubicBezTo>
                      <a:pt x="106" y="354"/>
                      <a:pt x="106" y="355"/>
                      <a:pt x="105" y="355"/>
                    </a:cubicBezTo>
                    <a:cubicBezTo>
                      <a:pt x="103" y="357"/>
                      <a:pt x="101" y="359"/>
                      <a:pt x="99" y="361"/>
                    </a:cubicBezTo>
                    <a:cubicBezTo>
                      <a:pt x="94" y="362"/>
                      <a:pt x="89" y="364"/>
                      <a:pt x="85" y="365"/>
                    </a:cubicBezTo>
                    <a:cubicBezTo>
                      <a:pt x="88" y="362"/>
                      <a:pt x="90" y="360"/>
                      <a:pt x="93" y="357"/>
                    </a:cubicBezTo>
                    <a:moveTo>
                      <a:pt x="303" y="283"/>
                    </a:moveTo>
                    <a:cubicBezTo>
                      <a:pt x="303" y="283"/>
                      <a:pt x="303" y="283"/>
                      <a:pt x="303" y="283"/>
                    </a:cubicBezTo>
                    <a:cubicBezTo>
                      <a:pt x="303" y="283"/>
                      <a:pt x="303" y="283"/>
                      <a:pt x="303" y="283"/>
                    </a:cubicBezTo>
                    <a:moveTo>
                      <a:pt x="413" y="218"/>
                    </a:moveTo>
                    <a:cubicBezTo>
                      <a:pt x="438" y="206"/>
                      <a:pt x="464" y="195"/>
                      <a:pt x="492" y="185"/>
                    </a:cubicBezTo>
                    <a:cubicBezTo>
                      <a:pt x="501" y="182"/>
                      <a:pt x="508" y="183"/>
                      <a:pt x="516" y="180"/>
                    </a:cubicBezTo>
                    <a:cubicBezTo>
                      <a:pt x="475" y="198"/>
                      <a:pt x="436" y="217"/>
                      <a:pt x="398" y="236"/>
                    </a:cubicBezTo>
                    <a:cubicBezTo>
                      <a:pt x="393" y="238"/>
                      <a:pt x="389" y="241"/>
                      <a:pt x="384" y="244"/>
                    </a:cubicBezTo>
                    <a:cubicBezTo>
                      <a:pt x="380" y="245"/>
                      <a:pt x="376" y="247"/>
                      <a:pt x="372" y="248"/>
                    </a:cubicBezTo>
                    <a:cubicBezTo>
                      <a:pt x="344" y="262"/>
                      <a:pt x="315" y="276"/>
                      <a:pt x="286" y="289"/>
                    </a:cubicBezTo>
                    <a:cubicBezTo>
                      <a:pt x="270" y="295"/>
                      <a:pt x="255" y="302"/>
                      <a:pt x="242" y="308"/>
                    </a:cubicBezTo>
                    <a:cubicBezTo>
                      <a:pt x="242" y="308"/>
                      <a:pt x="242" y="309"/>
                      <a:pt x="241" y="309"/>
                    </a:cubicBezTo>
                    <a:cubicBezTo>
                      <a:pt x="239" y="310"/>
                      <a:pt x="237" y="310"/>
                      <a:pt x="236" y="310"/>
                    </a:cubicBezTo>
                    <a:cubicBezTo>
                      <a:pt x="235" y="311"/>
                      <a:pt x="233" y="312"/>
                      <a:pt x="232" y="312"/>
                    </a:cubicBezTo>
                    <a:cubicBezTo>
                      <a:pt x="223" y="316"/>
                      <a:pt x="214" y="320"/>
                      <a:pt x="204" y="324"/>
                    </a:cubicBezTo>
                    <a:cubicBezTo>
                      <a:pt x="186" y="330"/>
                      <a:pt x="171" y="334"/>
                      <a:pt x="156" y="339"/>
                    </a:cubicBezTo>
                    <a:cubicBezTo>
                      <a:pt x="147" y="343"/>
                      <a:pt x="139" y="347"/>
                      <a:pt x="131" y="350"/>
                    </a:cubicBezTo>
                    <a:cubicBezTo>
                      <a:pt x="133" y="349"/>
                      <a:pt x="135" y="347"/>
                      <a:pt x="138" y="345"/>
                    </a:cubicBezTo>
                    <a:cubicBezTo>
                      <a:pt x="144" y="343"/>
                      <a:pt x="150" y="341"/>
                      <a:pt x="156" y="339"/>
                    </a:cubicBezTo>
                    <a:cubicBezTo>
                      <a:pt x="176" y="331"/>
                      <a:pt x="200" y="314"/>
                      <a:pt x="219" y="307"/>
                    </a:cubicBezTo>
                    <a:cubicBezTo>
                      <a:pt x="255" y="293"/>
                      <a:pt x="287" y="279"/>
                      <a:pt x="318" y="264"/>
                    </a:cubicBezTo>
                    <a:cubicBezTo>
                      <a:pt x="310" y="265"/>
                      <a:pt x="303" y="267"/>
                      <a:pt x="295" y="269"/>
                    </a:cubicBezTo>
                    <a:cubicBezTo>
                      <a:pt x="322" y="257"/>
                      <a:pt x="350" y="243"/>
                      <a:pt x="377" y="230"/>
                    </a:cubicBezTo>
                    <a:cubicBezTo>
                      <a:pt x="388" y="226"/>
                      <a:pt x="400" y="221"/>
                      <a:pt x="413" y="218"/>
                    </a:cubicBezTo>
                    <a:moveTo>
                      <a:pt x="519" y="179"/>
                    </a:move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moveTo>
                      <a:pt x="530" y="192"/>
                    </a:moveTo>
                    <a:cubicBezTo>
                      <a:pt x="530" y="192"/>
                      <a:pt x="530" y="192"/>
                      <a:pt x="530" y="192"/>
                    </a:cubicBezTo>
                    <a:cubicBezTo>
                      <a:pt x="572" y="173"/>
                      <a:pt x="612" y="153"/>
                      <a:pt x="656" y="135"/>
                    </a:cubicBezTo>
                    <a:cubicBezTo>
                      <a:pt x="655" y="137"/>
                      <a:pt x="653" y="138"/>
                      <a:pt x="651" y="139"/>
                    </a:cubicBezTo>
                    <a:cubicBezTo>
                      <a:pt x="592" y="165"/>
                      <a:pt x="544" y="187"/>
                      <a:pt x="512" y="201"/>
                    </a:cubicBezTo>
                    <a:cubicBezTo>
                      <a:pt x="448" y="231"/>
                      <a:pt x="385" y="263"/>
                      <a:pt x="323" y="292"/>
                    </a:cubicBezTo>
                    <a:cubicBezTo>
                      <a:pt x="317" y="295"/>
                      <a:pt x="312" y="297"/>
                      <a:pt x="306" y="300"/>
                    </a:cubicBezTo>
                    <a:cubicBezTo>
                      <a:pt x="304" y="301"/>
                      <a:pt x="302" y="302"/>
                      <a:pt x="301" y="303"/>
                    </a:cubicBezTo>
                    <a:cubicBezTo>
                      <a:pt x="251" y="326"/>
                      <a:pt x="202" y="349"/>
                      <a:pt x="153" y="369"/>
                    </a:cubicBezTo>
                    <a:cubicBezTo>
                      <a:pt x="155" y="368"/>
                      <a:pt x="157" y="367"/>
                      <a:pt x="158" y="366"/>
                    </a:cubicBezTo>
                    <a:cubicBezTo>
                      <a:pt x="160" y="365"/>
                      <a:pt x="161" y="364"/>
                      <a:pt x="162" y="364"/>
                    </a:cubicBezTo>
                    <a:cubicBezTo>
                      <a:pt x="253" y="317"/>
                      <a:pt x="397" y="252"/>
                      <a:pt x="530" y="192"/>
                    </a:cubicBezTo>
                    <a:cubicBezTo>
                      <a:pt x="530" y="192"/>
                      <a:pt x="530" y="192"/>
                      <a:pt x="530" y="192"/>
                    </a:cubicBezTo>
                    <a:cubicBezTo>
                      <a:pt x="530" y="192"/>
                      <a:pt x="530" y="192"/>
                      <a:pt x="530" y="192"/>
                    </a:cubicBezTo>
                    <a:moveTo>
                      <a:pt x="666" y="132"/>
                    </a:moveTo>
                    <a:cubicBezTo>
                      <a:pt x="672" y="129"/>
                      <a:pt x="678" y="127"/>
                      <a:pt x="684" y="125"/>
                    </a:cubicBezTo>
                    <a:cubicBezTo>
                      <a:pt x="676" y="128"/>
                      <a:pt x="670" y="130"/>
                      <a:pt x="667" y="132"/>
                    </a:cubicBezTo>
                    <a:cubicBezTo>
                      <a:pt x="667" y="132"/>
                      <a:pt x="666" y="132"/>
                      <a:pt x="666" y="133"/>
                    </a:cubicBezTo>
                    <a:cubicBezTo>
                      <a:pt x="666" y="132"/>
                      <a:pt x="666" y="132"/>
                      <a:pt x="666" y="132"/>
                    </a:cubicBezTo>
                    <a:moveTo>
                      <a:pt x="711" y="108"/>
                    </a:moveTo>
                    <a:cubicBezTo>
                      <a:pt x="711" y="108"/>
                      <a:pt x="710" y="108"/>
                      <a:pt x="710" y="108"/>
                    </a:cubicBezTo>
                    <a:cubicBezTo>
                      <a:pt x="710" y="108"/>
                      <a:pt x="710" y="108"/>
                      <a:pt x="709" y="108"/>
                    </a:cubicBezTo>
                    <a:cubicBezTo>
                      <a:pt x="709" y="108"/>
                      <a:pt x="709" y="108"/>
                      <a:pt x="709" y="108"/>
                    </a:cubicBezTo>
                    <a:cubicBezTo>
                      <a:pt x="701" y="108"/>
                      <a:pt x="697" y="109"/>
                      <a:pt x="695" y="110"/>
                    </a:cubicBezTo>
                    <a:cubicBezTo>
                      <a:pt x="692" y="111"/>
                      <a:pt x="689" y="111"/>
                      <a:pt x="686" y="112"/>
                    </a:cubicBezTo>
                    <a:cubicBezTo>
                      <a:pt x="667" y="118"/>
                      <a:pt x="650" y="124"/>
                      <a:pt x="632" y="130"/>
                    </a:cubicBezTo>
                    <a:cubicBezTo>
                      <a:pt x="597" y="143"/>
                      <a:pt x="564" y="156"/>
                      <a:pt x="530" y="169"/>
                    </a:cubicBezTo>
                    <a:cubicBezTo>
                      <a:pt x="462" y="195"/>
                      <a:pt x="395" y="221"/>
                      <a:pt x="327" y="245"/>
                    </a:cubicBezTo>
                    <a:cubicBezTo>
                      <a:pt x="341" y="239"/>
                      <a:pt x="355" y="233"/>
                      <a:pt x="370" y="227"/>
                    </a:cubicBezTo>
                    <a:cubicBezTo>
                      <a:pt x="361" y="229"/>
                      <a:pt x="352" y="231"/>
                      <a:pt x="344" y="233"/>
                    </a:cubicBezTo>
                    <a:cubicBezTo>
                      <a:pt x="342" y="234"/>
                      <a:pt x="339" y="235"/>
                      <a:pt x="337" y="236"/>
                    </a:cubicBezTo>
                    <a:cubicBezTo>
                      <a:pt x="333" y="239"/>
                      <a:pt x="328" y="241"/>
                      <a:pt x="322" y="244"/>
                    </a:cubicBezTo>
                    <a:cubicBezTo>
                      <a:pt x="320" y="245"/>
                      <a:pt x="318" y="246"/>
                      <a:pt x="316" y="247"/>
                    </a:cubicBezTo>
                    <a:cubicBezTo>
                      <a:pt x="321" y="245"/>
                      <a:pt x="325" y="243"/>
                      <a:pt x="330" y="241"/>
                    </a:cubicBezTo>
                    <a:cubicBezTo>
                      <a:pt x="319" y="249"/>
                      <a:pt x="302" y="262"/>
                      <a:pt x="286" y="270"/>
                    </a:cubicBezTo>
                    <a:cubicBezTo>
                      <a:pt x="289" y="270"/>
                      <a:pt x="292" y="269"/>
                      <a:pt x="295" y="269"/>
                    </a:cubicBezTo>
                    <a:cubicBezTo>
                      <a:pt x="295" y="269"/>
                      <a:pt x="295" y="269"/>
                      <a:pt x="295" y="269"/>
                    </a:cubicBezTo>
                    <a:cubicBezTo>
                      <a:pt x="295" y="269"/>
                      <a:pt x="295" y="269"/>
                      <a:pt x="295" y="269"/>
                    </a:cubicBezTo>
                    <a:cubicBezTo>
                      <a:pt x="278" y="276"/>
                      <a:pt x="261" y="283"/>
                      <a:pt x="244" y="289"/>
                    </a:cubicBezTo>
                    <a:cubicBezTo>
                      <a:pt x="227" y="296"/>
                      <a:pt x="209" y="304"/>
                      <a:pt x="192" y="311"/>
                    </a:cubicBezTo>
                    <a:cubicBezTo>
                      <a:pt x="198" y="307"/>
                      <a:pt x="204" y="304"/>
                      <a:pt x="211" y="300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99" y="301"/>
                      <a:pt x="201" y="298"/>
                      <a:pt x="202" y="293"/>
                    </a:cubicBezTo>
                    <a:cubicBezTo>
                      <a:pt x="198" y="294"/>
                      <a:pt x="194" y="295"/>
                      <a:pt x="191" y="296"/>
                    </a:cubicBezTo>
                    <a:cubicBezTo>
                      <a:pt x="188" y="297"/>
                      <a:pt x="185" y="299"/>
                      <a:pt x="182" y="300"/>
                    </a:cubicBezTo>
                    <a:cubicBezTo>
                      <a:pt x="185" y="299"/>
                      <a:pt x="187" y="298"/>
                      <a:pt x="189" y="296"/>
                    </a:cubicBezTo>
                    <a:cubicBezTo>
                      <a:pt x="188" y="297"/>
                      <a:pt x="186" y="297"/>
                      <a:pt x="184" y="298"/>
                    </a:cubicBezTo>
                    <a:cubicBezTo>
                      <a:pt x="136" y="311"/>
                      <a:pt x="89" y="324"/>
                      <a:pt x="42" y="339"/>
                    </a:cubicBezTo>
                    <a:cubicBezTo>
                      <a:pt x="38" y="343"/>
                      <a:pt x="35" y="347"/>
                      <a:pt x="33" y="350"/>
                    </a:cubicBezTo>
                    <a:cubicBezTo>
                      <a:pt x="29" y="353"/>
                      <a:pt x="25" y="357"/>
                      <a:pt x="21" y="361"/>
                    </a:cubicBezTo>
                    <a:cubicBezTo>
                      <a:pt x="63" y="347"/>
                      <a:pt x="106" y="332"/>
                      <a:pt x="150" y="319"/>
                    </a:cubicBezTo>
                    <a:cubicBezTo>
                      <a:pt x="153" y="317"/>
                      <a:pt x="156" y="316"/>
                      <a:pt x="160" y="314"/>
                    </a:cubicBezTo>
                    <a:cubicBezTo>
                      <a:pt x="159" y="315"/>
                      <a:pt x="157" y="316"/>
                      <a:pt x="156" y="317"/>
                    </a:cubicBezTo>
                    <a:cubicBezTo>
                      <a:pt x="169" y="313"/>
                      <a:pt x="182" y="309"/>
                      <a:pt x="195" y="305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87" y="311"/>
                      <a:pt x="175" y="316"/>
                      <a:pt x="169" y="317"/>
                    </a:cubicBezTo>
                    <a:cubicBezTo>
                      <a:pt x="158" y="321"/>
                      <a:pt x="148" y="325"/>
                      <a:pt x="137" y="330"/>
                    </a:cubicBezTo>
                    <a:cubicBezTo>
                      <a:pt x="135" y="331"/>
                      <a:pt x="132" y="333"/>
                      <a:pt x="130" y="335"/>
                    </a:cubicBezTo>
                    <a:cubicBezTo>
                      <a:pt x="124" y="337"/>
                      <a:pt x="117" y="340"/>
                      <a:pt x="111" y="342"/>
                    </a:cubicBezTo>
                    <a:cubicBezTo>
                      <a:pt x="113" y="341"/>
                      <a:pt x="115" y="339"/>
                      <a:pt x="117" y="338"/>
                    </a:cubicBezTo>
                    <a:cubicBezTo>
                      <a:pt x="90" y="348"/>
                      <a:pt x="64" y="358"/>
                      <a:pt x="38" y="368"/>
                    </a:cubicBezTo>
                    <a:cubicBezTo>
                      <a:pt x="38" y="368"/>
                      <a:pt x="38" y="368"/>
                      <a:pt x="38" y="368"/>
                    </a:cubicBezTo>
                    <a:cubicBezTo>
                      <a:pt x="38" y="368"/>
                      <a:pt x="38" y="369"/>
                      <a:pt x="38" y="370"/>
                    </a:cubicBezTo>
                    <a:cubicBezTo>
                      <a:pt x="38" y="369"/>
                      <a:pt x="38" y="368"/>
                      <a:pt x="38" y="368"/>
                    </a:cubicBezTo>
                    <a:cubicBezTo>
                      <a:pt x="38" y="369"/>
                      <a:pt x="38" y="369"/>
                      <a:pt x="38" y="370"/>
                    </a:cubicBezTo>
                    <a:cubicBezTo>
                      <a:pt x="38" y="371"/>
                      <a:pt x="37" y="371"/>
                      <a:pt x="37" y="371"/>
                    </a:cubicBezTo>
                    <a:cubicBezTo>
                      <a:pt x="37" y="371"/>
                      <a:pt x="38" y="371"/>
                      <a:pt x="38" y="370"/>
                    </a:cubicBezTo>
                    <a:cubicBezTo>
                      <a:pt x="37" y="371"/>
                      <a:pt x="37" y="371"/>
                      <a:pt x="37" y="372"/>
                    </a:cubicBezTo>
                    <a:cubicBezTo>
                      <a:pt x="37" y="372"/>
                      <a:pt x="37" y="372"/>
                      <a:pt x="37" y="372"/>
                    </a:cubicBezTo>
                    <a:cubicBezTo>
                      <a:pt x="38" y="368"/>
                      <a:pt x="38" y="368"/>
                      <a:pt x="38" y="368"/>
                    </a:cubicBezTo>
                    <a:cubicBezTo>
                      <a:pt x="36" y="369"/>
                      <a:pt x="33" y="370"/>
                      <a:pt x="31" y="370"/>
                    </a:cubicBezTo>
                    <a:cubicBezTo>
                      <a:pt x="31" y="371"/>
                      <a:pt x="32" y="372"/>
                      <a:pt x="34" y="375"/>
                    </a:cubicBezTo>
                    <a:cubicBezTo>
                      <a:pt x="34" y="376"/>
                      <a:pt x="34" y="376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9" y="384"/>
                      <a:pt x="42" y="390"/>
                      <a:pt x="44" y="395"/>
                    </a:cubicBezTo>
                    <a:cubicBezTo>
                      <a:pt x="46" y="398"/>
                      <a:pt x="48" y="402"/>
                      <a:pt x="49" y="404"/>
                    </a:cubicBezTo>
                    <a:cubicBezTo>
                      <a:pt x="47" y="400"/>
                      <a:pt x="45" y="395"/>
                      <a:pt x="42" y="390"/>
                    </a:cubicBezTo>
                    <a:cubicBezTo>
                      <a:pt x="37" y="381"/>
                      <a:pt x="32" y="372"/>
                      <a:pt x="31" y="370"/>
                    </a:cubicBezTo>
                    <a:cubicBezTo>
                      <a:pt x="23" y="373"/>
                      <a:pt x="15" y="376"/>
                      <a:pt x="7" y="379"/>
                    </a:cubicBezTo>
                    <a:cubicBezTo>
                      <a:pt x="6" y="381"/>
                      <a:pt x="6" y="382"/>
                      <a:pt x="5" y="384"/>
                    </a:cubicBezTo>
                    <a:cubicBezTo>
                      <a:pt x="2" y="390"/>
                      <a:pt x="2" y="390"/>
                      <a:pt x="2" y="390"/>
                    </a:cubicBezTo>
                    <a:cubicBezTo>
                      <a:pt x="0" y="394"/>
                      <a:pt x="0" y="394"/>
                      <a:pt x="0" y="394"/>
                    </a:cubicBezTo>
                    <a:cubicBezTo>
                      <a:pt x="0" y="395"/>
                      <a:pt x="0" y="395"/>
                      <a:pt x="0" y="395"/>
                    </a:cubicBezTo>
                    <a:cubicBezTo>
                      <a:pt x="15" y="424"/>
                      <a:pt x="19" y="431"/>
                      <a:pt x="19" y="431"/>
                    </a:cubicBezTo>
                    <a:cubicBezTo>
                      <a:pt x="19" y="431"/>
                      <a:pt x="18" y="430"/>
                      <a:pt x="17" y="428"/>
                    </a:cubicBezTo>
                    <a:cubicBezTo>
                      <a:pt x="16" y="427"/>
                      <a:pt x="16" y="425"/>
                      <a:pt x="16" y="425"/>
                    </a:cubicBezTo>
                    <a:cubicBezTo>
                      <a:pt x="16" y="425"/>
                      <a:pt x="16" y="426"/>
                      <a:pt x="17" y="428"/>
                    </a:cubicBezTo>
                    <a:cubicBezTo>
                      <a:pt x="17" y="428"/>
                      <a:pt x="17" y="428"/>
                      <a:pt x="17" y="428"/>
                    </a:cubicBezTo>
                    <a:cubicBezTo>
                      <a:pt x="18" y="429"/>
                      <a:pt x="18" y="429"/>
                      <a:pt x="18" y="429"/>
                    </a:cubicBezTo>
                    <a:cubicBezTo>
                      <a:pt x="18" y="429"/>
                      <a:pt x="18" y="429"/>
                      <a:pt x="18" y="429"/>
                    </a:cubicBezTo>
                    <a:cubicBezTo>
                      <a:pt x="19" y="429"/>
                      <a:pt x="19" y="429"/>
                      <a:pt x="19" y="429"/>
                    </a:cubicBezTo>
                    <a:cubicBezTo>
                      <a:pt x="23" y="430"/>
                      <a:pt x="28" y="431"/>
                      <a:pt x="33" y="432"/>
                    </a:cubicBezTo>
                    <a:cubicBezTo>
                      <a:pt x="38" y="432"/>
                      <a:pt x="43" y="432"/>
                      <a:pt x="47" y="432"/>
                    </a:cubicBezTo>
                    <a:cubicBezTo>
                      <a:pt x="50" y="432"/>
                      <a:pt x="53" y="432"/>
                      <a:pt x="55" y="432"/>
                    </a:cubicBezTo>
                    <a:cubicBezTo>
                      <a:pt x="82" y="430"/>
                      <a:pt x="105" y="424"/>
                      <a:pt x="128" y="418"/>
                    </a:cubicBezTo>
                    <a:cubicBezTo>
                      <a:pt x="164" y="409"/>
                      <a:pt x="199" y="397"/>
                      <a:pt x="233" y="383"/>
                    </a:cubicBezTo>
                    <a:cubicBezTo>
                      <a:pt x="233" y="388"/>
                      <a:pt x="234" y="394"/>
                      <a:pt x="235" y="400"/>
                    </a:cubicBezTo>
                    <a:cubicBezTo>
                      <a:pt x="241" y="417"/>
                      <a:pt x="249" y="427"/>
                      <a:pt x="260" y="437"/>
                    </a:cubicBezTo>
                    <a:cubicBezTo>
                      <a:pt x="282" y="453"/>
                      <a:pt x="299" y="454"/>
                      <a:pt x="313" y="456"/>
                    </a:cubicBezTo>
                    <a:cubicBezTo>
                      <a:pt x="315" y="456"/>
                      <a:pt x="317" y="456"/>
                      <a:pt x="319" y="456"/>
                    </a:cubicBezTo>
                    <a:cubicBezTo>
                      <a:pt x="323" y="456"/>
                      <a:pt x="328" y="456"/>
                      <a:pt x="332" y="456"/>
                    </a:cubicBezTo>
                    <a:cubicBezTo>
                      <a:pt x="331" y="464"/>
                      <a:pt x="331" y="473"/>
                      <a:pt x="334" y="484"/>
                    </a:cubicBezTo>
                    <a:cubicBezTo>
                      <a:pt x="339" y="510"/>
                      <a:pt x="368" y="530"/>
                      <a:pt x="370" y="530"/>
                    </a:cubicBezTo>
                    <a:cubicBezTo>
                      <a:pt x="370" y="530"/>
                      <a:pt x="370" y="530"/>
                      <a:pt x="370" y="530"/>
                    </a:cubicBezTo>
                    <a:cubicBezTo>
                      <a:pt x="372" y="532"/>
                      <a:pt x="375" y="533"/>
                      <a:pt x="379" y="534"/>
                    </a:cubicBezTo>
                    <a:cubicBezTo>
                      <a:pt x="385" y="537"/>
                      <a:pt x="392" y="539"/>
                      <a:pt x="398" y="540"/>
                    </a:cubicBezTo>
                    <a:cubicBezTo>
                      <a:pt x="403" y="540"/>
                      <a:pt x="403" y="540"/>
                      <a:pt x="403" y="540"/>
                    </a:cubicBezTo>
                    <a:cubicBezTo>
                      <a:pt x="406" y="540"/>
                      <a:pt x="409" y="541"/>
                      <a:pt x="412" y="541"/>
                    </a:cubicBezTo>
                    <a:cubicBezTo>
                      <a:pt x="421" y="541"/>
                      <a:pt x="421" y="541"/>
                      <a:pt x="421" y="541"/>
                    </a:cubicBezTo>
                    <a:cubicBezTo>
                      <a:pt x="435" y="539"/>
                      <a:pt x="447" y="539"/>
                      <a:pt x="459" y="539"/>
                    </a:cubicBezTo>
                    <a:cubicBezTo>
                      <a:pt x="482" y="539"/>
                      <a:pt x="503" y="541"/>
                      <a:pt x="527" y="545"/>
                    </a:cubicBezTo>
                    <a:cubicBezTo>
                      <a:pt x="560" y="550"/>
                      <a:pt x="595" y="561"/>
                      <a:pt x="616" y="575"/>
                    </a:cubicBezTo>
                    <a:cubicBezTo>
                      <a:pt x="623" y="581"/>
                      <a:pt x="630" y="585"/>
                      <a:pt x="633" y="586"/>
                    </a:cubicBezTo>
                    <a:cubicBezTo>
                      <a:pt x="633" y="586"/>
                      <a:pt x="633" y="586"/>
                      <a:pt x="633" y="586"/>
                    </a:cubicBezTo>
                    <a:cubicBezTo>
                      <a:pt x="634" y="586"/>
                      <a:pt x="635" y="587"/>
                      <a:pt x="637" y="587"/>
                    </a:cubicBezTo>
                    <a:cubicBezTo>
                      <a:pt x="638" y="588"/>
                      <a:pt x="640" y="589"/>
                      <a:pt x="640" y="589"/>
                    </a:cubicBezTo>
                    <a:cubicBezTo>
                      <a:pt x="641" y="589"/>
                      <a:pt x="642" y="587"/>
                      <a:pt x="640" y="583"/>
                    </a:cubicBezTo>
                    <a:cubicBezTo>
                      <a:pt x="638" y="578"/>
                      <a:pt x="635" y="571"/>
                      <a:pt x="627" y="564"/>
                    </a:cubicBezTo>
                    <a:cubicBezTo>
                      <a:pt x="605" y="548"/>
                      <a:pt x="568" y="533"/>
                      <a:pt x="529" y="524"/>
                    </a:cubicBezTo>
                    <a:cubicBezTo>
                      <a:pt x="510" y="519"/>
                      <a:pt x="489" y="516"/>
                      <a:pt x="469" y="514"/>
                    </a:cubicBezTo>
                    <a:cubicBezTo>
                      <a:pt x="460" y="513"/>
                      <a:pt x="451" y="513"/>
                      <a:pt x="442" y="513"/>
                    </a:cubicBezTo>
                    <a:cubicBezTo>
                      <a:pt x="441" y="513"/>
                      <a:pt x="440" y="513"/>
                      <a:pt x="439" y="513"/>
                    </a:cubicBezTo>
                    <a:cubicBezTo>
                      <a:pt x="435" y="513"/>
                      <a:pt x="430" y="513"/>
                      <a:pt x="423" y="513"/>
                    </a:cubicBezTo>
                    <a:cubicBezTo>
                      <a:pt x="421" y="513"/>
                      <a:pt x="418" y="513"/>
                      <a:pt x="414" y="513"/>
                    </a:cubicBezTo>
                    <a:cubicBezTo>
                      <a:pt x="413" y="513"/>
                      <a:pt x="413" y="513"/>
                      <a:pt x="412" y="513"/>
                    </a:cubicBezTo>
                    <a:cubicBezTo>
                      <a:pt x="408" y="513"/>
                      <a:pt x="406" y="513"/>
                      <a:pt x="401" y="512"/>
                    </a:cubicBezTo>
                    <a:cubicBezTo>
                      <a:pt x="395" y="511"/>
                      <a:pt x="388" y="509"/>
                      <a:pt x="383" y="506"/>
                    </a:cubicBezTo>
                    <a:cubicBezTo>
                      <a:pt x="383" y="506"/>
                      <a:pt x="383" y="506"/>
                      <a:pt x="383" y="506"/>
                    </a:cubicBezTo>
                    <a:cubicBezTo>
                      <a:pt x="382" y="506"/>
                      <a:pt x="370" y="498"/>
                      <a:pt x="365" y="488"/>
                    </a:cubicBezTo>
                    <a:cubicBezTo>
                      <a:pt x="359" y="477"/>
                      <a:pt x="358" y="462"/>
                      <a:pt x="360" y="453"/>
                    </a:cubicBezTo>
                    <a:cubicBezTo>
                      <a:pt x="362" y="453"/>
                      <a:pt x="364" y="453"/>
                      <a:pt x="366" y="452"/>
                    </a:cubicBezTo>
                    <a:cubicBezTo>
                      <a:pt x="366" y="453"/>
                      <a:pt x="366" y="454"/>
                      <a:pt x="365" y="454"/>
                    </a:cubicBezTo>
                    <a:cubicBezTo>
                      <a:pt x="363" y="464"/>
                      <a:pt x="365" y="481"/>
                      <a:pt x="374" y="491"/>
                    </a:cubicBezTo>
                    <a:cubicBezTo>
                      <a:pt x="377" y="495"/>
                      <a:pt x="382" y="499"/>
                      <a:pt x="385" y="501"/>
                    </a:cubicBezTo>
                    <a:cubicBezTo>
                      <a:pt x="387" y="502"/>
                      <a:pt x="387" y="502"/>
                      <a:pt x="387" y="502"/>
                    </a:cubicBezTo>
                    <a:cubicBezTo>
                      <a:pt x="392" y="504"/>
                      <a:pt x="392" y="504"/>
                      <a:pt x="392" y="504"/>
                    </a:cubicBezTo>
                    <a:cubicBezTo>
                      <a:pt x="402" y="507"/>
                      <a:pt x="404" y="507"/>
                      <a:pt x="406" y="507"/>
                    </a:cubicBezTo>
                    <a:cubicBezTo>
                      <a:pt x="406" y="507"/>
                      <a:pt x="407" y="507"/>
                      <a:pt x="407" y="507"/>
                    </a:cubicBezTo>
                    <a:cubicBezTo>
                      <a:pt x="407" y="507"/>
                      <a:pt x="408" y="507"/>
                      <a:pt x="408" y="507"/>
                    </a:cubicBezTo>
                    <a:cubicBezTo>
                      <a:pt x="409" y="507"/>
                      <a:pt x="409" y="507"/>
                      <a:pt x="411" y="508"/>
                    </a:cubicBezTo>
                    <a:cubicBezTo>
                      <a:pt x="412" y="508"/>
                      <a:pt x="414" y="508"/>
                      <a:pt x="416" y="508"/>
                    </a:cubicBezTo>
                    <a:cubicBezTo>
                      <a:pt x="419" y="508"/>
                      <a:pt x="422" y="508"/>
                      <a:pt x="424" y="508"/>
                    </a:cubicBezTo>
                    <a:cubicBezTo>
                      <a:pt x="432" y="507"/>
                      <a:pt x="436" y="507"/>
                      <a:pt x="442" y="507"/>
                    </a:cubicBezTo>
                    <a:cubicBezTo>
                      <a:pt x="445" y="507"/>
                      <a:pt x="448" y="507"/>
                      <a:pt x="452" y="507"/>
                    </a:cubicBezTo>
                    <a:cubicBezTo>
                      <a:pt x="460" y="507"/>
                      <a:pt x="469" y="507"/>
                      <a:pt x="478" y="507"/>
                    </a:cubicBezTo>
                    <a:cubicBezTo>
                      <a:pt x="502" y="509"/>
                      <a:pt x="526" y="512"/>
                      <a:pt x="549" y="516"/>
                    </a:cubicBezTo>
                    <a:cubicBezTo>
                      <a:pt x="545" y="514"/>
                      <a:pt x="541" y="510"/>
                      <a:pt x="533" y="510"/>
                    </a:cubicBezTo>
                    <a:cubicBezTo>
                      <a:pt x="533" y="510"/>
                      <a:pt x="533" y="510"/>
                      <a:pt x="533" y="510"/>
                    </a:cubicBezTo>
                    <a:cubicBezTo>
                      <a:pt x="535" y="508"/>
                      <a:pt x="538" y="506"/>
                      <a:pt x="538" y="506"/>
                    </a:cubicBezTo>
                    <a:cubicBezTo>
                      <a:pt x="538" y="506"/>
                      <a:pt x="538" y="506"/>
                      <a:pt x="538" y="506"/>
                    </a:cubicBezTo>
                    <a:cubicBezTo>
                      <a:pt x="537" y="506"/>
                      <a:pt x="528" y="503"/>
                      <a:pt x="518" y="501"/>
                    </a:cubicBezTo>
                    <a:cubicBezTo>
                      <a:pt x="520" y="501"/>
                      <a:pt x="521" y="501"/>
                      <a:pt x="523" y="501"/>
                    </a:cubicBezTo>
                    <a:cubicBezTo>
                      <a:pt x="530" y="501"/>
                      <a:pt x="540" y="503"/>
                      <a:pt x="548" y="504"/>
                    </a:cubicBezTo>
                    <a:cubicBezTo>
                      <a:pt x="557" y="506"/>
                      <a:pt x="564" y="507"/>
                      <a:pt x="567" y="507"/>
                    </a:cubicBezTo>
                    <a:cubicBezTo>
                      <a:pt x="568" y="507"/>
                      <a:pt x="567" y="507"/>
                      <a:pt x="564" y="505"/>
                    </a:cubicBezTo>
                    <a:cubicBezTo>
                      <a:pt x="528" y="492"/>
                      <a:pt x="487" y="485"/>
                      <a:pt x="448" y="485"/>
                    </a:cubicBezTo>
                    <a:cubicBezTo>
                      <a:pt x="442" y="485"/>
                      <a:pt x="437" y="485"/>
                      <a:pt x="431" y="486"/>
                    </a:cubicBezTo>
                    <a:cubicBezTo>
                      <a:pt x="427" y="485"/>
                      <a:pt x="423" y="485"/>
                      <a:pt x="418" y="485"/>
                    </a:cubicBezTo>
                    <a:cubicBezTo>
                      <a:pt x="416" y="484"/>
                      <a:pt x="414" y="484"/>
                      <a:pt x="411" y="484"/>
                    </a:cubicBezTo>
                    <a:cubicBezTo>
                      <a:pt x="409" y="483"/>
                      <a:pt x="408" y="483"/>
                      <a:pt x="405" y="483"/>
                    </a:cubicBezTo>
                    <a:cubicBezTo>
                      <a:pt x="403" y="482"/>
                      <a:pt x="401" y="482"/>
                      <a:pt x="400" y="481"/>
                    </a:cubicBezTo>
                    <a:cubicBezTo>
                      <a:pt x="398" y="479"/>
                      <a:pt x="400" y="482"/>
                      <a:pt x="395" y="477"/>
                    </a:cubicBezTo>
                    <a:cubicBezTo>
                      <a:pt x="394" y="477"/>
                      <a:pt x="394" y="477"/>
                      <a:pt x="394" y="477"/>
                    </a:cubicBezTo>
                    <a:cubicBezTo>
                      <a:pt x="398" y="481"/>
                      <a:pt x="398" y="480"/>
                      <a:pt x="399" y="481"/>
                    </a:cubicBezTo>
                    <a:cubicBezTo>
                      <a:pt x="401" y="482"/>
                      <a:pt x="402" y="482"/>
                      <a:pt x="404" y="483"/>
                    </a:cubicBezTo>
                    <a:cubicBezTo>
                      <a:pt x="408" y="484"/>
                      <a:pt x="408" y="484"/>
                      <a:pt x="410" y="485"/>
                    </a:cubicBezTo>
                    <a:cubicBezTo>
                      <a:pt x="413" y="485"/>
                      <a:pt x="415" y="486"/>
                      <a:pt x="417" y="486"/>
                    </a:cubicBezTo>
                    <a:cubicBezTo>
                      <a:pt x="416" y="486"/>
                      <a:pt x="415" y="486"/>
                      <a:pt x="414" y="486"/>
                    </a:cubicBezTo>
                    <a:cubicBezTo>
                      <a:pt x="412" y="486"/>
                      <a:pt x="410" y="486"/>
                      <a:pt x="408" y="486"/>
                    </a:cubicBezTo>
                    <a:cubicBezTo>
                      <a:pt x="408" y="486"/>
                      <a:pt x="408" y="486"/>
                      <a:pt x="408" y="486"/>
                    </a:cubicBezTo>
                    <a:cubicBezTo>
                      <a:pt x="407" y="486"/>
                      <a:pt x="403" y="486"/>
                      <a:pt x="398" y="483"/>
                    </a:cubicBezTo>
                    <a:cubicBezTo>
                      <a:pt x="397" y="483"/>
                      <a:pt x="397" y="484"/>
                      <a:pt x="390" y="477"/>
                    </a:cubicBezTo>
                    <a:cubicBezTo>
                      <a:pt x="384" y="470"/>
                      <a:pt x="386" y="457"/>
                      <a:pt x="387" y="456"/>
                    </a:cubicBezTo>
                    <a:cubicBezTo>
                      <a:pt x="389" y="452"/>
                      <a:pt x="392" y="449"/>
                      <a:pt x="395" y="446"/>
                    </a:cubicBezTo>
                    <a:cubicBezTo>
                      <a:pt x="404" y="444"/>
                      <a:pt x="413" y="442"/>
                      <a:pt x="423" y="439"/>
                    </a:cubicBezTo>
                    <a:cubicBezTo>
                      <a:pt x="434" y="436"/>
                      <a:pt x="446" y="433"/>
                      <a:pt x="457" y="430"/>
                    </a:cubicBezTo>
                    <a:cubicBezTo>
                      <a:pt x="450" y="430"/>
                      <a:pt x="443" y="431"/>
                      <a:pt x="436" y="431"/>
                    </a:cubicBezTo>
                    <a:cubicBezTo>
                      <a:pt x="468" y="425"/>
                      <a:pt x="500" y="418"/>
                      <a:pt x="531" y="409"/>
                    </a:cubicBezTo>
                    <a:cubicBezTo>
                      <a:pt x="541" y="406"/>
                      <a:pt x="551" y="403"/>
                      <a:pt x="561" y="399"/>
                    </a:cubicBezTo>
                    <a:cubicBezTo>
                      <a:pt x="560" y="399"/>
                      <a:pt x="559" y="398"/>
                      <a:pt x="559" y="397"/>
                    </a:cubicBezTo>
                    <a:cubicBezTo>
                      <a:pt x="558" y="397"/>
                      <a:pt x="558" y="397"/>
                      <a:pt x="557" y="396"/>
                    </a:cubicBezTo>
                    <a:cubicBezTo>
                      <a:pt x="575" y="389"/>
                      <a:pt x="592" y="381"/>
                      <a:pt x="602" y="367"/>
                    </a:cubicBezTo>
                    <a:cubicBezTo>
                      <a:pt x="606" y="358"/>
                      <a:pt x="601" y="346"/>
                      <a:pt x="589" y="344"/>
                    </a:cubicBezTo>
                    <a:cubicBezTo>
                      <a:pt x="582" y="342"/>
                      <a:pt x="576" y="342"/>
                      <a:pt x="569" y="342"/>
                    </a:cubicBezTo>
                    <a:cubicBezTo>
                      <a:pt x="564" y="342"/>
                      <a:pt x="559" y="342"/>
                      <a:pt x="554" y="343"/>
                    </a:cubicBezTo>
                    <a:cubicBezTo>
                      <a:pt x="551" y="343"/>
                      <a:pt x="547" y="343"/>
                      <a:pt x="544" y="344"/>
                    </a:cubicBezTo>
                    <a:cubicBezTo>
                      <a:pt x="545" y="340"/>
                      <a:pt x="547" y="337"/>
                      <a:pt x="548" y="335"/>
                    </a:cubicBezTo>
                    <a:cubicBezTo>
                      <a:pt x="546" y="335"/>
                      <a:pt x="545" y="335"/>
                      <a:pt x="543" y="335"/>
                    </a:cubicBezTo>
                    <a:cubicBezTo>
                      <a:pt x="540" y="337"/>
                      <a:pt x="535" y="340"/>
                      <a:pt x="530" y="342"/>
                    </a:cubicBezTo>
                    <a:cubicBezTo>
                      <a:pt x="524" y="344"/>
                      <a:pt x="517" y="347"/>
                      <a:pt x="511" y="349"/>
                    </a:cubicBezTo>
                    <a:cubicBezTo>
                      <a:pt x="479" y="355"/>
                      <a:pt x="447" y="363"/>
                      <a:pt x="416" y="370"/>
                    </a:cubicBezTo>
                    <a:cubicBezTo>
                      <a:pt x="397" y="374"/>
                      <a:pt x="378" y="378"/>
                      <a:pt x="360" y="380"/>
                    </a:cubicBezTo>
                    <a:cubicBezTo>
                      <a:pt x="356" y="382"/>
                      <a:pt x="352" y="384"/>
                      <a:pt x="348" y="385"/>
                    </a:cubicBezTo>
                    <a:cubicBezTo>
                      <a:pt x="341" y="388"/>
                      <a:pt x="336" y="391"/>
                      <a:pt x="331" y="394"/>
                    </a:cubicBezTo>
                    <a:cubicBezTo>
                      <a:pt x="329" y="395"/>
                      <a:pt x="326" y="397"/>
                      <a:pt x="325" y="397"/>
                    </a:cubicBezTo>
                    <a:cubicBezTo>
                      <a:pt x="323" y="398"/>
                      <a:pt x="323" y="398"/>
                      <a:pt x="323" y="398"/>
                    </a:cubicBezTo>
                    <a:cubicBezTo>
                      <a:pt x="323" y="398"/>
                      <a:pt x="323" y="398"/>
                      <a:pt x="323" y="398"/>
                    </a:cubicBezTo>
                    <a:cubicBezTo>
                      <a:pt x="326" y="399"/>
                      <a:pt x="329" y="399"/>
                      <a:pt x="332" y="399"/>
                    </a:cubicBezTo>
                    <a:cubicBezTo>
                      <a:pt x="347" y="399"/>
                      <a:pt x="361" y="397"/>
                      <a:pt x="375" y="395"/>
                    </a:cubicBezTo>
                    <a:cubicBezTo>
                      <a:pt x="375" y="395"/>
                      <a:pt x="374" y="395"/>
                      <a:pt x="373" y="396"/>
                    </a:cubicBezTo>
                    <a:cubicBezTo>
                      <a:pt x="367" y="399"/>
                      <a:pt x="367" y="399"/>
                      <a:pt x="367" y="399"/>
                    </a:cubicBezTo>
                    <a:cubicBezTo>
                      <a:pt x="366" y="400"/>
                      <a:pt x="367" y="400"/>
                      <a:pt x="363" y="402"/>
                    </a:cubicBezTo>
                    <a:cubicBezTo>
                      <a:pt x="360" y="404"/>
                      <a:pt x="358" y="406"/>
                      <a:pt x="356" y="408"/>
                    </a:cubicBezTo>
                    <a:cubicBezTo>
                      <a:pt x="348" y="409"/>
                      <a:pt x="341" y="409"/>
                      <a:pt x="333" y="409"/>
                    </a:cubicBezTo>
                    <a:cubicBezTo>
                      <a:pt x="333" y="409"/>
                      <a:pt x="332" y="409"/>
                      <a:pt x="331" y="409"/>
                    </a:cubicBezTo>
                    <a:cubicBezTo>
                      <a:pt x="321" y="409"/>
                      <a:pt x="310" y="408"/>
                      <a:pt x="299" y="403"/>
                    </a:cubicBezTo>
                    <a:cubicBezTo>
                      <a:pt x="289" y="399"/>
                      <a:pt x="278" y="384"/>
                      <a:pt x="287" y="373"/>
                    </a:cubicBezTo>
                    <a:cubicBezTo>
                      <a:pt x="302" y="357"/>
                      <a:pt x="322" y="352"/>
                      <a:pt x="340" y="344"/>
                    </a:cubicBezTo>
                    <a:cubicBezTo>
                      <a:pt x="416" y="315"/>
                      <a:pt x="497" y="293"/>
                      <a:pt x="579" y="255"/>
                    </a:cubicBezTo>
                    <a:cubicBezTo>
                      <a:pt x="526" y="277"/>
                      <a:pt x="478" y="290"/>
                      <a:pt x="433" y="302"/>
                    </a:cubicBezTo>
                    <a:cubicBezTo>
                      <a:pt x="439" y="299"/>
                      <a:pt x="444" y="296"/>
                      <a:pt x="450" y="293"/>
                    </a:cubicBezTo>
                    <a:cubicBezTo>
                      <a:pt x="487" y="281"/>
                      <a:pt x="524" y="268"/>
                      <a:pt x="561" y="255"/>
                    </a:cubicBezTo>
                    <a:cubicBezTo>
                      <a:pt x="573" y="248"/>
                      <a:pt x="586" y="242"/>
                      <a:pt x="598" y="238"/>
                    </a:cubicBezTo>
                    <a:cubicBezTo>
                      <a:pt x="607" y="234"/>
                      <a:pt x="617" y="229"/>
                      <a:pt x="626" y="225"/>
                    </a:cubicBezTo>
                    <a:cubicBezTo>
                      <a:pt x="654" y="215"/>
                      <a:pt x="681" y="205"/>
                      <a:pt x="709" y="185"/>
                    </a:cubicBezTo>
                    <a:cubicBezTo>
                      <a:pt x="717" y="177"/>
                      <a:pt x="726" y="171"/>
                      <a:pt x="733" y="156"/>
                    </a:cubicBezTo>
                    <a:cubicBezTo>
                      <a:pt x="735" y="153"/>
                      <a:pt x="736" y="148"/>
                      <a:pt x="737" y="144"/>
                    </a:cubicBezTo>
                    <a:cubicBezTo>
                      <a:pt x="738" y="140"/>
                      <a:pt x="738" y="142"/>
                      <a:pt x="738" y="135"/>
                    </a:cubicBezTo>
                    <a:cubicBezTo>
                      <a:pt x="740" y="125"/>
                      <a:pt x="725" y="109"/>
                      <a:pt x="715" y="109"/>
                    </a:cubicBezTo>
                    <a:cubicBezTo>
                      <a:pt x="715" y="109"/>
                      <a:pt x="715" y="109"/>
                      <a:pt x="715" y="109"/>
                    </a:cubicBezTo>
                    <a:cubicBezTo>
                      <a:pt x="713" y="108"/>
                      <a:pt x="712" y="108"/>
                      <a:pt x="711" y="108"/>
                    </a:cubicBezTo>
                    <a:moveTo>
                      <a:pt x="710" y="83"/>
                    </a:moveTo>
                    <a:cubicBezTo>
                      <a:pt x="705" y="83"/>
                      <a:pt x="700" y="84"/>
                      <a:pt x="694" y="85"/>
                    </a:cubicBezTo>
                    <a:cubicBezTo>
                      <a:pt x="691" y="86"/>
                      <a:pt x="690" y="86"/>
                      <a:pt x="687" y="87"/>
                    </a:cubicBezTo>
                    <a:cubicBezTo>
                      <a:pt x="677" y="89"/>
                      <a:pt x="672" y="91"/>
                      <a:pt x="665" y="93"/>
                    </a:cubicBezTo>
                    <a:cubicBezTo>
                      <a:pt x="653" y="97"/>
                      <a:pt x="641" y="102"/>
                      <a:pt x="629" y="106"/>
                    </a:cubicBezTo>
                    <a:cubicBezTo>
                      <a:pt x="618" y="110"/>
                      <a:pt x="606" y="115"/>
                      <a:pt x="594" y="119"/>
                    </a:cubicBezTo>
                    <a:cubicBezTo>
                      <a:pt x="593" y="121"/>
                      <a:pt x="593" y="123"/>
                      <a:pt x="594" y="124"/>
                    </a:cubicBezTo>
                    <a:cubicBezTo>
                      <a:pt x="583" y="128"/>
                      <a:pt x="573" y="132"/>
                      <a:pt x="563" y="136"/>
                    </a:cubicBezTo>
                    <a:cubicBezTo>
                      <a:pt x="511" y="168"/>
                      <a:pt x="448" y="186"/>
                      <a:pt x="394" y="216"/>
                    </a:cubicBezTo>
                    <a:cubicBezTo>
                      <a:pt x="475" y="182"/>
                      <a:pt x="556" y="147"/>
                      <a:pt x="638" y="115"/>
                    </a:cubicBezTo>
                    <a:cubicBezTo>
                      <a:pt x="652" y="110"/>
                      <a:pt x="665" y="105"/>
                      <a:pt x="681" y="100"/>
                    </a:cubicBezTo>
                    <a:cubicBezTo>
                      <a:pt x="684" y="99"/>
                      <a:pt x="690" y="98"/>
                      <a:pt x="695" y="97"/>
                    </a:cubicBezTo>
                    <a:cubicBezTo>
                      <a:pt x="696" y="96"/>
                      <a:pt x="704" y="95"/>
                      <a:pt x="710" y="95"/>
                    </a:cubicBezTo>
                    <a:cubicBezTo>
                      <a:pt x="710" y="95"/>
                      <a:pt x="711" y="95"/>
                      <a:pt x="712" y="95"/>
                    </a:cubicBezTo>
                    <a:cubicBezTo>
                      <a:pt x="712" y="95"/>
                      <a:pt x="712" y="95"/>
                      <a:pt x="712" y="95"/>
                    </a:cubicBezTo>
                    <a:cubicBezTo>
                      <a:pt x="712" y="95"/>
                      <a:pt x="712" y="95"/>
                      <a:pt x="713" y="95"/>
                    </a:cubicBezTo>
                    <a:cubicBezTo>
                      <a:pt x="713" y="95"/>
                      <a:pt x="713" y="95"/>
                      <a:pt x="713" y="95"/>
                    </a:cubicBezTo>
                    <a:cubicBezTo>
                      <a:pt x="715" y="95"/>
                      <a:pt x="718" y="96"/>
                      <a:pt x="728" y="99"/>
                    </a:cubicBezTo>
                    <a:cubicBezTo>
                      <a:pt x="741" y="104"/>
                      <a:pt x="752" y="123"/>
                      <a:pt x="751" y="133"/>
                    </a:cubicBezTo>
                    <a:cubicBezTo>
                      <a:pt x="752" y="144"/>
                      <a:pt x="751" y="140"/>
                      <a:pt x="751" y="144"/>
                    </a:cubicBezTo>
                    <a:cubicBezTo>
                      <a:pt x="748" y="162"/>
                      <a:pt x="739" y="173"/>
                      <a:pt x="733" y="181"/>
                    </a:cubicBezTo>
                    <a:cubicBezTo>
                      <a:pt x="705" y="211"/>
                      <a:pt x="678" y="222"/>
                      <a:pt x="652" y="235"/>
                    </a:cubicBezTo>
                    <a:cubicBezTo>
                      <a:pt x="599" y="260"/>
                      <a:pt x="546" y="278"/>
                      <a:pt x="494" y="296"/>
                    </a:cubicBezTo>
                    <a:cubicBezTo>
                      <a:pt x="441" y="314"/>
                      <a:pt x="388" y="331"/>
                      <a:pt x="338" y="352"/>
                    </a:cubicBezTo>
                    <a:cubicBezTo>
                      <a:pt x="331" y="355"/>
                      <a:pt x="323" y="358"/>
                      <a:pt x="316" y="362"/>
                    </a:cubicBezTo>
                    <a:cubicBezTo>
                      <a:pt x="317" y="362"/>
                      <a:pt x="317" y="362"/>
                      <a:pt x="317" y="362"/>
                    </a:cubicBezTo>
                    <a:cubicBezTo>
                      <a:pt x="321" y="363"/>
                      <a:pt x="326" y="364"/>
                      <a:pt x="332" y="364"/>
                    </a:cubicBezTo>
                    <a:cubicBezTo>
                      <a:pt x="338" y="364"/>
                      <a:pt x="345" y="363"/>
                      <a:pt x="353" y="362"/>
                    </a:cubicBezTo>
                    <a:cubicBezTo>
                      <a:pt x="373" y="354"/>
                      <a:pt x="394" y="346"/>
                      <a:pt x="415" y="338"/>
                    </a:cubicBezTo>
                    <a:cubicBezTo>
                      <a:pt x="459" y="323"/>
                      <a:pt x="504" y="307"/>
                      <a:pt x="549" y="291"/>
                    </a:cubicBezTo>
                    <a:cubicBezTo>
                      <a:pt x="594" y="274"/>
                      <a:pt x="639" y="257"/>
                      <a:pt x="686" y="231"/>
                    </a:cubicBezTo>
                    <a:cubicBezTo>
                      <a:pt x="697" y="225"/>
                      <a:pt x="709" y="217"/>
                      <a:pt x="722" y="208"/>
                    </a:cubicBezTo>
                    <a:cubicBezTo>
                      <a:pt x="734" y="197"/>
                      <a:pt x="748" y="187"/>
                      <a:pt x="759" y="157"/>
                    </a:cubicBezTo>
                    <a:cubicBezTo>
                      <a:pt x="761" y="153"/>
                      <a:pt x="762" y="149"/>
                      <a:pt x="762" y="145"/>
                    </a:cubicBezTo>
                    <a:cubicBezTo>
                      <a:pt x="763" y="141"/>
                      <a:pt x="763" y="145"/>
                      <a:pt x="763" y="135"/>
                    </a:cubicBezTo>
                    <a:cubicBezTo>
                      <a:pt x="763" y="124"/>
                      <a:pt x="757" y="105"/>
                      <a:pt x="742" y="94"/>
                    </a:cubicBezTo>
                    <a:cubicBezTo>
                      <a:pt x="730" y="85"/>
                      <a:pt x="715" y="83"/>
                      <a:pt x="714" y="83"/>
                    </a:cubicBezTo>
                    <a:cubicBezTo>
                      <a:pt x="714" y="83"/>
                      <a:pt x="714" y="83"/>
                      <a:pt x="714" y="83"/>
                    </a:cubicBezTo>
                    <a:cubicBezTo>
                      <a:pt x="713" y="83"/>
                      <a:pt x="711" y="83"/>
                      <a:pt x="710" y="83"/>
                    </a:cubicBezTo>
                    <a:moveTo>
                      <a:pt x="557" y="68"/>
                    </a:moveTo>
                    <a:cubicBezTo>
                      <a:pt x="514" y="76"/>
                      <a:pt x="500" y="96"/>
                      <a:pt x="481" y="117"/>
                    </a:cubicBezTo>
                    <a:cubicBezTo>
                      <a:pt x="488" y="114"/>
                      <a:pt x="495" y="111"/>
                      <a:pt x="502" y="108"/>
                    </a:cubicBezTo>
                    <a:cubicBezTo>
                      <a:pt x="519" y="91"/>
                      <a:pt x="539" y="73"/>
                      <a:pt x="557" y="68"/>
                    </a:cubicBezTo>
                    <a:moveTo>
                      <a:pt x="669" y="59"/>
                    </a:moveTo>
                    <a:cubicBezTo>
                      <a:pt x="594" y="89"/>
                      <a:pt x="542" y="119"/>
                      <a:pt x="503" y="134"/>
                    </a:cubicBezTo>
                    <a:cubicBezTo>
                      <a:pt x="490" y="140"/>
                      <a:pt x="477" y="146"/>
                      <a:pt x="463" y="153"/>
                    </a:cubicBezTo>
                    <a:cubicBezTo>
                      <a:pt x="465" y="153"/>
                      <a:pt x="467" y="152"/>
                      <a:pt x="469" y="152"/>
                    </a:cubicBezTo>
                    <a:cubicBezTo>
                      <a:pt x="469" y="152"/>
                      <a:pt x="469" y="152"/>
                      <a:pt x="469" y="152"/>
                    </a:cubicBezTo>
                    <a:cubicBezTo>
                      <a:pt x="469" y="152"/>
                      <a:pt x="469" y="152"/>
                      <a:pt x="469" y="152"/>
                    </a:cubicBezTo>
                    <a:cubicBezTo>
                      <a:pt x="435" y="177"/>
                      <a:pt x="391" y="193"/>
                      <a:pt x="351" y="212"/>
                    </a:cubicBezTo>
                    <a:cubicBezTo>
                      <a:pt x="349" y="214"/>
                      <a:pt x="346" y="216"/>
                      <a:pt x="344" y="219"/>
                    </a:cubicBezTo>
                    <a:cubicBezTo>
                      <a:pt x="367" y="210"/>
                      <a:pt x="389" y="201"/>
                      <a:pt x="412" y="193"/>
                    </a:cubicBezTo>
                    <a:cubicBezTo>
                      <a:pt x="412" y="193"/>
                      <a:pt x="412" y="193"/>
                      <a:pt x="412" y="193"/>
                    </a:cubicBezTo>
                    <a:cubicBezTo>
                      <a:pt x="412" y="193"/>
                      <a:pt x="412" y="193"/>
                      <a:pt x="412" y="193"/>
                    </a:cubicBezTo>
                    <a:cubicBezTo>
                      <a:pt x="387" y="204"/>
                      <a:pt x="362" y="216"/>
                      <a:pt x="337" y="227"/>
                    </a:cubicBezTo>
                    <a:cubicBezTo>
                      <a:pt x="335" y="230"/>
                      <a:pt x="333" y="233"/>
                      <a:pt x="331" y="236"/>
                    </a:cubicBezTo>
                    <a:cubicBezTo>
                      <a:pt x="351" y="228"/>
                      <a:pt x="370" y="220"/>
                      <a:pt x="388" y="212"/>
                    </a:cubicBezTo>
                    <a:cubicBezTo>
                      <a:pt x="404" y="204"/>
                      <a:pt x="421" y="194"/>
                      <a:pt x="437" y="183"/>
                    </a:cubicBezTo>
                    <a:cubicBezTo>
                      <a:pt x="429" y="186"/>
                      <a:pt x="421" y="190"/>
                      <a:pt x="412" y="193"/>
                    </a:cubicBezTo>
                    <a:cubicBezTo>
                      <a:pt x="424" y="187"/>
                      <a:pt x="436" y="182"/>
                      <a:pt x="448" y="176"/>
                    </a:cubicBezTo>
                    <a:cubicBezTo>
                      <a:pt x="490" y="149"/>
                      <a:pt x="532" y="120"/>
                      <a:pt x="568" y="115"/>
                    </a:cubicBezTo>
                    <a:cubicBezTo>
                      <a:pt x="602" y="96"/>
                      <a:pt x="643" y="71"/>
                      <a:pt x="669" y="59"/>
                    </a:cubicBezTo>
                    <a:moveTo>
                      <a:pt x="590" y="49"/>
                    </a:moveTo>
                    <a:cubicBezTo>
                      <a:pt x="582" y="52"/>
                      <a:pt x="574" y="54"/>
                      <a:pt x="566" y="57"/>
                    </a:cubicBezTo>
                    <a:cubicBezTo>
                      <a:pt x="558" y="63"/>
                      <a:pt x="556" y="65"/>
                      <a:pt x="557" y="65"/>
                    </a:cubicBezTo>
                    <a:cubicBezTo>
                      <a:pt x="560" y="65"/>
                      <a:pt x="572" y="59"/>
                      <a:pt x="590" y="49"/>
                    </a:cubicBezTo>
                    <a:moveTo>
                      <a:pt x="673" y="45"/>
                    </a:moveTo>
                    <a:cubicBezTo>
                      <a:pt x="663" y="48"/>
                      <a:pt x="606" y="71"/>
                      <a:pt x="549" y="95"/>
                    </a:cubicBezTo>
                    <a:cubicBezTo>
                      <a:pt x="525" y="109"/>
                      <a:pt x="501" y="125"/>
                      <a:pt x="483" y="136"/>
                    </a:cubicBezTo>
                    <a:cubicBezTo>
                      <a:pt x="537" y="109"/>
                      <a:pt x="600" y="79"/>
                      <a:pt x="673" y="45"/>
                    </a:cubicBezTo>
                    <a:moveTo>
                      <a:pt x="758" y="0"/>
                    </a:moveTo>
                    <a:cubicBezTo>
                      <a:pt x="758" y="0"/>
                      <a:pt x="758" y="0"/>
                      <a:pt x="758" y="0"/>
                    </a:cubicBezTo>
                    <a:cubicBezTo>
                      <a:pt x="758" y="0"/>
                      <a:pt x="758" y="0"/>
                      <a:pt x="758" y="0"/>
                    </a:cubicBezTo>
                    <a:cubicBezTo>
                      <a:pt x="751" y="0"/>
                      <a:pt x="723" y="8"/>
                      <a:pt x="690" y="18"/>
                    </a:cubicBezTo>
                    <a:cubicBezTo>
                      <a:pt x="673" y="32"/>
                      <a:pt x="667" y="39"/>
                      <a:pt x="627" y="54"/>
                    </a:cubicBezTo>
                    <a:cubicBezTo>
                      <a:pt x="617" y="58"/>
                      <a:pt x="606" y="63"/>
                      <a:pt x="594" y="69"/>
                    </a:cubicBezTo>
                    <a:cubicBezTo>
                      <a:pt x="677" y="34"/>
                      <a:pt x="760" y="0"/>
                      <a:pt x="7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0" name="Freeform 575"/>
              <p:cNvSpPr>
                <a:spLocks/>
              </p:cNvSpPr>
              <p:nvPr/>
            </p:nvSpPr>
            <p:spPr bwMode="auto">
              <a:xfrm>
                <a:off x="2397" y="2794"/>
                <a:ext cx="5" cy="4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0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0"/>
                      <a:pt x="1" y="1"/>
                      <a:pt x="0" y="2"/>
                    </a:cubicBezTo>
                    <a:cubicBezTo>
                      <a:pt x="1" y="1"/>
                      <a:pt x="2" y="1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1" name="Freeform 576"/>
              <p:cNvSpPr>
                <a:spLocks/>
              </p:cNvSpPr>
              <p:nvPr/>
            </p:nvSpPr>
            <p:spPr bwMode="auto">
              <a:xfrm>
                <a:off x="2277" y="2818"/>
                <a:ext cx="87" cy="45"/>
              </a:xfrm>
              <a:custGeom>
                <a:avLst/>
                <a:gdLst>
                  <a:gd name="T0" fmla="*/ 55 w 55"/>
                  <a:gd name="T1" fmla="*/ 0 h 28"/>
                  <a:gd name="T2" fmla="*/ 40 w 55"/>
                  <a:gd name="T3" fmla="*/ 6 h 28"/>
                  <a:gd name="T4" fmla="*/ 0 w 55"/>
                  <a:gd name="T5" fmla="*/ 28 h 28"/>
                  <a:gd name="T6" fmla="*/ 55 w 55"/>
                  <a:gd name="T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28">
                    <a:moveTo>
                      <a:pt x="55" y="0"/>
                    </a:moveTo>
                    <a:cubicBezTo>
                      <a:pt x="50" y="2"/>
                      <a:pt x="45" y="4"/>
                      <a:pt x="40" y="6"/>
                    </a:cubicBezTo>
                    <a:cubicBezTo>
                      <a:pt x="26" y="13"/>
                      <a:pt x="13" y="21"/>
                      <a:pt x="0" y="28"/>
                    </a:cubicBezTo>
                    <a:cubicBezTo>
                      <a:pt x="19" y="19"/>
                      <a:pt x="38" y="10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2" name="Freeform 577"/>
              <p:cNvSpPr>
                <a:spLocks noEditPoints="1"/>
              </p:cNvSpPr>
              <p:nvPr/>
            </p:nvSpPr>
            <p:spPr bwMode="auto">
              <a:xfrm>
                <a:off x="1933" y="2821"/>
                <a:ext cx="526" cy="360"/>
              </a:xfrm>
              <a:custGeom>
                <a:avLst/>
                <a:gdLst>
                  <a:gd name="T0" fmla="*/ 219 w 332"/>
                  <a:gd name="T1" fmla="*/ 216 h 227"/>
                  <a:gd name="T2" fmla="*/ 218 w 332"/>
                  <a:gd name="T3" fmla="*/ 217 h 227"/>
                  <a:gd name="T4" fmla="*/ 219 w 332"/>
                  <a:gd name="T5" fmla="*/ 216 h 227"/>
                  <a:gd name="T6" fmla="*/ 220 w 332"/>
                  <a:gd name="T7" fmla="*/ 216 h 227"/>
                  <a:gd name="T8" fmla="*/ 230 w 332"/>
                  <a:gd name="T9" fmla="*/ 212 h 227"/>
                  <a:gd name="T10" fmla="*/ 230 w 332"/>
                  <a:gd name="T11" fmla="*/ 212 h 227"/>
                  <a:gd name="T12" fmla="*/ 230 w 332"/>
                  <a:gd name="T13" fmla="*/ 212 h 227"/>
                  <a:gd name="T14" fmla="*/ 230 w 332"/>
                  <a:gd name="T15" fmla="*/ 212 h 227"/>
                  <a:gd name="T16" fmla="*/ 230 w 332"/>
                  <a:gd name="T17" fmla="*/ 212 h 227"/>
                  <a:gd name="T18" fmla="*/ 230 w 332"/>
                  <a:gd name="T19" fmla="*/ 212 h 227"/>
                  <a:gd name="T20" fmla="*/ 230 w 332"/>
                  <a:gd name="T21" fmla="*/ 212 h 227"/>
                  <a:gd name="T22" fmla="*/ 230 w 332"/>
                  <a:gd name="T23" fmla="*/ 212 h 227"/>
                  <a:gd name="T24" fmla="*/ 230 w 332"/>
                  <a:gd name="T25" fmla="*/ 212 h 227"/>
                  <a:gd name="T26" fmla="*/ 232 w 332"/>
                  <a:gd name="T27" fmla="*/ 211 h 227"/>
                  <a:gd name="T28" fmla="*/ 232 w 332"/>
                  <a:gd name="T29" fmla="*/ 211 h 227"/>
                  <a:gd name="T30" fmla="*/ 231 w 332"/>
                  <a:gd name="T31" fmla="*/ 212 h 227"/>
                  <a:gd name="T32" fmla="*/ 230 w 332"/>
                  <a:gd name="T33" fmla="*/ 212 h 227"/>
                  <a:gd name="T34" fmla="*/ 230 w 332"/>
                  <a:gd name="T35" fmla="*/ 212 h 227"/>
                  <a:gd name="T36" fmla="*/ 230 w 332"/>
                  <a:gd name="T37" fmla="*/ 212 h 227"/>
                  <a:gd name="T38" fmla="*/ 230 w 332"/>
                  <a:gd name="T39" fmla="*/ 212 h 227"/>
                  <a:gd name="T40" fmla="*/ 235 w 332"/>
                  <a:gd name="T41" fmla="*/ 205 h 227"/>
                  <a:gd name="T42" fmla="*/ 232 w 332"/>
                  <a:gd name="T43" fmla="*/ 211 h 227"/>
                  <a:gd name="T44" fmla="*/ 230 w 332"/>
                  <a:gd name="T45" fmla="*/ 212 h 227"/>
                  <a:gd name="T46" fmla="*/ 230 w 332"/>
                  <a:gd name="T47" fmla="*/ 212 h 227"/>
                  <a:gd name="T48" fmla="*/ 231 w 332"/>
                  <a:gd name="T49" fmla="*/ 212 h 227"/>
                  <a:gd name="T50" fmla="*/ 231 w 332"/>
                  <a:gd name="T51" fmla="*/ 211 h 227"/>
                  <a:gd name="T52" fmla="*/ 232 w 332"/>
                  <a:gd name="T53" fmla="*/ 211 h 227"/>
                  <a:gd name="T54" fmla="*/ 232 w 332"/>
                  <a:gd name="T55" fmla="*/ 211 h 227"/>
                  <a:gd name="T56" fmla="*/ 232 w 332"/>
                  <a:gd name="T57" fmla="*/ 211 h 227"/>
                  <a:gd name="T58" fmla="*/ 230 w 332"/>
                  <a:gd name="T59" fmla="*/ 212 h 227"/>
                  <a:gd name="T60" fmla="*/ 230 w 332"/>
                  <a:gd name="T61" fmla="*/ 212 h 227"/>
                  <a:gd name="T62" fmla="*/ 230 w 332"/>
                  <a:gd name="T63" fmla="*/ 212 h 227"/>
                  <a:gd name="T64" fmla="*/ 230 w 332"/>
                  <a:gd name="T65" fmla="*/ 212 h 227"/>
                  <a:gd name="T66" fmla="*/ 230 w 332"/>
                  <a:gd name="T67" fmla="*/ 212 h 227"/>
                  <a:gd name="T68" fmla="*/ 219 w 332"/>
                  <a:gd name="T69" fmla="*/ 216 h 227"/>
                  <a:gd name="T70" fmla="*/ 219 w 332"/>
                  <a:gd name="T71" fmla="*/ 216 h 227"/>
                  <a:gd name="T72" fmla="*/ 219 w 332"/>
                  <a:gd name="T73" fmla="*/ 216 h 227"/>
                  <a:gd name="T74" fmla="*/ 220 w 332"/>
                  <a:gd name="T75" fmla="*/ 216 h 227"/>
                  <a:gd name="T76" fmla="*/ 223 w 332"/>
                  <a:gd name="T77" fmla="*/ 217 h 227"/>
                  <a:gd name="T78" fmla="*/ 237 w 332"/>
                  <a:gd name="T79" fmla="*/ 225 h 227"/>
                  <a:gd name="T80" fmla="*/ 240 w 332"/>
                  <a:gd name="T81" fmla="*/ 227 h 227"/>
                  <a:gd name="T82" fmla="*/ 258 w 332"/>
                  <a:gd name="T83" fmla="*/ 217 h 227"/>
                  <a:gd name="T84" fmla="*/ 241 w 332"/>
                  <a:gd name="T85" fmla="*/ 217 h 227"/>
                  <a:gd name="T86" fmla="*/ 245 w 332"/>
                  <a:gd name="T87" fmla="*/ 212 h 227"/>
                  <a:gd name="T88" fmla="*/ 237 w 332"/>
                  <a:gd name="T89" fmla="*/ 205 h 227"/>
                  <a:gd name="T90" fmla="*/ 202 w 332"/>
                  <a:gd name="T91" fmla="*/ 77 h 227"/>
                  <a:gd name="T92" fmla="*/ 0 w 332"/>
                  <a:gd name="T93" fmla="*/ 145 h 227"/>
                  <a:gd name="T94" fmla="*/ 163 w 332"/>
                  <a:gd name="T95" fmla="*/ 95 h 227"/>
                  <a:gd name="T96" fmla="*/ 202 w 332"/>
                  <a:gd name="T97" fmla="*/ 77 h 227"/>
                  <a:gd name="T98" fmla="*/ 249 w 332"/>
                  <a:gd name="T99" fmla="*/ 68 h 227"/>
                  <a:gd name="T100" fmla="*/ 256 w 332"/>
                  <a:gd name="T101" fmla="*/ 67 h 227"/>
                  <a:gd name="T102" fmla="*/ 307 w 332"/>
                  <a:gd name="T103" fmla="*/ 5 h 227"/>
                  <a:gd name="T104" fmla="*/ 155 w 332"/>
                  <a:gd name="T105" fmla="*/ 78 h 227"/>
                  <a:gd name="T106" fmla="*/ 167 w 332"/>
                  <a:gd name="T107" fmla="*/ 82 h 227"/>
                  <a:gd name="T108" fmla="*/ 303 w 332"/>
                  <a:gd name="T109" fmla="*/ 23 h 227"/>
                  <a:gd name="T110" fmla="*/ 332 w 332"/>
                  <a:gd name="T111" fmla="*/ 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332" h="227">
                    <a:moveTo>
                      <a:pt x="219" y="216"/>
                    </a:move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8" y="217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moveTo>
                      <a:pt x="220" y="216"/>
                    </a:move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2" y="211"/>
                    </a:move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1" y="212"/>
                      <a:pt x="231" y="212"/>
                      <a:pt x="232" y="211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6" y="204"/>
                    </a:moveTo>
                    <a:cubicBezTo>
                      <a:pt x="236" y="204"/>
                      <a:pt x="235" y="204"/>
                      <a:pt x="235" y="205"/>
                    </a:cubicBezTo>
                    <a:cubicBezTo>
                      <a:pt x="234" y="208"/>
                      <a:pt x="233" y="209"/>
                      <a:pt x="232" y="210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1"/>
                      <a:pt x="231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1"/>
                      <a:pt x="231" y="211"/>
                      <a:pt x="231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2"/>
                      <a:pt x="231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24" y="214"/>
                      <a:pt x="221" y="215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1" y="216"/>
                      <a:pt x="223" y="217"/>
                    </a:cubicBezTo>
                    <a:cubicBezTo>
                      <a:pt x="225" y="217"/>
                      <a:pt x="227" y="218"/>
                      <a:pt x="229" y="220"/>
                    </a:cubicBezTo>
                    <a:cubicBezTo>
                      <a:pt x="231" y="221"/>
                      <a:pt x="234" y="223"/>
                      <a:pt x="237" y="225"/>
                    </a:cubicBezTo>
                    <a:cubicBezTo>
                      <a:pt x="238" y="226"/>
                      <a:pt x="239" y="226"/>
                      <a:pt x="240" y="227"/>
                    </a:cubicBezTo>
                    <a:cubicBezTo>
                      <a:pt x="240" y="227"/>
                      <a:pt x="240" y="227"/>
                      <a:pt x="240" y="227"/>
                    </a:cubicBezTo>
                    <a:cubicBezTo>
                      <a:pt x="242" y="226"/>
                      <a:pt x="244" y="225"/>
                      <a:pt x="247" y="223"/>
                    </a:cubicBezTo>
                    <a:cubicBezTo>
                      <a:pt x="250" y="221"/>
                      <a:pt x="254" y="219"/>
                      <a:pt x="258" y="217"/>
                    </a:cubicBezTo>
                    <a:cubicBezTo>
                      <a:pt x="256" y="217"/>
                      <a:pt x="255" y="217"/>
                      <a:pt x="253" y="217"/>
                    </a:cubicBezTo>
                    <a:cubicBezTo>
                      <a:pt x="249" y="217"/>
                      <a:pt x="245" y="217"/>
                      <a:pt x="241" y="217"/>
                    </a:cubicBezTo>
                    <a:cubicBezTo>
                      <a:pt x="240" y="216"/>
                      <a:pt x="239" y="216"/>
                      <a:pt x="238" y="216"/>
                    </a:cubicBezTo>
                    <a:cubicBezTo>
                      <a:pt x="240" y="215"/>
                      <a:pt x="243" y="214"/>
                      <a:pt x="245" y="212"/>
                    </a:cubicBezTo>
                    <a:cubicBezTo>
                      <a:pt x="248" y="210"/>
                      <a:pt x="252" y="209"/>
                      <a:pt x="255" y="207"/>
                    </a:cubicBezTo>
                    <a:cubicBezTo>
                      <a:pt x="248" y="207"/>
                      <a:pt x="241" y="206"/>
                      <a:pt x="237" y="205"/>
                    </a:cubicBezTo>
                    <a:cubicBezTo>
                      <a:pt x="236" y="205"/>
                      <a:pt x="236" y="204"/>
                      <a:pt x="236" y="204"/>
                    </a:cubicBezTo>
                    <a:moveTo>
                      <a:pt x="202" y="77"/>
                    </a:moveTo>
                    <a:cubicBezTo>
                      <a:pt x="160" y="86"/>
                      <a:pt x="118" y="96"/>
                      <a:pt x="75" y="105"/>
                    </a:cubicBezTo>
                    <a:cubicBezTo>
                      <a:pt x="51" y="118"/>
                      <a:pt x="26" y="131"/>
                      <a:pt x="0" y="145"/>
                    </a:cubicBezTo>
                    <a:cubicBezTo>
                      <a:pt x="49" y="131"/>
                      <a:pt x="98" y="118"/>
                      <a:pt x="146" y="103"/>
                    </a:cubicBezTo>
                    <a:cubicBezTo>
                      <a:pt x="152" y="101"/>
                      <a:pt x="158" y="98"/>
                      <a:pt x="163" y="95"/>
                    </a:cubicBezTo>
                    <a:cubicBezTo>
                      <a:pt x="171" y="92"/>
                      <a:pt x="178" y="89"/>
                      <a:pt x="186" y="86"/>
                    </a:cubicBezTo>
                    <a:cubicBezTo>
                      <a:pt x="191" y="83"/>
                      <a:pt x="197" y="80"/>
                      <a:pt x="202" y="77"/>
                    </a:cubicBezTo>
                    <a:moveTo>
                      <a:pt x="256" y="67"/>
                    </a:moveTo>
                    <a:cubicBezTo>
                      <a:pt x="254" y="67"/>
                      <a:pt x="252" y="67"/>
                      <a:pt x="249" y="68"/>
                    </a:cubicBezTo>
                    <a:cubicBezTo>
                      <a:pt x="245" y="70"/>
                      <a:pt x="240" y="72"/>
                      <a:pt x="235" y="74"/>
                    </a:cubicBezTo>
                    <a:cubicBezTo>
                      <a:pt x="242" y="72"/>
                      <a:pt x="249" y="69"/>
                      <a:pt x="256" y="67"/>
                    </a:cubicBezTo>
                    <a:moveTo>
                      <a:pt x="332" y="0"/>
                    </a:moveTo>
                    <a:cubicBezTo>
                      <a:pt x="324" y="2"/>
                      <a:pt x="316" y="3"/>
                      <a:pt x="307" y="5"/>
                    </a:cubicBezTo>
                    <a:cubicBezTo>
                      <a:pt x="253" y="27"/>
                      <a:pt x="209" y="59"/>
                      <a:pt x="154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7" y="78"/>
                      <a:pt x="159" y="79"/>
                      <a:pt x="161" y="80"/>
                    </a:cubicBezTo>
                    <a:cubicBezTo>
                      <a:pt x="163" y="81"/>
                      <a:pt x="165" y="82"/>
                      <a:pt x="167" y="82"/>
                    </a:cubicBezTo>
                    <a:cubicBezTo>
                      <a:pt x="168" y="82"/>
                      <a:pt x="168" y="82"/>
                      <a:pt x="169" y="81"/>
                    </a:cubicBezTo>
                    <a:cubicBezTo>
                      <a:pt x="220" y="74"/>
                      <a:pt x="253" y="41"/>
                      <a:pt x="303" y="23"/>
                    </a:cubicBezTo>
                    <a:cubicBezTo>
                      <a:pt x="306" y="22"/>
                      <a:pt x="308" y="20"/>
                      <a:pt x="311" y="19"/>
                    </a:cubicBezTo>
                    <a:cubicBezTo>
                      <a:pt x="318" y="13"/>
                      <a:pt x="324" y="3"/>
                      <a:pt x="3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3" name="Freeform 578"/>
              <p:cNvSpPr>
                <a:spLocks noEditPoints="1"/>
              </p:cNvSpPr>
              <p:nvPr/>
            </p:nvSpPr>
            <p:spPr bwMode="auto">
              <a:xfrm>
                <a:off x="2051" y="2588"/>
                <a:ext cx="855" cy="400"/>
              </a:xfrm>
              <a:custGeom>
                <a:avLst/>
                <a:gdLst>
                  <a:gd name="T0" fmla="*/ 284 w 539"/>
                  <a:gd name="T1" fmla="*/ 99 h 252"/>
                  <a:gd name="T2" fmla="*/ 248 w 539"/>
                  <a:gd name="T3" fmla="*/ 117 h 252"/>
                  <a:gd name="T4" fmla="*/ 221 w 539"/>
                  <a:gd name="T5" fmla="*/ 130 h 252"/>
                  <a:gd name="T6" fmla="*/ 197 w 539"/>
                  <a:gd name="T7" fmla="*/ 145 h 252"/>
                  <a:gd name="T8" fmla="*/ 284 w 539"/>
                  <a:gd name="T9" fmla="*/ 99 h 252"/>
                  <a:gd name="T10" fmla="*/ 539 w 539"/>
                  <a:gd name="T11" fmla="*/ 0 h 252"/>
                  <a:gd name="T12" fmla="*/ 439 w 539"/>
                  <a:gd name="T13" fmla="*/ 31 h 252"/>
                  <a:gd name="T14" fmla="*/ 406 w 539"/>
                  <a:gd name="T15" fmla="*/ 47 h 252"/>
                  <a:gd name="T16" fmla="*/ 415 w 539"/>
                  <a:gd name="T17" fmla="*/ 39 h 252"/>
                  <a:gd name="T18" fmla="*/ 379 w 539"/>
                  <a:gd name="T19" fmla="*/ 52 h 252"/>
                  <a:gd name="T20" fmla="*/ 356 w 539"/>
                  <a:gd name="T21" fmla="*/ 68 h 252"/>
                  <a:gd name="T22" fmla="*/ 316 w 539"/>
                  <a:gd name="T23" fmla="*/ 85 h 252"/>
                  <a:gd name="T24" fmla="*/ 312 w 539"/>
                  <a:gd name="T25" fmla="*/ 89 h 252"/>
                  <a:gd name="T26" fmla="*/ 135 w 539"/>
                  <a:gd name="T27" fmla="*/ 177 h 252"/>
                  <a:gd name="T28" fmla="*/ 134 w 539"/>
                  <a:gd name="T29" fmla="*/ 177 h 252"/>
                  <a:gd name="T30" fmla="*/ 0 w 539"/>
                  <a:gd name="T31" fmla="*/ 252 h 252"/>
                  <a:gd name="T32" fmla="*/ 127 w 539"/>
                  <a:gd name="T33" fmla="*/ 224 h 252"/>
                  <a:gd name="T34" fmla="*/ 228 w 539"/>
                  <a:gd name="T35" fmla="*/ 170 h 252"/>
                  <a:gd name="T36" fmla="*/ 94 w 539"/>
                  <a:gd name="T37" fmla="*/ 228 h 252"/>
                  <a:gd name="T38" fmla="*/ 92 w 539"/>
                  <a:gd name="T39" fmla="*/ 229 h 252"/>
                  <a:gd name="T40" fmla="*/ 86 w 539"/>
                  <a:gd name="T41" fmla="*/ 227 h 252"/>
                  <a:gd name="T42" fmla="*/ 80 w 539"/>
                  <a:gd name="T43" fmla="*/ 225 h 252"/>
                  <a:gd name="T44" fmla="*/ 79 w 539"/>
                  <a:gd name="T45" fmla="*/ 226 h 252"/>
                  <a:gd name="T46" fmla="*/ 232 w 539"/>
                  <a:gd name="T47" fmla="*/ 152 h 252"/>
                  <a:gd name="T48" fmla="*/ 257 w 539"/>
                  <a:gd name="T49" fmla="*/ 147 h 252"/>
                  <a:gd name="T50" fmla="*/ 236 w 539"/>
                  <a:gd name="T51" fmla="*/ 166 h 252"/>
                  <a:gd name="T52" fmla="*/ 291 w 539"/>
                  <a:gd name="T53" fmla="*/ 138 h 252"/>
                  <a:gd name="T54" fmla="*/ 257 w 539"/>
                  <a:gd name="T55" fmla="*/ 147 h 252"/>
                  <a:gd name="T56" fmla="*/ 276 w 539"/>
                  <a:gd name="T57" fmla="*/ 134 h 252"/>
                  <a:gd name="T58" fmla="*/ 320 w 539"/>
                  <a:gd name="T59" fmla="*/ 108 h 252"/>
                  <a:gd name="T60" fmla="*/ 275 w 539"/>
                  <a:gd name="T61" fmla="*/ 126 h 252"/>
                  <a:gd name="T62" fmla="*/ 330 w 539"/>
                  <a:gd name="T63" fmla="*/ 99 h 252"/>
                  <a:gd name="T64" fmla="*/ 406 w 539"/>
                  <a:gd name="T65" fmla="*/ 50 h 252"/>
                  <a:gd name="T66" fmla="*/ 351 w 539"/>
                  <a:gd name="T67" fmla="*/ 90 h 252"/>
                  <a:gd name="T68" fmla="*/ 443 w 539"/>
                  <a:gd name="T69" fmla="*/ 51 h 252"/>
                  <a:gd name="T70" fmla="*/ 476 w 539"/>
                  <a:gd name="T71" fmla="*/ 36 h 252"/>
                  <a:gd name="T72" fmla="*/ 539 w 539"/>
                  <a:gd name="T73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39" h="252">
                    <a:moveTo>
                      <a:pt x="284" y="99"/>
                    </a:moveTo>
                    <a:cubicBezTo>
                      <a:pt x="273" y="105"/>
                      <a:pt x="260" y="110"/>
                      <a:pt x="248" y="117"/>
                    </a:cubicBezTo>
                    <a:cubicBezTo>
                      <a:pt x="239" y="122"/>
                      <a:pt x="230" y="126"/>
                      <a:pt x="221" y="130"/>
                    </a:cubicBezTo>
                    <a:cubicBezTo>
                      <a:pt x="213" y="136"/>
                      <a:pt x="205" y="140"/>
                      <a:pt x="197" y="145"/>
                    </a:cubicBezTo>
                    <a:cubicBezTo>
                      <a:pt x="228" y="133"/>
                      <a:pt x="257" y="118"/>
                      <a:pt x="284" y="99"/>
                    </a:cubicBezTo>
                    <a:moveTo>
                      <a:pt x="539" y="0"/>
                    </a:moveTo>
                    <a:cubicBezTo>
                      <a:pt x="507" y="9"/>
                      <a:pt x="470" y="21"/>
                      <a:pt x="439" y="31"/>
                    </a:cubicBezTo>
                    <a:cubicBezTo>
                      <a:pt x="421" y="41"/>
                      <a:pt x="409" y="47"/>
                      <a:pt x="406" y="47"/>
                    </a:cubicBezTo>
                    <a:cubicBezTo>
                      <a:pt x="405" y="47"/>
                      <a:pt x="407" y="45"/>
                      <a:pt x="415" y="39"/>
                    </a:cubicBezTo>
                    <a:cubicBezTo>
                      <a:pt x="398" y="45"/>
                      <a:pt x="385" y="49"/>
                      <a:pt x="379" y="52"/>
                    </a:cubicBezTo>
                    <a:cubicBezTo>
                      <a:pt x="368" y="58"/>
                      <a:pt x="358" y="62"/>
                      <a:pt x="356" y="68"/>
                    </a:cubicBezTo>
                    <a:cubicBezTo>
                      <a:pt x="341" y="73"/>
                      <a:pt x="328" y="79"/>
                      <a:pt x="316" y="85"/>
                    </a:cubicBezTo>
                    <a:cubicBezTo>
                      <a:pt x="314" y="86"/>
                      <a:pt x="313" y="87"/>
                      <a:pt x="312" y="89"/>
                    </a:cubicBezTo>
                    <a:cubicBezTo>
                      <a:pt x="260" y="140"/>
                      <a:pt x="194" y="160"/>
                      <a:pt x="135" y="177"/>
                    </a:cubicBezTo>
                    <a:cubicBezTo>
                      <a:pt x="134" y="177"/>
                      <a:pt x="134" y="177"/>
                      <a:pt x="134" y="177"/>
                    </a:cubicBezTo>
                    <a:cubicBezTo>
                      <a:pt x="90" y="202"/>
                      <a:pt x="46" y="227"/>
                      <a:pt x="0" y="252"/>
                    </a:cubicBezTo>
                    <a:cubicBezTo>
                      <a:pt x="43" y="243"/>
                      <a:pt x="85" y="233"/>
                      <a:pt x="127" y="224"/>
                    </a:cubicBezTo>
                    <a:cubicBezTo>
                      <a:pt x="153" y="209"/>
                      <a:pt x="186" y="192"/>
                      <a:pt x="228" y="170"/>
                    </a:cubicBezTo>
                    <a:cubicBezTo>
                      <a:pt x="178" y="188"/>
                      <a:pt x="145" y="221"/>
                      <a:pt x="94" y="228"/>
                    </a:cubicBezTo>
                    <a:cubicBezTo>
                      <a:pt x="93" y="229"/>
                      <a:pt x="93" y="229"/>
                      <a:pt x="92" y="229"/>
                    </a:cubicBezTo>
                    <a:cubicBezTo>
                      <a:pt x="90" y="229"/>
                      <a:pt x="88" y="228"/>
                      <a:pt x="86" y="227"/>
                    </a:cubicBezTo>
                    <a:cubicBezTo>
                      <a:pt x="84" y="226"/>
                      <a:pt x="82" y="225"/>
                      <a:pt x="80" y="225"/>
                    </a:cubicBezTo>
                    <a:cubicBezTo>
                      <a:pt x="80" y="225"/>
                      <a:pt x="80" y="225"/>
                      <a:pt x="79" y="226"/>
                    </a:cubicBezTo>
                    <a:cubicBezTo>
                      <a:pt x="134" y="206"/>
                      <a:pt x="178" y="174"/>
                      <a:pt x="232" y="152"/>
                    </a:cubicBezTo>
                    <a:cubicBezTo>
                      <a:pt x="241" y="150"/>
                      <a:pt x="249" y="149"/>
                      <a:pt x="257" y="147"/>
                    </a:cubicBezTo>
                    <a:cubicBezTo>
                      <a:pt x="249" y="150"/>
                      <a:pt x="243" y="160"/>
                      <a:pt x="236" y="166"/>
                    </a:cubicBezTo>
                    <a:cubicBezTo>
                      <a:pt x="253" y="157"/>
                      <a:pt x="271" y="148"/>
                      <a:pt x="291" y="138"/>
                    </a:cubicBezTo>
                    <a:cubicBezTo>
                      <a:pt x="280" y="140"/>
                      <a:pt x="268" y="142"/>
                      <a:pt x="257" y="147"/>
                    </a:cubicBezTo>
                    <a:cubicBezTo>
                      <a:pt x="264" y="142"/>
                      <a:pt x="270" y="137"/>
                      <a:pt x="276" y="134"/>
                    </a:cubicBezTo>
                    <a:cubicBezTo>
                      <a:pt x="296" y="127"/>
                      <a:pt x="310" y="118"/>
                      <a:pt x="320" y="108"/>
                    </a:cubicBezTo>
                    <a:cubicBezTo>
                      <a:pt x="295" y="119"/>
                      <a:pt x="277" y="126"/>
                      <a:pt x="275" y="126"/>
                    </a:cubicBezTo>
                    <a:cubicBezTo>
                      <a:pt x="273" y="125"/>
                      <a:pt x="295" y="114"/>
                      <a:pt x="330" y="99"/>
                    </a:cubicBezTo>
                    <a:cubicBezTo>
                      <a:pt x="349" y="78"/>
                      <a:pt x="363" y="58"/>
                      <a:pt x="406" y="50"/>
                    </a:cubicBezTo>
                    <a:cubicBezTo>
                      <a:pt x="388" y="55"/>
                      <a:pt x="368" y="73"/>
                      <a:pt x="351" y="90"/>
                    </a:cubicBezTo>
                    <a:cubicBezTo>
                      <a:pt x="379" y="78"/>
                      <a:pt x="411" y="64"/>
                      <a:pt x="443" y="51"/>
                    </a:cubicBezTo>
                    <a:cubicBezTo>
                      <a:pt x="455" y="45"/>
                      <a:pt x="466" y="40"/>
                      <a:pt x="476" y="36"/>
                    </a:cubicBezTo>
                    <a:cubicBezTo>
                      <a:pt x="516" y="21"/>
                      <a:pt x="522" y="14"/>
                      <a:pt x="5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4" name="Freeform 579"/>
              <p:cNvSpPr>
                <a:spLocks/>
              </p:cNvSpPr>
              <p:nvPr/>
            </p:nvSpPr>
            <p:spPr bwMode="auto">
              <a:xfrm>
                <a:off x="2402" y="2774"/>
                <a:ext cx="43" cy="20"/>
              </a:xfrm>
              <a:custGeom>
                <a:avLst/>
                <a:gdLst>
                  <a:gd name="T0" fmla="*/ 27 w 27"/>
                  <a:gd name="T1" fmla="*/ 0 h 13"/>
                  <a:gd name="T2" fmla="*/ 19 w 27"/>
                  <a:gd name="T3" fmla="*/ 3 h 13"/>
                  <a:gd name="T4" fmla="*/ 0 w 27"/>
                  <a:gd name="T5" fmla="*/ 13 h 13"/>
                  <a:gd name="T6" fmla="*/ 0 w 27"/>
                  <a:gd name="T7" fmla="*/ 13 h 13"/>
                  <a:gd name="T8" fmla="*/ 27 w 27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3">
                    <a:moveTo>
                      <a:pt x="27" y="0"/>
                    </a:moveTo>
                    <a:cubicBezTo>
                      <a:pt x="24" y="1"/>
                      <a:pt x="22" y="2"/>
                      <a:pt x="19" y="3"/>
                    </a:cubicBezTo>
                    <a:cubicBezTo>
                      <a:pt x="13" y="6"/>
                      <a:pt x="7" y="10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9" y="9"/>
                      <a:pt x="18" y="5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5" name="Freeform 580"/>
              <p:cNvSpPr>
                <a:spLocks/>
              </p:cNvSpPr>
              <p:nvPr/>
            </p:nvSpPr>
            <p:spPr bwMode="auto">
              <a:xfrm>
                <a:off x="2264" y="2723"/>
                <a:ext cx="288" cy="146"/>
              </a:xfrm>
              <a:custGeom>
                <a:avLst/>
                <a:gdLst>
                  <a:gd name="T0" fmla="*/ 182 w 182"/>
                  <a:gd name="T1" fmla="*/ 0 h 92"/>
                  <a:gd name="T2" fmla="*/ 150 w 182"/>
                  <a:gd name="T3" fmla="*/ 14 h 92"/>
                  <a:gd name="T4" fmla="*/ 63 w 182"/>
                  <a:gd name="T5" fmla="*/ 60 h 92"/>
                  <a:gd name="T6" fmla="*/ 8 w 182"/>
                  <a:gd name="T7" fmla="*/ 88 h 92"/>
                  <a:gd name="T8" fmla="*/ 0 w 182"/>
                  <a:gd name="T9" fmla="*/ 92 h 92"/>
                  <a:gd name="T10" fmla="*/ 1 w 182"/>
                  <a:gd name="T11" fmla="*/ 92 h 92"/>
                  <a:gd name="T12" fmla="*/ 178 w 182"/>
                  <a:gd name="T13" fmla="*/ 4 h 92"/>
                  <a:gd name="T14" fmla="*/ 182 w 182"/>
                  <a:gd name="T15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2" h="92">
                    <a:moveTo>
                      <a:pt x="182" y="0"/>
                    </a:moveTo>
                    <a:cubicBezTo>
                      <a:pt x="171" y="4"/>
                      <a:pt x="161" y="9"/>
                      <a:pt x="150" y="14"/>
                    </a:cubicBezTo>
                    <a:cubicBezTo>
                      <a:pt x="123" y="33"/>
                      <a:pt x="94" y="48"/>
                      <a:pt x="63" y="60"/>
                    </a:cubicBezTo>
                    <a:cubicBezTo>
                      <a:pt x="46" y="70"/>
                      <a:pt x="27" y="79"/>
                      <a:pt x="8" y="88"/>
                    </a:cubicBezTo>
                    <a:cubicBezTo>
                      <a:pt x="5" y="89"/>
                      <a:pt x="2" y="91"/>
                      <a:pt x="0" y="92"/>
                    </a:cubicBezTo>
                    <a:cubicBezTo>
                      <a:pt x="0" y="92"/>
                      <a:pt x="0" y="92"/>
                      <a:pt x="1" y="92"/>
                    </a:cubicBezTo>
                    <a:cubicBezTo>
                      <a:pt x="60" y="75"/>
                      <a:pt x="126" y="55"/>
                      <a:pt x="178" y="4"/>
                    </a:cubicBezTo>
                    <a:cubicBezTo>
                      <a:pt x="179" y="2"/>
                      <a:pt x="180" y="1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6" name="Freeform 581"/>
              <p:cNvSpPr>
                <a:spLocks noEditPoints="1"/>
              </p:cNvSpPr>
              <p:nvPr/>
            </p:nvSpPr>
            <p:spPr bwMode="auto">
              <a:xfrm>
                <a:off x="1879" y="2710"/>
                <a:ext cx="833" cy="387"/>
              </a:xfrm>
              <a:custGeom>
                <a:avLst/>
                <a:gdLst>
                  <a:gd name="T0" fmla="*/ 180 w 526"/>
                  <a:gd name="T1" fmla="*/ 173 h 244"/>
                  <a:gd name="T2" fmla="*/ 34 w 526"/>
                  <a:gd name="T3" fmla="*/ 215 h 244"/>
                  <a:gd name="T4" fmla="*/ 30 w 526"/>
                  <a:gd name="T5" fmla="*/ 217 h 244"/>
                  <a:gd name="T6" fmla="*/ 0 w 526"/>
                  <a:gd name="T7" fmla="*/ 244 h 244"/>
                  <a:gd name="T8" fmla="*/ 142 w 526"/>
                  <a:gd name="T9" fmla="*/ 203 h 244"/>
                  <a:gd name="T10" fmla="*/ 147 w 526"/>
                  <a:gd name="T11" fmla="*/ 201 h 244"/>
                  <a:gd name="T12" fmla="*/ 157 w 526"/>
                  <a:gd name="T13" fmla="*/ 197 h 244"/>
                  <a:gd name="T14" fmla="*/ 152 w 526"/>
                  <a:gd name="T15" fmla="*/ 200 h 244"/>
                  <a:gd name="T16" fmla="*/ 149 w 526"/>
                  <a:gd name="T17" fmla="*/ 201 h 244"/>
                  <a:gd name="T18" fmla="*/ 160 w 526"/>
                  <a:gd name="T19" fmla="*/ 198 h 244"/>
                  <a:gd name="T20" fmla="*/ 159 w 526"/>
                  <a:gd name="T21" fmla="*/ 194 h 244"/>
                  <a:gd name="T22" fmla="*/ 159 w 526"/>
                  <a:gd name="T23" fmla="*/ 194 h 244"/>
                  <a:gd name="T24" fmla="*/ 159 w 526"/>
                  <a:gd name="T25" fmla="*/ 194 h 244"/>
                  <a:gd name="T26" fmla="*/ 158 w 526"/>
                  <a:gd name="T27" fmla="*/ 192 h 244"/>
                  <a:gd name="T28" fmla="*/ 163 w 526"/>
                  <a:gd name="T29" fmla="*/ 191 h 244"/>
                  <a:gd name="T30" fmla="*/ 167 w 526"/>
                  <a:gd name="T31" fmla="*/ 188 h 244"/>
                  <a:gd name="T32" fmla="*/ 77 w 526"/>
                  <a:gd name="T33" fmla="*/ 216 h 244"/>
                  <a:gd name="T34" fmla="*/ 180 w 526"/>
                  <a:gd name="T35" fmla="*/ 173 h 244"/>
                  <a:gd name="T36" fmla="*/ 427 w 526"/>
                  <a:gd name="T37" fmla="*/ 57 h 244"/>
                  <a:gd name="T38" fmla="*/ 421 w 526"/>
                  <a:gd name="T39" fmla="*/ 58 h 244"/>
                  <a:gd name="T40" fmla="*/ 265 w 526"/>
                  <a:gd name="T41" fmla="*/ 138 h 244"/>
                  <a:gd name="T42" fmla="*/ 302 w 526"/>
                  <a:gd name="T43" fmla="*/ 124 h 244"/>
                  <a:gd name="T44" fmla="*/ 309 w 526"/>
                  <a:gd name="T45" fmla="*/ 117 h 244"/>
                  <a:gd name="T46" fmla="*/ 427 w 526"/>
                  <a:gd name="T47" fmla="*/ 57 h 244"/>
                  <a:gd name="T48" fmla="*/ 521 w 526"/>
                  <a:gd name="T49" fmla="*/ 41 h 244"/>
                  <a:gd name="T50" fmla="*/ 444 w 526"/>
                  <a:gd name="T51" fmla="*/ 70 h 244"/>
                  <a:gd name="T52" fmla="*/ 386 w 526"/>
                  <a:gd name="T53" fmla="*/ 97 h 244"/>
                  <a:gd name="T54" fmla="*/ 413 w 526"/>
                  <a:gd name="T55" fmla="*/ 82 h 244"/>
                  <a:gd name="T56" fmla="*/ 395 w 526"/>
                  <a:gd name="T57" fmla="*/ 88 h 244"/>
                  <a:gd name="T58" fmla="*/ 346 w 526"/>
                  <a:gd name="T59" fmla="*/ 117 h 244"/>
                  <a:gd name="T60" fmla="*/ 289 w 526"/>
                  <a:gd name="T61" fmla="*/ 141 h 244"/>
                  <a:gd name="T62" fmla="*/ 295 w 526"/>
                  <a:gd name="T63" fmla="*/ 132 h 244"/>
                  <a:gd name="T64" fmla="*/ 283 w 526"/>
                  <a:gd name="T65" fmla="*/ 138 h 244"/>
                  <a:gd name="T66" fmla="*/ 290 w 526"/>
                  <a:gd name="T67" fmla="*/ 137 h 244"/>
                  <a:gd name="T68" fmla="*/ 269 w 526"/>
                  <a:gd name="T69" fmla="*/ 144 h 244"/>
                  <a:gd name="T70" fmla="*/ 204 w 526"/>
                  <a:gd name="T71" fmla="*/ 174 h 244"/>
                  <a:gd name="T72" fmla="*/ 178 w 526"/>
                  <a:gd name="T73" fmla="*/ 184 h 244"/>
                  <a:gd name="T74" fmla="*/ 167 w 526"/>
                  <a:gd name="T75" fmla="*/ 190 h 244"/>
                  <a:gd name="T76" fmla="*/ 210 w 526"/>
                  <a:gd name="T77" fmla="*/ 182 h 244"/>
                  <a:gd name="T78" fmla="*/ 232 w 526"/>
                  <a:gd name="T79" fmla="*/ 171 h 244"/>
                  <a:gd name="T80" fmla="*/ 274 w 526"/>
                  <a:gd name="T81" fmla="*/ 152 h 244"/>
                  <a:gd name="T82" fmla="*/ 280 w 526"/>
                  <a:gd name="T83" fmla="*/ 149 h 244"/>
                  <a:gd name="T84" fmla="*/ 256 w 526"/>
                  <a:gd name="T85" fmla="*/ 158 h 244"/>
                  <a:gd name="T86" fmla="*/ 289 w 526"/>
                  <a:gd name="T87" fmla="*/ 143 h 244"/>
                  <a:gd name="T88" fmla="*/ 316 w 526"/>
                  <a:gd name="T89" fmla="*/ 131 h 244"/>
                  <a:gd name="T90" fmla="*/ 302 w 526"/>
                  <a:gd name="T91" fmla="*/ 138 h 244"/>
                  <a:gd name="T92" fmla="*/ 328 w 526"/>
                  <a:gd name="T93" fmla="*/ 132 h 244"/>
                  <a:gd name="T94" fmla="*/ 352 w 526"/>
                  <a:gd name="T95" fmla="*/ 121 h 244"/>
                  <a:gd name="T96" fmla="*/ 521 w 526"/>
                  <a:gd name="T97" fmla="*/ 41 h 244"/>
                  <a:gd name="T98" fmla="*/ 526 w 526"/>
                  <a:gd name="T99" fmla="*/ 20 h 244"/>
                  <a:gd name="T100" fmla="*/ 406 w 526"/>
                  <a:gd name="T101" fmla="*/ 81 h 244"/>
                  <a:gd name="T102" fmla="*/ 450 w 526"/>
                  <a:gd name="T103" fmla="*/ 61 h 244"/>
                  <a:gd name="T104" fmla="*/ 478 w 526"/>
                  <a:gd name="T105" fmla="*/ 47 h 244"/>
                  <a:gd name="T106" fmla="*/ 526 w 526"/>
                  <a:gd name="T107" fmla="*/ 20 h 244"/>
                  <a:gd name="T108" fmla="*/ 507 w 526"/>
                  <a:gd name="T109" fmla="*/ 0 h 244"/>
                  <a:gd name="T110" fmla="*/ 451 w 526"/>
                  <a:gd name="T111" fmla="*/ 23 h 244"/>
                  <a:gd name="T112" fmla="*/ 432 w 526"/>
                  <a:gd name="T113" fmla="*/ 45 h 244"/>
                  <a:gd name="T114" fmla="*/ 441 w 526"/>
                  <a:gd name="T115" fmla="*/ 41 h 244"/>
                  <a:gd name="T116" fmla="*/ 507 w 526"/>
                  <a:gd name="T117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26" h="244">
                    <a:moveTo>
                      <a:pt x="180" y="173"/>
                    </a:moveTo>
                    <a:cubicBezTo>
                      <a:pt x="132" y="188"/>
                      <a:pt x="83" y="201"/>
                      <a:pt x="34" y="215"/>
                    </a:cubicBezTo>
                    <a:cubicBezTo>
                      <a:pt x="33" y="215"/>
                      <a:pt x="32" y="216"/>
                      <a:pt x="30" y="217"/>
                    </a:cubicBezTo>
                    <a:cubicBezTo>
                      <a:pt x="23" y="221"/>
                      <a:pt x="10" y="233"/>
                      <a:pt x="0" y="244"/>
                    </a:cubicBezTo>
                    <a:cubicBezTo>
                      <a:pt x="47" y="229"/>
                      <a:pt x="94" y="216"/>
                      <a:pt x="142" y="203"/>
                    </a:cubicBezTo>
                    <a:cubicBezTo>
                      <a:pt x="144" y="202"/>
                      <a:pt x="146" y="202"/>
                      <a:pt x="147" y="201"/>
                    </a:cubicBezTo>
                    <a:cubicBezTo>
                      <a:pt x="151" y="200"/>
                      <a:pt x="154" y="199"/>
                      <a:pt x="157" y="197"/>
                    </a:cubicBezTo>
                    <a:cubicBezTo>
                      <a:pt x="155" y="198"/>
                      <a:pt x="153" y="199"/>
                      <a:pt x="152" y="200"/>
                    </a:cubicBezTo>
                    <a:cubicBezTo>
                      <a:pt x="151" y="200"/>
                      <a:pt x="150" y="201"/>
                      <a:pt x="149" y="201"/>
                    </a:cubicBezTo>
                    <a:cubicBezTo>
                      <a:pt x="152" y="200"/>
                      <a:pt x="156" y="199"/>
                      <a:pt x="160" y="198"/>
                    </a:cubicBezTo>
                    <a:cubicBezTo>
                      <a:pt x="160" y="197"/>
                      <a:pt x="160" y="196"/>
                      <a:pt x="159" y="194"/>
                    </a:cubicBezTo>
                    <a:cubicBezTo>
                      <a:pt x="159" y="194"/>
                      <a:pt x="159" y="194"/>
                      <a:pt x="159" y="194"/>
                    </a:cubicBezTo>
                    <a:cubicBezTo>
                      <a:pt x="159" y="194"/>
                      <a:pt x="159" y="194"/>
                      <a:pt x="159" y="194"/>
                    </a:cubicBezTo>
                    <a:cubicBezTo>
                      <a:pt x="159" y="193"/>
                      <a:pt x="159" y="193"/>
                      <a:pt x="158" y="192"/>
                    </a:cubicBezTo>
                    <a:cubicBezTo>
                      <a:pt x="160" y="192"/>
                      <a:pt x="161" y="191"/>
                      <a:pt x="163" y="191"/>
                    </a:cubicBezTo>
                    <a:cubicBezTo>
                      <a:pt x="164" y="190"/>
                      <a:pt x="165" y="189"/>
                      <a:pt x="167" y="188"/>
                    </a:cubicBezTo>
                    <a:cubicBezTo>
                      <a:pt x="136" y="200"/>
                      <a:pt x="103" y="211"/>
                      <a:pt x="77" y="216"/>
                    </a:cubicBezTo>
                    <a:cubicBezTo>
                      <a:pt x="110" y="205"/>
                      <a:pt x="145" y="190"/>
                      <a:pt x="180" y="173"/>
                    </a:cubicBezTo>
                    <a:moveTo>
                      <a:pt x="427" y="57"/>
                    </a:moveTo>
                    <a:cubicBezTo>
                      <a:pt x="425" y="57"/>
                      <a:pt x="423" y="58"/>
                      <a:pt x="421" y="58"/>
                    </a:cubicBezTo>
                    <a:cubicBezTo>
                      <a:pt x="368" y="85"/>
                      <a:pt x="311" y="114"/>
                      <a:pt x="265" y="138"/>
                    </a:cubicBezTo>
                    <a:cubicBezTo>
                      <a:pt x="277" y="133"/>
                      <a:pt x="290" y="129"/>
                      <a:pt x="302" y="124"/>
                    </a:cubicBezTo>
                    <a:cubicBezTo>
                      <a:pt x="304" y="121"/>
                      <a:pt x="307" y="119"/>
                      <a:pt x="309" y="117"/>
                    </a:cubicBezTo>
                    <a:cubicBezTo>
                      <a:pt x="349" y="98"/>
                      <a:pt x="393" y="82"/>
                      <a:pt x="427" y="57"/>
                    </a:cubicBezTo>
                    <a:moveTo>
                      <a:pt x="521" y="41"/>
                    </a:moveTo>
                    <a:cubicBezTo>
                      <a:pt x="495" y="51"/>
                      <a:pt x="470" y="60"/>
                      <a:pt x="444" y="70"/>
                    </a:cubicBezTo>
                    <a:cubicBezTo>
                      <a:pt x="425" y="79"/>
                      <a:pt x="405" y="88"/>
                      <a:pt x="386" y="97"/>
                    </a:cubicBezTo>
                    <a:cubicBezTo>
                      <a:pt x="395" y="92"/>
                      <a:pt x="403" y="87"/>
                      <a:pt x="413" y="82"/>
                    </a:cubicBezTo>
                    <a:cubicBezTo>
                      <a:pt x="407" y="84"/>
                      <a:pt x="401" y="86"/>
                      <a:pt x="395" y="88"/>
                    </a:cubicBezTo>
                    <a:cubicBezTo>
                      <a:pt x="379" y="99"/>
                      <a:pt x="362" y="109"/>
                      <a:pt x="346" y="117"/>
                    </a:cubicBezTo>
                    <a:cubicBezTo>
                      <a:pt x="328" y="125"/>
                      <a:pt x="309" y="133"/>
                      <a:pt x="289" y="141"/>
                    </a:cubicBezTo>
                    <a:cubicBezTo>
                      <a:pt x="291" y="138"/>
                      <a:pt x="293" y="135"/>
                      <a:pt x="295" y="132"/>
                    </a:cubicBezTo>
                    <a:cubicBezTo>
                      <a:pt x="291" y="134"/>
                      <a:pt x="287" y="136"/>
                      <a:pt x="283" y="138"/>
                    </a:cubicBezTo>
                    <a:cubicBezTo>
                      <a:pt x="286" y="137"/>
                      <a:pt x="288" y="137"/>
                      <a:pt x="290" y="137"/>
                    </a:cubicBezTo>
                    <a:cubicBezTo>
                      <a:pt x="283" y="139"/>
                      <a:pt x="276" y="142"/>
                      <a:pt x="269" y="144"/>
                    </a:cubicBezTo>
                    <a:cubicBezTo>
                      <a:pt x="247" y="154"/>
                      <a:pt x="225" y="164"/>
                      <a:pt x="204" y="174"/>
                    </a:cubicBezTo>
                    <a:cubicBezTo>
                      <a:pt x="196" y="177"/>
                      <a:pt x="187" y="181"/>
                      <a:pt x="178" y="184"/>
                    </a:cubicBezTo>
                    <a:cubicBezTo>
                      <a:pt x="174" y="186"/>
                      <a:pt x="170" y="189"/>
                      <a:pt x="167" y="190"/>
                    </a:cubicBezTo>
                    <a:cubicBezTo>
                      <a:pt x="181" y="187"/>
                      <a:pt x="196" y="184"/>
                      <a:pt x="210" y="182"/>
                    </a:cubicBezTo>
                    <a:cubicBezTo>
                      <a:pt x="218" y="178"/>
                      <a:pt x="225" y="174"/>
                      <a:pt x="232" y="171"/>
                    </a:cubicBezTo>
                    <a:cubicBezTo>
                      <a:pt x="246" y="164"/>
                      <a:pt x="260" y="158"/>
                      <a:pt x="274" y="152"/>
                    </a:cubicBezTo>
                    <a:cubicBezTo>
                      <a:pt x="276" y="151"/>
                      <a:pt x="278" y="150"/>
                      <a:pt x="280" y="149"/>
                    </a:cubicBezTo>
                    <a:cubicBezTo>
                      <a:pt x="273" y="152"/>
                      <a:pt x="264" y="155"/>
                      <a:pt x="256" y="158"/>
                    </a:cubicBezTo>
                    <a:cubicBezTo>
                      <a:pt x="268" y="153"/>
                      <a:pt x="279" y="147"/>
                      <a:pt x="289" y="143"/>
                    </a:cubicBezTo>
                    <a:cubicBezTo>
                      <a:pt x="299" y="138"/>
                      <a:pt x="308" y="135"/>
                      <a:pt x="316" y="131"/>
                    </a:cubicBezTo>
                    <a:cubicBezTo>
                      <a:pt x="311" y="133"/>
                      <a:pt x="306" y="136"/>
                      <a:pt x="302" y="138"/>
                    </a:cubicBezTo>
                    <a:cubicBezTo>
                      <a:pt x="310" y="136"/>
                      <a:pt x="319" y="134"/>
                      <a:pt x="328" y="132"/>
                    </a:cubicBezTo>
                    <a:cubicBezTo>
                      <a:pt x="336" y="129"/>
                      <a:pt x="344" y="125"/>
                      <a:pt x="352" y="121"/>
                    </a:cubicBezTo>
                    <a:cubicBezTo>
                      <a:pt x="406" y="91"/>
                      <a:pt x="469" y="73"/>
                      <a:pt x="521" y="41"/>
                    </a:cubicBezTo>
                    <a:moveTo>
                      <a:pt x="526" y="20"/>
                    </a:moveTo>
                    <a:cubicBezTo>
                      <a:pt x="490" y="25"/>
                      <a:pt x="448" y="54"/>
                      <a:pt x="406" y="81"/>
                    </a:cubicBezTo>
                    <a:cubicBezTo>
                      <a:pt x="421" y="75"/>
                      <a:pt x="435" y="68"/>
                      <a:pt x="450" y="61"/>
                    </a:cubicBezTo>
                    <a:cubicBezTo>
                      <a:pt x="458" y="57"/>
                      <a:pt x="467" y="52"/>
                      <a:pt x="478" y="47"/>
                    </a:cubicBezTo>
                    <a:cubicBezTo>
                      <a:pt x="487" y="43"/>
                      <a:pt x="505" y="33"/>
                      <a:pt x="526" y="20"/>
                    </a:cubicBezTo>
                    <a:moveTo>
                      <a:pt x="507" y="0"/>
                    </a:moveTo>
                    <a:cubicBezTo>
                      <a:pt x="488" y="8"/>
                      <a:pt x="468" y="16"/>
                      <a:pt x="451" y="23"/>
                    </a:cubicBezTo>
                    <a:cubicBezTo>
                      <a:pt x="443" y="31"/>
                      <a:pt x="437" y="39"/>
                      <a:pt x="432" y="45"/>
                    </a:cubicBezTo>
                    <a:cubicBezTo>
                      <a:pt x="435" y="44"/>
                      <a:pt x="438" y="42"/>
                      <a:pt x="441" y="41"/>
                    </a:cubicBezTo>
                    <a:cubicBezTo>
                      <a:pt x="459" y="30"/>
                      <a:pt x="483" y="14"/>
                      <a:pt x="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7" name="Freeform 582"/>
              <p:cNvSpPr>
                <a:spLocks noEditPoints="1"/>
              </p:cNvSpPr>
              <p:nvPr/>
            </p:nvSpPr>
            <p:spPr bwMode="auto">
              <a:xfrm>
                <a:off x="1823" y="3043"/>
                <a:ext cx="298" cy="118"/>
              </a:xfrm>
              <a:custGeom>
                <a:avLst/>
                <a:gdLst>
                  <a:gd name="T0" fmla="*/ 32 w 188"/>
                  <a:gd name="T1" fmla="*/ 62 h 74"/>
                  <a:gd name="T2" fmla="*/ 32 w 188"/>
                  <a:gd name="T3" fmla="*/ 62 h 74"/>
                  <a:gd name="T4" fmla="*/ 32 w 188"/>
                  <a:gd name="T5" fmla="*/ 62 h 74"/>
                  <a:gd name="T6" fmla="*/ 33 w 188"/>
                  <a:gd name="T7" fmla="*/ 57 h 74"/>
                  <a:gd name="T8" fmla="*/ 33 w 188"/>
                  <a:gd name="T9" fmla="*/ 55 h 74"/>
                  <a:gd name="T10" fmla="*/ 33 w 188"/>
                  <a:gd name="T11" fmla="*/ 55 h 74"/>
                  <a:gd name="T12" fmla="*/ 33 w 188"/>
                  <a:gd name="T13" fmla="*/ 57 h 74"/>
                  <a:gd name="T14" fmla="*/ 33 w 188"/>
                  <a:gd name="T15" fmla="*/ 52 h 74"/>
                  <a:gd name="T16" fmla="*/ 33 w 188"/>
                  <a:gd name="T17" fmla="*/ 52 h 74"/>
                  <a:gd name="T18" fmla="*/ 33 w 188"/>
                  <a:gd name="T19" fmla="*/ 52 h 74"/>
                  <a:gd name="T20" fmla="*/ 33 w 188"/>
                  <a:gd name="T21" fmla="*/ 52 h 74"/>
                  <a:gd name="T22" fmla="*/ 33 w 188"/>
                  <a:gd name="T23" fmla="*/ 52 h 74"/>
                  <a:gd name="T24" fmla="*/ 33 w 188"/>
                  <a:gd name="T25" fmla="*/ 52 h 74"/>
                  <a:gd name="T26" fmla="*/ 143 w 188"/>
                  <a:gd name="T27" fmla="*/ 14 h 74"/>
                  <a:gd name="T28" fmla="*/ 14 w 188"/>
                  <a:gd name="T29" fmla="*/ 56 h 74"/>
                  <a:gd name="T30" fmla="*/ 0 w 188"/>
                  <a:gd name="T31" fmla="*/ 74 h 74"/>
                  <a:gd name="T32" fmla="*/ 24 w 188"/>
                  <a:gd name="T33" fmla="*/ 65 h 74"/>
                  <a:gd name="T34" fmla="*/ 24 w 188"/>
                  <a:gd name="T35" fmla="*/ 65 h 74"/>
                  <a:gd name="T36" fmla="*/ 24 w 188"/>
                  <a:gd name="T37" fmla="*/ 65 h 74"/>
                  <a:gd name="T38" fmla="*/ 31 w 188"/>
                  <a:gd name="T39" fmla="*/ 63 h 74"/>
                  <a:gd name="T40" fmla="*/ 32 w 188"/>
                  <a:gd name="T41" fmla="*/ 61 h 74"/>
                  <a:gd name="T42" fmla="*/ 32 w 188"/>
                  <a:gd name="T43" fmla="*/ 61 h 74"/>
                  <a:gd name="T44" fmla="*/ 31 w 188"/>
                  <a:gd name="T45" fmla="*/ 63 h 74"/>
                  <a:gd name="T46" fmla="*/ 110 w 188"/>
                  <a:gd name="T47" fmla="*/ 33 h 74"/>
                  <a:gd name="T48" fmla="*/ 130 w 188"/>
                  <a:gd name="T49" fmla="*/ 19 h 74"/>
                  <a:gd name="T50" fmla="*/ 143 w 188"/>
                  <a:gd name="T51" fmla="*/ 14 h 74"/>
                  <a:gd name="T52" fmla="*/ 188 w 188"/>
                  <a:gd name="T53" fmla="*/ 0 h 74"/>
                  <a:gd name="T54" fmla="*/ 149 w 188"/>
                  <a:gd name="T55" fmla="*/ 12 h 74"/>
                  <a:gd name="T56" fmla="*/ 130 w 188"/>
                  <a:gd name="T57" fmla="*/ 25 h 74"/>
                  <a:gd name="T58" fmla="*/ 162 w 188"/>
                  <a:gd name="T59" fmla="*/ 12 h 74"/>
                  <a:gd name="T60" fmla="*/ 188 w 188"/>
                  <a:gd name="T61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88" h="74">
                    <a:moveTo>
                      <a:pt x="32" y="62"/>
                    </a:move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moveTo>
                      <a:pt x="33" y="57"/>
                    </a:moveTo>
                    <a:cubicBezTo>
                      <a:pt x="33" y="56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6"/>
                      <a:pt x="33" y="56"/>
                      <a:pt x="33" y="57"/>
                    </a:cubicBezTo>
                    <a:moveTo>
                      <a:pt x="33" y="52"/>
                    </a:move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moveTo>
                      <a:pt x="143" y="14"/>
                    </a:moveTo>
                    <a:cubicBezTo>
                      <a:pt x="99" y="27"/>
                      <a:pt x="56" y="42"/>
                      <a:pt x="14" y="56"/>
                    </a:cubicBezTo>
                    <a:cubicBezTo>
                      <a:pt x="9" y="61"/>
                      <a:pt x="5" y="67"/>
                      <a:pt x="0" y="74"/>
                    </a:cubicBezTo>
                    <a:cubicBezTo>
                      <a:pt x="8" y="71"/>
                      <a:pt x="16" y="68"/>
                      <a:pt x="24" y="65"/>
                    </a:cubicBezTo>
                    <a:cubicBezTo>
                      <a:pt x="24" y="65"/>
                      <a:pt x="24" y="65"/>
                      <a:pt x="24" y="65"/>
                    </a:cubicBezTo>
                    <a:cubicBezTo>
                      <a:pt x="24" y="65"/>
                      <a:pt x="24" y="65"/>
                      <a:pt x="24" y="65"/>
                    </a:cubicBezTo>
                    <a:cubicBezTo>
                      <a:pt x="26" y="65"/>
                      <a:pt x="29" y="64"/>
                      <a:pt x="31" y="63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2" y="62"/>
                      <a:pt x="32" y="62"/>
                      <a:pt x="31" y="63"/>
                    </a:cubicBezTo>
                    <a:cubicBezTo>
                      <a:pt x="57" y="53"/>
                      <a:pt x="83" y="43"/>
                      <a:pt x="110" y="33"/>
                    </a:cubicBezTo>
                    <a:cubicBezTo>
                      <a:pt x="116" y="28"/>
                      <a:pt x="123" y="24"/>
                      <a:pt x="130" y="19"/>
                    </a:cubicBezTo>
                    <a:cubicBezTo>
                      <a:pt x="134" y="17"/>
                      <a:pt x="139" y="15"/>
                      <a:pt x="143" y="14"/>
                    </a:cubicBezTo>
                    <a:moveTo>
                      <a:pt x="188" y="0"/>
                    </a:moveTo>
                    <a:cubicBezTo>
                      <a:pt x="175" y="4"/>
                      <a:pt x="162" y="8"/>
                      <a:pt x="149" y="12"/>
                    </a:cubicBezTo>
                    <a:cubicBezTo>
                      <a:pt x="143" y="16"/>
                      <a:pt x="137" y="20"/>
                      <a:pt x="130" y="25"/>
                    </a:cubicBezTo>
                    <a:cubicBezTo>
                      <a:pt x="141" y="20"/>
                      <a:pt x="151" y="16"/>
                      <a:pt x="162" y="12"/>
                    </a:cubicBezTo>
                    <a:cubicBezTo>
                      <a:pt x="168" y="11"/>
                      <a:pt x="180" y="6"/>
                      <a:pt x="1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8" name="Freeform 583"/>
              <p:cNvSpPr>
                <a:spLocks noEditPoints="1"/>
              </p:cNvSpPr>
              <p:nvPr/>
            </p:nvSpPr>
            <p:spPr bwMode="auto">
              <a:xfrm>
                <a:off x="2280" y="2905"/>
                <a:ext cx="187" cy="81"/>
              </a:xfrm>
              <a:custGeom>
                <a:avLst/>
                <a:gdLst>
                  <a:gd name="T0" fmla="*/ 103 w 118"/>
                  <a:gd name="T1" fmla="*/ 18 h 51"/>
                  <a:gd name="T2" fmla="*/ 77 w 118"/>
                  <a:gd name="T3" fmla="*/ 30 h 51"/>
                  <a:gd name="T4" fmla="*/ 89 w 118"/>
                  <a:gd name="T5" fmla="*/ 26 h 51"/>
                  <a:gd name="T6" fmla="*/ 103 w 118"/>
                  <a:gd name="T7" fmla="*/ 18 h 51"/>
                  <a:gd name="T8" fmla="*/ 118 w 118"/>
                  <a:gd name="T9" fmla="*/ 0 h 51"/>
                  <a:gd name="T10" fmla="*/ 82 w 118"/>
                  <a:gd name="T11" fmla="*/ 12 h 51"/>
                  <a:gd name="T12" fmla="*/ 0 w 118"/>
                  <a:gd name="T13" fmla="*/ 51 h 51"/>
                  <a:gd name="T14" fmla="*/ 23 w 118"/>
                  <a:gd name="T15" fmla="*/ 46 h 51"/>
                  <a:gd name="T16" fmla="*/ 118 w 118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8" h="51">
                    <a:moveTo>
                      <a:pt x="103" y="18"/>
                    </a:moveTo>
                    <a:cubicBezTo>
                      <a:pt x="94" y="22"/>
                      <a:pt x="86" y="26"/>
                      <a:pt x="77" y="30"/>
                    </a:cubicBezTo>
                    <a:cubicBezTo>
                      <a:pt x="81" y="29"/>
                      <a:pt x="85" y="27"/>
                      <a:pt x="89" y="26"/>
                    </a:cubicBezTo>
                    <a:cubicBezTo>
                      <a:pt x="94" y="23"/>
                      <a:pt x="98" y="20"/>
                      <a:pt x="103" y="18"/>
                    </a:cubicBezTo>
                    <a:moveTo>
                      <a:pt x="118" y="0"/>
                    </a:moveTo>
                    <a:cubicBezTo>
                      <a:pt x="105" y="3"/>
                      <a:pt x="93" y="8"/>
                      <a:pt x="82" y="12"/>
                    </a:cubicBezTo>
                    <a:cubicBezTo>
                      <a:pt x="55" y="25"/>
                      <a:pt x="27" y="39"/>
                      <a:pt x="0" y="51"/>
                    </a:cubicBezTo>
                    <a:cubicBezTo>
                      <a:pt x="8" y="49"/>
                      <a:pt x="15" y="47"/>
                      <a:pt x="23" y="46"/>
                    </a:cubicBezTo>
                    <a:cubicBezTo>
                      <a:pt x="55" y="30"/>
                      <a:pt x="86" y="15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9" name="Freeform 584"/>
              <p:cNvSpPr>
                <a:spLocks noEditPoints="1"/>
              </p:cNvSpPr>
              <p:nvPr/>
            </p:nvSpPr>
            <p:spPr bwMode="auto">
              <a:xfrm>
                <a:off x="2121" y="2986"/>
                <a:ext cx="159" cy="57"/>
              </a:xfrm>
              <a:custGeom>
                <a:avLst/>
                <a:gdLst>
                  <a:gd name="T0" fmla="*/ 10 w 100"/>
                  <a:gd name="T1" fmla="*/ 17 h 36"/>
                  <a:gd name="T2" fmla="*/ 5 w 100"/>
                  <a:gd name="T3" fmla="*/ 18 h 36"/>
                  <a:gd name="T4" fmla="*/ 6 w 100"/>
                  <a:gd name="T5" fmla="*/ 20 h 36"/>
                  <a:gd name="T6" fmla="*/ 10 w 100"/>
                  <a:gd name="T7" fmla="*/ 17 h 36"/>
                  <a:gd name="T8" fmla="*/ 57 w 100"/>
                  <a:gd name="T9" fmla="*/ 8 h 36"/>
                  <a:gd name="T10" fmla="*/ 14 w 100"/>
                  <a:gd name="T11" fmla="*/ 16 h 36"/>
                  <a:gd name="T12" fmla="*/ 9 w 100"/>
                  <a:gd name="T13" fmla="*/ 19 h 36"/>
                  <a:gd name="T14" fmla="*/ 6 w 100"/>
                  <a:gd name="T15" fmla="*/ 20 h 36"/>
                  <a:gd name="T16" fmla="*/ 7 w 100"/>
                  <a:gd name="T17" fmla="*/ 24 h 36"/>
                  <a:gd name="T18" fmla="*/ 0 w 100"/>
                  <a:gd name="T19" fmla="*/ 36 h 36"/>
                  <a:gd name="T20" fmla="*/ 16 w 100"/>
                  <a:gd name="T21" fmla="*/ 31 h 36"/>
                  <a:gd name="T22" fmla="*/ 57 w 100"/>
                  <a:gd name="T23" fmla="*/ 8 h 36"/>
                  <a:gd name="T24" fmla="*/ 100 w 100"/>
                  <a:gd name="T25" fmla="*/ 0 h 36"/>
                  <a:gd name="T26" fmla="*/ 91 w 100"/>
                  <a:gd name="T27" fmla="*/ 1 h 36"/>
                  <a:gd name="T28" fmla="*/ 88 w 100"/>
                  <a:gd name="T29" fmla="*/ 3 h 36"/>
                  <a:gd name="T30" fmla="*/ 49 w 100"/>
                  <a:gd name="T31" fmla="*/ 20 h 36"/>
                  <a:gd name="T32" fmla="*/ 100 w 100"/>
                  <a:gd name="T3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0" h="36">
                    <a:moveTo>
                      <a:pt x="10" y="17"/>
                    </a:moveTo>
                    <a:cubicBezTo>
                      <a:pt x="8" y="17"/>
                      <a:pt x="7" y="18"/>
                      <a:pt x="5" y="18"/>
                    </a:cubicBezTo>
                    <a:cubicBezTo>
                      <a:pt x="6" y="19"/>
                      <a:pt x="6" y="19"/>
                      <a:pt x="6" y="20"/>
                    </a:cubicBezTo>
                    <a:cubicBezTo>
                      <a:pt x="7" y="19"/>
                      <a:pt x="8" y="18"/>
                      <a:pt x="10" y="17"/>
                    </a:cubicBezTo>
                    <a:moveTo>
                      <a:pt x="57" y="8"/>
                    </a:moveTo>
                    <a:cubicBezTo>
                      <a:pt x="43" y="10"/>
                      <a:pt x="28" y="13"/>
                      <a:pt x="14" y="16"/>
                    </a:cubicBezTo>
                    <a:cubicBezTo>
                      <a:pt x="12" y="17"/>
                      <a:pt x="11" y="18"/>
                      <a:pt x="9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7" y="22"/>
                      <a:pt x="7" y="23"/>
                      <a:pt x="7" y="24"/>
                    </a:cubicBezTo>
                    <a:cubicBezTo>
                      <a:pt x="6" y="29"/>
                      <a:pt x="4" y="32"/>
                      <a:pt x="0" y="36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30" y="23"/>
                      <a:pt x="44" y="15"/>
                      <a:pt x="57" y="8"/>
                    </a:cubicBezTo>
                    <a:moveTo>
                      <a:pt x="100" y="0"/>
                    </a:moveTo>
                    <a:cubicBezTo>
                      <a:pt x="97" y="0"/>
                      <a:pt x="94" y="1"/>
                      <a:pt x="91" y="1"/>
                    </a:cubicBezTo>
                    <a:cubicBezTo>
                      <a:pt x="90" y="2"/>
                      <a:pt x="89" y="2"/>
                      <a:pt x="88" y="3"/>
                    </a:cubicBezTo>
                    <a:cubicBezTo>
                      <a:pt x="75" y="9"/>
                      <a:pt x="62" y="14"/>
                      <a:pt x="49" y="20"/>
                    </a:cubicBezTo>
                    <a:cubicBezTo>
                      <a:pt x="66" y="14"/>
                      <a:pt x="83" y="7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0" name="Freeform 585"/>
              <p:cNvSpPr>
                <a:spLocks noEditPoints="1"/>
              </p:cNvSpPr>
              <p:nvPr/>
            </p:nvSpPr>
            <p:spPr bwMode="auto">
              <a:xfrm>
                <a:off x="1868" y="2864"/>
                <a:ext cx="865" cy="498"/>
              </a:xfrm>
              <a:custGeom>
                <a:avLst/>
                <a:gdLst>
                  <a:gd name="T0" fmla="*/ 503 w 546"/>
                  <a:gd name="T1" fmla="*/ 314 h 314"/>
                  <a:gd name="T2" fmla="*/ 359 w 546"/>
                  <a:gd name="T3" fmla="*/ 284 h 314"/>
                  <a:gd name="T4" fmla="*/ 359 w 546"/>
                  <a:gd name="T5" fmla="*/ 284 h 314"/>
                  <a:gd name="T6" fmla="*/ 358 w 546"/>
                  <a:gd name="T7" fmla="*/ 284 h 314"/>
                  <a:gd name="T8" fmla="*/ 354 w 546"/>
                  <a:gd name="T9" fmla="*/ 271 h 314"/>
                  <a:gd name="T10" fmla="*/ 354 w 546"/>
                  <a:gd name="T11" fmla="*/ 271 h 314"/>
                  <a:gd name="T12" fmla="*/ 27 w 546"/>
                  <a:gd name="T13" fmla="*/ 220 h 314"/>
                  <a:gd name="T14" fmla="*/ 27 w 546"/>
                  <a:gd name="T15" fmla="*/ 220 h 314"/>
                  <a:gd name="T16" fmla="*/ 27 w 546"/>
                  <a:gd name="T17" fmla="*/ 220 h 314"/>
                  <a:gd name="T18" fmla="*/ 541 w 546"/>
                  <a:gd name="T19" fmla="*/ 214 h 314"/>
                  <a:gd name="T20" fmla="*/ 542 w 546"/>
                  <a:gd name="T21" fmla="*/ 213 h 314"/>
                  <a:gd name="T22" fmla="*/ 0 w 546"/>
                  <a:gd name="T23" fmla="*/ 185 h 314"/>
                  <a:gd name="T24" fmla="*/ 0 w 546"/>
                  <a:gd name="T25" fmla="*/ 185 h 314"/>
                  <a:gd name="T26" fmla="*/ 1 w 546"/>
                  <a:gd name="T27" fmla="*/ 183 h 314"/>
                  <a:gd name="T28" fmla="*/ 1 w 546"/>
                  <a:gd name="T29" fmla="*/ 184 h 314"/>
                  <a:gd name="T30" fmla="*/ 1 w 546"/>
                  <a:gd name="T31" fmla="*/ 183 h 314"/>
                  <a:gd name="T32" fmla="*/ 3 w 546"/>
                  <a:gd name="T33" fmla="*/ 178 h 314"/>
                  <a:gd name="T34" fmla="*/ 3 w 546"/>
                  <a:gd name="T35" fmla="*/ 178 h 314"/>
                  <a:gd name="T36" fmla="*/ 268 w 546"/>
                  <a:gd name="T37" fmla="*/ 178 h 314"/>
                  <a:gd name="T38" fmla="*/ 287 w 546"/>
                  <a:gd name="T39" fmla="*/ 206 h 314"/>
                  <a:gd name="T40" fmla="*/ 288 w 546"/>
                  <a:gd name="T41" fmla="*/ 206 h 314"/>
                  <a:gd name="T42" fmla="*/ 281 w 546"/>
                  <a:gd name="T43" fmla="*/ 200 h 314"/>
                  <a:gd name="T44" fmla="*/ 281 w 546"/>
                  <a:gd name="T45" fmla="*/ 200 h 314"/>
                  <a:gd name="T46" fmla="*/ 281 w 546"/>
                  <a:gd name="T47" fmla="*/ 200 h 314"/>
                  <a:gd name="T48" fmla="*/ 281 w 546"/>
                  <a:gd name="T49" fmla="*/ 200 h 314"/>
                  <a:gd name="T50" fmla="*/ 278 w 546"/>
                  <a:gd name="T51" fmla="*/ 198 h 314"/>
                  <a:gd name="T52" fmla="*/ 270 w 546"/>
                  <a:gd name="T53" fmla="*/ 193 h 314"/>
                  <a:gd name="T54" fmla="*/ 261 w 546"/>
                  <a:gd name="T55" fmla="*/ 189 h 314"/>
                  <a:gd name="T56" fmla="*/ 260 w 546"/>
                  <a:gd name="T57" fmla="*/ 189 h 314"/>
                  <a:gd name="T58" fmla="*/ 260 w 546"/>
                  <a:gd name="T59" fmla="*/ 189 h 314"/>
                  <a:gd name="T60" fmla="*/ 259 w 546"/>
                  <a:gd name="T61" fmla="*/ 190 h 314"/>
                  <a:gd name="T62" fmla="*/ 259 w 546"/>
                  <a:gd name="T63" fmla="*/ 190 h 314"/>
                  <a:gd name="T64" fmla="*/ 259 w 546"/>
                  <a:gd name="T65" fmla="*/ 190 h 314"/>
                  <a:gd name="T66" fmla="*/ 260 w 546"/>
                  <a:gd name="T67" fmla="*/ 189 h 314"/>
                  <a:gd name="T68" fmla="*/ 271 w 546"/>
                  <a:gd name="T69" fmla="*/ 185 h 314"/>
                  <a:gd name="T70" fmla="*/ 271 w 546"/>
                  <a:gd name="T71" fmla="*/ 185 h 314"/>
                  <a:gd name="T72" fmla="*/ 273 w 546"/>
                  <a:gd name="T73" fmla="*/ 184 h 314"/>
                  <a:gd name="T74" fmla="*/ 273 w 546"/>
                  <a:gd name="T75" fmla="*/ 183 h 314"/>
                  <a:gd name="T76" fmla="*/ 276 w 546"/>
                  <a:gd name="T77" fmla="*/ 178 h 314"/>
                  <a:gd name="T78" fmla="*/ 545 w 546"/>
                  <a:gd name="T79" fmla="*/ 167 h 314"/>
                  <a:gd name="T80" fmla="*/ 534 w 546"/>
                  <a:gd name="T81" fmla="*/ 176 h 314"/>
                  <a:gd name="T82" fmla="*/ 543 w 546"/>
                  <a:gd name="T83" fmla="*/ 176 h 314"/>
                  <a:gd name="T84" fmla="*/ 545 w 546"/>
                  <a:gd name="T85" fmla="*/ 167 h 314"/>
                  <a:gd name="T86" fmla="*/ 495 w 546"/>
                  <a:gd name="T87" fmla="*/ 0 h 314"/>
                  <a:gd name="T88" fmla="*/ 436 w 546"/>
                  <a:gd name="T89" fmla="*/ 27 h 314"/>
                  <a:gd name="T90" fmla="*/ 495 w 546"/>
                  <a:gd name="T91" fmla="*/ 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546" h="314">
                    <a:moveTo>
                      <a:pt x="503" y="314"/>
                    </a:moveTo>
                    <a:cubicBezTo>
                      <a:pt x="503" y="314"/>
                      <a:pt x="503" y="314"/>
                      <a:pt x="503" y="314"/>
                    </a:cubicBezTo>
                    <a:cubicBezTo>
                      <a:pt x="503" y="314"/>
                      <a:pt x="503" y="314"/>
                      <a:pt x="503" y="314"/>
                    </a:cubicBezTo>
                    <a:moveTo>
                      <a:pt x="359" y="284"/>
                    </a:moveTo>
                    <a:cubicBezTo>
                      <a:pt x="359" y="284"/>
                      <a:pt x="359" y="285"/>
                      <a:pt x="359" y="285"/>
                    </a:cubicBezTo>
                    <a:cubicBezTo>
                      <a:pt x="359" y="285"/>
                      <a:pt x="359" y="284"/>
                      <a:pt x="359" y="284"/>
                    </a:cubicBezTo>
                    <a:moveTo>
                      <a:pt x="354" y="271"/>
                    </a:moveTo>
                    <a:cubicBezTo>
                      <a:pt x="354" y="276"/>
                      <a:pt x="355" y="281"/>
                      <a:pt x="358" y="284"/>
                    </a:cubicBezTo>
                    <a:cubicBezTo>
                      <a:pt x="358" y="284"/>
                      <a:pt x="358" y="284"/>
                      <a:pt x="359" y="284"/>
                    </a:cubicBezTo>
                    <a:cubicBezTo>
                      <a:pt x="356" y="281"/>
                      <a:pt x="354" y="276"/>
                      <a:pt x="354" y="271"/>
                    </a:cubicBezTo>
                    <a:moveTo>
                      <a:pt x="355" y="267"/>
                    </a:moveTo>
                    <a:cubicBezTo>
                      <a:pt x="354" y="268"/>
                      <a:pt x="354" y="270"/>
                      <a:pt x="354" y="271"/>
                    </a:cubicBezTo>
                    <a:cubicBezTo>
                      <a:pt x="354" y="270"/>
                      <a:pt x="354" y="268"/>
                      <a:pt x="355" y="267"/>
                    </a:cubicBezTo>
                    <a:moveTo>
                      <a:pt x="27" y="220"/>
                    </a:move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moveTo>
                      <a:pt x="541" y="213"/>
                    </a:moveTo>
                    <a:cubicBezTo>
                      <a:pt x="541" y="213"/>
                      <a:pt x="541" y="214"/>
                      <a:pt x="541" y="214"/>
                    </a:cubicBezTo>
                    <a:cubicBezTo>
                      <a:pt x="541" y="214"/>
                      <a:pt x="541" y="214"/>
                      <a:pt x="541" y="214"/>
                    </a:cubicBezTo>
                    <a:cubicBezTo>
                      <a:pt x="542" y="214"/>
                      <a:pt x="543" y="214"/>
                      <a:pt x="542" y="213"/>
                    </a:cubicBezTo>
                    <a:cubicBezTo>
                      <a:pt x="542" y="213"/>
                      <a:pt x="541" y="213"/>
                      <a:pt x="541" y="213"/>
                    </a:cubicBezTo>
                    <a:moveTo>
                      <a:pt x="0" y="185"/>
                    </a:moveTo>
                    <a:cubicBezTo>
                      <a:pt x="0" y="185"/>
                      <a:pt x="0" y="185"/>
                      <a:pt x="0" y="185"/>
                    </a:cubicBezTo>
                    <a:cubicBezTo>
                      <a:pt x="0" y="185"/>
                      <a:pt x="0" y="185"/>
                      <a:pt x="0" y="185"/>
                    </a:cubicBezTo>
                    <a:cubicBezTo>
                      <a:pt x="0" y="185"/>
                      <a:pt x="0" y="185"/>
                      <a:pt x="0" y="185"/>
                    </a:cubicBezTo>
                    <a:moveTo>
                      <a:pt x="1" y="183"/>
                    </a:move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3"/>
                      <a:pt x="1" y="183"/>
                      <a:pt x="1" y="183"/>
                    </a:cubicBezTo>
                    <a:moveTo>
                      <a:pt x="3" y="178"/>
                    </a:moveTo>
                    <a:cubicBezTo>
                      <a:pt x="3" y="178"/>
                      <a:pt x="3" y="178"/>
                      <a:pt x="3" y="178"/>
                    </a:cubicBezTo>
                    <a:cubicBezTo>
                      <a:pt x="3" y="178"/>
                      <a:pt x="3" y="178"/>
                      <a:pt x="3" y="178"/>
                    </a:cubicBezTo>
                    <a:cubicBezTo>
                      <a:pt x="3" y="178"/>
                      <a:pt x="3" y="178"/>
                      <a:pt x="3" y="178"/>
                    </a:cubicBezTo>
                    <a:moveTo>
                      <a:pt x="279" y="171"/>
                    </a:moveTo>
                    <a:cubicBezTo>
                      <a:pt x="275" y="173"/>
                      <a:pt x="271" y="176"/>
                      <a:pt x="268" y="178"/>
                    </a:cubicBezTo>
                    <a:cubicBezTo>
                      <a:pt x="255" y="185"/>
                      <a:pt x="253" y="194"/>
                      <a:pt x="265" y="201"/>
                    </a:cubicBezTo>
                    <a:cubicBezTo>
                      <a:pt x="272" y="204"/>
                      <a:pt x="280" y="206"/>
                      <a:pt x="287" y="206"/>
                    </a:cubicBezTo>
                    <a:cubicBezTo>
                      <a:pt x="287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7" y="205"/>
                    </a:cubicBezTo>
                    <a:cubicBezTo>
                      <a:pt x="285" y="204"/>
                      <a:pt x="283" y="202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0" y="199"/>
                      <a:pt x="279" y="199"/>
                      <a:pt x="279" y="198"/>
                    </a:cubicBezTo>
                    <a:cubicBezTo>
                      <a:pt x="279" y="198"/>
                      <a:pt x="278" y="198"/>
                      <a:pt x="278" y="198"/>
                    </a:cubicBezTo>
                    <a:cubicBezTo>
                      <a:pt x="275" y="196"/>
                      <a:pt x="271" y="194"/>
                      <a:pt x="271" y="193"/>
                    </a:cubicBezTo>
                    <a:cubicBezTo>
                      <a:pt x="271" y="193"/>
                      <a:pt x="270" y="193"/>
                      <a:pt x="270" y="193"/>
                    </a:cubicBezTo>
                    <a:cubicBezTo>
                      <a:pt x="268" y="191"/>
                      <a:pt x="265" y="190"/>
                      <a:pt x="264" y="190"/>
                    </a:cubicBezTo>
                    <a:cubicBezTo>
                      <a:pt x="262" y="189"/>
                      <a:pt x="261" y="189"/>
                      <a:pt x="261" y="189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1" y="189"/>
                    </a:cubicBezTo>
                    <a:cubicBezTo>
                      <a:pt x="262" y="188"/>
                      <a:pt x="266" y="187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2" y="185"/>
                      <a:pt x="272" y="184"/>
                      <a:pt x="273" y="184"/>
                    </a:cubicBezTo>
                    <a:cubicBezTo>
                      <a:pt x="273" y="184"/>
                      <a:pt x="273" y="184"/>
                      <a:pt x="273" y="184"/>
                    </a:cubicBezTo>
                    <a:cubicBezTo>
                      <a:pt x="273" y="184"/>
                      <a:pt x="273" y="184"/>
                      <a:pt x="273" y="183"/>
                    </a:cubicBezTo>
                    <a:cubicBezTo>
                      <a:pt x="273" y="183"/>
                      <a:pt x="273" y="183"/>
                      <a:pt x="273" y="183"/>
                    </a:cubicBezTo>
                    <a:cubicBezTo>
                      <a:pt x="274" y="181"/>
                      <a:pt x="275" y="179"/>
                      <a:pt x="276" y="178"/>
                    </a:cubicBezTo>
                    <a:cubicBezTo>
                      <a:pt x="277" y="176"/>
                      <a:pt x="278" y="174"/>
                      <a:pt x="279" y="171"/>
                    </a:cubicBezTo>
                    <a:moveTo>
                      <a:pt x="545" y="167"/>
                    </a:moveTo>
                    <a:cubicBezTo>
                      <a:pt x="543" y="169"/>
                      <a:pt x="540" y="172"/>
                      <a:pt x="536" y="175"/>
                    </a:cubicBezTo>
                    <a:cubicBezTo>
                      <a:pt x="535" y="176"/>
                      <a:pt x="535" y="176"/>
                      <a:pt x="534" y="176"/>
                    </a:cubicBezTo>
                    <a:cubicBezTo>
                      <a:pt x="537" y="176"/>
                      <a:pt x="540" y="176"/>
                      <a:pt x="542" y="176"/>
                    </a:cubicBezTo>
                    <a:cubicBezTo>
                      <a:pt x="542" y="176"/>
                      <a:pt x="542" y="176"/>
                      <a:pt x="543" y="176"/>
                    </a:cubicBezTo>
                    <a:cubicBezTo>
                      <a:pt x="544" y="175"/>
                      <a:pt x="545" y="175"/>
                      <a:pt x="546" y="174"/>
                    </a:cubicBezTo>
                    <a:cubicBezTo>
                      <a:pt x="545" y="172"/>
                      <a:pt x="545" y="169"/>
                      <a:pt x="545" y="167"/>
                    </a:cubicBezTo>
                    <a:cubicBezTo>
                      <a:pt x="545" y="167"/>
                      <a:pt x="545" y="167"/>
                      <a:pt x="545" y="167"/>
                    </a:cubicBezTo>
                    <a:moveTo>
                      <a:pt x="495" y="0"/>
                    </a:moveTo>
                    <a:cubicBezTo>
                      <a:pt x="495" y="0"/>
                      <a:pt x="495" y="0"/>
                      <a:pt x="495" y="0"/>
                    </a:cubicBezTo>
                    <a:cubicBezTo>
                      <a:pt x="454" y="19"/>
                      <a:pt x="436" y="27"/>
                      <a:pt x="436" y="27"/>
                    </a:cubicBezTo>
                    <a:cubicBezTo>
                      <a:pt x="436" y="27"/>
                      <a:pt x="451" y="21"/>
                      <a:pt x="477" y="9"/>
                    </a:cubicBezTo>
                    <a:cubicBezTo>
                      <a:pt x="483" y="6"/>
                      <a:pt x="489" y="3"/>
                      <a:pt x="4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1" name="Freeform 586"/>
              <p:cNvSpPr>
                <a:spLocks/>
              </p:cNvSpPr>
              <p:nvPr/>
            </p:nvSpPr>
            <p:spPr bwMode="auto">
              <a:xfrm>
                <a:off x="2305" y="2676"/>
                <a:ext cx="734" cy="567"/>
              </a:xfrm>
              <a:custGeom>
                <a:avLst/>
                <a:gdLst>
                  <a:gd name="T0" fmla="*/ 383 w 463"/>
                  <a:gd name="T1" fmla="*/ 2 h 358"/>
                  <a:gd name="T2" fmla="*/ 306 w 463"/>
                  <a:gd name="T3" fmla="*/ 30 h 358"/>
                  <a:gd name="T4" fmla="*/ 363 w 463"/>
                  <a:gd name="T5" fmla="*/ 10 h 358"/>
                  <a:gd name="T6" fmla="*/ 393 w 463"/>
                  <a:gd name="T7" fmla="*/ 3 h 358"/>
                  <a:gd name="T8" fmla="*/ 403 w 463"/>
                  <a:gd name="T9" fmla="*/ 3 h 358"/>
                  <a:gd name="T10" fmla="*/ 404 w 463"/>
                  <a:gd name="T11" fmla="*/ 3 h 358"/>
                  <a:gd name="T12" fmla="*/ 447 w 463"/>
                  <a:gd name="T13" fmla="*/ 27 h 358"/>
                  <a:gd name="T14" fmla="*/ 459 w 463"/>
                  <a:gd name="T15" fmla="*/ 69 h 358"/>
                  <a:gd name="T16" fmla="*/ 452 w 463"/>
                  <a:gd name="T17" fmla="*/ 96 h 358"/>
                  <a:gd name="T18" fmla="*/ 302 w 463"/>
                  <a:gd name="T19" fmla="*/ 202 h 358"/>
                  <a:gd name="T20" fmla="*/ 83 w 463"/>
                  <a:gd name="T21" fmla="*/ 283 h 358"/>
                  <a:gd name="T22" fmla="*/ 21 w 463"/>
                  <a:gd name="T23" fmla="*/ 291 h 358"/>
                  <a:gd name="T24" fmla="*/ 5 w 463"/>
                  <a:gd name="T25" fmla="*/ 289 h 358"/>
                  <a:gd name="T26" fmla="*/ 3 w 463"/>
                  <a:gd name="T27" fmla="*/ 290 h 358"/>
                  <a:gd name="T28" fmla="*/ 1 w 463"/>
                  <a:gd name="T29" fmla="*/ 296 h 358"/>
                  <a:gd name="T30" fmla="*/ 20 w 463"/>
                  <a:gd name="T31" fmla="*/ 299 h 358"/>
                  <a:gd name="T32" fmla="*/ 22 w 463"/>
                  <a:gd name="T33" fmla="*/ 299 h 358"/>
                  <a:gd name="T34" fmla="*/ 34 w 463"/>
                  <a:gd name="T35" fmla="*/ 304 h 358"/>
                  <a:gd name="T36" fmla="*/ 12 w 463"/>
                  <a:gd name="T37" fmla="*/ 315 h 358"/>
                  <a:gd name="T38" fmla="*/ 11 w 463"/>
                  <a:gd name="T39" fmla="*/ 324 h 358"/>
                  <a:gd name="T40" fmla="*/ 14 w 463"/>
                  <a:gd name="T41" fmla="*/ 324 h 358"/>
                  <a:gd name="T42" fmla="*/ 37 w 463"/>
                  <a:gd name="T43" fmla="*/ 312 h 358"/>
                  <a:gd name="T44" fmla="*/ 97 w 463"/>
                  <a:gd name="T45" fmla="*/ 288 h 358"/>
                  <a:gd name="T46" fmla="*/ 232 w 463"/>
                  <a:gd name="T47" fmla="*/ 262 h 358"/>
                  <a:gd name="T48" fmla="*/ 245 w 463"/>
                  <a:gd name="T49" fmla="*/ 261 h 358"/>
                  <a:gd name="T50" fmla="*/ 275 w 463"/>
                  <a:gd name="T51" fmla="*/ 263 h 358"/>
                  <a:gd name="T52" fmla="*/ 266 w 463"/>
                  <a:gd name="T53" fmla="*/ 320 h 358"/>
                  <a:gd name="T54" fmla="*/ 220 w 463"/>
                  <a:gd name="T55" fmla="*/ 336 h 358"/>
                  <a:gd name="T56" fmla="*/ 146 w 463"/>
                  <a:gd name="T57" fmla="*/ 357 h 358"/>
                  <a:gd name="T58" fmla="*/ 261 w 463"/>
                  <a:gd name="T59" fmla="*/ 334 h 358"/>
                  <a:gd name="T60" fmla="*/ 265 w 463"/>
                  <a:gd name="T61" fmla="*/ 332 h 358"/>
                  <a:gd name="T62" fmla="*/ 307 w 463"/>
                  <a:gd name="T63" fmla="*/ 278 h 358"/>
                  <a:gd name="T64" fmla="*/ 258 w 463"/>
                  <a:gd name="T65" fmla="*/ 253 h 358"/>
                  <a:gd name="T66" fmla="*/ 170 w 463"/>
                  <a:gd name="T67" fmla="*/ 266 h 358"/>
                  <a:gd name="T68" fmla="*/ 293 w 463"/>
                  <a:gd name="T69" fmla="*/ 213 h 358"/>
                  <a:gd name="T70" fmla="*/ 433 w 463"/>
                  <a:gd name="T71" fmla="*/ 130 h 358"/>
                  <a:gd name="T72" fmla="*/ 462 w 463"/>
                  <a:gd name="T73" fmla="*/ 74 h 358"/>
                  <a:gd name="T74" fmla="*/ 463 w 463"/>
                  <a:gd name="T75" fmla="*/ 67 h 358"/>
                  <a:gd name="T76" fmla="*/ 459 w 463"/>
                  <a:gd name="T77" fmla="*/ 42 h 358"/>
                  <a:gd name="T78" fmla="*/ 405 w 463"/>
                  <a:gd name="T79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63" h="358">
                    <a:moveTo>
                      <a:pt x="398" y="0"/>
                    </a:moveTo>
                    <a:cubicBezTo>
                      <a:pt x="393" y="0"/>
                      <a:pt x="388" y="1"/>
                      <a:pt x="383" y="2"/>
                    </a:cubicBezTo>
                    <a:cubicBezTo>
                      <a:pt x="374" y="4"/>
                      <a:pt x="367" y="6"/>
                      <a:pt x="363" y="7"/>
                    </a:cubicBezTo>
                    <a:cubicBezTo>
                      <a:pt x="348" y="11"/>
                      <a:pt x="324" y="21"/>
                      <a:pt x="306" y="30"/>
                    </a:cubicBezTo>
                    <a:cubicBezTo>
                      <a:pt x="306" y="30"/>
                      <a:pt x="307" y="30"/>
                      <a:pt x="307" y="30"/>
                    </a:cubicBezTo>
                    <a:cubicBezTo>
                      <a:pt x="325" y="24"/>
                      <a:pt x="342" y="17"/>
                      <a:pt x="363" y="10"/>
                    </a:cubicBezTo>
                    <a:cubicBezTo>
                      <a:pt x="365" y="9"/>
                      <a:pt x="368" y="8"/>
                      <a:pt x="373" y="7"/>
                    </a:cubicBezTo>
                    <a:cubicBezTo>
                      <a:pt x="378" y="6"/>
                      <a:pt x="377" y="5"/>
                      <a:pt x="393" y="3"/>
                    </a:cubicBezTo>
                    <a:cubicBezTo>
                      <a:pt x="402" y="3"/>
                      <a:pt x="402" y="3"/>
                      <a:pt x="402" y="3"/>
                    </a:cubicBezTo>
                    <a:cubicBezTo>
                      <a:pt x="402" y="3"/>
                      <a:pt x="403" y="3"/>
                      <a:pt x="403" y="3"/>
                    </a:cubicBezTo>
                    <a:cubicBezTo>
                      <a:pt x="403" y="3"/>
                      <a:pt x="403" y="3"/>
                      <a:pt x="403" y="3"/>
                    </a:cubicBezTo>
                    <a:cubicBezTo>
                      <a:pt x="403" y="3"/>
                      <a:pt x="403" y="3"/>
                      <a:pt x="404" y="3"/>
                    </a:cubicBezTo>
                    <a:cubicBezTo>
                      <a:pt x="404" y="3"/>
                      <a:pt x="406" y="3"/>
                      <a:pt x="411" y="4"/>
                    </a:cubicBezTo>
                    <a:cubicBezTo>
                      <a:pt x="421" y="6"/>
                      <a:pt x="437" y="13"/>
                      <a:pt x="447" y="27"/>
                    </a:cubicBezTo>
                    <a:cubicBezTo>
                      <a:pt x="458" y="41"/>
                      <a:pt x="460" y="56"/>
                      <a:pt x="460" y="65"/>
                    </a:cubicBezTo>
                    <a:cubicBezTo>
                      <a:pt x="459" y="68"/>
                      <a:pt x="459" y="68"/>
                      <a:pt x="459" y="69"/>
                    </a:cubicBezTo>
                    <a:cubicBezTo>
                      <a:pt x="458" y="75"/>
                      <a:pt x="458" y="75"/>
                      <a:pt x="458" y="75"/>
                    </a:cubicBezTo>
                    <a:cubicBezTo>
                      <a:pt x="457" y="82"/>
                      <a:pt x="455" y="91"/>
                      <a:pt x="452" y="96"/>
                    </a:cubicBezTo>
                    <a:cubicBezTo>
                      <a:pt x="441" y="120"/>
                      <a:pt x="429" y="128"/>
                      <a:pt x="418" y="138"/>
                    </a:cubicBezTo>
                    <a:cubicBezTo>
                      <a:pt x="376" y="171"/>
                      <a:pt x="340" y="185"/>
                      <a:pt x="302" y="202"/>
                    </a:cubicBezTo>
                    <a:cubicBezTo>
                      <a:pt x="230" y="233"/>
                      <a:pt x="158" y="256"/>
                      <a:pt x="89" y="282"/>
                    </a:cubicBezTo>
                    <a:cubicBezTo>
                      <a:pt x="87" y="282"/>
                      <a:pt x="85" y="283"/>
                      <a:pt x="83" y="283"/>
                    </a:cubicBezTo>
                    <a:cubicBezTo>
                      <a:pt x="69" y="285"/>
                      <a:pt x="55" y="288"/>
                      <a:pt x="42" y="289"/>
                    </a:cubicBezTo>
                    <a:cubicBezTo>
                      <a:pt x="34" y="290"/>
                      <a:pt x="27" y="291"/>
                      <a:pt x="21" y="291"/>
                    </a:cubicBezTo>
                    <a:cubicBezTo>
                      <a:pt x="15" y="291"/>
                      <a:pt x="10" y="290"/>
                      <a:pt x="6" y="289"/>
                    </a:cubicBezTo>
                    <a:cubicBezTo>
                      <a:pt x="6" y="289"/>
                      <a:pt x="6" y="289"/>
                      <a:pt x="5" y="289"/>
                    </a:cubicBezTo>
                    <a:cubicBezTo>
                      <a:pt x="4" y="289"/>
                      <a:pt x="4" y="288"/>
                      <a:pt x="4" y="288"/>
                    </a:cubicBezTo>
                    <a:cubicBezTo>
                      <a:pt x="3" y="289"/>
                      <a:pt x="3" y="290"/>
                      <a:pt x="3" y="290"/>
                    </a:cubicBezTo>
                    <a:cubicBezTo>
                      <a:pt x="2" y="293"/>
                      <a:pt x="1" y="295"/>
                      <a:pt x="0" y="297"/>
                    </a:cubicBezTo>
                    <a:cubicBezTo>
                      <a:pt x="0" y="296"/>
                      <a:pt x="1" y="296"/>
                      <a:pt x="1" y="296"/>
                    </a:cubicBezTo>
                    <a:cubicBezTo>
                      <a:pt x="1" y="296"/>
                      <a:pt x="1" y="297"/>
                      <a:pt x="2" y="297"/>
                    </a:cubicBezTo>
                    <a:cubicBezTo>
                      <a:pt x="6" y="298"/>
                      <a:pt x="13" y="299"/>
                      <a:pt x="20" y="299"/>
                    </a:cubicBezTo>
                    <a:cubicBezTo>
                      <a:pt x="20" y="299"/>
                      <a:pt x="21" y="299"/>
                      <a:pt x="21" y="299"/>
                    </a:cubicBezTo>
                    <a:cubicBezTo>
                      <a:pt x="21" y="299"/>
                      <a:pt x="22" y="299"/>
                      <a:pt x="22" y="299"/>
                    </a:cubicBezTo>
                    <a:cubicBezTo>
                      <a:pt x="32" y="299"/>
                      <a:pt x="42" y="298"/>
                      <a:pt x="52" y="296"/>
                    </a:cubicBezTo>
                    <a:cubicBezTo>
                      <a:pt x="46" y="299"/>
                      <a:pt x="40" y="301"/>
                      <a:pt x="34" y="304"/>
                    </a:cubicBezTo>
                    <a:cubicBezTo>
                      <a:pt x="30" y="306"/>
                      <a:pt x="26" y="308"/>
                      <a:pt x="23" y="309"/>
                    </a:cubicBezTo>
                    <a:cubicBezTo>
                      <a:pt x="19" y="311"/>
                      <a:pt x="15" y="313"/>
                      <a:pt x="12" y="315"/>
                    </a:cubicBezTo>
                    <a:cubicBezTo>
                      <a:pt x="9" y="317"/>
                      <a:pt x="7" y="318"/>
                      <a:pt x="5" y="319"/>
                    </a:cubicBezTo>
                    <a:cubicBezTo>
                      <a:pt x="7" y="321"/>
                      <a:pt x="9" y="323"/>
                      <a:pt x="11" y="324"/>
                    </a:cubicBezTo>
                    <a:cubicBezTo>
                      <a:pt x="12" y="325"/>
                      <a:pt x="12" y="325"/>
                      <a:pt x="12" y="325"/>
                    </a:cubicBezTo>
                    <a:cubicBezTo>
                      <a:pt x="14" y="324"/>
                      <a:pt x="14" y="324"/>
                      <a:pt x="14" y="324"/>
                    </a:cubicBezTo>
                    <a:cubicBezTo>
                      <a:pt x="15" y="324"/>
                      <a:pt x="18" y="322"/>
                      <a:pt x="20" y="321"/>
                    </a:cubicBezTo>
                    <a:cubicBezTo>
                      <a:pt x="25" y="318"/>
                      <a:pt x="30" y="315"/>
                      <a:pt x="37" y="312"/>
                    </a:cubicBezTo>
                    <a:cubicBezTo>
                      <a:pt x="41" y="311"/>
                      <a:pt x="45" y="309"/>
                      <a:pt x="49" y="307"/>
                    </a:cubicBezTo>
                    <a:cubicBezTo>
                      <a:pt x="64" y="301"/>
                      <a:pt x="80" y="294"/>
                      <a:pt x="97" y="288"/>
                    </a:cubicBezTo>
                    <a:cubicBezTo>
                      <a:pt x="126" y="282"/>
                      <a:pt x="156" y="275"/>
                      <a:pt x="186" y="270"/>
                    </a:cubicBezTo>
                    <a:cubicBezTo>
                      <a:pt x="201" y="267"/>
                      <a:pt x="217" y="264"/>
                      <a:pt x="232" y="262"/>
                    </a:cubicBezTo>
                    <a:cubicBezTo>
                      <a:pt x="234" y="262"/>
                      <a:pt x="235" y="262"/>
                      <a:pt x="237" y="262"/>
                    </a:cubicBezTo>
                    <a:cubicBezTo>
                      <a:pt x="239" y="262"/>
                      <a:pt x="242" y="262"/>
                      <a:pt x="245" y="261"/>
                    </a:cubicBezTo>
                    <a:cubicBezTo>
                      <a:pt x="248" y="261"/>
                      <a:pt x="251" y="261"/>
                      <a:pt x="255" y="261"/>
                    </a:cubicBezTo>
                    <a:cubicBezTo>
                      <a:pt x="262" y="261"/>
                      <a:pt x="268" y="262"/>
                      <a:pt x="275" y="263"/>
                    </a:cubicBezTo>
                    <a:cubicBezTo>
                      <a:pt x="285" y="264"/>
                      <a:pt x="299" y="272"/>
                      <a:pt x="299" y="285"/>
                    </a:cubicBezTo>
                    <a:cubicBezTo>
                      <a:pt x="298" y="305"/>
                      <a:pt x="279" y="312"/>
                      <a:pt x="266" y="320"/>
                    </a:cubicBezTo>
                    <a:cubicBezTo>
                      <a:pt x="261" y="322"/>
                      <a:pt x="255" y="324"/>
                      <a:pt x="250" y="326"/>
                    </a:cubicBezTo>
                    <a:cubicBezTo>
                      <a:pt x="240" y="330"/>
                      <a:pt x="230" y="333"/>
                      <a:pt x="220" y="336"/>
                    </a:cubicBezTo>
                    <a:cubicBezTo>
                      <a:pt x="189" y="345"/>
                      <a:pt x="157" y="352"/>
                      <a:pt x="125" y="358"/>
                    </a:cubicBezTo>
                    <a:cubicBezTo>
                      <a:pt x="132" y="358"/>
                      <a:pt x="139" y="357"/>
                      <a:pt x="146" y="357"/>
                    </a:cubicBezTo>
                    <a:cubicBezTo>
                      <a:pt x="164" y="356"/>
                      <a:pt x="181" y="355"/>
                      <a:pt x="203" y="352"/>
                    </a:cubicBezTo>
                    <a:cubicBezTo>
                      <a:pt x="222" y="348"/>
                      <a:pt x="242" y="342"/>
                      <a:pt x="261" y="334"/>
                    </a:cubicBezTo>
                    <a:cubicBezTo>
                      <a:pt x="262" y="334"/>
                      <a:pt x="264" y="333"/>
                      <a:pt x="265" y="333"/>
                    </a:cubicBezTo>
                    <a:cubicBezTo>
                      <a:pt x="265" y="333"/>
                      <a:pt x="265" y="332"/>
                      <a:pt x="265" y="332"/>
                    </a:cubicBezTo>
                    <a:cubicBezTo>
                      <a:pt x="274" y="328"/>
                      <a:pt x="282" y="324"/>
                      <a:pt x="290" y="318"/>
                    </a:cubicBezTo>
                    <a:cubicBezTo>
                      <a:pt x="299" y="311"/>
                      <a:pt x="313" y="298"/>
                      <a:pt x="307" y="278"/>
                    </a:cubicBezTo>
                    <a:cubicBezTo>
                      <a:pt x="301" y="258"/>
                      <a:pt x="280" y="255"/>
                      <a:pt x="269" y="254"/>
                    </a:cubicBezTo>
                    <a:cubicBezTo>
                      <a:pt x="265" y="253"/>
                      <a:pt x="262" y="253"/>
                      <a:pt x="258" y="253"/>
                    </a:cubicBezTo>
                    <a:cubicBezTo>
                      <a:pt x="250" y="253"/>
                      <a:pt x="242" y="254"/>
                      <a:pt x="234" y="255"/>
                    </a:cubicBezTo>
                    <a:cubicBezTo>
                      <a:pt x="212" y="258"/>
                      <a:pt x="191" y="262"/>
                      <a:pt x="170" y="266"/>
                    </a:cubicBezTo>
                    <a:cubicBezTo>
                      <a:pt x="161" y="267"/>
                      <a:pt x="152" y="269"/>
                      <a:pt x="143" y="271"/>
                    </a:cubicBezTo>
                    <a:cubicBezTo>
                      <a:pt x="192" y="253"/>
                      <a:pt x="242" y="235"/>
                      <a:pt x="293" y="213"/>
                    </a:cubicBezTo>
                    <a:cubicBezTo>
                      <a:pt x="323" y="200"/>
                      <a:pt x="352" y="187"/>
                      <a:pt x="384" y="168"/>
                    </a:cubicBezTo>
                    <a:cubicBezTo>
                      <a:pt x="399" y="158"/>
                      <a:pt x="415" y="149"/>
                      <a:pt x="433" y="130"/>
                    </a:cubicBezTo>
                    <a:cubicBezTo>
                      <a:pt x="442" y="120"/>
                      <a:pt x="453" y="108"/>
                      <a:pt x="460" y="84"/>
                    </a:cubicBezTo>
                    <a:cubicBezTo>
                      <a:pt x="462" y="74"/>
                      <a:pt x="462" y="74"/>
                      <a:pt x="462" y="74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3" y="67"/>
                      <a:pt x="463" y="67"/>
                      <a:pt x="463" y="67"/>
                    </a:cubicBezTo>
                    <a:cubicBezTo>
                      <a:pt x="463" y="67"/>
                      <a:pt x="463" y="67"/>
                      <a:pt x="463" y="67"/>
                    </a:cubicBezTo>
                    <a:cubicBezTo>
                      <a:pt x="463" y="67"/>
                      <a:pt x="463" y="53"/>
                      <a:pt x="459" y="42"/>
                    </a:cubicBezTo>
                    <a:cubicBezTo>
                      <a:pt x="452" y="17"/>
                      <a:pt x="420" y="0"/>
                      <a:pt x="407" y="0"/>
                    </a:cubicBezTo>
                    <a:cubicBezTo>
                      <a:pt x="406" y="0"/>
                      <a:pt x="406" y="0"/>
                      <a:pt x="405" y="0"/>
                    </a:cubicBezTo>
                    <a:cubicBezTo>
                      <a:pt x="398" y="0"/>
                      <a:pt x="398" y="0"/>
                      <a:pt x="3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2" name="Freeform 587"/>
              <p:cNvSpPr>
                <a:spLocks/>
              </p:cNvSpPr>
              <p:nvPr/>
            </p:nvSpPr>
            <p:spPr bwMode="auto">
              <a:xfrm>
                <a:off x="2784" y="272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4 w 5"/>
                  <a:gd name="T3" fmla="*/ 0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5" y="0"/>
                      <a:pt x="4" y="0"/>
                      <a:pt x="4" y="0"/>
                    </a:cubicBezTo>
                    <a:cubicBezTo>
                      <a:pt x="3" y="1"/>
                      <a:pt x="1" y="2"/>
                      <a:pt x="0" y="2"/>
                    </a:cubicBezTo>
                    <a:cubicBezTo>
                      <a:pt x="2" y="2"/>
                      <a:pt x="4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3" name="Freeform 588"/>
              <p:cNvSpPr>
                <a:spLocks noEditPoints="1"/>
              </p:cNvSpPr>
              <p:nvPr/>
            </p:nvSpPr>
            <p:spPr bwMode="auto">
              <a:xfrm>
                <a:off x="2278" y="3132"/>
                <a:ext cx="46" cy="60"/>
              </a:xfrm>
              <a:custGeom>
                <a:avLst/>
                <a:gdLst>
                  <a:gd name="T0" fmla="*/ 28 w 29"/>
                  <a:gd name="T1" fmla="*/ 37 h 38"/>
                  <a:gd name="T2" fmla="*/ 29 w 29"/>
                  <a:gd name="T3" fmla="*/ 37 h 38"/>
                  <a:gd name="T4" fmla="*/ 22 w 29"/>
                  <a:gd name="T5" fmla="*/ 31 h 38"/>
                  <a:gd name="T6" fmla="*/ 22 w 29"/>
                  <a:gd name="T7" fmla="*/ 31 h 38"/>
                  <a:gd name="T8" fmla="*/ 19 w 29"/>
                  <a:gd name="T9" fmla="*/ 29 h 38"/>
                  <a:gd name="T10" fmla="*/ 19 w 29"/>
                  <a:gd name="T11" fmla="*/ 29 h 38"/>
                  <a:gd name="T12" fmla="*/ 19 w 29"/>
                  <a:gd name="T13" fmla="*/ 29 h 38"/>
                  <a:gd name="T14" fmla="*/ 11 w 29"/>
                  <a:gd name="T15" fmla="*/ 24 h 38"/>
                  <a:gd name="T16" fmla="*/ 1 w 29"/>
                  <a:gd name="T17" fmla="*/ 20 h 38"/>
                  <a:gd name="T18" fmla="*/ 1 w 29"/>
                  <a:gd name="T19" fmla="*/ 20 h 38"/>
                  <a:gd name="T20" fmla="*/ 2 w 29"/>
                  <a:gd name="T21" fmla="*/ 20 h 38"/>
                  <a:gd name="T22" fmla="*/ 2 w 29"/>
                  <a:gd name="T23" fmla="*/ 20 h 38"/>
                  <a:gd name="T24" fmla="*/ 1 w 29"/>
                  <a:gd name="T25" fmla="*/ 20 h 38"/>
                  <a:gd name="T26" fmla="*/ 1 w 29"/>
                  <a:gd name="T27" fmla="*/ 20 h 38"/>
                  <a:gd name="T28" fmla="*/ 12 w 29"/>
                  <a:gd name="T29" fmla="*/ 16 h 38"/>
                  <a:gd name="T30" fmla="*/ 12 w 29"/>
                  <a:gd name="T31" fmla="*/ 16 h 38"/>
                  <a:gd name="T32" fmla="*/ 12 w 29"/>
                  <a:gd name="T33" fmla="*/ 16 h 38"/>
                  <a:gd name="T34" fmla="*/ 12 w 29"/>
                  <a:gd name="T35" fmla="*/ 16 h 38"/>
                  <a:gd name="T36" fmla="*/ 12 w 29"/>
                  <a:gd name="T37" fmla="*/ 16 h 38"/>
                  <a:gd name="T38" fmla="*/ 14 w 29"/>
                  <a:gd name="T39" fmla="*/ 15 h 38"/>
                  <a:gd name="T40" fmla="*/ 13 w 29"/>
                  <a:gd name="T41" fmla="*/ 16 h 38"/>
                  <a:gd name="T42" fmla="*/ 14 w 29"/>
                  <a:gd name="T43" fmla="*/ 15 h 38"/>
                  <a:gd name="T44" fmla="*/ 14 w 29"/>
                  <a:gd name="T45" fmla="*/ 15 h 38"/>
                  <a:gd name="T46" fmla="*/ 1 w 29"/>
                  <a:gd name="T47" fmla="*/ 20 h 38"/>
                  <a:gd name="T48" fmla="*/ 1 w 29"/>
                  <a:gd name="T49" fmla="*/ 20 h 38"/>
                  <a:gd name="T50" fmla="*/ 2 w 29"/>
                  <a:gd name="T51" fmla="*/ 20 h 38"/>
                  <a:gd name="T52" fmla="*/ 2 w 29"/>
                  <a:gd name="T53" fmla="*/ 20 h 38"/>
                  <a:gd name="T54" fmla="*/ 12 w 29"/>
                  <a:gd name="T55" fmla="*/ 16 h 38"/>
                  <a:gd name="T56" fmla="*/ 13 w 29"/>
                  <a:gd name="T57" fmla="*/ 16 h 38"/>
                  <a:gd name="T58" fmla="*/ 12 w 29"/>
                  <a:gd name="T59" fmla="*/ 16 h 38"/>
                  <a:gd name="T60" fmla="*/ 12 w 29"/>
                  <a:gd name="T61" fmla="*/ 16 h 38"/>
                  <a:gd name="T62" fmla="*/ 12 w 29"/>
                  <a:gd name="T63" fmla="*/ 16 h 38"/>
                  <a:gd name="T64" fmla="*/ 2 w 29"/>
                  <a:gd name="T65" fmla="*/ 20 h 38"/>
                  <a:gd name="T66" fmla="*/ 0 w 29"/>
                  <a:gd name="T67" fmla="*/ 21 h 38"/>
                  <a:gd name="T68" fmla="*/ 0 w 29"/>
                  <a:gd name="T69" fmla="*/ 21 h 38"/>
                  <a:gd name="T70" fmla="*/ 1 w 29"/>
                  <a:gd name="T71" fmla="*/ 20 h 38"/>
                  <a:gd name="T72" fmla="*/ 12 w 29"/>
                  <a:gd name="T73" fmla="*/ 16 h 38"/>
                  <a:gd name="T74" fmla="*/ 12 w 29"/>
                  <a:gd name="T75" fmla="*/ 16 h 38"/>
                  <a:gd name="T76" fmla="*/ 14 w 29"/>
                  <a:gd name="T77" fmla="*/ 15 h 38"/>
                  <a:gd name="T78" fmla="*/ 14 w 29"/>
                  <a:gd name="T79" fmla="*/ 15 h 38"/>
                  <a:gd name="T80" fmla="*/ 14 w 29"/>
                  <a:gd name="T81" fmla="*/ 15 h 38"/>
                  <a:gd name="T82" fmla="*/ 14 w 29"/>
                  <a:gd name="T83" fmla="*/ 14 h 38"/>
                  <a:gd name="T84" fmla="*/ 21 w 29"/>
                  <a:gd name="T8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38">
                    <a:moveTo>
                      <a:pt x="29" y="37"/>
                    </a:move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8" y="37"/>
                      <a:pt x="28" y="37"/>
                    </a:cubicBezTo>
                    <a:cubicBezTo>
                      <a:pt x="28" y="37"/>
                      <a:pt x="28" y="38"/>
                      <a:pt x="28" y="38"/>
                    </a:cubicBezTo>
                    <a:cubicBezTo>
                      <a:pt x="29" y="38"/>
                      <a:pt x="29" y="38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moveTo>
                      <a:pt x="22" y="31"/>
                    </a:move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moveTo>
                      <a:pt x="19" y="29"/>
                    </a:moveTo>
                    <a:cubicBezTo>
                      <a:pt x="19" y="29"/>
                      <a:pt x="20" y="29"/>
                      <a:pt x="20" y="29"/>
                    </a:cubicBezTo>
                    <a:cubicBezTo>
                      <a:pt x="20" y="30"/>
                      <a:pt x="21" y="30"/>
                      <a:pt x="22" y="31"/>
                    </a:cubicBezTo>
                    <a:cubicBezTo>
                      <a:pt x="21" y="30"/>
                      <a:pt x="20" y="30"/>
                      <a:pt x="19" y="29"/>
                    </a:cubicBezTo>
                    <a:moveTo>
                      <a:pt x="11" y="24"/>
                    </a:moveTo>
                    <a:cubicBezTo>
                      <a:pt x="11" y="24"/>
                      <a:pt x="12" y="24"/>
                      <a:pt x="12" y="24"/>
                    </a:cubicBezTo>
                    <a:cubicBezTo>
                      <a:pt x="12" y="25"/>
                      <a:pt x="16" y="27"/>
                      <a:pt x="19" y="29"/>
                    </a:cubicBezTo>
                    <a:cubicBezTo>
                      <a:pt x="16" y="27"/>
                      <a:pt x="13" y="25"/>
                      <a:pt x="11" y="24"/>
                    </a:cubicBezTo>
                    <a:moveTo>
                      <a:pt x="5" y="21"/>
                    </a:moveTo>
                    <a:cubicBezTo>
                      <a:pt x="6" y="21"/>
                      <a:pt x="9" y="22"/>
                      <a:pt x="11" y="24"/>
                    </a:cubicBezTo>
                    <a:cubicBezTo>
                      <a:pt x="9" y="22"/>
                      <a:pt x="7" y="21"/>
                      <a:pt x="5" y="21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2" y="20"/>
                    </a:moveTo>
                    <a:cubicBezTo>
                      <a:pt x="2" y="20"/>
                      <a:pt x="3" y="20"/>
                      <a:pt x="5" y="21"/>
                    </a:cubicBezTo>
                    <a:cubicBezTo>
                      <a:pt x="3" y="20"/>
                      <a:pt x="2" y="20"/>
                      <a:pt x="2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0" y="21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6"/>
                      <a:pt x="13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7" y="18"/>
                      <a:pt x="3" y="19"/>
                      <a:pt x="2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3" y="19"/>
                      <a:pt x="6" y="18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4" y="15"/>
                    </a:cubicBezTo>
                    <a:moveTo>
                      <a:pt x="14" y="15"/>
                    </a:moveTo>
                    <a:cubicBezTo>
                      <a:pt x="13" y="15"/>
                      <a:pt x="13" y="16"/>
                      <a:pt x="12" y="16"/>
                    </a:cubicBezTo>
                    <a:cubicBezTo>
                      <a:pt x="13" y="16"/>
                      <a:pt x="13" y="15"/>
                      <a:pt x="14" y="15"/>
                    </a:cubicBezTo>
                    <a:moveTo>
                      <a:pt x="14" y="14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moveTo>
                      <a:pt x="17" y="9"/>
                    </a:moveTo>
                    <a:cubicBezTo>
                      <a:pt x="16" y="10"/>
                      <a:pt x="15" y="12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6" y="12"/>
                      <a:pt x="17" y="9"/>
                    </a:cubicBezTo>
                    <a:moveTo>
                      <a:pt x="2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4" name="Freeform 589"/>
              <p:cNvSpPr>
                <a:spLocks noEditPoints="1"/>
              </p:cNvSpPr>
              <p:nvPr/>
            </p:nvSpPr>
            <p:spPr bwMode="auto">
              <a:xfrm>
                <a:off x="2164" y="2866"/>
                <a:ext cx="301" cy="119"/>
              </a:xfrm>
              <a:custGeom>
                <a:avLst/>
                <a:gdLst>
                  <a:gd name="T0" fmla="*/ 103 w 190"/>
                  <a:gd name="T1" fmla="*/ 40 h 75"/>
                  <a:gd name="T2" fmla="*/ 70 w 190"/>
                  <a:gd name="T3" fmla="*/ 46 h 75"/>
                  <a:gd name="T4" fmla="*/ 40 w 190"/>
                  <a:gd name="T5" fmla="*/ 58 h 75"/>
                  <a:gd name="T6" fmla="*/ 17 w 190"/>
                  <a:gd name="T7" fmla="*/ 67 h 75"/>
                  <a:gd name="T8" fmla="*/ 0 w 190"/>
                  <a:gd name="T9" fmla="*/ 75 h 75"/>
                  <a:gd name="T10" fmla="*/ 89 w 190"/>
                  <a:gd name="T11" fmla="*/ 46 h 75"/>
                  <a:gd name="T12" fmla="*/ 103 w 190"/>
                  <a:gd name="T13" fmla="*/ 40 h 75"/>
                  <a:gd name="T14" fmla="*/ 190 w 190"/>
                  <a:gd name="T15" fmla="*/ 0 h 75"/>
                  <a:gd name="T16" fmla="*/ 122 w 190"/>
                  <a:gd name="T17" fmla="*/ 26 h 75"/>
                  <a:gd name="T18" fmla="*/ 115 w 190"/>
                  <a:gd name="T19" fmla="*/ 34 h 75"/>
                  <a:gd name="T20" fmla="*/ 190 w 190"/>
                  <a:gd name="T21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0" h="75">
                    <a:moveTo>
                      <a:pt x="103" y="40"/>
                    </a:moveTo>
                    <a:cubicBezTo>
                      <a:pt x="92" y="42"/>
                      <a:pt x="81" y="44"/>
                      <a:pt x="70" y="46"/>
                    </a:cubicBezTo>
                    <a:cubicBezTo>
                      <a:pt x="60" y="50"/>
                      <a:pt x="50" y="54"/>
                      <a:pt x="40" y="58"/>
                    </a:cubicBezTo>
                    <a:cubicBezTo>
                      <a:pt x="32" y="61"/>
                      <a:pt x="25" y="64"/>
                      <a:pt x="17" y="67"/>
                    </a:cubicBezTo>
                    <a:cubicBezTo>
                      <a:pt x="12" y="70"/>
                      <a:pt x="6" y="73"/>
                      <a:pt x="0" y="75"/>
                    </a:cubicBezTo>
                    <a:cubicBezTo>
                      <a:pt x="30" y="66"/>
                      <a:pt x="60" y="57"/>
                      <a:pt x="89" y="46"/>
                    </a:cubicBezTo>
                    <a:cubicBezTo>
                      <a:pt x="94" y="44"/>
                      <a:pt x="99" y="42"/>
                      <a:pt x="103" y="40"/>
                    </a:cubicBezTo>
                    <a:moveTo>
                      <a:pt x="190" y="0"/>
                    </a:moveTo>
                    <a:cubicBezTo>
                      <a:pt x="167" y="8"/>
                      <a:pt x="145" y="17"/>
                      <a:pt x="122" y="26"/>
                    </a:cubicBezTo>
                    <a:cubicBezTo>
                      <a:pt x="120" y="28"/>
                      <a:pt x="117" y="31"/>
                      <a:pt x="115" y="34"/>
                    </a:cubicBezTo>
                    <a:cubicBezTo>
                      <a:pt x="140" y="23"/>
                      <a:pt x="165" y="11"/>
                      <a:pt x="1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5" name="Freeform 590"/>
              <p:cNvSpPr>
                <a:spLocks noEditPoints="1"/>
              </p:cNvSpPr>
              <p:nvPr/>
            </p:nvSpPr>
            <p:spPr bwMode="auto">
              <a:xfrm>
                <a:off x="2001" y="2907"/>
                <a:ext cx="356" cy="146"/>
              </a:xfrm>
              <a:custGeom>
                <a:avLst/>
                <a:gdLst>
                  <a:gd name="T0" fmla="*/ 192 w 225"/>
                  <a:gd name="T1" fmla="*/ 20 h 92"/>
                  <a:gd name="T2" fmla="*/ 103 w 225"/>
                  <a:gd name="T3" fmla="*/ 49 h 92"/>
                  <a:gd name="T4" fmla="*/ 0 w 225"/>
                  <a:gd name="T5" fmla="*/ 92 h 92"/>
                  <a:gd name="T6" fmla="*/ 90 w 225"/>
                  <a:gd name="T7" fmla="*/ 64 h 92"/>
                  <a:gd name="T8" fmla="*/ 101 w 225"/>
                  <a:gd name="T9" fmla="*/ 60 h 92"/>
                  <a:gd name="T10" fmla="*/ 127 w 225"/>
                  <a:gd name="T11" fmla="*/ 50 h 92"/>
                  <a:gd name="T12" fmla="*/ 192 w 225"/>
                  <a:gd name="T13" fmla="*/ 20 h 92"/>
                  <a:gd name="T14" fmla="*/ 225 w 225"/>
                  <a:gd name="T15" fmla="*/ 0 h 92"/>
                  <a:gd name="T16" fmla="*/ 188 w 225"/>
                  <a:gd name="T17" fmla="*/ 14 h 92"/>
                  <a:gd name="T18" fmla="*/ 173 w 225"/>
                  <a:gd name="T19" fmla="*/ 20 h 92"/>
                  <a:gd name="T20" fmla="*/ 206 w 225"/>
                  <a:gd name="T21" fmla="*/ 14 h 92"/>
                  <a:gd name="T22" fmla="*/ 218 w 225"/>
                  <a:gd name="T23" fmla="*/ 8 h 92"/>
                  <a:gd name="T24" fmla="*/ 225 w 225"/>
                  <a:gd name="T25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5" h="92">
                    <a:moveTo>
                      <a:pt x="192" y="20"/>
                    </a:moveTo>
                    <a:cubicBezTo>
                      <a:pt x="163" y="31"/>
                      <a:pt x="133" y="40"/>
                      <a:pt x="103" y="49"/>
                    </a:cubicBezTo>
                    <a:cubicBezTo>
                      <a:pt x="68" y="66"/>
                      <a:pt x="33" y="81"/>
                      <a:pt x="0" y="92"/>
                    </a:cubicBezTo>
                    <a:cubicBezTo>
                      <a:pt x="26" y="87"/>
                      <a:pt x="59" y="76"/>
                      <a:pt x="90" y="64"/>
                    </a:cubicBezTo>
                    <a:cubicBezTo>
                      <a:pt x="94" y="63"/>
                      <a:pt x="98" y="61"/>
                      <a:pt x="101" y="60"/>
                    </a:cubicBezTo>
                    <a:cubicBezTo>
                      <a:pt x="110" y="57"/>
                      <a:pt x="119" y="53"/>
                      <a:pt x="127" y="50"/>
                    </a:cubicBezTo>
                    <a:cubicBezTo>
                      <a:pt x="148" y="40"/>
                      <a:pt x="170" y="30"/>
                      <a:pt x="192" y="20"/>
                    </a:cubicBezTo>
                    <a:moveTo>
                      <a:pt x="225" y="0"/>
                    </a:moveTo>
                    <a:cubicBezTo>
                      <a:pt x="213" y="5"/>
                      <a:pt x="200" y="9"/>
                      <a:pt x="188" y="14"/>
                    </a:cubicBezTo>
                    <a:cubicBezTo>
                      <a:pt x="183" y="16"/>
                      <a:pt x="178" y="18"/>
                      <a:pt x="173" y="20"/>
                    </a:cubicBezTo>
                    <a:cubicBezTo>
                      <a:pt x="184" y="18"/>
                      <a:pt x="195" y="16"/>
                      <a:pt x="206" y="14"/>
                    </a:cubicBezTo>
                    <a:cubicBezTo>
                      <a:pt x="210" y="12"/>
                      <a:pt x="214" y="10"/>
                      <a:pt x="218" y="8"/>
                    </a:cubicBezTo>
                    <a:cubicBezTo>
                      <a:pt x="220" y="5"/>
                      <a:pt x="223" y="2"/>
                      <a:pt x="2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6" name="Freeform 591"/>
              <p:cNvSpPr>
                <a:spLocks/>
              </p:cNvSpPr>
              <p:nvPr/>
            </p:nvSpPr>
            <p:spPr bwMode="auto">
              <a:xfrm>
                <a:off x="2704" y="2731"/>
                <a:ext cx="73" cy="44"/>
              </a:xfrm>
              <a:custGeom>
                <a:avLst/>
                <a:gdLst>
                  <a:gd name="T0" fmla="*/ 46 w 46"/>
                  <a:gd name="T1" fmla="*/ 0 h 28"/>
                  <a:gd name="T2" fmla="*/ 35 w 46"/>
                  <a:gd name="T3" fmla="*/ 3 h 28"/>
                  <a:gd name="T4" fmla="*/ 32 w 46"/>
                  <a:gd name="T5" fmla="*/ 5 h 28"/>
                  <a:gd name="T6" fmla="*/ 0 w 46"/>
                  <a:gd name="T7" fmla="*/ 28 h 28"/>
                  <a:gd name="T8" fmla="*/ 31 w 46"/>
                  <a:gd name="T9" fmla="*/ 16 h 28"/>
                  <a:gd name="T10" fmla="*/ 31 w 46"/>
                  <a:gd name="T11" fmla="*/ 11 h 28"/>
                  <a:gd name="T12" fmla="*/ 46 w 4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28">
                    <a:moveTo>
                      <a:pt x="46" y="0"/>
                    </a:moveTo>
                    <a:cubicBezTo>
                      <a:pt x="35" y="3"/>
                      <a:pt x="35" y="3"/>
                      <a:pt x="35" y="3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22" y="13"/>
                      <a:pt x="11" y="21"/>
                      <a:pt x="0" y="28"/>
                    </a:cubicBezTo>
                    <a:cubicBezTo>
                      <a:pt x="10" y="24"/>
                      <a:pt x="20" y="20"/>
                      <a:pt x="31" y="16"/>
                    </a:cubicBezTo>
                    <a:cubicBezTo>
                      <a:pt x="30" y="15"/>
                      <a:pt x="30" y="13"/>
                      <a:pt x="31" y="11"/>
                    </a:cubicBezTo>
                    <a:cubicBezTo>
                      <a:pt x="34" y="8"/>
                      <a:pt x="39" y="4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7" name="Freeform 592"/>
              <p:cNvSpPr>
                <a:spLocks noEditPoints="1"/>
              </p:cNvSpPr>
              <p:nvPr/>
            </p:nvSpPr>
            <p:spPr bwMode="auto">
              <a:xfrm>
                <a:off x="2505" y="2726"/>
                <a:ext cx="279" cy="124"/>
              </a:xfrm>
              <a:custGeom>
                <a:avLst/>
                <a:gdLst>
                  <a:gd name="T0" fmla="*/ 158 w 176"/>
                  <a:gd name="T1" fmla="*/ 8 h 78"/>
                  <a:gd name="T2" fmla="*/ 140 w 176"/>
                  <a:gd name="T3" fmla="*/ 15 h 78"/>
                  <a:gd name="T4" fmla="*/ 55 w 176"/>
                  <a:gd name="T5" fmla="*/ 51 h 78"/>
                  <a:gd name="T6" fmla="*/ 11 w 176"/>
                  <a:gd name="T7" fmla="*/ 71 h 78"/>
                  <a:gd name="T8" fmla="*/ 0 w 176"/>
                  <a:gd name="T9" fmla="*/ 78 h 78"/>
                  <a:gd name="T10" fmla="*/ 18 w 176"/>
                  <a:gd name="T11" fmla="*/ 72 h 78"/>
                  <a:gd name="T12" fmla="*/ 49 w 176"/>
                  <a:gd name="T13" fmla="*/ 60 h 78"/>
                  <a:gd name="T14" fmla="*/ 126 w 176"/>
                  <a:gd name="T15" fmla="*/ 31 h 78"/>
                  <a:gd name="T16" fmla="*/ 158 w 176"/>
                  <a:gd name="T17" fmla="*/ 8 h 78"/>
                  <a:gd name="T18" fmla="*/ 176 w 176"/>
                  <a:gd name="T19" fmla="*/ 0 h 78"/>
                  <a:gd name="T20" fmla="*/ 161 w 176"/>
                  <a:gd name="T21" fmla="*/ 6 h 78"/>
                  <a:gd name="T22" fmla="*/ 172 w 176"/>
                  <a:gd name="T23" fmla="*/ 3 h 78"/>
                  <a:gd name="T24" fmla="*/ 176 w 176"/>
                  <a:gd name="T25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6" h="78">
                    <a:moveTo>
                      <a:pt x="158" y="8"/>
                    </a:moveTo>
                    <a:cubicBezTo>
                      <a:pt x="140" y="15"/>
                      <a:pt x="140" y="15"/>
                      <a:pt x="140" y="15"/>
                    </a:cubicBezTo>
                    <a:cubicBezTo>
                      <a:pt x="112" y="27"/>
                      <a:pt x="83" y="39"/>
                      <a:pt x="55" y="51"/>
                    </a:cubicBezTo>
                    <a:cubicBezTo>
                      <a:pt x="40" y="58"/>
                      <a:pt x="26" y="65"/>
                      <a:pt x="11" y="71"/>
                    </a:cubicBezTo>
                    <a:cubicBezTo>
                      <a:pt x="7" y="74"/>
                      <a:pt x="4" y="76"/>
                      <a:pt x="0" y="78"/>
                    </a:cubicBezTo>
                    <a:cubicBezTo>
                      <a:pt x="6" y="76"/>
                      <a:pt x="12" y="74"/>
                      <a:pt x="18" y="72"/>
                    </a:cubicBezTo>
                    <a:cubicBezTo>
                      <a:pt x="28" y="68"/>
                      <a:pt x="39" y="64"/>
                      <a:pt x="49" y="60"/>
                    </a:cubicBezTo>
                    <a:cubicBezTo>
                      <a:pt x="75" y="50"/>
                      <a:pt x="100" y="41"/>
                      <a:pt x="126" y="31"/>
                    </a:cubicBezTo>
                    <a:cubicBezTo>
                      <a:pt x="137" y="24"/>
                      <a:pt x="148" y="16"/>
                      <a:pt x="158" y="8"/>
                    </a:cubicBezTo>
                    <a:moveTo>
                      <a:pt x="176" y="0"/>
                    </a:moveTo>
                    <a:cubicBezTo>
                      <a:pt x="161" y="6"/>
                      <a:pt x="161" y="6"/>
                      <a:pt x="161" y="6"/>
                    </a:cubicBezTo>
                    <a:cubicBezTo>
                      <a:pt x="172" y="3"/>
                      <a:pt x="172" y="3"/>
                      <a:pt x="172" y="3"/>
                    </a:cubicBezTo>
                    <a:cubicBezTo>
                      <a:pt x="173" y="2"/>
                      <a:pt x="175" y="1"/>
                      <a:pt x="1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8" name="Freeform 593"/>
              <p:cNvSpPr>
                <a:spLocks/>
              </p:cNvSpPr>
              <p:nvPr/>
            </p:nvSpPr>
            <p:spPr bwMode="auto">
              <a:xfrm>
                <a:off x="2465" y="2839"/>
                <a:ext cx="57" cy="27"/>
              </a:xfrm>
              <a:custGeom>
                <a:avLst/>
                <a:gdLst>
                  <a:gd name="T0" fmla="*/ 36 w 36"/>
                  <a:gd name="T1" fmla="*/ 0 h 17"/>
                  <a:gd name="T2" fmla="*/ 0 w 36"/>
                  <a:gd name="T3" fmla="*/ 17 h 17"/>
                  <a:gd name="T4" fmla="*/ 25 w 36"/>
                  <a:gd name="T5" fmla="*/ 7 h 17"/>
                  <a:gd name="T6" fmla="*/ 36 w 36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7">
                    <a:moveTo>
                      <a:pt x="36" y="0"/>
                    </a:moveTo>
                    <a:cubicBezTo>
                      <a:pt x="24" y="6"/>
                      <a:pt x="12" y="11"/>
                      <a:pt x="0" y="17"/>
                    </a:cubicBezTo>
                    <a:cubicBezTo>
                      <a:pt x="9" y="14"/>
                      <a:pt x="17" y="10"/>
                      <a:pt x="25" y="7"/>
                    </a:cubicBezTo>
                    <a:cubicBezTo>
                      <a:pt x="29" y="5"/>
                      <a:pt x="32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9" name="Freeform 594"/>
              <p:cNvSpPr>
                <a:spLocks noEditPoints="1"/>
              </p:cNvSpPr>
              <p:nvPr/>
            </p:nvSpPr>
            <p:spPr bwMode="auto">
              <a:xfrm>
                <a:off x="966" y="1568"/>
                <a:ext cx="1743" cy="841"/>
              </a:xfrm>
              <a:custGeom>
                <a:avLst/>
                <a:gdLst>
                  <a:gd name="T0" fmla="*/ 47 w 1100"/>
                  <a:gd name="T1" fmla="*/ 485 h 531"/>
                  <a:gd name="T2" fmla="*/ 0 w 1100"/>
                  <a:gd name="T3" fmla="*/ 518 h 531"/>
                  <a:gd name="T4" fmla="*/ 17 w 1100"/>
                  <a:gd name="T5" fmla="*/ 514 h 531"/>
                  <a:gd name="T6" fmla="*/ 56 w 1100"/>
                  <a:gd name="T7" fmla="*/ 485 h 531"/>
                  <a:gd name="T8" fmla="*/ 212 w 1100"/>
                  <a:gd name="T9" fmla="*/ 439 h 531"/>
                  <a:gd name="T10" fmla="*/ 182 w 1100"/>
                  <a:gd name="T11" fmla="*/ 452 h 531"/>
                  <a:gd name="T12" fmla="*/ 173 w 1100"/>
                  <a:gd name="T13" fmla="*/ 463 h 531"/>
                  <a:gd name="T14" fmla="*/ 163 w 1100"/>
                  <a:gd name="T15" fmla="*/ 469 h 531"/>
                  <a:gd name="T16" fmla="*/ 120 w 1100"/>
                  <a:gd name="T17" fmla="*/ 487 h 531"/>
                  <a:gd name="T18" fmla="*/ 74 w 1100"/>
                  <a:gd name="T19" fmla="*/ 519 h 531"/>
                  <a:gd name="T20" fmla="*/ 57 w 1100"/>
                  <a:gd name="T21" fmla="*/ 531 h 531"/>
                  <a:gd name="T22" fmla="*/ 113 w 1100"/>
                  <a:gd name="T23" fmla="*/ 514 h 531"/>
                  <a:gd name="T24" fmla="*/ 118 w 1100"/>
                  <a:gd name="T25" fmla="*/ 512 h 531"/>
                  <a:gd name="T26" fmla="*/ 138 w 1100"/>
                  <a:gd name="T27" fmla="*/ 504 h 531"/>
                  <a:gd name="T28" fmla="*/ 140 w 1100"/>
                  <a:gd name="T29" fmla="*/ 504 h 531"/>
                  <a:gd name="T30" fmla="*/ 285 w 1100"/>
                  <a:gd name="T31" fmla="*/ 466 h 531"/>
                  <a:gd name="T32" fmla="*/ 361 w 1100"/>
                  <a:gd name="T33" fmla="*/ 431 h 531"/>
                  <a:gd name="T34" fmla="*/ 397 w 1100"/>
                  <a:gd name="T35" fmla="*/ 418 h 531"/>
                  <a:gd name="T36" fmla="*/ 361 w 1100"/>
                  <a:gd name="T37" fmla="*/ 428 h 531"/>
                  <a:gd name="T38" fmla="*/ 298 w 1100"/>
                  <a:gd name="T39" fmla="*/ 456 h 531"/>
                  <a:gd name="T40" fmla="*/ 294 w 1100"/>
                  <a:gd name="T41" fmla="*/ 447 h 531"/>
                  <a:gd name="T42" fmla="*/ 297 w 1100"/>
                  <a:gd name="T43" fmla="*/ 446 h 531"/>
                  <a:gd name="T44" fmla="*/ 213 w 1100"/>
                  <a:gd name="T45" fmla="*/ 461 h 531"/>
                  <a:gd name="T46" fmla="*/ 299 w 1100"/>
                  <a:gd name="T47" fmla="*/ 433 h 531"/>
                  <a:gd name="T48" fmla="*/ 372 w 1100"/>
                  <a:gd name="T49" fmla="*/ 395 h 531"/>
                  <a:gd name="T50" fmla="*/ 397 w 1100"/>
                  <a:gd name="T51" fmla="*/ 367 h 531"/>
                  <a:gd name="T52" fmla="*/ 308 w 1100"/>
                  <a:gd name="T53" fmla="*/ 400 h 531"/>
                  <a:gd name="T54" fmla="*/ 463 w 1100"/>
                  <a:gd name="T55" fmla="*/ 358 h 531"/>
                  <a:gd name="T56" fmla="*/ 537 w 1100"/>
                  <a:gd name="T57" fmla="*/ 328 h 531"/>
                  <a:gd name="T58" fmla="*/ 608 w 1100"/>
                  <a:gd name="T59" fmla="*/ 283 h 531"/>
                  <a:gd name="T60" fmla="*/ 580 w 1100"/>
                  <a:gd name="T61" fmla="*/ 302 h 531"/>
                  <a:gd name="T62" fmla="*/ 662 w 1100"/>
                  <a:gd name="T63" fmla="*/ 280 h 531"/>
                  <a:gd name="T64" fmla="*/ 680 w 1100"/>
                  <a:gd name="T65" fmla="*/ 266 h 531"/>
                  <a:gd name="T66" fmla="*/ 687 w 1100"/>
                  <a:gd name="T67" fmla="*/ 258 h 531"/>
                  <a:gd name="T68" fmla="*/ 694 w 1100"/>
                  <a:gd name="T69" fmla="*/ 259 h 531"/>
                  <a:gd name="T70" fmla="*/ 719 w 1100"/>
                  <a:gd name="T71" fmla="*/ 252 h 531"/>
                  <a:gd name="T72" fmla="*/ 788 w 1100"/>
                  <a:gd name="T73" fmla="*/ 225 h 531"/>
                  <a:gd name="T74" fmla="*/ 739 w 1100"/>
                  <a:gd name="T75" fmla="*/ 246 h 531"/>
                  <a:gd name="T76" fmla="*/ 1094 w 1100"/>
                  <a:gd name="T77" fmla="*/ 0 h 531"/>
                  <a:gd name="T78" fmla="*/ 993 w 1100"/>
                  <a:gd name="T79" fmla="*/ 39 h 531"/>
                  <a:gd name="T80" fmla="*/ 896 w 1100"/>
                  <a:gd name="T81" fmla="*/ 108 h 531"/>
                  <a:gd name="T82" fmla="*/ 970 w 1100"/>
                  <a:gd name="T83" fmla="*/ 88 h 531"/>
                  <a:gd name="T84" fmla="*/ 1030 w 1100"/>
                  <a:gd name="T85" fmla="*/ 54 h 531"/>
                  <a:gd name="T86" fmla="*/ 968 w 1100"/>
                  <a:gd name="T87" fmla="*/ 78 h 531"/>
                  <a:gd name="T88" fmla="*/ 1095 w 1100"/>
                  <a:gd name="T89" fmla="*/ 0 h 5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100" h="531">
                    <a:moveTo>
                      <a:pt x="56" y="485"/>
                    </a:moveTo>
                    <a:cubicBezTo>
                      <a:pt x="53" y="485"/>
                      <a:pt x="50" y="485"/>
                      <a:pt x="47" y="485"/>
                    </a:cubicBezTo>
                    <a:cubicBezTo>
                      <a:pt x="46" y="486"/>
                      <a:pt x="45" y="486"/>
                      <a:pt x="44" y="486"/>
                    </a:cubicBezTo>
                    <a:cubicBezTo>
                      <a:pt x="31" y="496"/>
                      <a:pt x="16" y="507"/>
                      <a:pt x="0" y="518"/>
                    </a:cubicBezTo>
                    <a:cubicBezTo>
                      <a:pt x="3" y="518"/>
                      <a:pt x="5" y="517"/>
                      <a:pt x="7" y="517"/>
                    </a:cubicBezTo>
                    <a:cubicBezTo>
                      <a:pt x="10" y="516"/>
                      <a:pt x="14" y="515"/>
                      <a:pt x="17" y="514"/>
                    </a:cubicBezTo>
                    <a:cubicBezTo>
                      <a:pt x="31" y="503"/>
                      <a:pt x="43" y="494"/>
                      <a:pt x="53" y="487"/>
                    </a:cubicBezTo>
                    <a:cubicBezTo>
                      <a:pt x="54" y="486"/>
                      <a:pt x="55" y="485"/>
                      <a:pt x="56" y="485"/>
                    </a:cubicBezTo>
                    <a:moveTo>
                      <a:pt x="372" y="395"/>
                    </a:moveTo>
                    <a:cubicBezTo>
                      <a:pt x="318" y="410"/>
                      <a:pt x="265" y="425"/>
                      <a:pt x="212" y="439"/>
                    </a:cubicBezTo>
                    <a:cubicBezTo>
                      <a:pt x="211" y="439"/>
                      <a:pt x="210" y="440"/>
                      <a:pt x="209" y="440"/>
                    </a:cubicBezTo>
                    <a:cubicBezTo>
                      <a:pt x="200" y="444"/>
                      <a:pt x="191" y="448"/>
                      <a:pt x="182" y="452"/>
                    </a:cubicBezTo>
                    <a:cubicBezTo>
                      <a:pt x="180" y="455"/>
                      <a:pt x="176" y="459"/>
                      <a:pt x="172" y="462"/>
                    </a:cubicBezTo>
                    <a:cubicBezTo>
                      <a:pt x="172" y="462"/>
                      <a:pt x="173" y="463"/>
                      <a:pt x="173" y="463"/>
                    </a:cubicBezTo>
                    <a:cubicBezTo>
                      <a:pt x="172" y="463"/>
                      <a:pt x="171" y="464"/>
                      <a:pt x="170" y="464"/>
                    </a:cubicBezTo>
                    <a:cubicBezTo>
                      <a:pt x="167" y="467"/>
                      <a:pt x="165" y="468"/>
                      <a:pt x="163" y="469"/>
                    </a:cubicBezTo>
                    <a:cubicBezTo>
                      <a:pt x="158" y="470"/>
                      <a:pt x="154" y="472"/>
                      <a:pt x="149" y="474"/>
                    </a:cubicBezTo>
                    <a:cubicBezTo>
                      <a:pt x="140" y="478"/>
                      <a:pt x="130" y="483"/>
                      <a:pt x="120" y="487"/>
                    </a:cubicBezTo>
                    <a:cubicBezTo>
                      <a:pt x="103" y="497"/>
                      <a:pt x="87" y="508"/>
                      <a:pt x="71" y="520"/>
                    </a:cubicBezTo>
                    <a:cubicBezTo>
                      <a:pt x="72" y="519"/>
                      <a:pt x="73" y="519"/>
                      <a:pt x="74" y="519"/>
                    </a:cubicBezTo>
                    <a:cubicBezTo>
                      <a:pt x="72" y="522"/>
                      <a:pt x="67" y="524"/>
                      <a:pt x="63" y="526"/>
                    </a:cubicBezTo>
                    <a:cubicBezTo>
                      <a:pt x="61" y="528"/>
                      <a:pt x="59" y="529"/>
                      <a:pt x="57" y="531"/>
                    </a:cubicBezTo>
                    <a:cubicBezTo>
                      <a:pt x="57" y="531"/>
                      <a:pt x="57" y="531"/>
                      <a:pt x="57" y="531"/>
                    </a:cubicBezTo>
                    <a:cubicBezTo>
                      <a:pt x="77" y="529"/>
                      <a:pt x="95" y="522"/>
                      <a:pt x="113" y="514"/>
                    </a:cubicBezTo>
                    <a:cubicBezTo>
                      <a:pt x="124" y="513"/>
                      <a:pt x="124" y="513"/>
                      <a:pt x="124" y="513"/>
                    </a:cubicBezTo>
                    <a:cubicBezTo>
                      <a:pt x="118" y="512"/>
                      <a:pt x="118" y="512"/>
                      <a:pt x="118" y="512"/>
                    </a:cubicBezTo>
                    <a:cubicBezTo>
                      <a:pt x="128" y="507"/>
                      <a:pt x="128" y="507"/>
                      <a:pt x="128" y="507"/>
                    </a:cubicBezTo>
                    <a:cubicBezTo>
                      <a:pt x="131" y="506"/>
                      <a:pt x="135" y="505"/>
                      <a:pt x="138" y="504"/>
                    </a:cubicBezTo>
                    <a:cubicBezTo>
                      <a:pt x="138" y="504"/>
                      <a:pt x="138" y="504"/>
                      <a:pt x="138" y="504"/>
                    </a:cubicBezTo>
                    <a:cubicBezTo>
                      <a:pt x="139" y="504"/>
                      <a:pt x="139" y="504"/>
                      <a:pt x="140" y="504"/>
                    </a:cubicBezTo>
                    <a:cubicBezTo>
                      <a:pt x="188" y="493"/>
                      <a:pt x="236" y="480"/>
                      <a:pt x="284" y="467"/>
                    </a:cubicBezTo>
                    <a:cubicBezTo>
                      <a:pt x="284" y="466"/>
                      <a:pt x="285" y="466"/>
                      <a:pt x="285" y="466"/>
                    </a:cubicBezTo>
                    <a:cubicBezTo>
                      <a:pt x="292" y="461"/>
                      <a:pt x="304" y="458"/>
                      <a:pt x="316" y="454"/>
                    </a:cubicBezTo>
                    <a:cubicBezTo>
                      <a:pt x="332" y="447"/>
                      <a:pt x="347" y="439"/>
                      <a:pt x="361" y="431"/>
                    </a:cubicBezTo>
                    <a:cubicBezTo>
                      <a:pt x="368" y="426"/>
                      <a:pt x="380" y="423"/>
                      <a:pt x="392" y="420"/>
                    </a:cubicBezTo>
                    <a:cubicBezTo>
                      <a:pt x="393" y="420"/>
                      <a:pt x="395" y="419"/>
                      <a:pt x="397" y="418"/>
                    </a:cubicBezTo>
                    <a:cubicBezTo>
                      <a:pt x="397" y="418"/>
                      <a:pt x="398" y="418"/>
                      <a:pt x="398" y="417"/>
                    </a:cubicBezTo>
                    <a:cubicBezTo>
                      <a:pt x="386" y="421"/>
                      <a:pt x="374" y="424"/>
                      <a:pt x="361" y="428"/>
                    </a:cubicBezTo>
                    <a:cubicBezTo>
                      <a:pt x="360" y="428"/>
                      <a:pt x="359" y="428"/>
                      <a:pt x="359" y="429"/>
                    </a:cubicBezTo>
                    <a:cubicBezTo>
                      <a:pt x="338" y="438"/>
                      <a:pt x="318" y="447"/>
                      <a:pt x="298" y="456"/>
                    </a:cubicBezTo>
                    <a:cubicBezTo>
                      <a:pt x="278" y="465"/>
                      <a:pt x="250" y="476"/>
                      <a:pt x="229" y="480"/>
                    </a:cubicBezTo>
                    <a:cubicBezTo>
                      <a:pt x="250" y="471"/>
                      <a:pt x="272" y="459"/>
                      <a:pt x="294" y="447"/>
                    </a:cubicBezTo>
                    <a:cubicBezTo>
                      <a:pt x="295" y="447"/>
                      <a:pt x="297" y="446"/>
                      <a:pt x="298" y="446"/>
                    </a:cubicBezTo>
                    <a:cubicBezTo>
                      <a:pt x="298" y="446"/>
                      <a:pt x="298" y="446"/>
                      <a:pt x="297" y="446"/>
                    </a:cubicBezTo>
                    <a:cubicBezTo>
                      <a:pt x="256" y="457"/>
                      <a:pt x="215" y="469"/>
                      <a:pt x="174" y="481"/>
                    </a:cubicBezTo>
                    <a:cubicBezTo>
                      <a:pt x="187" y="474"/>
                      <a:pt x="200" y="467"/>
                      <a:pt x="213" y="461"/>
                    </a:cubicBezTo>
                    <a:cubicBezTo>
                      <a:pt x="233" y="452"/>
                      <a:pt x="253" y="445"/>
                      <a:pt x="273" y="439"/>
                    </a:cubicBezTo>
                    <a:cubicBezTo>
                      <a:pt x="281" y="436"/>
                      <a:pt x="290" y="434"/>
                      <a:pt x="299" y="433"/>
                    </a:cubicBezTo>
                    <a:cubicBezTo>
                      <a:pt x="301" y="431"/>
                      <a:pt x="303" y="430"/>
                      <a:pt x="305" y="430"/>
                    </a:cubicBezTo>
                    <a:cubicBezTo>
                      <a:pt x="330" y="419"/>
                      <a:pt x="351" y="408"/>
                      <a:pt x="372" y="395"/>
                    </a:cubicBezTo>
                    <a:moveTo>
                      <a:pt x="537" y="328"/>
                    </a:moveTo>
                    <a:cubicBezTo>
                      <a:pt x="490" y="341"/>
                      <a:pt x="444" y="354"/>
                      <a:pt x="397" y="367"/>
                    </a:cubicBezTo>
                    <a:cubicBezTo>
                      <a:pt x="394" y="369"/>
                      <a:pt x="392" y="370"/>
                      <a:pt x="389" y="372"/>
                    </a:cubicBezTo>
                    <a:cubicBezTo>
                      <a:pt x="363" y="384"/>
                      <a:pt x="333" y="388"/>
                      <a:pt x="308" y="400"/>
                    </a:cubicBezTo>
                    <a:cubicBezTo>
                      <a:pt x="301" y="404"/>
                      <a:pt x="295" y="407"/>
                      <a:pt x="288" y="410"/>
                    </a:cubicBezTo>
                    <a:cubicBezTo>
                      <a:pt x="346" y="393"/>
                      <a:pt x="405" y="376"/>
                      <a:pt x="463" y="358"/>
                    </a:cubicBezTo>
                    <a:cubicBezTo>
                      <a:pt x="471" y="356"/>
                      <a:pt x="478" y="353"/>
                      <a:pt x="486" y="350"/>
                    </a:cubicBezTo>
                    <a:cubicBezTo>
                      <a:pt x="504" y="343"/>
                      <a:pt x="520" y="336"/>
                      <a:pt x="537" y="328"/>
                    </a:cubicBezTo>
                    <a:moveTo>
                      <a:pt x="680" y="266"/>
                    </a:moveTo>
                    <a:cubicBezTo>
                      <a:pt x="656" y="271"/>
                      <a:pt x="632" y="277"/>
                      <a:pt x="608" y="283"/>
                    </a:cubicBezTo>
                    <a:cubicBezTo>
                      <a:pt x="607" y="284"/>
                      <a:pt x="605" y="284"/>
                      <a:pt x="604" y="285"/>
                    </a:cubicBezTo>
                    <a:cubicBezTo>
                      <a:pt x="596" y="287"/>
                      <a:pt x="574" y="292"/>
                      <a:pt x="580" y="302"/>
                    </a:cubicBezTo>
                    <a:cubicBezTo>
                      <a:pt x="558" y="308"/>
                      <a:pt x="535" y="315"/>
                      <a:pt x="513" y="322"/>
                    </a:cubicBezTo>
                    <a:cubicBezTo>
                      <a:pt x="563" y="308"/>
                      <a:pt x="612" y="295"/>
                      <a:pt x="662" y="280"/>
                    </a:cubicBezTo>
                    <a:cubicBezTo>
                      <a:pt x="663" y="280"/>
                      <a:pt x="664" y="279"/>
                      <a:pt x="666" y="279"/>
                    </a:cubicBezTo>
                    <a:cubicBezTo>
                      <a:pt x="670" y="277"/>
                      <a:pt x="684" y="274"/>
                      <a:pt x="680" y="266"/>
                    </a:cubicBezTo>
                    <a:moveTo>
                      <a:pt x="739" y="240"/>
                    </a:moveTo>
                    <a:cubicBezTo>
                      <a:pt x="722" y="246"/>
                      <a:pt x="705" y="253"/>
                      <a:pt x="687" y="258"/>
                    </a:cubicBezTo>
                    <a:cubicBezTo>
                      <a:pt x="687" y="258"/>
                      <a:pt x="688" y="258"/>
                      <a:pt x="689" y="258"/>
                    </a:cubicBezTo>
                    <a:cubicBezTo>
                      <a:pt x="690" y="258"/>
                      <a:pt x="692" y="258"/>
                      <a:pt x="694" y="259"/>
                    </a:cubicBezTo>
                    <a:cubicBezTo>
                      <a:pt x="695" y="259"/>
                      <a:pt x="696" y="259"/>
                      <a:pt x="697" y="259"/>
                    </a:cubicBezTo>
                    <a:cubicBezTo>
                      <a:pt x="704" y="257"/>
                      <a:pt x="712" y="255"/>
                      <a:pt x="719" y="252"/>
                    </a:cubicBezTo>
                    <a:cubicBezTo>
                      <a:pt x="726" y="248"/>
                      <a:pt x="732" y="244"/>
                      <a:pt x="739" y="240"/>
                    </a:cubicBezTo>
                    <a:moveTo>
                      <a:pt x="788" y="225"/>
                    </a:moveTo>
                    <a:cubicBezTo>
                      <a:pt x="776" y="228"/>
                      <a:pt x="765" y="231"/>
                      <a:pt x="753" y="234"/>
                    </a:cubicBezTo>
                    <a:cubicBezTo>
                      <a:pt x="748" y="238"/>
                      <a:pt x="744" y="242"/>
                      <a:pt x="739" y="246"/>
                    </a:cubicBezTo>
                    <a:cubicBezTo>
                      <a:pt x="756" y="240"/>
                      <a:pt x="772" y="233"/>
                      <a:pt x="788" y="225"/>
                    </a:cubicBezTo>
                    <a:moveTo>
                      <a:pt x="1094" y="0"/>
                    </a:moveTo>
                    <a:cubicBezTo>
                      <a:pt x="1080" y="0"/>
                      <a:pt x="1012" y="23"/>
                      <a:pt x="1000" y="29"/>
                    </a:cubicBezTo>
                    <a:cubicBezTo>
                      <a:pt x="996" y="33"/>
                      <a:pt x="992" y="34"/>
                      <a:pt x="993" y="39"/>
                    </a:cubicBezTo>
                    <a:cubicBezTo>
                      <a:pt x="976" y="47"/>
                      <a:pt x="964" y="56"/>
                      <a:pt x="948" y="67"/>
                    </a:cubicBezTo>
                    <a:cubicBezTo>
                      <a:pt x="930" y="80"/>
                      <a:pt x="914" y="94"/>
                      <a:pt x="896" y="108"/>
                    </a:cubicBezTo>
                    <a:cubicBezTo>
                      <a:pt x="916" y="103"/>
                      <a:pt x="935" y="98"/>
                      <a:pt x="955" y="95"/>
                    </a:cubicBezTo>
                    <a:cubicBezTo>
                      <a:pt x="960" y="93"/>
                      <a:pt x="965" y="91"/>
                      <a:pt x="970" y="88"/>
                    </a:cubicBezTo>
                    <a:cubicBezTo>
                      <a:pt x="975" y="84"/>
                      <a:pt x="986" y="72"/>
                      <a:pt x="991" y="70"/>
                    </a:cubicBezTo>
                    <a:cubicBezTo>
                      <a:pt x="1005" y="66"/>
                      <a:pt x="1018" y="60"/>
                      <a:pt x="1030" y="54"/>
                    </a:cubicBezTo>
                    <a:cubicBezTo>
                      <a:pt x="1041" y="46"/>
                      <a:pt x="1053" y="38"/>
                      <a:pt x="1066" y="28"/>
                    </a:cubicBezTo>
                    <a:cubicBezTo>
                      <a:pt x="1057" y="31"/>
                      <a:pt x="974" y="78"/>
                      <a:pt x="968" y="78"/>
                    </a:cubicBezTo>
                    <a:cubicBezTo>
                      <a:pt x="968" y="78"/>
                      <a:pt x="968" y="78"/>
                      <a:pt x="968" y="78"/>
                    </a:cubicBezTo>
                    <a:cubicBezTo>
                      <a:pt x="963" y="75"/>
                      <a:pt x="1100" y="1"/>
                      <a:pt x="1095" y="0"/>
                    </a:cubicBezTo>
                    <a:cubicBezTo>
                      <a:pt x="1095" y="0"/>
                      <a:pt x="1094" y="0"/>
                      <a:pt x="10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0" name="Freeform 595"/>
              <p:cNvSpPr>
                <a:spLocks noEditPoints="1"/>
              </p:cNvSpPr>
              <p:nvPr/>
            </p:nvSpPr>
            <p:spPr bwMode="auto">
              <a:xfrm>
                <a:off x="937" y="1812"/>
                <a:ext cx="1452" cy="597"/>
              </a:xfrm>
              <a:custGeom>
                <a:avLst/>
                <a:gdLst>
                  <a:gd name="T0" fmla="*/ 75 w 916"/>
                  <a:gd name="T1" fmla="*/ 377 h 377"/>
                  <a:gd name="T2" fmla="*/ 138 w 916"/>
                  <a:gd name="T3" fmla="*/ 333 h 377"/>
                  <a:gd name="T4" fmla="*/ 80 w 916"/>
                  <a:gd name="T5" fmla="*/ 363 h 377"/>
                  <a:gd name="T6" fmla="*/ 83 w 916"/>
                  <a:gd name="T7" fmla="*/ 367 h 377"/>
                  <a:gd name="T8" fmla="*/ 138 w 916"/>
                  <a:gd name="T9" fmla="*/ 333 h 377"/>
                  <a:gd name="T10" fmla="*/ 30 w 916"/>
                  <a:gd name="T11" fmla="*/ 345 h 377"/>
                  <a:gd name="T12" fmla="*/ 19 w 916"/>
                  <a:gd name="T13" fmla="*/ 349 h 377"/>
                  <a:gd name="T14" fmla="*/ 5 w 916"/>
                  <a:gd name="T15" fmla="*/ 365 h 377"/>
                  <a:gd name="T16" fmla="*/ 62 w 916"/>
                  <a:gd name="T17" fmla="*/ 332 h 377"/>
                  <a:gd name="T18" fmla="*/ 167 w 916"/>
                  <a:gd name="T19" fmla="*/ 320 h 377"/>
                  <a:gd name="T20" fmla="*/ 188 w 916"/>
                  <a:gd name="T21" fmla="*/ 310 h 377"/>
                  <a:gd name="T22" fmla="*/ 97 w 916"/>
                  <a:gd name="T23" fmla="*/ 328 h 377"/>
                  <a:gd name="T24" fmla="*/ 71 w 916"/>
                  <a:gd name="T25" fmla="*/ 333 h 377"/>
                  <a:gd name="T26" fmla="*/ 130 w 916"/>
                  <a:gd name="T27" fmla="*/ 331 h 377"/>
                  <a:gd name="T28" fmla="*/ 186 w 916"/>
                  <a:gd name="T29" fmla="*/ 308 h 377"/>
                  <a:gd name="T30" fmla="*/ 200 w 916"/>
                  <a:gd name="T31" fmla="*/ 298 h 377"/>
                  <a:gd name="T32" fmla="*/ 415 w 916"/>
                  <a:gd name="T33" fmla="*/ 213 h 377"/>
                  <a:gd name="T34" fmla="*/ 113 w 916"/>
                  <a:gd name="T35" fmla="*/ 308 h 377"/>
                  <a:gd name="T36" fmla="*/ 157 w 916"/>
                  <a:gd name="T37" fmla="*/ 300 h 377"/>
                  <a:gd name="T38" fmla="*/ 326 w 916"/>
                  <a:gd name="T39" fmla="*/ 246 h 377"/>
                  <a:gd name="T40" fmla="*/ 415 w 916"/>
                  <a:gd name="T41" fmla="*/ 213 h 377"/>
                  <a:gd name="T42" fmla="*/ 579 w 916"/>
                  <a:gd name="T43" fmla="*/ 140 h 377"/>
                  <a:gd name="T44" fmla="*/ 513 w 916"/>
                  <a:gd name="T45" fmla="*/ 153 h 377"/>
                  <a:gd name="T46" fmla="*/ 484 w 916"/>
                  <a:gd name="T47" fmla="*/ 166 h 377"/>
                  <a:gd name="T48" fmla="*/ 504 w 916"/>
                  <a:gd name="T49" fmla="*/ 165 h 377"/>
                  <a:gd name="T50" fmla="*/ 504 w 916"/>
                  <a:gd name="T51" fmla="*/ 165 h 377"/>
                  <a:gd name="T52" fmla="*/ 402 w 916"/>
                  <a:gd name="T53" fmla="*/ 202 h 377"/>
                  <a:gd name="T54" fmla="*/ 531 w 916"/>
                  <a:gd name="T55" fmla="*/ 168 h 377"/>
                  <a:gd name="T56" fmla="*/ 622 w 916"/>
                  <a:gd name="T57" fmla="*/ 131 h 377"/>
                  <a:gd name="T58" fmla="*/ 708 w 916"/>
                  <a:gd name="T59" fmla="*/ 85 h 377"/>
                  <a:gd name="T60" fmla="*/ 604 w 916"/>
                  <a:gd name="T61" fmla="*/ 123 h 377"/>
                  <a:gd name="T62" fmla="*/ 695 w 916"/>
                  <a:gd name="T63" fmla="*/ 90 h 377"/>
                  <a:gd name="T64" fmla="*/ 708 w 916"/>
                  <a:gd name="T65" fmla="*/ 85 h 377"/>
                  <a:gd name="T66" fmla="*/ 695 w 916"/>
                  <a:gd name="T67" fmla="*/ 90 h 377"/>
                  <a:gd name="T68" fmla="*/ 852 w 916"/>
                  <a:gd name="T69" fmla="*/ 48 h 377"/>
                  <a:gd name="T70" fmla="*/ 771 w 916"/>
                  <a:gd name="T71" fmla="*/ 80 h 377"/>
                  <a:gd name="T72" fmla="*/ 820 w 916"/>
                  <a:gd name="T73" fmla="*/ 63 h 377"/>
                  <a:gd name="T74" fmla="*/ 852 w 916"/>
                  <a:gd name="T75" fmla="*/ 48 h 377"/>
                  <a:gd name="T76" fmla="*/ 885 w 916"/>
                  <a:gd name="T77" fmla="*/ 36 h 377"/>
                  <a:gd name="T78" fmla="*/ 858 w 916"/>
                  <a:gd name="T79" fmla="*/ 51 h 377"/>
                  <a:gd name="T80" fmla="*/ 887 w 916"/>
                  <a:gd name="T81" fmla="*/ 36 h 377"/>
                  <a:gd name="T82" fmla="*/ 708 w 916"/>
                  <a:gd name="T83" fmla="*/ 85 h 377"/>
                  <a:gd name="T84" fmla="*/ 729 w 916"/>
                  <a:gd name="T85" fmla="*/ 79 h 377"/>
                  <a:gd name="T86" fmla="*/ 916 w 916"/>
                  <a:gd name="T87" fmla="*/ 0 h 3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916" h="377">
                    <a:moveTo>
                      <a:pt x="81" y="372"/>
                    </a:moveTo>
                    <a:cubicBezTo>
                      <a:pt x="75" y="375"/>
                      <a:pt x="70" y="377"/>
                      <a:pt x="75" y="377"/>
                    </a:cubicBezTo>
                    <a:cubicBezTo>
                      <a:pt x="77" y="375"/>
                      <a:pt x="79" y="374"/>
                      <a:pt x="81" y="372"/>
                    </a:cubicBezTo>
                    <a:moveTo>
                      <a:pt x="138" y="333"/>
                    </a:moveTo>
                    <a:cubicBezTo>
                      <a:pt x="117" y="343"/>
                      <a:pt x="96" y="353"/>
                      <a:pt x="74" y="362"/>
                    </a:cubicBezTo>
                    <a:cubicBezTo>
                      <a:pt x="76" y="362"/>
                      <a:pt x="78" y="363"/>
                      <a:pt x="80" y="363"/>
                    </a:cubicBezTo>
                    <a:cubicBezTo>
                      <a:pt x="81" y="363"/>
                      <a:pt x="82" y="363"/>
                      <a:pt x="83" y="362"/>
                    </a:cubicBezTo>
                    <a:cubicBezTo>
                      <a:pt x="83" y="365"/>
                      <a:pt x="83" y="367"/>
                      <a:pt x="83" y="367"/>
                    </a:cubicBezTo>
                    <a:cubicBezTo>
                      <a:pt x="83" y="367"/>
                      <a:pt x="86" y="366"/>
                      <a:pt x="89" y="366"/>
                    </a:cubicBezTo>
                    <a:cubicBezTo>
                      <a:pt x="105" y="354"/>
                      <a:pt x="121" y="343"/>
                      <a:pt x="138" y="333"/>
                    </a:cubicBezTo>
                    <a:moveTo>
                      <a:pt x="62" y="332"/>
                    </a:moveTo>
                    <a:cubicBezTo>
                      <a:pt x="52" y="337"/>
                      <a:pt x="41" y="341"/>
                      <a:pt x="30" y="345"/>
                    </a:cubicBezTo>
                    <a:cubicBezTo>
                      <a:pt x="32" y="345"/>
                      <a:pt x="32" y="345"/>
                      <a:pt x="32" y="345"/>
                    </a:cubicBezTo>
                    <a:cubicBezTo>
                      <a:pt x="19" y="349"/>
                      <a:pt x="19" y="349"/>
                      <a:pt x="19" y="349"/>
                    </a:cubicBezTo>
                    <a:cubicBezTo>
                      <a:pt x="14" y="351"/>
                      <a:pt x="10" y="354"/>
                      <a:pt x="6" y="356"/>
                    </a:cubicBezTo>
                    <a:cubicBezTo>
                      <a:pt x="2" y="361"/>
                      <a:pt x="0" y="365"/>
                      <a:pt x="5" y="365"/>
                    </a:cubicBezTo>
                    <a:cubicBezTo>
                      <a:pt x="10" y="365"/>
                      <a:pt x="14" y="364"/>
                      <a:pt x="18" y="364"/>
                    </a:cubicBezTo>
                    <a:cubicBezTo>
                      <a:pt x="34" y="353"/>
                      <a:pt x="49" y="342"/>
                      <a:pt x="62" y="332"/>
                    </a:cubicBezTo>
                    <a:moveTo>
                      <a:pt x="188" y="310"/>
                    </a:moveTo>
                    <a:cubicBezTo>
                      <a:pt x="181" y="313"/>
                      <a:pt x="174" y="317"/>
                      <a:pt x="167" y="320"/>
                    </a:cubicBezTo>
                    <a:cubicBezTo>
                      <a:pt x="172" y="318"/>
                      <a:pt x="176" y="316"/>
                      <a:pt x="181" y="315"/>
                    </a:cubicBezTo>
                    <a:cubicBezTo>
                      <a:pt x="183" y="314"/>
                      <a:pt x="185" y="313"/>
                      <a:pt x="188" y="310"/>
                    </a:cubicBezTo>
                    <a:moveTo>
                      <a:pt x="227" y="286"/>
                    </a:moveTo>
                    <a:cubicBezTo>
                      <a:pt x="183" y="298"/>
                      <a:pt x="140" y="319"/>
                      <a:pt x="97" y="328"/>
                    </a:cubicBezTo>
                    <a:cubicBezTo>
                      <a:pt x="88" y="329"/>
                      <a:pt x="81" y="330"/>
                      <a:pt x="74" y="331"/>
                    </a:cubicBezTo>
                    <a:cubicBezTo>
                      <a:pt x="73" y="331"/>
                      <a:pt x="72" y="332"/>
                      <a:pt x="71" y="333"/>
                    </a:cubicBezTo>
                    <a:cubicBezTo>
                      <a:pt x="61" y="340"/>
                      <a:pt x="49" y="349"/>
                      <a:pt x="35" y="360"/>
                    </a:cubicBezTo>
                    <a:cubicBezTo>
                      <a:pt x="66" y="351"/>
                      <a:pt x="100" y="345"/>
                      <a:pt x="130" y="331"/>
                    </a:cubicBezTo>
                    <a:cubicBezTo>
                      <a:pt x="142" y="328"/>
                      <a:pt x="155" y="321"/>
                      <a:pt x="167" y="313"/>
                    </a:cubicBezTo>
                    <a:cubicBezTo>
                      <a:pt x="172" y="312"/>
                      <a:pt x="179" y="308"/>
                      <a:pt x="186" y="308"/>
                    </a:cubicBezTo>
                    <a:cubicBezTo>
                      <a:pt x="187" y="308"/>
                      <a:pt x="189" y="308"/>
                      <a:pt x="190" y="308"/>
                    </a:cubicBezTo>
                    <a:cubicBezTo>
                      <a:pt x="194" y="305"/>
                      <a:pt x="198" y="301"/>
                      <a:pt x="200" y="298"/>
                    </a:cubicBezTo>
                    <a:cubicBezTo>
                      <a:pt x="209" y="294"/>
                      <a:pt x="218" y="290"/>
                      <a:pt x="227" y="286"/>
                    </a:cubicBezTo>
                    <a:moveTo>
                      <a:pt x="415" y="213"/>
                    </a:moveTo>
                    <a:cubicBezTo>
                      <a:pt x="314" y="242"/>
                      <a:pt x="213" y="272"/>
                      <a:pt x="114" y="308"/>
                    </a:cubicBezTo>
                    <a:cubicBezTo>
                      <a:pt x="113" y="308"/>
                      <a:pt x="113" y="308"/>
                      <a:pt x="113" y="308"/>
                    </a:cubicBezTo>
                    <a:cubicBezTo>
                      <a:pt x="107" y="312"/>
                      <a:pt x="101" y="315"/>
                      <a:pt x="95" y="318"/>
                    </a:cubicBezTo>
                    <a:cubicBezTo>
                      <a:pt x="116" y="311"/>
                      <a:pt x="136" y="305"/>
                      <a:pt x="157" y="300"/>
                    </a:cubicBezTo>
                    <a:cubicBezTo>
                      <a:pt x="207" y="285"/>
                      <a:pt x="257" y="270"/>
                      <a:pt x="306" y="256"/>
                    </a:cubicBezTo>
                    <a:cubicBezTo>
                      <a:pt x="313" y="253"/>
                      <a:pt x="319" y="250"/>
                      <a:pt x="326" y="246"/>
                    </a:cubicBezTo>
                    <a:cubicBezTo>
                      <a:pt x="351" y="234"/>
                      <a:pt x="381" y="230"/>
                      <a:pt x="407" y="218"/>
                    </a:cubicBezTo>
                    <a:cubicBezTo>
                      <a:pt x="410" y="216"/>
                      <a:pt x="412" y="215"/>
                      <a:pt x="415" y="213"/>
                    </a:cubicBezTo>
                    <a:moveTo>
                      <a:pt x="626" y="129"/>
                    </a:moveTo>
                    <a:cubicBezTo>
                      <a:pt x="611" y="133"/>
                      <a:pt x="595" y="136"/>
                      <a:pt x="579" y="140"/>
                    </a:cubicBezTo>
                    <a:cubicBezTo>
                      <a:pt x="563" y="143"/>
                      <a:pt x="546" y="145"/>
                      <a:pt x="530" y="148"/>
                    </a:cubicBezTo>
                    <a:cubicBezTo>
                      <a:pt x="513" y="153"/>
                      <a:pt x="513" y="153"/>
                      <a:pt x="513" y="153"/>
                    </a:cubicBezTo>
                    <a:cubicBezTo>
                      <a:pt x="509" y="154"/>
                      <a:pt x="505" y="155"/>
                      <a:pt x="502" y="157"/>
                    </a:cubicBezTo>
                    <a:cubicBezTo>
                      <a:pt x="498" y="161"/>
                      <a:pt x="488" y="165"/>
                      <a:pt x="484" y="166"/>
                    </a:cubicBezTo>
                    <a:cubicBezTo>
                      <a:pt x="477" y="169"/>
                      <a:pt x="470" y="173"/>
                      <a:pt x="463" y="176"/>
                    </a:cubicBezTo>
                    <a:cubicBezTo>
                      <a:pt x="476" y="173"/>
                      <a:pt x="490" y="170"/>
                      <a:pt x="504" y="165"/>
                    </a:cubicBezTo>
                    <a:cubicBezTo>
                      <a:pt x="504" y="165"/>
                      <a:pt x="504" y="165"/>
                      <a:pt x="504" y="165"/>
                    </a:cubicBezTo>
                    <a:cubicBezTo>
                      <a:pt x="504" y="165"/>
                      <a:pt x="504" y="165"/>
                      <a:pt x="504" y="165"/>
                    </a:cubicBezTo>
                    <a:cubicBezTo>
                      <a:pt x="483" y="173"/>
                      <a:pt x="462" y="180"/>
                      <a:pt x="441" y="186"/>
                    </a:cubicBezTo>
                    <a:cubicBezTo>
                      <a:pt x="428" y="192"/>
                      <a:pt x="415" y="197"/>
                      <a:pt x="402" y="202"/>
                    </a:cubicBezTo>
                    <a:cubicBezTo>
                      <a:pt x="420" y="197"/>
                      <a:pt x="438" y="193"/>
                      <a:pt x="456" y="188"/>
                    </a:cubicBezTo>
                    <a:cubicBezTo>
                      <a:pt x="481" y="181"/>
                      <a:pt x="506" y="175"/>
                      <a:pt x="531" y="168"/>
                    </a:cubicBezTo>
                    <a:cubicBezTo>
                      <a:pt x="553" y="161"/>
                      <a:pt x="576" y="154"/>
                      <a:pt x="598" y="148"/>
                    </a:cubicBezTo>
                    <a:cubicBezTo>
                      <a:pt x="592" y="138"/>
                      <a:pt x="614" y="133"/>
                      <a:pt x="622" y="131"/>
                    </a:cubicBezTo>
                    <a:cubicBezTo>
                      <a:pt x="623" y="130"/>
                      <a:pt x="625" y="130"/>
                      <a:pt x="626" y="129"/>
                    </a:cubicBezTo>
                    <a:moveTo>
                      <a:pt x="708" y="85"/>
                    </a:moveTo>
                    <a:cubicBezTo>
                      <a:pt x="689" y="92"/>
                      <a:pt x="656" y="103"/>
                      <a:pt x="617" y="118"/>
                    </a:cubicBezTo>
                    <a:cubicBezTo>
                      <a:pt x="615" y="119"/>
                      <a:pt x="610" y="121"/>
                      <a:pt x="604" y="123"/>
                    </a:cubicBezTo>
                    <a:cubicBezTo>
                      <a:pt x="635" y="113"/>
                      <a:pt x="665" y="101"/>
                      <a:pt x="695" y="90"/>
                    </a:cubicBezTo>
                    <a:cubicBezTo>
                      <a:pt x="695" y="90"/>
                      <a:pt x="695" y="90"/>
                      <a:pt x="695" y="90"/>
                    </a:cubicBezTo>
                    <a:cubicBezTo>
                      <a:pt x="695" y="90"/>
                      <a:pt x="695" y="90"/>
                      <a:pt x="695" y="90"/>
                    </a:cubicBezTo>
                    <a:cubicBezTo>
                      <a:pt x="700" y="88"/>
                      <a:pt x="704" y="87"/>
                      <a:pt x="708" y="85"/>
                    </a:cubicBezTo>
                    <a:moveTo>
                      <a:pt x="729" y="79"/>
                    </a:moveTo>
                    <a:cubicBezTo>
                      <a:pt x="718" y="83"/>
                      <a:pt x="706" y="86"/>
                      <a:pt x="695" y="90"/>
                    </a:cubicBezTo>
                    <a:cubicBezTo>
                      <a:pt x="716" y="83"/>
                      <a:pt x="726" y="80"/>
                      <a:pt x="729" y="79"/>
                    </a:cubicBezTo>
                    <a:moveTo>
                      <a:pt x="852" y="48"/>
                    </a:moveTo>
                    <a:cubicBezTo>
                      <a:pt x="824" y="58"/>
                      <a:pt x="798" y="70"/>
                      <a:pt x="771" y="80"/>
                    </a:cubicBezTo>
                    <a:cubicBezTo>
                      <a:pt x="771" y="80"/>
                      <a:pt x="771" y="80"/>
                      <a:pt x="771" y="80"/>
                    </a:cubicBezTo>
                    <a:cubicBezTo>
                      <a:pt x="783" y="77"/>
                      <a:pt x="794" y="74"/>
                      <a:pt x="806" y="71"/>
                    </a:cubicBezTo>
                    <a:cubicBezTo>
                      <a:pt x="811" y="68"/>
                      <a:pt x="816" y="65"/>
                      <a:pt x="820" y="63"/>
                    </a:cubicBezTo>
                    <a:cubicBezTo>
                      <a:pt x="829" y="58"/>
                      <a:pt x="838" y="56"/>
                      <a:pt x="847" y="54"/>
                    </a:cubicBezTo>
                    <a:cubicBezTo>
                      <a:pt x="849" y="52"/>
                      <a:pt x="851" y="50"/>
                      <a:pt x="852" y="48"/>
                    </a:cubicBezTo>
                    <a:moveTo>
                      <a:pt x="887" y="36"/>
                    </a:moveTo>
                    <a:cubicBezTo>
                      <a:pt x="886" y="36"/>
                      <a:pt x="886" y="36"/>
                      <a:pt x="885" y="36"/>
                    </a:cubicBezTo>
                    <a:cubicBezTo>
                      <a:pt x="878" y="38"/>
                      <a:pt x="872" y="41"/>
                      <a:pt x="865" y="43"/>
                    </a:cubicBezTo>
                    <a:cubicBezTo>
                      <a:pt x="863" y="46"/>
                      <a:pt x="861" y="48"/>
                      <a:pt x="858" y="51"/>
                    </a:cubicBezTo>
                    <a:cubicBezTo>
                      <a:pt x="863" y="49"/>
                      <a:pt x="867" y="48"/>
                      <a:pt x="871" y="45"/>
                    </a:cubicBezTo>
                    <a:cubicBezTo>
                      <a:pt x="876" y="42"/>
                      <a:pt x="881" y="39"/>
                      <a:pt x="887" y="36"/>
                    </a:cubicBezTo>
                    <a:moveTo>
                      <a:pt x="916" y="0"/>
                    </a:moveTo>
                    <a:cubicBezTo>
                      <a:pt x="849" y="29"/>
                      <a:pt x="780" y="58"/>
                      <a:pt x="708" y="85"/>
                    </a:cubicBezTo>
                    <a:cubicBezTo>
                      <a:pt x="721" y="81"/>
                      <a:pt x="729" y="78"/>
                      <a:pt x="730" y="78"/>
                    </a:cubicBezTo>
                    <a:cubicBezTo>
                      <a:pt x="730" y="78"/>
                      <a:pt x="729" y="78"/>
                      <a:pt x="729" y="79"/>
                    </a:cubicBezTo>
                    <a:cubicBezTo>
                      <a:pt x="800" y="55"/>
                      <a:pt x="873" y="29"/>
                      <a:pt x="915" y="0"/>
                    </a:cubicBezTo>
                    <a:cubicBezTo>
                      <a:pt x="915" y="0"/>
                      <a:pt x="915" y="0"/>
                      <a:pt x="9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1" name="Freeform 596"/>
              <p:cNvSpPr>
                <a:spLocks/>
              </p:cNvSpPr>
              <p:nvPr/>
            </p:nvSpPr>
            <p:spPr bwMode="auto">
              <a:xfrm>
                <a:off x="2367" y="1718"/>
                <a:ext cx="112" cy="35"/>
              </a:xfrm>
              <a:custGeom>
                <a:avLst/>
                <a:gdLst>
                  <a:gd name="T0" fmla="*/ 71 w 71"/>
                  <a:gd name="T1" fmla="*/ 0 h 22"/>
                  <a:gd name="T2" fmla="*/ 12 w 71"/>
                  <a:gd name="T3" fmla="*/ 13 h 22"/>
                  <a:gd name="T4" fmla="*/ 0 w 71"/>
                  <a:gd name="T5" fmla="*/ 22 h 22"/>
                  <a:gd name="T6" fmla="*/ 71 w 71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22">
                    <a:moveTo>
                      <a:pt x="71" y="0"/>
                    </a:moveTo>
                    <a:cubicBezTo>
                      <a:pt x="51" y="3"/>
                      <a:pt x="32" y="8"/>
                      <a:pt x="12" y="13"/>
                    </a:cubicBezTo>
                    <a:cubicBezTo>
                      <a:pt x="8" y="16"/>
                      <a:pt x="4" y="19"/>
                      <a:pt x="0" y="22"/>
                    </a:cubicBezTo>
                    <a:cubicBezTo>
                      <a:pt x="24" y="15"/>
                      <a:pt x="49" y="10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2" name="Freeform 597"/>
              <p:cNvSpPr>
                <a:spLocks/>
              </p:cNvSpPr>
              <p:nvPr/>
            </p:nvSpPr>
            <p:spPr bwMode="auto">
              <a:xfrm>
                <a:off x="1467" y="2233"/>
                <a:ext cx="120" cy="54"/>
              </a:xfrm>
              <a:custGeom>
                <a:avLst/>
                <a:gdLst>
                  <a:gd name="T0" fmla="*/ 76 w 76"/>
                  <a:gd name="T1" fmla="*/ 0 h 34"/>
                  <a:gd name="T2" fmla="*/ 45 w 76"/>
                  <a:gd name="T3" fmla="*/ 11 h 34"/>
                  <a:gd name="T4" fmla="*/ 0 w 76"/>
                  <a:gd name="T5" fmla="*/ 34 h 34"/>
                  <a:gd name="T6" fmla="*/ 33 w 76"/>
                  <a:gd name="T7" fmla="*/ 22 h 34"/>
                  <a:gd name="T8" fmla="*/ 76 w 76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34">
                    <a:moveTo>
                      <a:pt x="76" y="0"/>
                    </a:moveTo>
                    <a:cubicBezTo>
                      <a:pt x="64" y="3"/>
                      <a:pt x="52" y="6"/>
                      <a:pt x="45" y="11"/>
                    </a:cubicBezTo>
                    <a:cubicBezTo>
                      <a:pt x="31" y="19"/>
                      <a:pt x="16" y="27"/>
                      <a:pt x="0" y="34"/>
                    </a:cubicBezTo>
                    <a:cubicBezTo>
                      <a:pt x="13" y="31"/>
                      <a:pt x="25" y="27"/>
                      <a:pt x="33" y="22"/>
                    </a:cubicBezTo>
                    <a:cubicBezTo>
                      <a:pt x="47" y="14"/>
                      <a:pt x="61" y="7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3" name="Freeform 598"/>
              <p:cNvSpPr>
                <a:spLocks noEditPoints="1"/>
              </p:cNvSpPr>
              <p:nvPr/>
            </p:nvSpPr>
            <p:spPr bwMode="auto">
              <a:xfrm>
                <a:off x="1595" y="1631"/>
                <a:ext cx="1063" cy="518"/>
              </a:xfrm>
              <a:custGeom>
                <a:avLst/>
                <a:gdLst>
                  <a:gd name="T0" fmla="*/ 265 w 671"/>
                  <a:gd name="T1" fmla="*/ 240 h 327"/>
                  <a:gd name="T2" fmla="*/ 116 w 671"/>
                  <a:gd name="T3" fmla="*/ 282 h 327"/>
                  <a:gd name="T4" fmla="*/ 0 w 671"/>
                  <a:gd name="T5" fmla="*/ 327 h 327"/>
                  <a:gd name="T6" fmla="*/ 140 w 671"/>
                  <a:gd name="T7" fmla="*/ 288 h 327"/>
                  <a:gd name="T8" fmla="*/ 145 w 671"/>
                  <a:gd name="T9" fmla="*/ 286 h 327"/>
                  <a:gd name="T10" fmla="*/ 265 w 671"/>
                  <a:gd name="T11" fmla="*/ 240 h 327"/>
                  <a:gd name="T12" fmla="*/ 346 w 671"/>
                  <a:gd name="T13" fmla="*/ 197 h 327"/>
                  <a:gd name="T14" fmla="*/ 211 w 671"/>
                  <a:gd name="T15" fmla="*/ 243 h 327"/>
                  <a:gd name="T16" fmla="*/ 283 w 671"/>
                  <a:gd name="T17" fmla="*/ 226 h 327"/>
                  <a:gd name="T18" fmla="*/ 282 w 671"/>
                  <a:gd name="T19" fmla="*/ 225 h 327"/>
                  <a:gd name="T20" fmla="*/ 300 w 671"/>
                  <a:gd name="T21" fmla="*/ 219 h 327"/>
                  <a:gd name="T22" fmla="*/ 297 w 671"/>
                  <a:gd name="T23" fmla="*/ 219 h 327"/>
                  <a:gd name="T24" fmla="*/ 292 w 671"/>
                  <a:gd name="T25" fmla="*/ 218 h 327"/>
                  <a:gd name="T26" fmla="*/ 290 w 671"/>
                  <a:gd name="T27" fmla="*/ 218 h 327"/>
                  <a:gd name="T28" fmla="*/ 342 w 671"/>
                  <a:gd name="T29" fmla="*/ 200 h 327"/>
                  <a:gd name="T30" fmla="*/ 346 w 671"/>
                  <a:gd name="T31" fmla="*/ 197 h 327"/>
                  <a:gd name="T32" fmla="*/ 525 w 671"/>
                  <a:gd name="T33" fmla="*/ 95 h 327"/>
                  <a:gd name="T34" fmla="*/ 413 w 671"/>
                  <a:gd name="T35" fmla="*/ 120 h 327"/>
                  <a:gd name="T36" fmla="*/ 411 w 671"/>
                  <a:gd name="T37" fmla="*/ 122 h 327"/>
                  <a:gd name="T38" fmla="*/ 377 w 671"/>
                  <a:gd name="T39" fmla="*/ 138 h 327"/>
                  <a:gd name="T40" fmla="*/ 453 w 671"/>
                  <a:gd name="T41" fmla="*/ 125 h 327"/>
                  <a:gd name="T42" fmla="*/ 506 w 671"/>
                  <a:gd name="T43" fmla="*/ 109 h 327"/>
                  <a:gd name="T44" fmla="*/ 525 w 671"/>
                  <a:gd name="T45" fmla="*/ 95 h 327"/>
                  <a:gd name="T46" fmla="*/ 575 w 671"/>
                  <a:gd name="T47" fmla="*/ 82 h 327"/>
                  <a:gd name="T48" fmla="*/ 540 w 671"/>
                  <a:gd name="T49" fmla="*/ 91 h 327"/>
                  <a:gd name="T50" fmla="*/ 520 w 671"/>
                  <a:gd name="T51" fmla="*/ 105 h 327"/>
                  <a:gd name="T52" fmla="*/ 526 w 671"/>
                  <a:gd name="T53" fmla="*/ 103 h 327"/>
                  <a:gd name="T54" fmla="*/ 575 w 671"/>
                  <a:gd name="T55" fmla="*/ 82 h 327"/>
                  <a:gd name="T56" fmla="*/ 563 w 671"/>
                  <a:gd name="T57" fmla="*/ 66 h 327"/>
                  <a:gd name="T58" fmla="*/ 522 w 671"/>
                  <a:gd name="T59" fmla="*/ 72 h 327"/>
                  <a:gd name="T60" fmla="*/ 484 w 671"/>
                  <a:gd name="T61" fmla="*/ 78 h 327"/>
                  <a:gd name="T62" fmla="*/ 463 w 671"/>
                  <a:gd name="T63" fmla="*/ 92 h 327"/>
                  <a:gd name="T64" fmla="*/ 556 w 671"/>
                  <a:gd name="T65" fmla="*/ 71 h 327"/>
                  <a:gd name="T66" fmla="*/ 563 w 671"/>
                  <a:gd name="T67" fmla="*/ 66 h 327"/>
                  <a:gd name="T68" fmla="*/ 609 w 671"/>
                  <a:gd name="T69" fmla="*/ 60 h 327"/>
                  <a:gd name="T70" fmla="*/ 577 w 671"/>
                  <a:gd name="T71" fmla="*/ 64 h 327"/>
                  <a:gd name="T72" fmla="*/ 572 w 671"/>
                  <a:gd name="T73" fmla="*/ 68 h 327"/>
                  <a:gd name="T74" fmla="*/ 608 w 671"/>
                  <a:gd name="T75" fmla="*/ 61 h 327"/>
                  <a:gd name="T76" fmla="*/ 609 w 671"/>
                  <a:gd name="T77" fmla="*/ 60 h 327"/>
                  <a:gd name="T78" fmla="*/ 633 w 671"/>
                  <a:gd name="T79" fmla="*/ 14 h 327"/>
                  <a:gd name="T80" fmla="*/ 594 w 671"/>
                  <a:gd name="T81" fmla="*/ 30 h 327"/>
                  <a:gd name="T82" fmla="*/ 573 w 671"/>
                  <a:gd name="T83" fmla="*/ 48 h 327"/>
                  <a:gd name="T84" fmla="*/ 558 w 671"/>
                  <a:gd name="T85" fmla="*/ 55 h 327"/>
                  <a:gd name="T86" fmla="*/ 579 w 671"/>
                  <a:gd name="T87" fmla="*/ 53 h 327"/>
                  <a:gd name="T88" fmla="*/ 580 w 671"/>
                  <a:gd name="T89" fmla="*/ 53 h 327"/>
                  <a:gd name="T90" fmla="*/ 633 w 671"/>
                  <a:gd name="T91" fmla="*/ 14 h 327"/>
                  <a:gd name="T92" fmla="*/ 671 w 671"/>
                  <a:gd name="T93" fmla="*/ 0 h 327"/>
                  <a:gd name="T94" fmla="*/ 607 w 671"/>
                  <a:gd name="T95" fmla="*/ 42 h 327"/>
                  <a:gd name="T96" fmla="*/ 591 w 671"/>
                  <a:gd name="T97" fmla="*/ 54 h 327"/>
                  <a:gd name="T98" fmla="*/ 613 w 671"/>
                  <a:gd name="T99" fmla="*/ 57 h 327"/>
                  <a:gd name="T100" fmla="*/ 619 w 671"/>
                  <a:gd name="T101" fmla="*/ 52 h 327"/>
                  <a:gd name="T102" fmla="*/ 671 w 671"/>
                  <a:gd name="T103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71" h="327">
                    <a:moveTo>
                      <a:pt x="265" y="240"/>
                    </a:moveTo>
                    <a:cubicBezTo>
                      <a:pt x="215" y="255"/>
                      <a:pt x="166" y="268"/>
                      <a:pt x="116" y="282"/>
                    </a:cubicBezTo>
                    <a:cubicBezTo>
                      <a:pt x="76" y="295"/>
                      <a:pt x="37" y="309"/>
                      <a:pt x="0" y="327"/>
                    </a:cubicBezTo>
                    <a:cubicBezTo>
                      <a:pt x="47" y="314"/>
                      <a:pt x="93" y="301"/>
                      <a:pt x="140" y="288"/>
                    </a:cubicBezTo>
                    <a:cubicBezTo>
                      <a:pt x="141" y="287"/>
                      <a:pt x="143" y="287"/>
                      <a:pt x="145" y="286"/>
                    </a:cubicBezTo>
                    <a:cubicBezTo>
                      <a:pt x="183" y="274"/>
                      <a:pt x="225" y="260"/>
                      <a:pt x="265" y="240"/>
                    </a:cubicBezTo>
                    <a:moveTo>
                      <a:pt x="346" y="197"/>
                    </a:moveTo>
                    <a:cubicBezTo>
                      <a:pt x="302" y="210"/>
                      <a:pt x="257" y="225"/>
                      <a:pt x="211" y="243"/>
                    </a:cubicBezTo>
                    <a:cubicBezTo>
                      <a:pt x="235" y="237"/>
                      <a:pt x="259" y="231"/>
                      <a:pt x="283" y="226"/>
                    </a:cubicBezTo>
                    <a:cubicBezTo>
                      <a:pt x="283" y="225"/>
                      <a:pt x="282" y="225"/>
                      <a:pt x="282" y="225"/>
                    </a:cubicBezTo>
                    <a:cubicBezTo>
                      <a:pt x="288" y="223"/>
                      <a:pt x="294" y="221"/>
                      <a:pt x="300" y="219"/>
                    </a:cubicBezTo>
                    <a:cubicBezTo>
                      <a:pt x="299" y="219"/>
                      <a:pt x="298" y="219"/>
                      <a:pt x="297" y="219"/>
                    </a:cubicBezTo>
                    <a:cubicBezTo>
                      <a:pt x="295" y="218"/>
                      <a:pt x="293" y="218"/>
                      <a:pt x="292" y="218"/>
                    </a:cubicBezTo>
                    <a:cubicBezTo>
                      <a:pt x="291" y="218"/>
                      <a:pt x="290" y="218"/>
                      <a:pt x="290" y="218"/>
                    </a:cubicBezTo>
                    <a:cubicBezTo>
                      <a:pt x="308" y="213"/>
                      <a:pt x="325" y="206"/>
                      <a:pt x="342" y="200"/>
                    </a:cubicBezTo>
                    <a:cubicBezTo>
                      <a:pt x="343" y="199"/>
                      <a:pt x="345" y="198"/>
                      <a:pt x="346" y="197"/>
                    </a:cubicBezTo>
                    <a:moveTo>
                      <a:pt x="525" y="95"/>
                    </a:moveTo>
                    <a:cubicBezTo>
                      <a:pt x="488" y="103"/>
                      <a:pt x="450" y="112"/>
                      <a:pt x="413" y="120"/>
                    </a:cubicBezTo>
                    <a:cubicBezTo>
                      <a:pt x="412" y="121"/>
                      <a:pt x="412" y="122"/>
                      <a:pt x="411" y="122"/>
                    </a:cubicBezTo>
                    <a:cubicBezTo>
                      <a:pt x="400" y="128"/>
                      <a:pt x="389" y="133"/>
                      <a:pt x="377" y="138"/>
                    </a:cubicBezTo>
                    <a:cubicBezTo>
                      <a:pt x="402" y="134"/>
                      <a:pt x="427" y="130"/>
                      <a:pt x="453" y="125"/>
                    </a:cubicBezTo>
                    <a:cubicBezTo>
                      <a:pt x="471" y="120"/>
                      <a:pt x="488" y="115"/>
                      <a:pt x="506" y="109"/>
                    </a:cubicBezTo>
                    <a:cubicBezTo>
                      <a:pt x="511" y="105"/>
                      <a:pt x="517" y="100"/>
                      <a:pt x="525" y="95"/>
                    </a:cubicBezTo>
                    <a:moveTo>
                      <a:pt x="575" y="82"/>
                    </a:moveTo>
                    <a:cubicBezTo>
                      <a:pt x="564" y="85"/>
                      <a:pt x="552" y="88"/>
                      <a:pt x="540" y="91"/>
                    </a:cubicBezTo>
                    <a:cubicBezTo>
                      <a:pt x="533" y="96"/>
                      <a:pt x="526" y="101"/>
                      <a:pt x="520" y="105"/>
                    </a:cubicBezTo>
                    <a:cubicBezTo>
                      <a:pt x="522" y="104"/>
                      <a:pt x="524" y="103"/>
                      <a:pt x="526" y="103"/>
                    </a:cubicBezTo>
                    <a:cubicBezTo>
                      <a:pt x="543" y="97"/>
                      <a:pt x="559" y="90"/>
                      <a:pt x="575" y="82"/>
                    </a:cubicBezTo>
                    <a:moveTo>
                      <a:pt x="563" y="66"/>
                    </a:moveTo>
                    <a:cubicBezTo>
                      <a:pt x="549" y="68"/>
                      <a:pt x="536" y="70"/>
                      <a:pt x="522" y="72"/>
                    </a:cubicBezTo>
                    <a:cubicBezTo>
                      <a:pt x="510" y="74"/>
                      <a:pt x="497" y="76"/>
                      <a:pt x="484" y="78"/>
                    </a:cubicBezTo>
                    <a:cubicBezTo>
                      <a:pt x="478" y="83"/>
                      <a:pt x="471" y="88"/>
                      <a:pt x="463" y="92"/>
                    </a:cubicBezTo>
                    <a:cubicBezTo>
                      <a:pt x="494" y="85"/>
                      <a:pt x="525" y="78"/>
                      <a:pt x="556" y="71"/>
                    </a:cubicBezTo>
                    <a:cubicBezTo>
                      <a:pt x="558" y="70"/>
                      <a:pt x="560" y="68"/>
                      <a:pt x="563" y="66"/>
                    </a:cubicBezTo>
                    <a:moveTo>
                      <a:pt x="609" y="60"/>
                    </a:moveTo>
                    <a:cubicBezTo>
                      <a:pt x="598" y="61"/>
                      <a:pt x="588" y="63"/>
                      <a:pt x="577" y="64"/>
                    </a:cubicBezTo>
                    <a:cubicBezTo>
                      <a:pt x="576" y="65"/>
                      <a:pt x="574" y="67"/>
                      <a:pt x="572" y="68"/>
                    </a:cubicBezTo>
                    <a:cubicBezTo>
                      <a:pt x="584" y="65"/>
                      <a:pt x="596" y="63"/>
                      <a:pt x="608" y="61"/>
                    </a:cubicBezTo>
                    <a:cubicBezTo>
                      <a:pt x="608" y="60"/>
                      <a:pt x="608" y="60"/>
                      <a:pt x="609" y="60"/>
                    </a:cubicBezTo>
                    <a:moveTo>
                      <a:pt x="633" y="14"/>
                    </a:moveTo>
                    <a:cubicBezTo>
                      <a:pt x="621" y="20"/>
                      <a:pt x="608" y="26"/>
                      <a:pt x="594" y="30"/>
                    </a:cubicBezTo>
                    <a:cubicBezTo>
                      <a:pt x="589" y="32"/>
                      <a:pt x="578" y="44"/>
                      <a:pt x="573" y="48"/>
                    </a:cubicBezTo>
                    <a:cubicBezTo>
                      <a:pt x="568" y="51"/>
                      <a:pt x="563" y="53"/>
                      <a:pt x="558" y="55"/>
                    </a:cubicBezTo>
                    <a:cubicBezTo>
                      <a:pt x="565" y="54"/>
                      <a:pt x="572" y="54"/>
                      <a:pt x="579" y="53"/>
                    </a:cubicBezTo>
                    <a:cubicBezTo>
                      <a:pt x="580" y="53"/>
                      <a:pt x="580" y="53"/>
                      <a:pt x="580" y="53"/>
                    </a:cubicBezTo>
                    <a:cubicBezTo>
                      <a:pt x="596" y="42"/>
                      <a:pt x="613" y="29"/>
                      <a:pt x="633" y="14"/>
                    </a:cubicBezTo>
                    <a:moveTo>
                      <a:pt x="671" y="0"/>
                    </a:moveTo>
                    <a:cubicBezTo>
                      <a:pt x="641" y="16"/>
                      <a:pt x="623" y="34"/>
                      <a:pt x="607" y="42"/>
                    </a:cubicBezTo>
                    <a:cubicBezTo>
                      <a:pt x="602" y="46"/>
                      <a:pt x="597" y="50"/>
                      <a:pt x="591" y="54"/>
                    </a:cubicBezTo>
                    <a:cubicBezTo>
                      <a:pt x="599" y="54"/>
                      <a:pt x="606" y="56"/>
                      <a:pt x="613" y="57"/>
                    </a:cubicBezTo>
                    <a:cubicBezTo>
                      <a:pt x="615" y="55"/>
                      <a:pt x="617" y="54"/>
                      <a:pt x="619" y="52"/>
                    </a:cubicBezTo>
                    <a:cubicBezTo>
                      <a:pt x="627" y="47"/>
                      <a:pt x="655" y="13"/>
                      <a:pt x="6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4" name="Freeform 599"/>
              <p:cNvSpPr>
                <a:spLocks noEditPoints="1"/>
              </p:cNvSpPr>
              <p:nvPr/>
            </p:nvSpPr>
            <p:spPr bwMode="auto">
              <a:xfrm>
                <a:off x="947" y="1728"/>
                <a:ext cx="1612" cy="648"/>
              </a:xfrm>
              <a:custGeom>
                <a:avLst/>
                <a:gdLst>
                  <a:gd name="T0" fmla="*/ 26 w 1017"/>
                  <a:gd name="T1" fmla="*/ 398 h 409"/>
                  <a:gd name="T2" fmla="*/ 24 w 1017"/>
                  <a:gd name="T3" fmla="*/ 398 h 409"/>
                  <a:gd name="T4" fmla="*/ 15 w 1017"/>
                  <a:gd name="T5" fmla="*/ 401 h 409"/>
                  <a:gd name="T6" fmla="*/ 0 w 1017"/>
                  <a:gd name="T7" fmla="*/ 409 h 409"/>
                  <a:gd name="T8" fmla="*/ 13 w 1017"/>
                  <a:gd name="T9" fmla="*/ 402 h 409"/>
                  <a:gd name="T10" fmla="*/ 26 w 1017"/>
                  <a:gd name="T11" fmla="*/ 398 h 409"/>
                  <a:gd name="T12" fmla="*/ 525 w 1017"/>
                  <a:gd name="T13" fmla="*/ 221 h 409"/>
                  <a:gd name="T14" fmla="*/ 450 w 1017"/>
                  <a:gd name="T15" fmla="*/ 241 h 409"/>
                  <a:gd name="T16" fmla="*/ 396 w 1017"/>
                  <a:gd name="T17" fmla="*/ 255 h 409"/>
                  <a:gd name="T18" fmla="*/ 320 w 1017"/>
                  <a:gd name="T19" fmla="*/ 282 h 409"/>
                  <a:gd name="T20" fmla="*/ 249 w 1017"/>
                  <a:gd name="T21" fmla="*/ 311 h 409"/>
                  <a:gd name="T22" fmla="*/ 108 w 1017"/>
                  <a:gd name="T23" fmla="*/ 361 h 409"/>
                  <a:gd name="T24" fmla="*/ 409 w 1017"/>
                  <a:gd name="T25" fmla="*/ 266 h 409"/>
                  <a:gd name="T26" fmla="*/ 525 w 1017"/>
                  <a:gd name="T27" fmla="*/ 221 h 409"/>
                  <a:gd name="T28" fmla="*/ 498 w 1017"/>
                  <a:gd name="T29" fmla="*/ 218 h 409"/>
                  <a:gd name="T30" fmla="*/ 457 w 1017"/>
                  <a:gd name="T31" fmla="*/ 229 h 409"/>
                  <a:gd name="T32" fmla="*/ 435 w 1017"/>
                  <a:gd name="T33" fmla="*/ 239 h 409"/>
                  <a:gd name="T34" fmla="*/ 498 w 1017"/>
                  <a:gd name="T35" fmla="*/ 218 h 409"/>
                  <a:gd name="T36" fmla="*/ 965 w 1017"/>
                  <a:gd name="T37" fmla="*/ 10 h 409"/>
                  <a:gd name="T38" fmla="*/ 872 w 1017"/>
                  <a:gd name="T39" fmla="*/ 31 h 409"/>
                  <a:gd name="T40" fmla="*/ 835 w 1017"/>
                  <a:gd name="T41" fmla="*/ 46 h 409"/>
                  <a:gd name="T42" fmla="*/ 822 w 1017"/>
                  <a:gd name="T43" fmla="*/ 59 h 409"/>
                  <a:gd name="T44" fmla="*/ 934 w 1017"/>
                  <a:gd name="T45" fmla="*/ 34 h 409"/>
                  <a:gd name="T46" fmla="*/ 965 w 1017"/>
                  <a:gd name="T47" fmla="*/ 10 h 409"/>
                  <a:gd name="T48" fmla="*/ 1017 w 1017"/>
                  <a:gd name="T49" fmla="*/ 0 h 409"/>
                  <a:gd name="T50" fmla="*/ 981 w 1017"/>
                  <a:gd name="T51" fmla="*/ 7 h 409"/>
                  <a:gd name="T52" fmla="*/ 949 w 1017"/>
                  <a:gd name="T53" fmla="*/ 30 h 409"/>
                  <a:gd name="T54" fmla="*/ 984 w 1017"/>
                  <a:gd name="T55" fmla="*/ 21 h 409"/>
                  <a:gd name="T56" fmla="*/ 935 w 1017"/>
                  <a:gd name="T57" fmla="*/ 42 h 409"/>
                  <a:gd name="T58" fmla="*/ 929 w 1017"/>
                  <a:gd name="T59" fmla="*/ 44 h 409"/>
                  <a:gd name="T60" fmla="*/ 900 w 1017"/>
                  <a:gd name="T61" fmla="*/ 62 h 409"/>
                  <a:gd name="T62" fmla="*/ 909 w 1017"/>
                  <a:gd name="T63" fmla="*/ 53 h 409"/>
                  <a:gd name="T64" fmla="*/ 723 w 1017"/>
                  <a:gd name="T65" fmla="*/ 132 h 409"/>
                  <a:gd name="T66" fmla="*/ 689 w 1017"/>
                  <a:gd name="T67" fmla="*/ 143 h 409"/>
                  <a:gd name="T68" fmla="*/ 689 w 1017"/>
                  <a:gd name="T69" fmla="*/ 143 h 409"/>
                  <a:gd name="T70" fmla="*/ 598 w 1017"/>
                  <a:gd name="T71" fmla="*/ 176 h 409"/>
                  <a:gd name="T72" fmla="*/ 611 w 1017"/>
                  <a:gd name="T73" fmla="*/ 171 h 409"/>
                  <a:gd name="T74" fmla="*/ 702 w 1017"/>
                  <a:gd name="T75" fmla="*/ 138 h 409"/>
                  <a:gd name="T76" fmla="*/ 910 w 1017"/>
                  <a:gd name="T77" fmla="*/ 53 h 409"/>
                  <a:gd name="T78" fmla="*/ 915 w 1017"/>
                  <a:gd name="T79" fmla="*/ 48 h 409"/>
                  <a:gd name="T80" fmla="*/ 862 w 1017"/>
                  <a:gd name="T81" fmla="*/ 64 h 409"/>
                  <a:gd name="T82" fmla="*/ 786 w 1017"/>
                  <a:gd name="T83" fmla="*/ 77 h 409"/>
                  <a:gd name="T84" fmla="*/ 717 w 1017"/>
                  <a:gd name="T85" fmla="*/ 108 h 409"/>
                  <a:gd name="T86" fmla="*/ 651 w 1017"/>
                  <a:gd name="T87" fmla="*/ 134 h 409"/>
                  <a:gd name="T88" fmla="*/ 496 w 1017"/>
                  <a:gd name="T89" fmla="*/ 202 h 409"/>
                  <a:gd name="T90" fmla="*/ 496 w 1017"/>
                  <a:gd name="T91" fmla="*/ 210 h 409"/>
                  <a:gd name="T92" fmla="*/ 507 w 1017"/>
                  <a:gd name="T93" fmla="*/ 206 h 409"/>
                  <a:gd name="T94" fmla="*/ 524 w 1017"/>
                  <a:gd name="T95" fmla="*/ 201 h 409"/>
                  <a:gd name="T96" fmla="*/ 573 w 1017"/>
                  <a:gd name="T97" fmla="*/ 193 h 409"/>
                  <a:gd name="T98" fmla="*/ 620 w 1017"/>
                  <a:gd name="T99" fmla="*/ 182 h 409"/>
                  <a:gd name="T100" fmla="*/ 755 w 1017"/>
                  <a:gd name="T101" fmla="*/ 136 h 409"/>
                  <a:gd name="T102" fmla="*/ 775 w 1017"/>
                  <a:gd name="T103" fmla="*/ 123 h 409"/>
                  <a:gd name="T104" fmla="*/ 765 w 1017"/>
                  <a:gd name="T105" fmla="*/ 133 h 409"/>
                  <a:gd name="T106" fmla="*/ 846 w 1017"/>
                  <a:gd name="T107" fmla="*/ 101 h 409"/>
                  <a:gd name="T108" fmla="*/ 900 w 1017"/>
                  <a:gd name="T109" fmla="*/ 64 h 409"/>
                  <a:gd name="T110" fmla="*/ 859 w 1017"/>
                  <a:gd name="T111" fmla="*/ 96 h 409"/>
                  <a:gd name="T112" fmla="*/ 879 w 1017"/>
                  <a:gd name="T113" fmla="*/ 89 h 409"/>
                  <a:gd name="T114" fmla="*/ 881 w 1017"/>
                  <a:gd name="T115" fmla="*/ 89 h 409"/>
                  <a:gd name="T116" fmla="*/ 896 w 1017"/>
                  <a:gd name="T117" fmla="*/ 82 h 409"/>
                  <a:gd name="T118" fmla="*/ 956 w 1017"/>
                  <a:gd name="T119" fmla="*/ 43 h 409"/>
                  <a:gd name="T120" fmla="*/ 1017 w 1017"/>
                  <a:gd name="T121" fmla="*/ 0 h 4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17" h="409">
                    <a:moveTo>
                      <a:pt x="26" y="398"/>
                    </a:moveTo>
                    <a:cubicBezTo>
                      <a:pt x="24" y="398"/>
                      <a:pt x="24" y="398"/>
                      <a:pt x="24" y="398"/>
                    </a:cubicBezTo>
                    <a:cubicBezTo>
                      <a:pt x="21" y="399"/>
                      <a:pt x="18" y="400"/>
                      <a:pt x="15" y="401"/>
                    </a:cubicBezTo>
                    <a:cubicBezTo>
                      <a:pt x="9" y="402"/>
                      <a:pt x="4" y="406"/>
                      <a:pt x="0" y="409"/>
                    </a:cubicBezTo>
                    <a:cubicBezTo>
                      <a:pt x="4" y="407"/>
                      <a:pt x="8" y="404"/>
                      <a:pt x="13" y="402"/>
                    </a:cubicBezTo>
                    <a:cubicBezTo>
                      <a:pt x="26" y="398"/>
                      <a:pt x="26" y="398"/>
                      <a:pt x="26" y="398"/>
                    </a:cubicBezTo>
                    <a:moveTo>
                      <a:pt x="525" y="221"/>
                    </a:moveTo>
                    <a:cubicBezTo>
                      <a:pt x="500" y="228"/>
                      <a:pt x="475" y="234"/>
                      <a:pt x="450" y="241"/>
                    </a:cubicBezTo>
                    <a:cubicBezTo>
                      <a:pt x="432" y="246"/>
                      <a:pt x="414" y="250"/>
                      <a:pt x="396" y="255"/>
                    </a:cubicBezTo>
                    <a:cubicBezTo>
                      <a:pt x="370" y="265"/>
                      <a:pt x="345" y="274"/>
                      <a:pt x="320" y="282"/>
                    </a:cubicBezTo>
                    <a:cubicBezTo>
                      <a:pt x="297" y="293"/>
                      <a:pt x="274" y="303"/>
                      <a:pt x="249" y="311"/>
                    </a:cubicBezTo>
                    <a:cubicBezTo>
                      <a:pt x="199" y="330"/>
                      <a:pt x="153" y="339"/>
                      <a:pt x="108" y="361"/>
                    </a:cubicBezTo>
                    <a:cubicBezTo>
                      <a:pt x="207" y="325"/>
                      <a:pt x="308" y="295"/>
                      <a:pt x="409" y="266"/>
                    </a:cubicBezTo>
                    <a:cubicBezTo>
                      <a:pt x="446" y="248"/>
                      <a:pt x="485" y="234"/>
                      <a:pt x="525" y="221"/>
                    </a:cubicBezTo>
                    <a:moveTo>
                      <a:pt x="498" y="218"/>
                    </a:moveTo>
                    <a:cubicBezTo>
                      <a:pt x="484" y="223"/>
                      <a:pt x="470" y="226"/>
                      <a:pt x="457" y="229"/>
                    </a:cubicBezTo>
                    <a:cubicBezTo>
                      <a:pt x="450" y="232"/>
                      <a:pt x="442" y="236"/>
                      <a:pt x="435" y="239"/>
                    </a:cubicBezTo>
                    <a:cubicBezTo>
                      <a:pt x="456" y="233"/>
                      <a:pt x="477" y="226"/>
                      <a:pt x="498" y="218"/>
                    </a:cubicBezTo>
                    <a:moveTo>
                      <a:pt x="965" y="10"/>
                    </a:moveTo>
                    <a:cubicBezTo>
                      <a:pt x="934" y="17"/>
                      <a:pt x="903" y="24"/>
                      <a:pt x="872" y="31"/>
                    </a:cubicBezTo>
                    <a:cubicBezTo>
                      <a:pt x="861" y="37"/>
                      <a:pt x="849" y="42"/>
                      <a:pt x="835" y="46"/>
                    </a:cubicBezTo>
                    <a:cubicBezTo>
                      <a:pt x="832" y="47"/>
                      <a:pt x="826" y="55"/>
                      <a:pt x="822" y="59"/>
                    </a:cubicBezTo>
                    <a:cubicBezTo>
                      <a:pt x="859" y="51"/>
                      <a:pt x="897" y="42"/>
                      <a:pt x="934" y="34"/>
                    </a:cubicBezTo>
                    <a:cubicBezTo>
                      <a:pt x="942" y="27"/>
                      <a:pt x="953" y="19"/>
                      <a:pt x="965" y="10"/>
                    </a:cubicBezTo>
                    <a:moveTo>
                      <a:pt x="1017" y="0"/>
                    </a:moveTo>
                    <a:cubicBezTo>
                      <a:pt x="1005" y="2"/>
                      <a:pt x="993" y="4"/>
                      <a:pt x="981" y="7"/>
                    </a:cubicBezTo>
                    <a:cubicBezTo>
                      <a:pt x="970" y="15"/>
                      <a:pt x="959" y="23"/>
                      <a:pt x="949" y="30"/>
                    </a:cubicBezTo>
                    <a:cubicBezTo>
                      <a:pt x="961" y="27"/>
                      <a:pt x="973" y="24"/>
                      <a:pt x="984" y="21"/>
                    </a:cubicBezTo>
                    <a:cubicBezTo>
                      <a:pt x="968" y="29"/>
                      <a:pt x="952" y="36"/>
                      <a:pt x="935" y="42"/>
                    </a:cubicBezTo>
                    <a:cubicBezTo>
                      <a:pt x="933" y="42"/>
                      <a:pt x="931" y="43"/>
                      <a:pt x="929" y="44"/>
                    </a:cubicBezTo>
                    <a:cubicBezTo>
                      <a:pt x="913" y="55"/>
                      <a:pt x="902" y="62"/>
                      <a:pt x="900" y="62"/>
                    </a:cubicBezTo>
                    <a:cubicBezTo>
                      <a:pt x="899" y="62"/>
                      <a:pt x="902" y="59"/>
                      <a:pt x="909" y="53"/>
                    </a:cubicBezTo>
                    <a:cubicBezTo>
                      <a:pt x="867" y="82"/>
                      <a:pt x="794" y="108"/>
                      <a:pt x="723" y="132"/>
                    </a:cubicBezTo>
                    <a:cubicBezTo>
                      <a:pt x="720" y="133"/>
                      <a:pt x="710" y="136"/>
                      <a:pt x="689" y="143"/>
                    </a:cubicBezTo>
                    <a:cubicBezTo>
                      <a:pt x="689" y="143"/>
                      <a:pt x="689" y="143"/>
                      <a:pt x="689" y="143"/>
                    </a:cubicBezTo>
                    <a:cubicBezTo>
                      <a:pt x="659" y="154"/>
                      <a:pt x="629" y="166"/>
                      <a:pt x="598" y="176"/>
                    </a:cubicBezTo>
                    <a:cubicBezTo>
                      <a:pt x="604" y="174"/>
                      <a:pt x="609" y="172"/>
                      <a:pt x="611" y="171"/>
                    </a:cubicBezTo>
                    <a:cubicBezTo>
                      <a:pt x="650" y="156"/>
                      <a:pt x="683" y="145"/>
                      <a:pt x="702" y="138"/>
                    </a:cubicBezTo>
                    <a:cubicBezTo>
                      <a:pt x="774" y="111"/>
                      <a:pt x="843" y="82"/>
                      <a:pt x="910" y="53"/>
                    </a:cubicBezTo>
                    <a:cubicBezTo>
                      <a:pt x="911" y="51"/>
                      <a:pt x="913" y="50"/>
                      <a:pt x="915" y="48"/>
                    </a:cubicBezTo>
                    <a:cubicBezTo>
                      <a:pt x="897" y="54"/>
                      <a:pt x="880" y="59"/>
                      <a:pt x="862" y="64"/>
                    </a:cubicBezTo>
                    <a:cubicBezTo>
                      <a:pt x="836" y="69"/>
                      <a:pt x="811" y="73"/>
                      <a:pt x="786" y="77"/>
                    </a:cubicBezTo>
                    <a:cubicBezTo>
                      <a:pt x="762" y="86"/>
                      <a:pt x="738" y="94"/>
                      <a:pt x="717" y="108"/>
                    </a:cubicBezTo>
                    <a:cubicBezTo>
                      <a:pt x="697" y="120"/>
                      <a:pt x="671" y="123"/>
                      <a:pt x="651" y="134"/>
                    </a:cubicBezTo>
                    <a:cubicBezTo>
                      <a:pt x="603" y="165"/>
                      <a:pt x="550" y="183"/>
                      <a:pt x="496" y="202"/>
                    </a:cubicBezTo>
                    <a:cubicBezTo>
                      <a:pt x="497" y="205"/>
                      <a:pt x="497" y="208"/>
                      <a:pt x="496" y="210"/>
                    </a:cubicBezTo>
                    <a:cubicBezTo>
                      <a:pt x="499" y="208"/>
                      <a:pt x="503" y="207"/>
                      <a:pt x="507" y="206"/>
                    </a:cubicBezTo>
                    <a:cubicBezTo>
                      <a:pt x="524" y="201"/>
                      <a:pt x="524" y="201"/>
                      <a:pt x="524" y="201"/>
                    </a:cubicBezTo>
                    <a:cubicBezTo>
                      <a:pt x="540" y="198"/>
                      <a:pt x="557" y="196"/>
                      <a:pt x="573" y="193"/>
                    </a:cubicBezTo>
                    <a:cubicBezTo>
                      <a:pt x="589" y="189"/>
                      <a:pt x="605" y="186"/>
                      <a:pt x="620" y="182"/>
                    </a:cubicBezTo>
                    <a:cubicBezTo>
                      <a:pt x="666" y="164"/>
                      <a:pt x="711" y="149"/>
                      <a:pt x="755" y="136"/>
                    </a:cubicBezTo>
                    <a:cubicBezTo>
                      <a:pt x="762" y="132"/>
                      <a:pt x="769" y="127"/>
                      <a:pt x="775" y="123"/>
                    </a:cubicBezTo>
                    <a:cubicBezTo>
                      <a:pt x="772" y="127"/>
                      <a:pt x="769" y="130"/>
                      <a:pt x="765" y="133"/>
                    </a:cubicBezTo>
                    <a:cubicBezTo>
                      <a:pt x="792" y="123"/>
                      <a:pt x="818" y="111"/>
                      <a:pt x="846" y="101"/>
                    </a:cubicBezTo>
                    <a:cubicBezTo>
                      <a:pt x="859" y="87"/>
                      <a:pt x="871" y="74"/>
                      <a:pt x="900" y="64"/>
                    </a:cubicBezTo>
                    <a:cubicBezTo>
                      <a:pt x="887" y="70"/>
                      <a:pt x="872" y="83"/>
                      <a:pt x="859" y="96"/>
                    </a:cubicBezTo>
                    <a:cubicBezTo>
                      <a:pt x="866" y="94"/>
                      <a:pt x="872" y="91"/>
                      <a:pt x="879" y="89"/>
                    </a:cubicBezTo>
                    <a:cubicBezTo>
                      <a:pt x="880" y="89"/>
                      <a:pt x="880" y="89"/>
                      <a:pt x="881" y="89"/>
                    </a:cubicBezTo>
                    <a:cubicBezTo>
                      <a:pt x="886" y="86"/>
                      <a:pt x="891" y="84"/>
                      <a:pt x="896" y="82"/>
                    </a:cubicBezTo>
                    <a:cubicBezTo>
                      <a:pt x="917" y="67"/>
                      <a:pt x="939" y="52"/>
                      <a:pt x="956" y="43"/>
                    </a:cubicBezTo>
                    <a:cubicBezTo>
                      <a:pt x="996" y="24"/>
                      <a:pt x="994" y="19"/>
                      <a:pt x="10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5" name="Freeform 600"/>
              <p:cNvSpPr>
                <a:spLocks noEditPoints="1"/>
              </p:cNvSpPr>
              <p:nvPr/>
            </p:nvSpPr>
            <p:spPr bwMode="auto">
              <a:xfrm>
                <a:off x="2362" y="1715"/>
                <a:ext cx="205" cy="40"/>
              </a:xfrm>
              <a:custGeom>
                <a:avLst/>
                <a:gdLst>
                  <a:gd name="T0" fmla="*/ 107 w 129"/>
                  <a:gd name="T1" fmla="*/ 1 h 25"/>
                  <a:gd name="T2" fmla="*/ 93 w 129"/>
                  <a:gd name="T3" fmla="*/ 11 h 25"/>
                  <a:gd name="T4" fmla="*/ 125 w 129"/>
                  <a:gd name="T5" fmla="*/ 7 h 25"/>
                  <a:gd name="T6" fmla="*/ 129 w 129"/>
                  <a:gd name="T7" fmla="*/ 4 h 25"/>
                  <a:gd name="T8" fmla="*/ 107 w 129"/>
                  <a:gd name="T9" fmla="*/ 1 h 25"/>
                  <a:gd name="T10" fmla="*/ 95 w 129"/>
                  <a:gd name="T11" fmla="*/ 0 h 25"/>
                  <a:gd name="T12" fmla="*/ 74 w 129"/>
                  <a:gd name="T13" fmla="*/ 2 h 25"/>
                  <a:gd name="T14" fmla="*/ 3 w 129"/>
                  <a:gd name="T15" fmla="*/ 24 h 25"/>
                  <a:gd name="T16" fmla="*/ 0 w 129"/>
                  <a:gd name="T17" fmla="*/ 25 h 25"/>
                  <a:gd name="T18" fmla="*/ 38 w 129"/>
                  <a:gd name="T19" fmla="*/ 19 h 25"/>
                  <a:gd name="T20" fmla="*/ 79 w 129"/>
                  <a:gd name="T21" fmla="*/ 13 h 25"/>
                  <a:gd name="T22" fmla="*/ 96 w 129"/>
                  <a:gd name="T23" fmla="*/ 0 h 25"/>
                  <a:gd name="T24" fmla="*/ 95 w 129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29" h="25">
                    <a:moveTo>
                      <a:pt x="107" y="1"/>
                    </a:moveTo>
                    <a:cubicBezTo>
                      <a:pt x="103" y="4"/>
                      <a:pt x="98" y="8"/>
                      <a:pt x="93" y="11"/>
                    </a:cubicBezTo>
                    <a:cubicBezTo>
                      <a:pt x="104" y="10"/>
                      <a:pt x="114" y="8"/>
                      <a:pt x="125" y="7"/>
                    </a:cubicBezTo>
                    <a:cubicBezTo>
                      <a:pt x="126" y="6"/>
                      <a:pt x="127" y="5"/>
                      <a:pt x="129" y="4"/>
                    </a:cubicBezTo>
                    <a:cubicBezTo>
                      <a:pt x="122" y="3"/>
                      <a:pt x="115" y="1"/>
                      <a:pt x="107" y="1"/>
                    </a:cubicBezTo>
                    <a:moveTo>
                      <a:pt x="95" y="0"/>
                    </a:moveTo>
                    <a:cubicBezTo>
                      <a:pt x="88" y="1"/>
                      <a:pt x="81" y="1"/>
                      <a:pt x="74" y="2"/>
                    </a:cubicBezTo>
                    <a:cubicBezTo>
                      <a:pt x="52" y="12"/>
                      <a:pt x="27" y="17"/>
                      <a:pt x="3" y="24"/>
                    </a:cubicBezTo>
                    <a:cubicBezTo>
                      <a:pt x="2" y="24"/>
                      <a:pt x="1" y="25"/>
                      <a:pt x="0" y="25"/>
                    </a:cubicBezTo>
                    <a:cubicBezTo>
                      <a:pt x="13" y="23"/>
                      <a:pt x="26" y="21"/>
                      <a:pt x="38" y="19"/>
                    </a:cubicBezTo>
                    <a:cubicBezTo>
                      <a:pt x="52" y="17"/>
                      <a:pt x="65" y="15"/>
                      <a:pt x="79" y="13"/>
                    </a:cubicBezTo>
                    <a:cubicBezTo>
                      <a:pt x="84" y="9"/>
                      <a:pt x="90" y="5"/>
                      <a:pt x="96" y="0"/>
                    </a:cubicBezTo>
                    <a:cubicBezTo>
                      <a:pt x="96" y="0"/>
                      <a:pt x="96" y="0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6" name="Freeform 601"/>
              <p:cNvSpPr>
                <a:spLocks noEditPoints="1"/>
              </p:cNvSpPr>
              <p:nvPr/>
            </p:nvSpPr>
            <p:spPr bwMode="auto">
              <a:xfrm>
                <a:off x="988" y="1935"/>
                <a:ext cx="1106" cy="423"/>
              </a:xfrm>
              <a:custGeom>
                <a:avLst/>
                <a:gdLst>
                  <a:gd name="T0" fmla="*/ 0 w 698"/>
                  <a:gd name="T1" fmla="*/ 267 h 267"/>
                  <a:gd name="T2" fmla="*/ 0 w 698"/>
                  <a:gd name="T3" fmla="*/ 267 h 267"/>
                  <a:gd name="T4" fmla="*/ 698 w 698"/>
                  <a:gd name="T5" fmla="*/ 0 h 267"/>
                  <a:gd name="T6" fmla="*/ 676 w 698"/>
                  <a:gd name="T7" fmla="*/ 7 h 267"/>
                  <a:gd name="T8" fmla="*/ 663 w 698"/>
                  <a:gd name="T9" fmla="*/ 12 h 267"/>
                  <a:gd name="T10" fmla="*/ 663 w 698"/>
                  <a:gd name="T11" fmla="*/ 12 h 267"/>
                  <a:gd name="T12" fmla="*/ 697 w 698"/>
                  <a:gd name="T13" fmla="*/ 1 h 267"/>
                  <a:gd name="T14" fmla="*/ 698 w 698"/>
                  <a:gd name="T15" fmla="*/ 0 h 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98" h="267">
                    <a:moveTo>
                      <a:pt x="0" y="267"/>
                    </a:moveTo>
                    <a:cubicBezTo>
                      <a:pt x="0" y="267"/>
                      <a:pt x="0" y="267"/>
                      <a:pt x="0" y="267"/>
                    </a:cubicBezTo>
                    <a:moveTo>
                      <a:pt x="698" y="0"/>
                    </a:moveTo>
                    <a:cubicBezTo>
                      <a:pt x="697" y="0"/>
                      <a:pt x="689" y="3"/>
                      <a:pt x="676" y="7"/>
                    </a:cubicBezTo>
                    <a:cubicBezTo>
                      <a:pt x="672" y="9"/>
                      <a:pt x="668" y="10"/>
                      <a:pt x="663" y="12"/>
                    </a:cubicBezTo>
                    <a:cubicBezTo>
                      <a:pt x="663" y="12"/>
                      <a:pt x="663" y="12"/>
                      <a:pt x="663" y="12"/>
                    </a:cubicBezTo>
                    <a:cubicBezTo>
                      <a:pt x="674" y="8"/>
                      <a:pt x="686" y="5"/>
                      <a:pt x="697" y="1"/>
                    </a:cubicBezTo>
                    <a:cubicBezTo>
                      <a:pt x="697" y="0"/>
                      <a:pt x="698" y="0"/>
                      <a:pt x="6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7" name="Freeform 602"/>
              <p:cNvSpPr>
                <a:spLocks noEditPoints="1"/>
              </p:cNvSpPr>
              <p:nvPr/>
            </p:nvSpPr>
            <p:spPr bwMode="auto">
              <a:xfrm>
                <a:off x="1040" y="2135"/>
                <a:ext cx="660" cy="201"/>
              </a:xfrm>
              <a:custGeom>
                <a:avLst/>
                <a:gdLst>
                  <a:gd name="T0" fmla="*/ 19 w 416"/>
                  <a:gd name="T1" fmla="*/ 119 h 127"/>
                  <a:gd name="T2" fmla="*/ 0 w 416"/>
                  <a:gd name="T3" fmla="*/ 127 h 127"/>
                  <a:gd name="T4" fmla="*/ 9 w 416"/>
                  <a:gd name="T5" fmla="*/ 127 h 127"/>
                  <a:gd name="T6" fmla="*/ 19 w 416"/>
                  <a:gd name="T7" fmla="*/ 119 h 127"/>
                  <a:gd name="T8" fmla="*/ 416 w 416"/>
                  <a:gd name="T9" fmla="*/ 0 h 127"/>
                  <a:gd name="T10" fmla="*/ 241 w 416"/>
                  <a:gd name="T11" fmla="*/ 52 h 127"/>
                  <a:gd name="T12" fmla="*/ 162 w 416"/>
                  <a:gd name="T13" fmla="*/ 82 h 127"/>
                  <a:gd name="T14" fmla="*/ 165 w 416"/>
                  <a:gd name="T15" fmla="*/ 81 h 127"/>
                  <a:gd name="T16" fmla="*/ 325 w 416"/>
                  <a:gd name="T17" fmla="*/ 37 h 127"/>
                  <a:gd name="T18" fmla="*/ 328 w 416"/>
                  <a:gd name="T19" fmla="*/ 35 h 127"/>
                  <a:gd name="T20" fmla="*/ 416 w 416"/>
                  <a:gd name="T21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16" h="127">
                    <a:moveTo>
                      <a:pt x="19" y="119"/>
                    </a:moveTo>
                    <a:cubicBezTo>
                      <a:pt x="13" y="122"/>
                      <a:pt x="7" y="124"/>
                      <a:pt x="0" y="127"/>
                    </a:cubicBezTo>
                    <a:cubicBezTo>
                      <a:pt x="3" y="127"/>
                      <a:pt x="6" y="127"/>
                      <a:pt x="9" y="127"/>
                    </a:cubicBezTo>
                    <a:cubicBezTo>
                      <a:pt x="12" y="124"/>
                      <a:pt x="16" y="121"/>
                      <a:pt x="19" y="119"/>
                    </a:cubicBezTo>
                    <a:moveTo>
                      <a:pt x="416" y="0"/>
                    </a:moveTo>
                    <a:cubicBezTo>
                      <a:pt x="358" y="18"/>
                      <a:pt x="299" y="35"/>
                      <a:pt x="241" y="52"/>
                    </a:cubicBezTo>
                    <a:cubicBezTo>
                      <a:pt x="215" y="63"/>
                      <a:pt x="188" y="71"/>
                      <a:pt x="162" y="82"/>
                    </a:cubicBezTo>
                    <a:cubicBezTo>
                      <a:pt x="163" y="82"/>
                      <a:pt x="164" y="81"/>
                      <a:pt x="165" y="81"/>
                    </a:cubicBezTo>
                    <a:cubicBezTo>
                      <a:pt x="218" y="67"/>
                      <a:pt x="271" y="52"/>
                      <a:pt x="325" y="37"/>
                    </a:cubicBezTo>
                    <a:cubicBezTo>
                      <a:pt x="326" y="36"/>
                      <a:pt x="327" y="35"/>
                      <a:pt x="328" y="35"/>
                    </a:cubicBezTo>
                    <a:cubicBezTo>
                      <a:pt x="355" y="18"/>
                      <a:pt x="385" y="11"/>
                      <a:pt x="4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8" name="Freeform 603"/>
              <p:cNvSpPr>
                <a:spLocks/>
              </p:cNvSpPr>
              <p:nvPr/>
            </p:nvSpPr>
            <p:spPr bwMode="auto">
              <a:xfrm>
                <a:off x="1054" y="2217"/>
                <a:ext cx="368" cy="119"/>
              </a:xfrm>
              <a:custGeom>
                <a:avLst/>
                <a:gdLst>
                  <a:gd name="T0" fmla="*/ 232 w 232"/>
                  <a:gd name="T1" fmla="*/ 0 h 75"/>
                  <a:gd name="T2" fmla="*/ 83 w 232"/>
                  <a:gd name="T3" fmla="*/ 44 h 75"/>
                  <a:gd name="T4" fmla="*/ 21 w 232"/>
                  <a:gd name="T5" fmla="*/ 62 h 75"/>
                  <a:gd name="T6" fmla="*/ 10 w 232"/>
                  <a:gd name="T7" fmla="*/ 67 h 75"/>
                  <a:gd name="T8" fmla="*/ 0 w 232"/>
                  <a:gd name="T9" fmla="*/ 75 h 75"/>
                  <a:gd name="T10" fmla="*/ 23 w 232"/>
                  <a:gd name="T11" fmla="*/ 72 h 75"/>
                  <a:gd name="T12" fmla="*/ 153 w 232"/>
                  <a:gd name="T13" fmla="*/ 30 h 75"/>
                  <a:gd name="T14" fmla="*/ 232 w 232"/>
                  <a:gd name="T15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2" h="75">
                    <a:moveTo>
                      <a:pt x="232" y="0"/>
                    </a:moveTo>
                    <a:cubicBezTo>
                      <a:pt x="183" y="14"/>
                      <a:pt x="133" y="29"/>
                      <a:pt x="83" y="44"/>
                    </a:cubicBezTo>
                    <a:cubicBezTo>
                      <a:pt x="62" y="49"/>
                      <a:pt x="42" y="55"/>
                      <a:pt x="21" y="62"/>
                    </a:cubicBezTo>
                    <a:cubicBezTo>
                      <a:pt x="17" y="63"/>
                      <a:pt x="14" y="65"/>
                      <a:pt x="10" y="67"/>
                    </a:cubicBezTo>
                    <a:cubicBezTo>
                      <a:pt x="7" y="69"/>
                      <a:pt x="3" y="72"/>
                      <a:pt x="0" y="75"/>
                    </a:cubicBezTo>
                    <a:cubicBezTo>
                      <a:pt x="7" y="74"/>
                      <a:pt x="14" y="73"/>
                      <a:pt x="23" y="72"/>
                    </a:cubicBezTo>
                    <a:cubicBezTo>
                      <a:pt x="66" y="63"/>
                      <a:pt x="109" y="42"/>
                      <a:pt x="153" y="30"/>
                    </a:cubicBezTo>
                    <a:cubicBezTo>
                      <a:pt x="179" y="19"/>
                      <a:pt x="206" y="11"/>
                      <a:pt x="2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9" name="Freeform 604"/>
              <p:cNvSpPr>
                <a:spLocks noEditPoints="1"/>
              </p:cNvSpPr>
              <p:nvPr/>
            </p:nvSpPr>
            <p:spPr bwMode="auto">
              <a:xfrm>
                <a:off x="1490" y="2271"/>
                <a:ext cx="45" cy="15"/>
              </a:xfrm>
              <a:custGeom>
                <a:avLst/>
                <a:gdLst>
                  <a:gd name="T0" fmla="*/ 14 w 28"/>
                  <a:gd name="T1" fmla="*/ 1 h 9"/>
                  <a:gd name="T2" fmla="*/ 10 w 28"/>
                  <a:gd name="T3" fmla="*/ 3 h 9"/>
                  <a:gd name="T4" fmla="*/ 0 w 28"/>
                  <a:gd name="T5" fmla="*/ 9 h 9"/>
                  <a:gd name="T6" fmla="*/ 9 w 28"/>
                  <a:gd name="T7" fmla="*/ 6 h 9"/>
                  <a:gd name="T8" fmla="*/ 14 w 28"/>
                  <a:gd name="T9" fmla="*/ 1 h 9"/>
                  <a:gd name="T10" fmla="*/ 27 w 28"/>
                  <a:gd name="T11" fmla="*/ 0 h 9"/>
                  <a:gd name="T12" fmla="*/ 25 w 28"/>
                  <a:gd name="T13" fmla="*/ 1 h 9"/>
                  <a:gd name="T14" fmla="*/ 23 w 28"/>
                  <a:gd name="T15" fmla="*/ 0 h 9"/>
                  <a:gd name="T16" fmla="*/ 13 w 28"/>
                  <a:gd name="T17" fmla="*/ 5 h 9"/>
                  <a:gd name="T18" fmla="*/ 28 w 28"/>
                  <a:gd name="T19" fmla="*/ 1 h 9"/>
                  <a:gd name="T20" fmla="*/ 27 w 28"/>
                  <a:gd name="T2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9">
                    <a:moveTo>
                      <a:pt x="14" y="1"/>
                    </a:moveTo>
                    <a:cubicBezTo>
                      <a:pt x="13" y="2"/>
                      <a:pt x="11" y="2"/>
                      <a:pt x="10" y="3"/>
                    </a:cubicBezTo>
                    <a:cubicBezTo>
                      <a:pt x="7" y="5"/>
                      <a:pt x="3" y="7"/>
                      <a:pt x="0" y="9"/>
                    </a:cubicBezTo>
                    <a:cubicBezTo>
                      <a:pt x="3" y="8"/>
                      <a:pt x="6" y="7"/>
                      <a:pt x="9" y="6"/>
                    </a:cubicBezTo>
                    <a:cubicBezTo>
                      <a:pt x="11" y="4"/>
                      <a:pt x="13" y="3"/>
                      <a:pt x="14" y="1"/>
                    </a:cubicBezTo>
                    <a:moveTo>
                      <a:pt x="27" y="0"/>
                    </a:moveTo>
                    <a:cubicBezTo>
                      <a:pt x="27" y="0"/>
                      <a:pt x="26" y="1"/>
                      <a:pt x="25" y="1"/>
                    </a:cubicBezTo>
                    <a:cubicBezTo>
                      <a:pt x="25" y="1"/>
                      <a:pt x="24" y="1"/>
                      <a:pt x="23" y="0"/>
                    </a:cubicBezTo>
                    <a:cubicBezTo>
                      <a:pt x="20" y="2"/>
                      <a:pt x="16" y="3"/>
                      <a:pt x="13" y="5"/>
                    </a:cubicBezTo>
                    <a:cubicBezTo>
                      <a:pt x="18" y="3"/>
                      <a:pt x="23" y="2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0" name="Freeform 605"/>
              <p:cNvSpPr>
                <a:spLocks/>
              </p:cNvSpPr>
              <p:nvPr/>
            </p:nvSpPr>
            <p:spPr bwMode="auto">
              <a:xfrm>
                <a:off x="1468" y="2276"/>
                <a:ext cx="38" cy="16"/>
              </a:xfrm>
              <a:custGeom>
                <a:avLst/>
                <a:gdLst>
                  <a:gd name="T0" fmla="*/ 24 w 24"/>
                  <a:gd name="T1" fmla="*/ 0 h 10"/>
                  <a:gd name="T2" fmla="*/ 0 w 24"/>
                  <a:gd name="T3" fmla="*/ 10 h 10"/>
                  <a:gd name="T4" fmla="*/ 14 w 24"/>
                  <a:gd name="T5" fmla="*/ 6 h 10"/>
                  <a:gd name="T6" fmla="*/ 24 w 24"/>
                  <a:gd name="T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0">
                    <a:moveTo>
                      <a:pt x="24" y="0"/>
                    </a:moveTo>
                    <a:cubicBezTo>
                      <a:pt x="16" y="3"/>
                      <a:pt x="8" y="7"/>
                      <a:pt x="0" y="10"/>
                    </a:cubicBezTo>
                    <a:cubicBezTo>
                      <a:pt x="4" y="9"/>
                      <a:pt x="9" y="7"/>
                      <a:pt x="14" y="6"/>
                    </a:cubicBezTo>
                    <a:cubicBezTo>
                      <a:pt x="17" y="4"/>
                      <a:pt x="21" y="2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1" name="Freeform 606"/>
              <p:cNvSpPr>
                <a:spLocks noEditPoints="1"/>
              </p:cNvSpPr>
              <p:nvPr/>
            </p:nvSpPr>
            <p:spPr bwMode="auto">
              <a:xfrm>
                <a:off x="1416" y="2230"/>
                <a:ext cx="179" cy="78"/>
              </a:xfrm>
              <a:custGeom>
                <a:avLst/>
                <a:gdLst>
                  <a:gd name="T0" fmla="*/ 32 w 113"/>
                  <a:gd name="T1" fmla="*/ 36 h 49"/>
                  <a:gd name="T2" fmla="*/ 1 w 113"/>
                  <a:gd name="T3" fmla="*/ 48 h 49"/>
                  <a:gd name="T4" fmla="*/ 0 w 113"/>
                  <a:gd name="T5" fmla="*/ 49 h 49"/>
                  <a:gd name="T6" fmla="*/ 16 w 113"/>
                  <a:gd name="T7" fmla="*/ 44 h 49"/>
                  <a:gd name="T8" fmla="*/ 32 w 113"/>
                  <a:gd name="T9" fmla="*/ 36 h 49"/>
                  <a:gd name="T10" fmla="*/ 91 w 113"/>
                  <a:gd name="T11" fmla="*/ 12 h 49"/>
                  <a:gd name="T12" fmla="*/ 77 w 113"/>
                  <a:gd name="T13" fmla="*/ 18 h 49"/>
                  <a:gd name="T14" fmla="*/ 57 w 113"/>
                  <a:gd name="T15" fmla="*/ 29 h 49"/>
                  <a:gd name="T16" fmla="*/ 61 w 113"/>
                  <a:gd name="T17" fmla="*/ 27 h 49"/>
                  <a:gd name="T18" fmla="*/ 56 w 113"/>
                  <a:gd name="T19" fmla="*/ 32 h 49"/>
                  <a:gd name="T20" fmla="*/ 75 w 113"/>
                  <a:gd name="T21" fmla="*/ 27 h 49"/>
                  <a:gd name="T22" fmla="*/ 75 w 113"/>
                  <a:gd name="T23" fmla="*/ 27 h 49"/>
                  <a:gd name="T24" fmla="*/ 60 w 113"/>
                  <a:gd name="T25" fmla="*/ 31 h 49"/>
                  <a:gd name="T26" fmla="*/ 70 w 113"/>
                  <a:gd name="T27" fmla="*/ 26 h 49"/>
                  <a:gd name="T28" fmla="*/ 67 w 113"/>
                  <a:gd name="T29" fmla="*/ 25 h 49"/>
                  <a:gd name="T30" fmla="*/ 91 w 113"/>
                  <a:gd name="T31" fmla="*/ 12 h 49"/>
                  <a:gd name="T32" fmla="*/ 113 w 113"/>
                  <a:gd name="T33" fmla="*/ 0 h 49"/>
                  <a:gd name="T34" fmla="*/ 108 w 113"/>
                  <a:gd name="T35" fmla="*/ 2 h 49"/>
                  <a:gd name="T36" fmla="*/ 109 w 113"/>
                  <a:gd name="T37" fmla="*/ 2 h 49"/>
                  <a:gd name="T38" fmla="*/ 113 w 113"/>
                  <a:gd name="T3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3" h="49">
                    <a:moveTo>
                      <a:pt x="32" y="36"/>
                    </a:moveTo>
                    <a:cubicBezTo>
                      <a:pt x="20" y="40"/>
                      <a:pt x="8" y="43"/>
                      <a:pt x="1" y="48"/>
                    </a:cubicBezTo>
                    <a:cubicBezTo>
                      <a:pt x="1" y="48"/>
                      <a:pt x="0" y="48"/>
                      <a:pt x="0" y="49"/>
                    </a:cubicBezTo>
                    <a:cubicBezTo>
                      <a:pt x="5" y="47"/>
                      <a:pt x="10" y="46"/>
                      <a:pt x="16" y="44"/>
                    </a:cubicBezTo>
                    <a:cubicBezTo>
                      <a:pt x="21" y="41"/>
                      <a:pt x="27" y="39"/>
                      <a:pt x="32" y="36"/>
                    </a:cubicBezTo>
                    <a:moveTo>
                      <a:pt x="91" y="12"/>
                    </a:moveTo>
                    <a:cubicBezTo>
                      <a:pt x="86" y="14"/>
                      <a:pt x="82" y="16"/>
                      <a:pt x="77" y="18"/>
                    </a:cubicBezTo>
                    <a:cubicBezTo>
                      <a:pt x="71" y="22"/>
                      <a:pt x="64" y="25"/>
                      <a:pt x="57" y="29"/>
                    </a:cubicBezTo>
                    <a:cubicBezTo>
                      <a:pt x="58" y="28"/>
                      <a:pt x="60" y="28"/>
                      <a:pt x="61" y="27"/>
                    </a:cubicBezTo>
                    <a:cubicBezTo>
                      <a:pt x="60" y="29"/>
                      <a:pt x="58" y="30"/>
                      <a:pt x="56" y="32"/>
                    </a:cubicBezTo>
                    <a:cubicBezTo>
                      <a:pt x="62" y="30"/>
                      <a:pt x="68" y="29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0" y="28"/>
                      <a:pt x="65" y="29"/>
                      <a:pt x="60" y="31"/>
                    </a:cubicBezTo>
                    <a:cubicBezTo>
                      <a:pt x="63" y="29"/>
                      <a:pt x="67" y="28"/>
                      <a:pt x="70" y="26"/>
                    </a:cubicBezTo>
                    <a:cubicBezTo>
                      <a:pt x="69" y="26"/>
                      <a:pt x="68" y="26"/>
                      <a:pt x="67" y="25"/>
                    </a:cubicBezTo>
                    <a:cubicBezTo>
                      <a:pt x="75" y="21"/>
                      <a:pt x="83" y="17"/>
                      <a:pt x="91" y="12"/>
                    </a:cubicBezTo>
                    <a:moveTo>
                      <a:pt x="113" y="0"/>
                    </a:moveTo>
                    <a:cubicBezTo>
                      <a:pt x="111" y="1"/>
                      <a:pt x="109" y="2"/>
                      <a:pt x="108" y="2"/>
                    </a:cubicBezTo>
                    <a:cubicBezTo>
                      <a:pt x="108" y="2"/>
                      <a:pt x="109" y="2"/>
                      <a:pt x="109" y="2"/>
                    </a:cubicBezTo>
                    <a:cubicBezTo>
                      <a:pt x="110" y="1"/>
                      <a:pt x="111" y="1"/>
                      <a:pt x="1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1" name="Group 808"/>
            <p:cNvGrpSpPr>
              <a:grpSpLocks/>
            </p:cNvGrpSpPr>
            <p:nvPr/>
          </p:nvGrpSpPr>
          <p:grpSpPr bwMode="auto">
            <a:xfrm>
              <a:off x="1879600" y="2609851"/>
              <a:ext cx="2511425" cy="1158875"/>
              <a:chOff x="1184" y="1644"/>
              <a:chExt cx="1582" cy="730"/>
            </a:xfrm>
          </p:grpSpPr>
          <p:sp>
            <p:nvSpPr>
              <p:cNvPr id="142" name="Freeform 608"/>
              <p:cNvSpPr>
                <a:spLocks/>
              </p:cNvSpPr>
              <p:nvPr/>
            </p:nvSpPr>
            <p:spPr bwMode="auto">
              <a:xfrm>
                <a:off x="1441" y="2233"/>
                <a:ext cx="148" cy="67"/>
              </a:xfrm>
              <a:custGeom>
                <a:avLst/>
                <a:gdLst>
                  <a:gd name="T0" fmla="*/ 93 w 93"/>
                  <a:gd name="T1" fmla="*/ 0 h 42"/>
                  <a:gd name="T2" fmla="*/ 92 w 93"/>
                  <a:gd name="T3" fmla="*/ 0 h 42"/>
                  <a:gd name="T4" fmla="*/ 49 w 93"/>
                  <a:gd name="T5" fmla="*/ 22 h 42"/>
                  <a:gd name="T6" fmla="*/ 16 w 93"/>
                  <a:gd name="T7" fmla="*/ 34 h 42"/>
                  <a:gd name="T8" fmla="*/ 0 w 93"/>
                  <a:gd name="T9" fmla="*/ 42 h 42"/>
                  <a:gd name="T10" fmla="*/ 17 w 93"/>
                  <a:gd name="T11" fmla="*/ 37 h 42"/>
                  <a:gd name="T12" fmla="*/ 41 w 93"/>
                  <a:gd name="T13" fmla="*/ 27 h 42"/>
                  <a:gd name="T14" fmla="*/ 61 w 93"/>
                  <a:gd name="T15" fmla="*/ 16 h 42"/>
                  <a:gd name="T16" fmla="*/ 75 w 93"/>
                  <a:gd name="T17" fmla="*/ 10 h 42"/>
                  <a:gd name="T18" fmla="*/ 93 w 93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42">
                    <a:moveTo>
                      <a:pt x="93" y="0"/>
                    </a:moveTo>
                    <a:cubicBezTo>
                      <a:pt x="93" y="0"/>
                      <a:pt x="92" y="0"/>
                      <a:pt x="92" y="0"/>
                    </a:cubicBezTo>
                    <a:cubicBezTo>
                      <a:pt x="77" y="7"/>
                      <a:pt x="63" y="14"/>
                      <a:pt x="49" y="22"/>
                    </a:cubicBezTo>
                    <a:cubicBezTo>
                      <a:pt x="41" y="27"/>
                      <a:pt x="29" y="31"/>
                      <a:pt x="16" y="34"/>
                    </a:cubicBezTo>
                    <a:cubicBezTo>
                      <a:pt x="11" y="37"/>
                      <a:pt x="5" y="39"/>
                      <a:pt x="0" y="42"/>
                    </a:cubicBezTo>
                    <a:cubicBezTo>
                      <a:pt x="5" y="40"/>
                      <a:pt x="11" y="39"/>
                      <a:pt x="17" y="37"/>
                    </a:cubicBezTo>
                    <a:cubicBezTo>
                      <a:pt x="25" y="34"/>
                      <a:pt x="33" y="30"/>
                      <a:pt x="41" y="27"/>
                    </a:cubicBezTo>
                    <a:cubicBezTo>
                      <a:pt x="48" y="23"/>
                      <a:pt x="55" y="20"/>
                      <a:pt x="61" y="16"/>
                    </a:cubicBezTo>
                    <a:cubicBezTo>
                      <a:pt x="66" y="14"/>
                      <a:pt x="70" y="12"/>
                      <a:pt x="75" y="10"/>
                    </a:cubicBezTo>
                    <a:cubicBezTo>
                      <a:pt x="81" y="7"/>
                      <a:pt x="87" y="3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3" name="Freeform 609"/>
              <p:cNvSpPr>
                <a:spLocks/>
              </p:cNvSpPr>
              <p:nvPr/>
            </p:nvSpPr>
            <p:spPr bwMode="auto">
              <a:xfrm>
                <a:off x="1329" y="2248"/>
                <a:ext cx="206" cy="80"/>
              </a:xfrm>
              <a:custGeom>
                <a:avLst/>
                <a:gdLst>
                  <a:gd name="T0" fmla="*/ 130 w 130"/>
                  <a:gd name="T1" fmla="*/ 0 h 51"/>
                  <a:gd name="T2" fmla="*/ 123 w 130"/>
                  <a:gd name="T3" fmla="*/ 2 h 51"/>
                  <a:gd name="T4" fmla="*/ 93 w 130"/>
                  <a:gd name="T5" fmla="*/ 11 h 51"/>
                  <a:gd name="T6" fmla="*/ 82 w 130"/>
                  <a:gd name="T7" fmla="*/ 15 h 51"/>
                  <a:gd name="T8" fmla="*/ 69 w 130"/>
                  <a:gd name="T9" fmla="*/ 17 h 51"/>
                  <a:gd name="T10" fmla="*/ 65 w 130"/>
                  <a:gd name="T11" fmla="*/ 18 h 51"/>
                  <a:gd name="T12" fmla="*/ 0 w 130"/>
                  <a:gd name="T13" fmla="*/ 51 h 51"/>
                  <a:gd name="T14" fmla="*/ 69 w 130"/>
                  <a:gd name="T15" fmla="*/ 27 h 51"/>
                  <a:gd name="T16" fmla="*/ 130 w 130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0" h="51">
                    <a:moveTo>
                      <a:pt x="130" y="0"/>
                    </a:moveTo>
                    <a:cubicBezTo>
                      <a:pt x="127" y="0"/>
                      <a:pt x="125" y="1"/>
                      <a:pt x="123" y="2"/>
                    </a:cubicBezTo>
                    <a:cubicBezTo>
                      <a:pt x="113" y="5"/>
                      <a:pt x="103" y="9"/>
                      <a:pt x="93" y="11"/>
                    </a:cubicBezTo>
                    <a:cubicBezTo>
                      <a:pt x="89" y="12"/>
                      <a:pt x="86" y="14"/>
                      <a:pt x="82" y="15"/>
                    </a:cubicBezTo>
                    <a:cubicBezTo>
                      <a:pt x="78" y="16"/>
                      <a:pt x="73" y="16"/>
                      <a:pt x="69" y="17"/>
                    </a:cubicBezTo>
                    <a:cubicBezTo>
                      <a:pt x="68" y="17"/>
                      <a:pt x="66" y="18"/>
                      <a:pt x="65" y="18"/>
                    </a:cubicBezTo>
                    <a:cubicBezTo>
                      <a:pt x="43" y="30"/>
                      <a:pt x="21" y="42"/>
                      <a:pt x="0" y="51"/>
                    </a:cubicBezTo>
                    <a:cubicBezTo>
                      <a:pt x="21" y="47"/>
                      <a:pt x="49" y="36"/>
                      <a:pt x="69" y="27"/>
                    </a:cubicBezTo>
                    <a:cubicBezTo>
                      <a:pt x="89" y="18"/>
                      <a:pt x="109" y="9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4" name="Freeform 610"/>
              <p:cNvSpPr>
                <a:spLocks/>
              </p:cNvSpPr>
              <p:nvPr/>
            </p:nvSpPr>
            <p:spPr bwMode="auto">
              <a:xfrm>
                <a:off x="1476" y="2251"/>
                <a:ext cx="48" cy="14"/>
              </a:xfrm>
              <a:custGeom>
                <a:avLst/>
                <a:gdLst>
                  <a:gd name="T0" fmla="*/ 30 w 30"/>
                  <a:gd name="T1" fmla="*/ 0 h 9"/>
                  <a:gd name="T2" fmla="*/ 0 w 30"/>
                  <a:gd name="T3" fmla="*/ 9 h 9"/>
                  <a:gd name="T4" fmla="*/ 30 w 30"/>
                  <a:gd name="T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cubicBezTo>
                      <a:pt x="20" y="3"/>
                      <a:pt x="10" y="6"/>
                      <a:pt x="0" y="9"/>
                    </a:cubicBezTo>
                    <a:cubicBezTo>
                      <a:pt x="10" y="7"/>
                      <a:pt x="20" y="3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611"/>
              <p:cNvSpPr>
                <a:spLocks/>
              </p:cNvSpPr>
              <p:nvPr/>
            </p:nvSpPr>
            <p:spPr bwMode="auto">
              <a:xfrm>
                <a:off x="1945" y="2113"/>
                <a:ext cx="30" cy="8"/>
              </a:xfrm>
              <a:custGeom>
                <a:avLst/>
                <a:gdLst>
                  <a:gd name="T0" fmla="*/ 19 w 19"/>
                  <a:gd name="T1" fmla="*/ 0 h 5"/>
                  <a:gd name="T2" fmla="*/ 0 w 19"/>
                  <a:gd name="T3" fmla="*/ 5 h 5"/>
                  <a:gd name="T4" fmla="*/ 6 w 19"/>
                  <a:gd name="T5" fmla="*/ 5 h 5"/>
                  <a:gd name="T6" fmla="*/ 15 w 19"/>
                  <a:gd name="T7" fmla="*/ 3 h 5"/>
                  <a:gd name="T8" fmla="*/ 19 w 19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5">
                    <a:moveTo>
                      <a:pt x="19" y="0"/>
                    </a:moveTo>
                    <a:cubicBezTo>
                      <a:pt x="0" y="5"/>
                      <a:pt x="0" y="5"/>
                      <a:pt x="0" y="5"/>
                    </a:cubicBezTo>
                    <a:cubicBezTo>
                      <a:pt x="2" y="5"/>
                      <a:pt x="4" y="5"/>
                      <a:pt x="6" y="5"/>
                    </a:cubicBezTo>
                    <a:cubicBezTo>
                      <a:pt x="9" y="4"/>
                      <a:pt x="12" y="3"/>
                      <a:pt x="15" y="3"/>
                    </a:cubicBezTo>
                    <a:cubicBezTo>
                      <a:pt x="16" y="2"/>
                      <a:pt x="18" y="1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6" name="Freeform 612"/>
              <p:cNvSpPr>
                <a:spLocks/>
              </p:cNvSpPr>
              <p:nvPr/>
            </p:nvSpPr>
            <p:spPr bwMode="auto">
              <a:xfrm>
                <a:off x="1961" y="2121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7" name="Freeform 613"/>
              <p:cNvSpPr>
                <a:spLocks/>
              </p:cNvSpPr>
              <p:nvPr/>
            </p:nvSpPr>
            <p:spPr bwMode="auto">
              <a:xfrm>
                <a:off x="1955" y="2118"/>
                <a:ext cx="14" cy="3"/>
              </a:xfrm>
              <a:custGeom>
                <a:avLst/>
                <a:gdLst>
                  <a:gd name="T0" fmla="*/ 9 w 9"/>
                  <a:gd name="T1" fmla="*/ 0 h 2"/>
                  <a:gd name="T2" fmla="*/ 0 w 9"/>
                  <a:gd name="T3" fmla="*/ 2 h 2"/>
                  <a:gd name="T4" fmla="*/ 3 w 9"/>
                  <a:gd name="T5" fmla="*/ 2 h 2"/>
                  <a:gd name="T6" fmla="*/ 4 w 9"/>
                  <a:gd name="T7" fmla="*/ 2 h 2"/>
                  <a:gd name="T8" fmla="*/ 4 w 9"/>
                  <a:gd name="T9" fmla="*/ 2 h 2"/>
                  <a:gd name="T10" fmla="*/ 9 w 9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2">
                    <a:moveTo>
                      <a:pt x="9" y="0"/>
                    </a:moveTo>
                    <a:cubicBezTo>
                      <a:pt x="6" y="0"/>
                      <a:pt x="3" y="1"/>
                      <a:pt x="0" y="2"/>
                    </a:cubicBezTo>
                    <a:cubicBezTo>
                      <a:pt x="1" y="2"/>
                      <a:pt x="2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6" y="1"/>
                      <a:pt x="7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8" name="Freeform 614"/>
              <p:cNvSpPr>
                <a:spLocks/>
              </p:cNvSpPr>
              <p:nvPr/>
            </p:nvSpPr>
            <p:spPr bwMode="auto">
              <a:xfrm>
                <a:off x="1969" y="2103"/>
                <a:ext cx="46" cy="15"/>
              </a:xfrm>
              <a:custGeom>
                <a:avLst/>
                <a:gdLst>
                  <a:gd name="T0" fmla="*/ 29 w 29"/>
                  <a:gd name="T1" fmla="*/ 0 h 9"/>
                  <a:gd name="T2" fmla="*/ 4 w 29"/>
                  <a:gd name="T3" fmla="*/ 6 h 9"/>
                  <a:gd name="T4" fmla="*/ 0 w 29"/>
                  <a:gd name="T5" fmla="*/ 9 h 9"/>
                  <a:gd name="T6" fmla="*/ 26 w 29"/>
                  <a:gd name="T7" fmla="*/ 2 h 9"/>
                  <a:gd name="T8" fmla="*/ 29 w 29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9">
                    <a:moveTo>
                      <a:pt x="29" y="0"/>
                    </a:move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1" y="8"/>
                      <a:pt x="0" y="9"/>
                    </a:cubicBezTo>
                    <a:cubicBezTo>
                      <a:pt x="8" y="6"/>
                      <a:pt x="17" y="4"/>
                      <a:pt x="26" y="2"/>
                    </a:cubicBezTo>
                    <a:cubicBezTo>
                      <a:pt x="27" y="1"/>
                      <a:pt x="28" y="1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9" name="Freeform 615"/>
              <p:cNvSpPr>
                <a:spLocks/>
              </p:cNvSpPr>
              <p:nvPr/>
            </p:nvSpPr>
            <p:spPr bwMode="auto">
              <a:xfrm>
                <a:off x="1961" y="2110"/>
                <a:ext cx="43" cy="11"/>
              </a:xfrm>
              <a:custGeom>
                <a:avLst/>
                <a:gdLst>
                  <a:gd name="T0" fmla="*/ 27 w 27"/>
                  <a:gd name="T1" fmla="*/ 0 h 7"/>
                  <a:gd name="T2" fmla="*/ 0 w 27"/>
                  <a:gd name="T3" fmla="*/ 7 h 7"/>
                  <a:gd name="T4" fmla="*/ 0 w 27"/>
                  <a:gd name="T5" fmla="*/ 7 h 7"/>
                  <a:gd name="T6" fmla="*/ 14 w 27"/>
                  <a:gd name="T7" fmla="*/ 6 h 7"/>
                  <a:gd name="T8" fmla="*/ 27 w 2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7">
                    <a:moveTo>
                      <a:pt x="27" y="0"/>
                    </a:moveTo>
                    <a:cubicBezTo>
                      <a:pt x="18" y="2"/>
                      <a:pt x="9" y="4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5" y="7"/>
                      <a:pt x="9" y="7"/>
                      <a:pt x="14" y="6"/>
                    </a:cubicBezTo>
                    <a:cubicBezTo>
                      <a:pt x="18" y="4"/>
                      <a:pt x="22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0" name="Freeform 616"/>
              <p:cNvSpPr>
                <a:spLocks/>
              </p:cNvSpPr>
              <p:nvPr/>
            </p:nvSpPr>
            <p:spPr bwMode="auto">
              <a:xfrm>
                <a:off x="1961" y="2106"/>
                <a:ext cx="49" cy="15"/>
              </a:xfrm>
              <a:custGeom>
                <a:avLst/>
                <a:gdLst>
                  <a:gd name="T0" fmla="*/ 31 w 31"/>
                  <a:gd name="T1" fmla="*/ 0 h 9"/>
                  <a:gd name="T2" fmla="*/ 5 w 31"/>
                  <a:gd name="T3" fmla="*/ 7 h 9"/>
                  <a:gd name="T4" fmla="*/ 0 w 31"/>
                  <a:gd name="T5" fmla="*/ 9 h 9"/>
                  <a:gd name="T6" fmla="*/ 27 w 31"/>
                  <a:gd name="T7" fmla="*/ 2 h 9"/>
                  <a:gd name="T8" fmla="*/ 31 w 3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cubicBezTo>
                      <a:pt x="22" y="2"/>
                      <a:pt x="13" y="4"/>
                      <a:pt x="5" y="7"/>
                    </a:cubicBezTo>
                    <a:cubicBezTo>
                      <a:pt x="3" y="7"/>
                      <a:pt x="2" y="8"/>
                      <a:pt x="0" y="9"/>
                    </a:cubicBezTo>
                    <a:cubicBezTo>
                      <a:pt x="9" y="6"/>
                      <a:pt x="18" y="4"/>
                      <a:pt x="27" y="2"/>
                    </a:cubicBezTo>
                    <a:cubicBezTo>
                      <a:pt x="28" y="1"/>
                      <a:pt x="29" y="1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1" name="Freeform 617"/>
              <p:cNvSpPr>
                <a:spLocks/>
              </p:cNvSpPr>
              <p:nvPr/>
            </p:nvSpPr>
            <p:spPr bwMode="auto">
              <a:xfrm>
                <a:off x="1734" y="2162"/>
                <a:ext cx="135" cy="38"/>
              </a:xfrm>
              <a:custGeom>
                <a:avLst/>
                <a:gdLst>
                  <a:gd name="T0" fmla="*/ 85 w 85"/>
                  <a:gd name="T1" fmla="*/ 0 h 24"/>
                  <a:gd name="T2" fmla="*/ 0 w 85"/>
                  <a:gd name="T3" fmla="*/ 24 h 24"/>
                  <a:gd name="T4" fmla="*/ 64 w 85"/>
                  <a:gd name="T5" fmla="*/ 7 h 24"/>
                  <a:gd name="T6" fmla="*/ 81 w 85"/>
                  <a:gd name="T7" fmla="*/ 2 h 24"/>
                  <a:gd name="T8" fmla="*/ 85 w 85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24">
                    <a:moveTo>
                      <a:pt x="85" y="0"/>
                    </a:moveTo>
                    <a:cubicBezTo>
                      <a:pt x="57" y="7"/>
                      <a:pt x="29" y="15"/>
                      <a:pt x="0" y="24"/>
                    </a:cubicBezTo>
                    <a:cubicBezTo>
                      <a:pt x="22" y="18"/>
                      <a:pt x="43" y="13"/>
                      <a:pt x="64" y="7"/>
                    </a:cubicBezTo>
                    <a:cubicBezTo>
                      <a:pt x="70" y="6"/>
                      <a:pt x="76" y="4"/>
                      <a:pt x="81" y="2"/>
                    </a:cubicBezTo>
                    <a:cubicBezTo>
                      <a:pt x="83" y="1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2" name="Freeform 618"/>
              <p:cNvSpPr>
                <a:spLocks/>
              </p:cNvSpPr>
              <p:nvPr/>
            </p:nvSpPr>
            <p:spPr bwMode="auto">
              <a:xfrm>
                <a:off x="1700" y="2173"/>
                <a:ext cx="136" cy="38"/>
              </a:xfrm>
              <a:custGeom>
                <a:avLst/>
                <a:gdLst>
                  <a:gd name="T0" fmla="*/ 86 w 86"/>
                  <a:gd name="T1" fmla="*/ 0 h 24"/>
                  <a:gd name="T2" fmla="*/ 22 w 86"/>
                  <a:gd name="T3" fmla="*/ 17 h 24"/>
                  <a:gd name="T4" fmla="*/ 0 w 86"/>
                  <a:gd name="T5" fmla="*/ 24 h 24"/>
                  <a:gd name="T6" fmla="*/ 86 w 86"/>
                  <a:gd name="T7" fmla="*/ 1 h 24"/>
                  <a:gd name="T8" fmla="*/ 86 w 86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4">
                    <a:moveTo>
                      <a:pt x="86" y="0"/>
                    </a:moveTo>
                    <a:cubicBezTo>
                      <a:pt x="65" y="6"/>
                      <a:pt x="44" y="11"/>
                      <a:pt x="22" y="17"/>
                    </a:cubicBezTo>
                    <a:cubicBezTo>
                      <a:pt x="15" y="19"/>
                      <a:pt x="7" y="22"/>
                      <a:pt x="0" y="24"/>
                    </a:cubicBezTo>
                    <a:cubicBezTo>
                      <a:pt x="28" y="16"/>
                      <a:pt x="57" y="8"/>
                      <a:pt x="86" y="1"/>
                    </a:cubicBezTo>
                    <a:cubicBezTo>
                      <a:pt x="86" y="1"/>
                      <a:pt x="86" y="1"/>
                      <a:pt x="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3" name="Freeform 619"/>
              <p:cNvSpPr>
                <a:spLocks/>
              </p:cNvSpPr>
              <p:nvPr/>
            </p:nvSpPr>
            <p:spPr bwMode="auto">
              <a:xfrm>
                <a:off x="1676" y="2145"/>
                <a:ext cx="234" cy="71"/>
              </a:xfrm>
              <a:custGeom>
                <a:avLst/>
                <a:gdLst>
                  <a:gd name="T0" fmla="*/ 148 w 148"/>
                  <a:gd name="T1" fmla="*/ 0 h 45"/>
                  <a:gd name="T2" fmla="*/ 96 w 148"/>
                  <a:gd name="T3" fmla="*/ 8 h 45"/>
                  <a:gd name="T4" fmla="*/ 22 w 148"/>
                  <a:gd name="T5" fmla="*/ 32 h 45"/>
                  <a:gd name="T6" fmla="*/ 0 w 148"/>
                  <a:gd name="T7" fmla="*/ 45 h 45"/>
                  <a:gd name="T8" fmla="*/ 37 w 148"/>
                  <a:gd name="T9" fmla="*/ 35 h 45"/>
                  <a:gd name="T10" fmla="*/ 122 w 148"/>
                  <a:gd name="T11" fmla="*/ 11 h 45"/>
                  <a:gd name="T12" fmla="*/ 148 w 148"/>
                  <a:gd name="T13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45">
                    <a:moveTo>
                      <a:pt x="148" y="0"/>
                    </a:moveTo>
                    <a:cubicBezTo>
                      <a:pt x="131" y="3"/>
                      <a:pt x="114" y="5"/>
                      <a:pt x="96" y="8"/>
                    </a:cubicBezTo>
                    <a:cubicBezTo>
                      <a:pt x="72" y="16"/>
                      <a:pt x="47" y="24"/>
                      <a:pt x="22" y="32"/>
                    </a:cubicBezTo>
                    <a:cubicBezTo>
                      <a:pt x="15" y="36"/>
                      <a:pt x="7" y="40"/>
                      <a:pt x="0" y="45"/>
                    </a:cubicBezTo>
                    <a:cubicBezTo>
                      <a:pt x="13" y="41"/>
                      <a:pt x="25" y="38"/>
                      <a:pt x="37" y="35"/>
                    </a:cubicBezTo>
                    <a:cubicBezTo>
                      <a:pt x="66" y="26"/>
                      <a:pt x="94" y="18"/>
                      <a:pt x="122" y="11"/>
                    </a:cubicBezTo>
                    <a:cubicBezTo>
                      <a:pt x="131" y="8"/>
                      <a:pt x="140" y="4"/>
                      <a:pt x="1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4" name="Freeform 620"/>
              <p:cNvSpPr>
                <a:spLocks/>
              </p:cNvSpPr>
              <p:nvPr/>
            </p:nvSpPr>
            <p:spPr bwMode="auto">
              <a:xfrm>
                <a:off x="1668" y="2200"/>
                <a:ext cx="66" cy="21"/>
              </a:xfrm>
              <a:custGeom>
                <a:avLst/>
                <a:gdLst>
                  <a:gd name="T0" fmla="*/ 42 w 42"/>
                  <a:gd name="T1" fmla="*/ 0 h 13"/>
                  <a:gd name="T2" fmla="*/ 5 w 42"/>
                  <a:gd name="T3" fmla="*/ 10 h 13"/>
                  <a:gd name="T4" fmla="*/ 0 w 42"/>
                  <a:gd name="T5" fmla="*/ 13 h 13"/>
                  <a:gd name="T6" fmla="*/ 20 w 42"/>
                  <a:gd name="T7" fmla="*/ 7 h 13"/>
                  <a:gd name="T8" fmla="*/ 42 w 42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3">
                    <a:moveTo>
                      <a:pt x="42" y="0"/>
                    </a:moveTo>
                    <a:cubicBezTo>
                      <a:pt x="30" y="3"/>
                      <a:pt x="18" y="6"/>
                      <a:pt x="5" y="10"/>
                    </a:cubicBezTo>
                    <a:cubicBezTo>
                      <a:pt x="3" y="11"/>
                      <a:pt x="2" y="12"/>
                      <a:pt x="0" y="13"/>
                    </a:cubicBezTo>
                    <a:cubicBezTo>
                      <a:pt x="6" y="11"/>
                      <a:pt x="13" y="9"/>
                      <a:pt x="20" y="7"/>
                    </a:cubicBezTo>
                    <a:cubicBezTo>
                      <a:pt x="27" y="5"/>
                      <a:pt x="35" y="2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5" name="Freeform 621"/>
              <p:cNvSpPr>
                <a:spLocks/>
              </p:cNvSpPr>
              <p:nvPr/>
            </p:nvSpPr>
            <p:spPr bwMode="auto">
              <a:xfrm>
                <a:off x="1863" y="2160"/>
                <a:ext cx="11" cy="5"/>
              </a:xfrm>
              <a:custGeom>
                <a:avLst/>
                <a:gdLst>
                  <a:gd name="T0" fmla="*/ 7 w 7"/>
                  <a:gd name="T1" fmla="*/ 0 h 3"/>
                  <a:gd name="T2" fmla="*/ 4 w 7"/>
                  <a:gd name="T3" fmla="*/ 1 h 3"/>
                  <a:gd name="T4" fmla="*/ 0 w 7"/>
                  <a:gd name="T5" fmla="*/ 3 h 3"/>
                  <a:gd name="T6" fmla="*/ 7 w 7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" h="3">
                    <a:moveTo>
                      <a:pt x="7" y="0"/>
                    </a:moveTo>
                    <a:cubicBezTo>
                      <a:pt x="6" y="1"/>
                      <a:pt x="5" y="1"/>
                      <a:pt x="4" y="1"/>
                    </a:cubicBezTo>
                    <a:cubicBezTo>
                      <a:pt x="3" y="2"/>
                      <a:pt x="2" y="2"/>
                      <a:pt x="0" y="3"/>
                    </a:cubicBezTo>
                    <a:cubicBezTo>
                      <a:pt x="2" y="2"/>
                      <a:pt x="5" y="1"/>
                      <a:pt x="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6" name="Freeform 622"/>
              <p:cNvSpPr>
                <a:spLocks/>
              </p:cNvSpPr>
              <p:nvPr/>
            </p:nvSpPr>
            <p:spPr bwMode="auto">
              <a:xfrm>
                <a:off x="1869" y="2145"/>
                <a:ext cx="41" cy="17"/>
              </a:xfrm>
              <a:custGeom>
                <a:avLst/>
                <a:gdLst>
                  <a:gd name="T0" fmla="*/ 26 w 26"/>
                  <a:gd name="T1" fmla="*/ 0 h 11"/>
                  <a:gd name="T2" fmla="*/ 26 w 26"/>
                  <a:gd name="T3" fmla="*/ 0 h 11"/>
                  <a:gd name="T4" fmla="*/ 0 w 26"/>
                  <a:gd name="T5" fmla="*/ 11 h 11"/>
                  <a:gd name="T6" fmla="*/ 3 w 26"/>
                  <a:gd name="T7" fmla="*/ 10 h 11"/>
                  <a:gd name="T8" fmla="*/ 12 w 26"/>
                  <a:gd name="T9" fmla="*/ 7 h 11"/>
                  <a:gd name="T10" fmla="*/ 26 w 26"/>
                  <a:gd name="T11" fmla="*/ 2 h 11"/>
                  <a:gd name="T12" fmla="*/ 26 w 26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1">
                    <a:moveTo>
                      <a:pt x="26" y="0"/>
                    </a:moveTo>
                    <a:cubicBezTo>
                      <a:pt x="26" y="0"/>
                      <a:pt x="26" y="0"/>
                      <a:pt x="26" y="0"/>
                    </a:cubicBezTo>
                    <a:cubicBezTo>
                      <a:pt x="18" y="4"/>
                      <a:pt x="9" y="8"/>
                      <a:pt x="0" y="11"/>
                    </a:cubicBezTo>
                    <a:cubicBezTo>
                      <a:pt x="1" y="11"/>
                      <a:pt x="2" y="11"/>
                      <a:pt x="3" y="10"/>
                    </a:cubicBezTo>
                    <a:cubicBezTo>
                      <a:pt x="6" y="9"/>
                      <a:pt x="9" y="8"/>
                      <a:pt x="12" y="7"/>
                    </a:cubicBezTo>
                    <a:cubicBezTo>
                      <a:pt x="16" y="6"/>
                      <a:pt x="21" y="4"/>
                      <a:pt x="26" y="2"/>
                    </a:cubicBezTo>
                    <a:cubicBezTo>
                      <a:pt x="26" y="2"/>
                      <a:pt x="26" y="1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7" name="Freeform 623"/>
              <p:cNvSpPr>
                <a:spLocks/>
              </p:cNvSpPr>
              <p:nvPr/>
            </p:nvSpPr>
            <p:spPr bwMode="auto">
              <a:xfrm>
                <a:off x="1609" y="2194"/>
                <a:ext cx="54" cy="20"/>
              </a:xfrm>
              <a:custGeom>
                <a:avLst/>
                <a:gdLst>
                  <a:gd name="T0" fmla="*/ 33 w 34"/>
                  <a:gd name="T1" fmla="*/ 0 h 13"/>
                  <a:gd name="T2" fmla="*/ 23 w 34"/>
                  <a:gd name="T3" fmla="*/ 1 h 13"/>
                  <a:gd name="T4" fmla="*/ 6 w 34"/>
                  <a:gd name="T5" fmla="*/ 9 h 13"/>
                  <a:gd name="T6" fmla="*/ 0 w 34"/>
                  <a:gd name="T7" fmla="*/ 13 h 13"/>
                  <a:gd name="T8" fmla="*/ 32 w 34"/>
                  <a:gd name="T9" fmla="*/ 1 h 13"/>
                  <a:gd name="T10" fmla="*/ 34 w 34"/>
                  <a:gd name="T11" fmla="*/ 0 h 13"/>
                  <a:gd name="T12" fmla="*/ 33 w 34"/>
                  <a:gd name="T13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3">
                    <a:moveTo>
                      <a:pt x="33" y="0"/>
                    </a:moveTo>
                    <a:cubicBezTo>
                      <a:pt x="30" y="0"/>
                      <a:pt x="26" y="1"/>
                      <a:pt x="23" y="1"/>
                    </a:cubicBezTo>
                    <a:cubicBezTo>
                      <a:pt x="17" y="4"/>
                      <a:pt x="12" y="6"/>
                      <a:pt x="6" y="9"/>
                    </a:cubicBezTo>
                    <a:cubicBezTo>
                      <a:pt x="4" y="10"/>
                      <a:pt x="2" y="12"/>
                      <a:pt x="0" y="13"/>
                    </a:cubicBezTo>
                    <a:cubicBezTo>
                      <a:pt x="11" y="9"/>
                      <a:pt x="21" y="5"/>
                      <a:pt x="32" y="1"/>
                    </a:cubicBezTo>
                    <a:cubicBezTo>
                      <a:pt x="33" y="1"/>
                      <a:pt x="33" y="0"/>
                      <a:pt x="34" y="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8" name="Freeform 624"/>
              <p:cNvSpPr>
                <a:spLocks/>
              </p:cNvSpPr>
              <p:nvPr/>
            </p:nvSpPr>
            <p:spPr bwMode="auto">
              <a:xfrm>
                <a:off x="1619" y="2195"/>
                <a:ext cx="27" cy="13"/>
              </a:xfrm>
              <a:custGeom>
                <a:avLst/>
                <a:gdLst>
                  <a:gd name="T0" fmla="*/ 17 w 17"/>
                  <a:gd name="T1" fmla="*/ 0 h 8"/>
                  <a:gd name="T2" fmla="*/ 11 w 17"/>
                  <a:gd name="T3" fmla="*/ 1 h 8"/>
                  <a:gd name="T4" fmla="*/ 8 w 17"/>
                  <a:gd name="T5" fmla="*/ 2 h 8"/>
                  <a:gd name="T6" fmla="*/ 0 w 17"/>
                  <a:gd name="T7" fmla="*/ 8 h 8"/>
                  <a:gd name="T8" fmla="*/ 17 w 17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8">
                    <a:moveTo>
                      <a:pt x="17" y="0"/>
                    </a:moveTo>
                    <a:cubicBezTo>
                      <a:pt x="15" y="1"/>
                      <a:pt x="13" y="1"/>
                      <a:pt x="11" y="1"/>
                    </a:cubicBezTo>
                    <a:cubicBezTo>
                      <a:pt x="10" y="2"/>
                      <a:pt x="9" y="2"/>
                      <a:pt x="8" y="2"/>
                    </a:cubicBezTo>
                    <a:cubicBezTo>
                      <a:pt x="6" y="4"/>
                      <a:pt x="3" y="6"/>
                      <a:pt x="0" y="8"/>
                    </a:cubicBezTo>
                    <a:cubicBezTo>
                      <a:pt x="6" y="5"/>
                      <a:pt x="11" y="3"/>
                      <a:pt x="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9" name="Freeform 625"/>
              <p:cNvSpPr>
                <a:spLocks/>
              </p:cNvSpPr>
              <p:nvPr/>
            </p:nvSpPr>
            <p:spPr bwMode="auto">
              <a:xfrm>
                <a:off x="1603" y="2195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4 w 36"/>
                  <a:gd name="T3" fmla="*/ 12 h 14"/>
                  <a:gd name="T4" fmla="*/ 0 w 36"/>
                  <a:gd name="T5" fmla="*/ 14 h 14"/>
                  <a:gd name="T6" fmla="*/ 19 w 36"/>
                  <a:gd name="T7" fmla="*/ 9 h 14"/>
                  <a:gd name="T8" fmla="*/ 36 w 36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25" y="4"/>
                      <a:pt x="15" y="8"/>
                      <a:pt x="4" y="12"/>
                    </a:cubicBezTo>
                    <a:cubicBezTo>
                      <a:pt x="2" y="13"/>
                      <a:pt x="1" y="14"/>
                      <a:pt x="0" y="14"/>
                    </a:cubicBezTo>
                    <a:cubicBezTo>
                      <a:pt x="6" y="13"/>
                      <a:pt x="12" y="11"/>
                      <a:pt x="19" y="9"/>
                    </a:cubicBezTo>
                    <a:cubicBezTo>
                      <a:pt x="25" y="6"/>
                      <a:pt x="30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0" name="Freeform 626"/>
              <p:cNvSpPr>
                <a:spLocks/>
              </p:cNvSpPr>
              <p:nvPr/>
            </p:nvSpPr>
            <p:spPr bwMode="auto">
              <a:xfrm>
                <a:off x="1658" y="2214"/>
                <a:ext cx="130" cy="37"/>
              </a:xfrm>
              <a:custGeom>
                <a:avLst/>
                <a:gdLst>
                  <a:gd name="T0" fmla="*/ 82 w 82"/>
                  <a:gd name="T1" fmla="*/ 0 h 23"/>
                  <a:gd name="T2" fmla="*/ 19 w 82"/>
                  <a:gd name="T3" fmla="*/ 16 h 23"/>
                  <a:gd name="T4" fmla="*/ 0 w 82"/>
                  <a:gd name="T5" fmla="*/ 23 h 23"/>
                  <a:gd name="T6" fmla="*/ 39 w 82"/>
                  <a:gd name="T7" fmla="*/ 17 h 23"/>
                  <a:gd name="T8" fmla="*/ 82 w 82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23">
                    <a:moveTo>
                      <a:pt x="82" y="0"/>
                    </a:moveTo>
                    <a:cubicBezTo>
                      <a:pt x="61" y="5"/>
                      <a:pt x="40" y="11"/>
                      <a:pt x="19" y="16"/>
                    </a:cubicBezTo>
                    <a:cubicBezTo>
                      <a:pt x="13" y="18"/>
                      <a:pt x="6" y="20"/>
                      <a:pt x="0" y="23"/>
                    </a:cubicBezTo>
                    <a:cubicBezTo>
                      <a:pt x="13" y="21"/>
                      <a:pt x="26" y="19"/>
                      <a:pt x="39" y="17"/>
                    </a:cubicBezTo>
                    <a:cubicBezTo>
                      <a:pt x="53" y="11"/>
                      <a:pt x="67" y="6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1" name="Freeform 627"/>
              <p:cNvSpPr>
                <a:spLocks/>
              </p:cNvSpPr>
              <p:nvPr/>
            </p:nvSpPr>
            <p:spPr bwMode="auto">
              <a:xfrm>
                <a:off x="1524" y="2257"/>
                <a:ext cx="114" cy="44"/>
              </a:xfrm>
              <a:custGeom>
                <a:avLst/>
                <a:gdLst>
                  <a:gd name="T0" fmla="*/ 71 w 72"/>
                  <a:gd name="T1" fmla="*/ 0 h 28"/>
                  <a:gd name="T2" fmla="*/ 53 w 72"/>
                  <a:gd name="T3" fmla="*/ 6 h 28"/>
                  <a:gd name="T4" fmla="*/ 54 w 72"/>
                  <a:gd name="T5" fmla="*/ 6 h 28"/>
                  <a:gd name="T6" fmla="*/ 52 w 72"/>
                  <a:gd name="T7" fmla="*/ 6 h 28"/>
                  <a:gd name="T8" fmla="*/ 39 w 72"/>
                  <a:gd name="T9" fmla="*/ 11 h 28"/>
                  <a:gd name="T10" fmla="*/ 7 w 72"/>
                  <a:gd name="T11" fmla="*/ 22 h 28"/>
                  <a:gd name="T12" fmla="*/ 0 w 72"/>
                  <a:gd name="T13" fmla="*/ 28 h 28"/>
                  <a:gd name="T14" fmla="*/ 58 w 72"/>
                  <a:gd name="T15" fmla="*/ 5 h 28"/>
                  <a:gd name="T16" fmla="*/ 72 w 72"/>
                  <a:gd name="T17" fmla="*/ 0 h 28"/>
                  <a:gd name="T18" fmla="*/ 71 w 72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28">
                    <a:moveTo>
                      <a:pt x="71" y="0"/>
                    </a:moveTo>
                    <a:cubicBezTo>
                      <a:pt x="65" y="2"/>
                      <a:pt x="59" y="4"/>
                      <a:pt x="53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48" y="8"/>
                      <a:pt x="44" y="9"/>
                      <a:pt x="39" y="11"/>
                    </a:cubicBezTo>
                    <a:cubicBezTo>
                      <a:pt x="29" y="16"/>
                      <a:pt x="19" y="20"/>
                      <a:pt x="7" y="22"/>
                    </a:cubicBezTo>
                    <a:cubicBezTo>
                      <a:pt x="5" y="24"/>
                      <a:pt x="3" y="26"/>
                      <a:pt x="0" y="28"/>
                    </a:cubicBezTo>
                    <a:cubicBezTo>
                      <a:pt x="19" y="20"/>
                      <a:pt x="39" y="13"/>
                      <a:pt x="58" y="5"/>
                    </a:cubicBezTo>
                    <a:cubicBezTo>
                      <a:pt x="61" y="4"/>
                      <a:pt x="66" y="2"/>
                      <a:pt x="72" y="0"/>
                    </a:cubicBezTo>
                    <a:cubicBezTo>
                      <a:pt x="72" y="0"/>
                      <a:pt x="71" y="0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2" name="Freeform 628"/>
              <p:cNvSpPr>
                <a:spLocks/>
              </p:cNvSpPr>
              <p:nvPr/>
            </p:nvSpPr>
            <p:spPr bwMode="auto">
              <a:xfrm>
                <a:off x="1473" y="2292"/>
                <a:ext cx="62" cy="28"/>
              </a:xfrm>
              <a:custGeom>
                <a:avLst/>
                <a:gdLst>
                  <a:gd name="T0" fmla="*/ 39 w 39"/>
                  <a:gd name="T1" fmla="*/ 0 h 18"/>
                  <a:gd name="T2" fmla="*/ 35 w 39"/>
                  <a:gd name="T3" fmla="*/ 1 h 18"/>
                  <a:gd name="T4" fmla="*/ 34 w 39"/>
                  <a:gd name="T5" fmla="*/ 0 h 18"/>
                  <a:gd name="T6" fmla="*/ 0 w 39"/>
                  <a:gd name="T7" fmla="*/ 18 h 18"/>
                  <a:gd name="T8" fmla="*/ 32 w 39"/>
                  <a:gd name="T9" fmla="*/ 6 h 18"/>
                  <a:gd name="T10" fmla="*/ 39 w 39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8">
                    <a:moveTo>
                      <a:pt x="39" y="0"/>
                    </a:moveTo>
                    <a:cubicBezTo>
                      <a:pt x="38" y="0"/>
                      <a:pt x="36" y="0"/>
                      <a:pt x="35" y="1"/>
                    </a:cubicBezTo>
                    <a:cubicBezTo>
                      <a:pt x="34" y="1"/>
                      <a:pt x="34" y="0"/>
                      <a:pt x="34" y="0"/>
                    </a:cubicBezTo>
                    <a:cubicBezTo>
                      <a:pt x="23" y="6"/>
                      <a:pt x="12" y="12"/>
                      <a:pt x="0" y="18"/>
                    </a:cubicBezTo>
                    <a:cubicBezTo>
                      <a:pt x="11" y="14"/>
                      <a:pt x="21" y="10"/>
                      <a:pt x="32" y="6"/>
                    </a:cubicBezTo>
                    <a:cubicBezTo>
                      <a:pt x="35" y="4"/>
                      <a:pt x="37" y="2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3" name="Freeform 629"/>
              <p:cNvSpPr>
                <a:spLocks/>
              </p:cNvSpPr>
              <p:nvPr/>
            </p:nvSpPr>
            <p:spPr bwMode="auto">
              <a:xfrm>
                <a:off x="1413" y="2309"/>
                <a:ext cx="55" cy="26"/>
              </a:xfrm>
              <a:custGeom>
                <a:avLst/>
                <a:gdLst>
                  <a:gd name="T0" fmla="*/ 35 w 35"/>
                  <a:gd name="T1" fmla="*/ 0 h 16"/>
                  <a:gd name="T2" fmla="*/ 18 w 35"/>
                  <a:gd name="T3" fmla="*/ 4 h 16"/>
                  <a:gd name="T4" fmla="*/ 0 w 35"/>
                  <a:gd name="T5" fmla="*/ 16 h 16"/>
                  <a:gd name="T6" fmla="*/ 0 w 35"/>
                  <a:gd name="T7" fmla="*/ 16 h 16"/>
                  <a:gd name="T8" fmla="*/ 35 w 35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6">
                    <a:moveTo>
                      <a:pt x="35" y="0"/>
                    </a:moveTo>
                    <a:cubicBezTo>
                      <a:pt x="30" y="1"/>
                      <a:pt x="24" y="3"/>
                      <a:pt x="18" y="4"/>
                    </a:cubicBezTo>
                    <a:cubicBezTo>
                      <a:pt x="12" y="8"/>
                      <a:pt x="6" y="12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2" y="10"/>
                      <a:pt x="24" y="5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4" name="Freeform 630"/>
              <p:cNvSpPr>
                <a:spLocks/>
              </p:cNvSpPr>
              <p:nvPr/>
            </p:nvSpPr>
            <p:spPr bwMode="auto">
              <a:xfrm>
                <a:off x="1351" y="2316"/>
                <a:ext cx="90" cy="35"/>
              </a:xfrm>
              <a:custGeom>
                <a:avLst/>
                <a:gdLst>
                  <a:gd name="T0" fmla="*/ 57 w 57"/>
                  <a:gd name="T1" fmla="*/ 0 h 22"/>
                  <a:gd name="T2" fmla="*/ 23 w 57"/>
                  <a:gd name="T3" fmla="*/ 9 h 22"/>
                  <a:gd name="T4" fmla="*/ 0 w 57"/>
                  <a:gd name="T5" fmla="*/ 22 h 22"/>
                  <a:gd name="T6" fmla="*/ 34 w 57"/>
                  <a:gd name="T7" fmla="*/ 13 h 22"/>
                  <a:gd name="T8" fmla="*/ 39 w 57"/>
                  <a:gd name="T9" fmla="*/ 12 h 22"/>
                  <a:gd name="T10" fmla="*/ 57 w 57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7" h="22">
                    <a:moveTo>
                      <a:pt x="57" y="0"/>
                    </a:moveTo>
                    <a:cubicBezTo>
                      <a:pt x="46" y="3"/>
                      <a:pt x="35" y="6"/>
                      <a:pt x="23" y="9"/>
                    </a:cubicBezTo>
                    <a:cubicBezTo>
                      <a:pt x="16" y="13"/>
                      <a:pt x="8" y="17"/>
                      <a:pt x="0" y="22"/>
                    </a:cubicBezTo>
                    <a:cubicBezTo>
                      <a:pt x="12" y="19"/>
                      <a:pt x="23" y="15"/>
                      <a:pt x="34" y="13"/>
                    </a:cubicBezTo>
                    <a:cubicBezTo>
                      <a:pt x="35" y="13"/>
                      <a:pt x="37" y="12"/>
                      <a:pt x="39" y="12"/>
                    </a:cubicBezTo>
                    <a:cubicBezTo>
                      <a:pt x="45" y="8"/>
                      <a:pt x="51" y="4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5" name="Freeform 631"/>
              <p:cNvSpPr>
                <a:spLocks/>
              </p:cNvSpPr>
              <p:nvPr/>
            </p:nvSpPr>
            <p:spPr bwMode="auto">
              <a:xfrm>
                <a:off x="1184" y="2336"/>
                <a:ext cx="175" cy="38"/>
              </a:xfrm>
              <a:custGeom>
                <a:avLst/>
                <a:gdLst>
                  <a:gd name="T0" fmla="*/ 110 w 110"/>
                  <a:gd name="T1" fmla="*/ 0 h 24"/>
                  <a:gd name="T2" fmla="*/ 82 w 110"/>
                  <a:gd name="T3" fmla="*/ 6 h 24"/>
                  <a:gd name="T4" fmla="*/ 2 w 110"/>
                  <a:gd name="T5" fmla="*/ 19 h 24"/>
                  <a:gd name="T6" fmla="*/ 0 w 110"/>
                  <a:gd name="T7" fmla="*/ 19 h 24"/>
                  <a:gd name="T8" fmla="*/ 0 w 110"/>
                  <a:gd name="T9" fmla="*/ 19 h 24"/>
                  <a:gd name="T10" fmla="*/ 36 w 110"/>
                  <a:gd name="T11" fmla="*/ 24 h 24"/>
                  <a:gd name="T12" fmla="*/ 74 w 110"/>
                  <a:gd name="T13" fmla="*/ 17 h 24"/>
                  <a:gd name="T14" fmla="*/ 110 w 110"/>
                  <a:gd name="T1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24">
                    <a:moveTo>
                      <a:pt x="110" y="0"/>
                    </a:moveTo>
                    <a:cubicBezTo>
                      <a:pt x="101" y="2"/>
                      <a:pt x="92" y="4"/>
                      <a:pt x="82" y="6"/>
                    </a:cubicBezTo>
                    <a:cubicBezTo>
                      <a:pt x="56" y="10"/>
                      <a:pt x="29" y="15"/>
                      <a:pt x="2" y="19"/>
                    </a:cubicBezTo>
                    <a:cubicBezTo>
                      <a:pt x="1" y="19"/>
                      <a:pt x="1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2" y="22"/>
                      <a:pt x="23" y="24"/>
                      <a:pt x="36" y="24"/>
                    </a:cubicBezTo>
                    <a:cubicBezTo>
                      <a:pt x="49" y="23"/>
                      <a:pt x="62" y="21"/>
                      <a:pt x="74" y="17"/>
                    </a:cubicBezTo>
                    <a:cubicBezTo>
                      <a:pt x="86" y="12"/>
                      <a:pt x="98" y="6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6" name="Freeform 632"/>
              <p:cNvSpPr>
                <a:spLocks/>
              </p:cNvSpPr>
              <p:nvPr/>
            </p:nvSpPr>
            <p:spPr bwMode="auto">
              <a:xfrm>
                <a:off x="1413" y="2306"/>
                <a:ext cx="66" cy="29"/>
              </a:xfrm>
              <a:custGeom>
                <a:avLst/>
                <a:gdLst>
                  <a:gd name="T0" fmla="*/ 42 w 42"/>
                  <a:gd name="T1" fmla="*/ 0 h 18"/>
                  <a:gd name="T2" fmla="*/ 35 w 42"/>
                  <a:gd name="T3" fmla="*/ 2 h 18"/>
                  <a:gd name="T4" fmla="*/ 0 w 42"/>
                  <a:gd name="T5" fmla="*/ 18 h 18"/>
                  <a:gd name="T6" fmla="*/ 16 w 42"/>
                  <a:gd name="T7" fmla="*/ 14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9" y="0"/>
                      <a:pt x="37" y="1"/>
                      <a:pt x="35" y="2"/>
                    </a:cubicBezTo>
                    <a:cubicBezTo>
                      <a:pt x="24" y="7"/>
                      <a:pt x="12" y="12"/>
                      <a:pt x="0" y="18"/>
                    </a:cubicBezTo>
                    <a:cubicBezTo>
                      <a:pt x="6" y="17"/>
                      <a:pt x="11" y="16"/>
                      <a:pt x="16" y="14"/>
                    </a:cubicBezTo>
                    <a:cubicBezTo>
                      <a:pt x="24" y="9"/>
                      <a:pt x="33" y="4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7" name="Freeform 633"/>
              <p:cNvSpPr>
                <a:spLocks/>
              </p:cNvSpPr>
              <p:nvPr/>
            </p:nvSpPr>
            <p:spPr bwMode="auto">
              <a:xfrm>
                <a:off x="1438" y="2292"/>
                <a:ext cx="89" cy="36"/>
              </a:xfrm>
              <a:custGeom>
                <a:avLst/>
                <a:gdLst>
                  <a:gd name="T0" fmla="*/ 55 w 56"/>
                  <a:gd name="T1" fmla="*/ 0 h 23"/>
                  <a:gd name="T2" fmla="*/ 26 w 56"/>
                  <a:gd name="T3" fmla="*/ 9 h 23"/>
                  <a:gd name="T4" fmla="*/ 0 w 56"/>
                  <a:gd name="T5" fmla="*/ 23 h 23"/>
                  <a:gd name="T6" fmla="*/ 18 w 56"/>
                  <a:gd name="T7" fmla="*/ 19 h 23"/>
                  <a:gd name="T8" fmla="*/ 22 w 56"/>
                  <a:gd name="T9" fmla="*/ 18 h 23"/>
                  <a:gd name="T10" fmla="*/ 56 w 56"/>
                  <a:gd name="T11" fmla="*/ 0 h 23"/>
                  <a:gd name="T12" fmla="*/ 55 w 56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23">
                    <a:moveTo>
                      <a:pt x="55" y="0"/>
                    </a:moveTo>
                    <a:cubicBezTo>
                      <a:pt x="45" y="3"/>
                      <a:pt x="35" y="6"/>
                      <a:pt x="26" y="9"/>
                    </a:cubicBezTo>
                    <a:cubicBezTo>
                      <a:pt x="17" y="13"/>
                      <a:pt x="8" y="18"/>
                      <a:pt x="0" y="23"/>
                    </a:cubicBezTo>
                    <a:cubicBezTo>
                      <a:pt x="6" y="22"/>
                      <a:pt x="12" y="20"/>
                      <a:pt x="18" y="19"/>
                    </a:cubicBezTo>
                    <a:cubicBezTo>
                      <a:pt x="19" y="18"/>
                      <a:pt x="21" y="18"/>
                      <a:pt x="22" y="18"/>
                    </a:cubicBezTo>
                    <a:cubicBezTo>
                      <a:pt x="34" y="12"/>
                      <a:pt x="45" y="6"/>
                      <a:pt x="56" y="0"/>
                    </a:cubicBezTo>
                    <a:cubicBezTo>
                      <a:pt x="56" y="0"/>
                      <a:pt x="55" y="0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8" name="Freeform 634"/>
              <p:cNvSpPr>
                <a:spLocks/>
              </p:cNvSpPr>
              <p:nvPr/>
            </p:nvSpPr>
            <p:spPr bwMode="auto">
              <a:xfrm>
                <a:off x="1302" y="2333"/>
                <a:ext cx="69" cy="30"/>
              </a:xfrm>
              <a:custGeom>
                <a:avLst/>
                <a:gdLst>
                  <a:gd name="T0" fmla="*/ 44 w 44"/>
                  <a:gd name="T1" fmla="*/ 0 h 19"/>
                  <a:gd name="T2" fmla="*/ 36 w 44"/>
                  <a:gd name="T3" fmla="*/ 2 h 19"/>
                  <a:gd name="T4" fmla="*/ 0 w 44"/>
                  <a:gd name="T5" fmla="*/ 19 h 19"/>
                  <a:gd name="T6" fmla="*/ 15 w 44"/>
                  <a:gd name="T7" fmla="*/ 15 h 19"/>
                  <a:gd name="T8" fmla="*/ 44 w 44"/>
                  <a:gd name="T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19">
                    <a:moveTo>
                      <a:pt x="44" y="0"/>
                    </a:moveTo>
                    <a:cubicBezTo>
                      <a:pt x="41" y="1"/>
                      <a:pt x="39" y="1"/>
                      <a:pt x="36" y="2"/>
                    </a:cubicBezTo>
                    <a:cubicBezTo>
                      <a:pt x="24" y="8"/>
                      <a:pt x="12" y="14"/>
                      <a:pt x="0" y="19"/>
                    </a:cubicBezTo>
                    <a:cubicBezTo>
                      <a:pt x="5" y="18"/>
                      <a:pt x="10" y="17"/>
                      <a:pt x="15" y="15"/>
                    </a:cubicBezTo>
                    <a:cubicBezTo>
                      <a:pt x="25" y="10"/>
                      <a:pt x="34" y="5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9" name="Freeform 635"/>
              <p:cNvSpPr>
                <a:spLocks/>
              </p:cNvSpPr>
              <p:nvPr/>
            </p:nvSpPr>
            <p:spPr bwMode="auto">
              <a:xfrm>
                <a:off x="1326" y="2330"/>
                <a:ext cx="61" cy="27"/>
              </a:xfrm>
              <a:custGeom>
                <a:avLst/>
                <a:gdLst>
                  <a:gd name="T0" fmla="*/ 39 w 39"/>
                  <a:gd name="T1" fmla="*/ 0 h 17"/>
                  <a:gd name="T2" fmla="*/ 29 w 39"/>
                  <a:gd name="T3" fmla="*/ 2 h 17"/>
                  <a:gd name="T4" fmla="*/ 0 w 39"/>
                  <a:gd name="T5" fmla="*/ 17 h 17"/>
                  <a:gd name="T6" fmla="*/ 16 w 39"/>
                  <a:gd name="T7" fmla="*/ 13 h 17"/>
                  <a:gd name="T8" fmla="*/ 39 w 39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7">
                    <a:moveTo>
                      <a:pt x="39" y="0"/>
                    </a:moveTo>
                    <a:cubicBezTo>
                      <a:pt x="36" y="0"/>
                      <a:pt x="33" y="1"/>
                      <a:pt x="29" y="2"/>
                    </a:cubicBezTo>
                    <a:cubicBezTo>
                      <a:pt x="19" y="7"/>
                      <a:pt x="10" y="12"/>
                      <a:pt x="0" y="17"/>
                    </a:cubicBezTo>
                    <a:cubicBezTo>
                      <a:pt x="6" y="16"/>
                      <a:pt x="11" y="14"/>
                      <a:pt x="16" y="13"/>
                    </a:cubicBezTo>
                    <a:cubicBezTo>
                      <a:pt x="24" y="8"/>
                      <a:pt x="32" y="4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0" name="Freeform 636"/>
              <p:cNvSpPr>
                <a:spLocks/>
              </p:cNvSpPr>
              <p:nvPr/>
            </p:nvSpPr>
            <p:spPr bwMode="auto">
              <a:xfrm>
                <a:off x="1514" y="2257"/>
                <a:ext cx="124" cy="52"/>
              </a:xfrm>
              <a:custGeom>
                <a:avLst/>
                <a:gdLst>
                  <a:gd name="T0" fmla="*/ 78 w 78"/>
                  <a:gd name="T1" fmla="*/ 0 h 33"/>
                  <a:gd name="T2" fmla="*/ 64 w 78"/>
                  <a:gd name="T3" fmla="*/ 5 h 33"/>
                  <a:gd name="T4" fmla="*/ 6 w 78"/>
                  <a:gd name="T5" fmla="*/ 28 h 33"/>
                  <a:gd name="T6" fmla="*/ 0 w 78"/>
                  <a:gd name="T7" fmla="*/ 33 h 33"/>
                  <a:gd name="T8" fmla="*/ 19 w 78"/>
                  <a:gd name="T9" fmla="*/ 28 h 33"/>
                  <a:gd name="T10" fmla="*/ 78 w 78"/>
                  <a:gd name="T11" fmla="*/ 0 h 33"/>
                  <a:gd name="T12" fmla="*/ 78 w 78"/>
                  <a:gd name="T1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33">
                    <a:moveTo>
                      <a:pt x="78" y="0"/>
                    </a:moveTo>
                    <a:cubicBezTo>
                      <a:pt x="72" y="2"/>
                      <a:pt x="67" y="4"/>
                      <a:pt x="64" y="5"/>
                    </a:cubicBezTo>
                    <a:cubicBezTo>
                      <a:pt x="45" y="13"/>
                      <a:pt x="25" y="20"/>
                      <a:pt x="6" y="28"/>
                    </a:cubicBezTo>
                    <a:cubicBezTo>
                      <a:pt x="4" y="30"/>
                      <a:pt x="2" y="31"/>
                      <a:pt x="0" y="33"/>
                    </a:cubicBezTo>
                    <a:cubicBezTo>
                      <a:pt x="6" y="31"/>
                      <a:pt x="13" y="29"/>
                      <a:pt x="19" y="28"/>
                    </a:cubicBezTo>
                    <a:cubicBezTo>
                      <a:pt x="38" y="18"/>
                      <a:pt x="58" y="9"/>
                      <a:pt x="78" y="0"/>
                    </a:cubicBezTo>
                    <a:cubicBezTo>
                      <a:pt x="78" y="0"/>
                      <a:pt x="78" y="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1" name="Freeform 637"/>
              <p:cNvSpPr>
                <a:spLocks/>
              </p:cNvSpPr>
              <p:nvPr/>
            </p:nvSpPr>
            <p:spPr bwMode="auto">
              <a:xfrm>
                <a:off x="1470" y="2301"/>
                <a:ext cx="54" cy="19"/>
              </a:xfrm>
              <a:custGeom>
                <a:avLst/>
                <a:gdLst>
                  <a:gd name="T0" fmla="*/ 34 w 34"/>
                  <a:gd name="T1" fmla="*/ 0 h 12"/>
                  <a:gd name="T2" fmla="*/ 2 w 34"/>
                  <a:gd name="T3" fmla="*/ 12 h 12"/>
                  <a:gd name="T4" fmla="*/ 0 w 34"/>
                  <a:gd name="T5" fmla="*/ 12 h 12"/>
                  <a:gd name="T6" fmla="*/ 28 w 34"/>
                  <a:gd name="T7" fmla="*/ 5 h 12"/>
                  <a:gd name="T8" fmla="*/ 34 w 34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2">
                    <a:moveTo>
                      <a:pt x="34" y="0"/>
                    </a:moveTo>
                    <a:cubicBezTo>
                      <a:pt x="23" y="4"/>
                      <a:pt x="13" y="8"/>
                      <a:pt x="2" y="12"/>
                    </a:cubicBezTo>
                    <a:cubicBezTo>
                      <a:pt x="1" y="12"/>
                      <a:pt x="1" y="12"/>
                      <a:pt x="0" y="12"/>
                    </a:cubicBezTo>
                    <a:cubicBezTo>
                      <a:pt x="9" y="10"/>
                      <a:pt x="19" y="8"/>
                      <a:pt x="28" y="5"/>
                    </a:cubicBezTo>
                    <a:cubicBezTo>
                      <a:pt x="30" y="3"/>
                      <a:pt x="32" y="2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2" name="Freeform 638"/>
              <p:cNvSpPr>
                <a:spLocks/>
              </p:cNvSpPr>
              <p:nvPr/>
            </p:nvSpPr>
            <p:spPr bwMode="auto">
              <a:xfrm>
                <a:off x="1544" y="2257"/>
                <a:ext cx="95" cy="44"/>
              </a:xfrm>
              <a:custGeom>
                <a:avLst/>
                <a:gdLst>
                  <a:gd name="T0" fmla="*/ 59 w 60"/>
                  <a:gd name="T1" fmla="*/ 0 h 28"/>
                  <a:gd name="T2" fmla="*/ 0 w 60"/>
                  <a:gd name="T3" fmla="*/ 28 h 28"/>
                  <a:gd name="T4" fmla="*/ 13 w 60"/>
                  <a:gd name="T5" fmla="*/ 24 h 28"/>
                  <a:gd name="T6" fmla="*/ 60 w 60"/>
                  <a:gd name="T7" fmla="*/ 1 h 28"/>
                  <a:gd name="T8" fmla="*/ 59 w 60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28">
                    <a:moveTo>
                      <a:pt x="59" y="0"/>
                    </a:moveTo>
                    <a:cubicBezTo>
                      <a:pt x="39" y="9"/>
                      <a:pt x="19" y="18"/>
                      <a:pt x="0" y="28"/>
                    </a:cubicBezTo>
                    <a:cubicBezTo>
                      <a:pt x="4" y="26"/>
                      <a:pt x="9" y="25"/>
                      <a:pt x="13" y="24"/>
                    </a:cubicBezTo>
                    <a:cubicBezTo>
                      <a:pt x="29" y="16"/>
                      <a:pt x="45" y="8"/>
                      <a:pt x="60" y="1"/>
                    </a:cubicBezTo>
                    <a:cubicBezTo>
                      <a:pt x="60" y="1"/>
                      <a:pt x="59" y="0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3" name="Freeform 639"/>
              <p:cNvSpPr>
                <a:spLocks noEditPoints="1"/>
              </p:cNvSpPr>
              <p:nvPr/>
            </p:nvSpPr>
            <p:spPr bwMode="auto">
              <a:xfrm>
                <a:off x="1467" y="2259"/>
                <a:ext cx="195" cy="63"/>
              </a:xfrm>
              <a:custGeom>
                <a:avLst/>
                <a:gdLst>
                  <a:gd name="T0" fmla="*/ 4 w 123"/>
                  <a:gd name="T1" fmla="*/ 39 h 40"/>
                  <a:gd name="T2" fmla="*/ 0 w 123"/>
                  <a:gd name="T3" fmla="*/ 40 h 40"/>
                  <a:gd name="T4" fmla="*/ 2 w 123"/>
                  <a:gd name="T5" fmla="*/ 39 h 40"/>
                  <a:gd name="T6" fmla="*/ 4 w 123"/>
                  <a:gd name="T7" fmla="*/ 39 h 40"/>
                  <a:gd name="T8" fmla="*/ 109 w 123"/>
                  <a:gd name="T9" fmla="*/ 0 h 40"/>
                  <a:gd name="T10" fmla="*/ 62 w 123"/>
                  <a:gd name="T11" fmla="*/ 23 h 40"/>
                  <a:gd name="T12" fmla="*/ 123 w 123"/>
                  <a:gd name="T13" fmla="*/ 2 h 40"/>
                  <a:gd name="T14" fmla="*/ 109 w 123"/>
                  <a:gd name="T15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40">
                    <a:moveTo>
                      <a:pt x="4" y="39"/>
                    </a:moveTo>
                    <a:cubicBezTo>
                      <a:pt x="3" y="39"/>
                      <a:pt x="1" y="39"/>
                      <a:pt x="0" y="40"/>
                    </a:cubicBezTo>
                    <a:cubicBezTo>
                      <a:pt x="1" y="40"/>
                      <a:pt x="2" y="40"/>
                      <a:pt x="2" y="39"/>
                    </a:cubicBezTo>
                    <a:cubicBezTo>
                      <a:pt x="3" y="39"/>
                      <a:pt x="3" y="39"/>
                      <a:pt x="4" y="39"/>
                    </a:cubicBezTo>
                    <a:moveTo>
                      <a:pt x="109" y="0"/>
                    </a:moveTo>
                    <a:cubicBezTo>
                      <a:pt x="94" y="7"/>
                      <a:pt x="78" y="15"/>
                      <a:pt x="62" y="23"/>
                    </a:cubicBezTo>
                    <a:cubicBezTo>
                      <a:pt x="82" y="17"/>
                      <a:pt x="103" y="10"/>
                      <a:pt x="123" y="2"/>
                    </a:cubicBezTo>
                    <a:cubicBezTo>
                      <a:pt x="118" y="2"/>
                      <a:pt x="114" y="1"/>
                      <a:pt x="1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4" name="Freeform 640"/>
              <p:cNvSpPr>
                <a:spLocks/>
              </p:cNvSpPr>
              <p:nvPr/>
            </p:nvSpPr>
            <p:spPr bwMode="auto">
              <a:xfrm>
                <a:off x="2191" y="2032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1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5" name="Freeform 641"/>
              <p:cNvSpPr>
                <a:spLocks/>
              </p:cNvSpPr>
              <p:nvPr/>
            </p:nvSpPr>
            <p:spPr bwMode="auto">
              <a:xfrm>
                <a:off x="2129" y="2060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1"/>
                    </a:cubicBezTo>
                    <a:cubicBezTo>
                      <a:pt x="1" y="1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6" name="Freeform 642"/>
              <p:cNvSpPr>
                <a:spLocks/>
              </p:cNvSpPr>
              <p:nvPr/>
            </p:nvSpPr>
            <p:spPr bwMode="auto">
              <a:xfrm>
                <a:off x="2156" y="2034"/>
                <a:ext cx="36" cy="15"/>
              </a:xfrm>
              <a:custGeom>
                <a:avLst/>
                <a:gdLst>
                  <a:gd name="T0" fmla="*/ 23 w 23"/>
                  <a:gd name="T1" fmla="*/ 0 h 10"/>
                  <a:gd name="T2" fmla="*/ 22 w 23"/>
                  <a:gd name="T3" fmla="*/ 0 h 10"/>
                  <a:gd name="T4" fmla="*/ 0 w 23"/>
                  <a:gd name="T5" fmla="*/ 10 h 10"/>
                  <a:gd name="T6" fmla="*/ 8 w 23"/>
                  <a:gd name="T7" fmla="*/ 8 h 10"/>
                  <a:gd name="T8" fmla="*/ 17 w 23"/>
                  <a:gd name="T9" fmla="*/ 4 h 10"/>
                  <a:gd name="T10" fmla="*/ 23 w 23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10">
                    <a:moveTo>
                      <a:pt x="23" y="0"/>
                    </a:moveTo>
                    <a:cubicBezTo>
                      <a:pt x="23" y="0"/>
                      <a:pt x="22" y="0"/>
                      <a:pt x="22" y="0"/>
                    </a:cubicBezTo>
                    <a:cubicBezTo>
                      <a:pt x="15" y="3"/>
                      <a:pt x="8" y="6"/>
                      <a:pt x="0" y="10"/>
                    </a:cubicBezTo>
                    <a:cubicBezTo>
                      <a:pt x="2" y="9"/>
                      <a:pt x="5" y="8"/>
                      <a:pt x="8" y="8"/>
                    </a:cubicBezTo>
                    <a:cubicBezTo>
                      <a:pt x="11" y="6"/>
                      <a:pt x="14" y="5"/>
                      <a:pt x="17" y="4"/>
                    </a:cubicBezTo>
                    <a:cubicBezTo>
                      <a:pt x="19" y="2"/>
                      <a:pt x="21" y="1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7" name="Freeform 643"/>
              <p:cNvSpPr>
                <a:spLocks/>
              </p:cNvSpPr>
              <p:nvPr/>
            </p:nvSpPr>
            <p:spPr bwMode="auto">
              <a:xfrm>
                <a:off x="2132" y="2046"/>
                <a:ext cx="37" cy="14"/>
              </a:xfrm>
              <a:custGeom>
                <a:avLst/>
                <a:gdLst>
                  <a:gd name="T0" fmla="*/ 23 w 23"/>
                  <a:gd name="T1" fmla="*/ 0 h 9"/>
                  <a:gd name="T2" fmla="*/ 15 w 23"/>
                  <a:gd name="T3" fmla="*/ 2 h 9"/>
                  <a:gd name="T4" fmla="*/ 5 w 23"/>
                  <a:gd name="T5" fmla="*/ 6 h 9"/>
                  <a:gd name="T6" fmla="*/ 0 w 23"/>
                  <a:gd name="T7" fmla="*/ 9 h 9"/>
                  <a:gd name="T8" fmla="*/ 1 w 23"/>
                  <a:gd name="T9" fmla="*/ 9 h 9"/>
                  <a:gd name="T10" fmla="*/ 23 w 23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9">
                    <a:moveTo>
                      <a:pt x="23" y="0"/>
                    </a:moveTo>
                    <a:cubicBezTo>
                      <a:pt x="20" y="0"/>
                      <a:pt x="17" y="1"/>
                      <a:pt x="15" y="2"/>
                    </a:cubicBezTo>
                    <a:cubicBezTo>
                      <a:pt x="12" y="3"/>
                      <a:pt x="8" y="5"/>
                      <a:pt x="5" y="6"/>
                    </a:cubicBezTo>
                    <a:cubicBezTo>
                      <a:pt x="4" y="7"/>
                      <a:pt x="2" y="8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6"/>
                      <a:pt x="16" y="3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8" name="Freeform 644"/>
              <p:cNvSpPr>
                <a:spLocks/>
              </p:cNvSpPr>
              <p:nvPr/>
            </p:nvSpPr>
            <p:spPr bwMode="auto">
              <a:xfrm>
                <a:off x="2047" y="2086"/>
                <a:ext cx="44" cy="11"/>
              </a:xfrm>
              <a:custGeom>
                <a:avLst/>
                <a:gdLst>
                  <a:gd name="T0" fmla="*/ 28 w 28"/>
                  <a:gd name="T1" fmla="*/ 0 h 7"/>
                  <a:gd name="T2" fmla="*/ 14 w 28"/>
                  <a:gd name="T3" fmla="*/ 0 h 7"/>
                  <a:gd name="T4" fmla="*/ 0 w 28"/>
                  <a:gd name="T5" fmla="*/ 7 h 7"/>
                  <a:gd name="T6" fmla="*/ 19 w 28"/>
                  <a:gd name="T7" fmla="*/ 3 h 7"/>
                  <a:gd name="T8" fmla="*/ 28 w 2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7">
                    <a:moveTo>
                      <a:pt x="28" y="0"/>
                    </a:moveTo>
                    <a:cubicBezTo>
                      <a:pt x="23" y="0"/>
                      <a:pt x="19" y="0"/>
                      <a:pt x="14" y="0"/>
                    </a:cubicBezTo>
                    <a:cubicBezTo>
                      <a:pt x="9" y="3"/>
                      <a:pt x="5" y="5"/>
                      <a:pt x="0" y="7"/>
                    </a:cubicBezTo>
                    <a:cubicBezTo>
                      <a:pt x="7" y="6"/>
                      <a:pt x="13" y="4"/>
                      <a:pt x="19" y="3"/>
                    </a:cubicBezTo>
                    <a:cubicBezTo>
                      <a:pt x="22" y="2"/>
                      <a:pt x="25" y="1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9" name="Freeform 645"/>
              <p:cNvSpPr>
                <a:spLocks/>
              </p:cNvSpPr>
              <p:nvPr/>
            </p:nvSpPr>
            <p:spPr bwMode="auto">
              <a:xfrm>
                <a:off x="2032" y="2095"/>
                <a:ext cx="29" cy="10"/>
              </a:xfrm>
              <a:custGeom>
                <a:avLst/>
                <a:gdLst>
                  <a:gd name="T0" fmla="*/ 18 w 18"/>
                  <a:gd name="T1" fmla="*/ 0 h 6"/>
                  <a:gd name="T2" fmla="*/ 6 w 18"/>
                  <a:gd name="T3" fmla="*/ 3 h 6"/>
                  <a:gd name="T4" fmla="*/ 0 w 18"/>
                  <a:gd name="T5" fmla="*/ 6 h 6"/>
                  <a:gd name="T6" fmla="*/ 18 w 18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cubicBezTo>
                      <a:pt x="14" y="1"/>
                      <a:pt x="10" y="2"/>
                      <a:pt x="6" y="3"/>
                    </a:cubicBezTo>
                    <a:cubicBezTo>
                      <a:pt x="4" y="4"/>
                      <a:pt x="2" y="5"/>
                      <a:pt x="0" y="6"/>
                    </a:cubicBezTo>
                    <a:cubicBezTo>
                      <a:pt x="6" y="4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0" name="Freeform 646"/>
              <p:cNvSpPr>
                <a:spLocks/>
              </p:cNvSpPr>
              <p:nvPr/>
            </p:nvSpPr>
            <p:spPr bwMode="auto">
              <a:xfrm>
                <a:off x="2042" y="2091"/>
                <a:ext cx="35" cy="9"/>
              </a:xfrm>
              <a:custGeom>
                <a:avLst/>
                <a:gdLst>
                  <a:gd name="T0" fmla="*/ 22 w 22"/>
                  <a:gd name="T1" fmla="*/ 0 h 6"/>
                  <a:gd name="T2" fmla="*/ 3 w 22"/>
                  <a:gd name="T3" fmla="*/ 4 h 6"/>
                  <a:gd name="T4" fmla="*/ 0 w 22"/>
                  <a:gd name="T5" fmla="*/ 6 h 6"/>
                  <a:gd name="T6" fmla="*/ 12 w 22"/>
                  <a:gd name="T7" fmla="*/ 3 h 6"/>
                  <a:gd name="T8" fmla="*/ 22 w 22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">
                    <a:moveTo>
                      <a:pt x="22" y="0"/>
                    </a:moveTo>
                    <a:cubicBezTo>
                      <a:pt x="16" y="1"/>
                      <a:pt x="10" y="3"/>
                      <a:pt x="3" y="4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4" y="5"/>
                      <a:pt x="8" y="4"/>
                      <a:pt x="12" y="3"/>
                    </a:cubicBezTo>
                    <a:cubicBezTo>
                      <a:pt x="15" y="2"/>
                      <a:pt x="19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1" name="Freeform 647"/>
              <p:cNvSpPr>
                <a:spLocks/>
              </p:cNvSpPr>
              <p:nvPr/>
            </p:nvSpPr>
            <p:spPr bwMode="auto">
              <a:xfrm>
                <a:off x="1983" y="2105"/>
                <a:ext cx="49" cy="14"/>
              </a:xfrm>
              <a:custGeom>
                <a:avLst/>
                <a:gdLst>
                  <a:gd name="T0" fmla="*/ 31 w 31"/>
                  <a:gd name="T1" fmla="*/ 0 h 9"/>
                  <a:gd name="T2" fmla="*/ 0 w 31"/>
                  <a:gd name="T3" fmla="*/ 9 h 9"/>
                  <a:gd name="T4" fmla="*/ 16 w 31"/>
                  <a:gd name="T5" fmla="*/ 7 h 9"/>
                  <a:gd name="T6" fmla="*/ 31 w 31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cubicBezTo>
                      <a:pt x="21" y="3"/>
                      <a:pt x="10" y="6"/>
                      <a:pt x="0" y="9"/>
                    </a:cubicBezTo>
                    <a:cubicBezTo>
                      <a:pt x="5" y="9"/>
                      <a:pt x="11" y="8"/>
                      <a:pt x="16" y="7"/>
                    </a:cubicBezTo>
                    <a:cubicBezTo>
                      <a:pt x="21" y="5"/>
                      <a:pt x="26" y="2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2" name="Freeform 648"/>
              <p:cNvSpPr>
                <a:spLocks/>
              </p:cNvSpPr>
              <p:nvPr/>
            </p:nvSpPr>
            <p:spPr bwMode="auto">
              <a:xfrm>
                <a:off x="1907" y="2140"/>
                <a:ext cx="51" cy="17"/>
              </a:xfrm>
              <a:custGeom>
                <a:avLst/>
                <a:gdLst>
                  <a:gd name="T0" fmla="*/ 32 w 32"/>
                  <a:gd name="T1" fmla="*/ 0 h 11"/>
                  <a:gd name="T2" fmla="*/ 2 w 32"/>
                  <a:gd name="T3" fmla="*/ 8 h 11"/>
                  <a:gd name="T4" fmla="*/ 0 w 32"/>
                  <a:gd name="T5" fmla="*/ 11 h 11"/>
                  <a:gd name="T6" fmla="*/ 15 w 32"/>
                  <a:gd name="T7" fmla="*/ 7 h 11"/>
                  <a:gd name="T8" fmla="*/ 32 w 32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" h="11">
                    <a:moveTo>
                      <a:pt x="32" y="0"/>
                    </a:moveTo>
                    <a:cubicBezTo>
                      <a:pt x="22" y="3"/>
                      <a:pt x="12" y="5"/>
                      <a:pt x="2" y="8"/>
                    </a:cubicBezTo>
                    <a:cubicBezTo>
                      <a:pt x="1" y="9"/>
                      <a:pt x="1" y="10"/>
                      <a:pt x="0" y="11"/>
                    </a:cubicBezTo>
                    <a:cubicBezTo>
                      <a:pt x="5" y="9"/>
                      <a:pt x="10" y="8"/>
                      <a:pt x="15" y="7"/>
                    </a:cubicBezTo>
                    <a:cubicBezTo>
                      <a:pt x="21" y="5"/>
                      <a:pt x="26" y="3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3" name="Freeform 649"/>
              <p:cNvSpPr>
                <a:spLocks/>
              </p:cNvSpPr>
              <p:nvPr/>
            </p:nvSpPr>
            <p:spPr bwMode="auto">
              <a:xfrm>
                <a:off x="1910" y="2130"/>
                <a:ext cx="70" cy="22"/>
              </a:xfrm>
              <a:custGeom>
                <a:avLst/>
                <a:gdLst>
                  <a:gd name="T0" fmla="*/ 44 w 44"/>
                  <a:gd name="T1" fmla="*/ 0 h 14"/>
                  <a:gd name="T2" fmla="*/ 0 w 44"/>
                  <a:gd name="T3" fmla="*/ 9 h 14"/>
                  <a:gd name="T4" fmla="*/ 0 w 44"/>
                  <a:gd name="T5" fmla="*/ 11 h 14"/>
                  <a:gd name="T6" fmla="*/ 0 w 44"/>
                  <a:gd name="T7" fmla="*/ 14 h 14"/>
                  <a:gd name="T8" fmla="*/ 30 w 44"/>
                  <a:gd name="T9" fmla="*/ 6 h 14"/>
                  <a:gd name="T10" fmla="*/ 44 w 44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14">
                    <a:moveTo>
                      <a:pt x="44" y="0"/>
                    </a:moveTo>
                    <a:cubicBezTo>
                      <a:pt x="30" y="4"/>
                      <a:pt x="15" y="7"/>
                      <a:pt x="0" y="9"/>
                    </a:cubicBezTo>
                    <a:cubicBezTo>
                      <a:pt x="0" y="10"/>
                      <a:pt x="0" y="11"/>
                      <a:pt x="0" y="11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10" y="11"/>
                      <a:pt x="20" y="9"/>
                      <a:pt x="30" y="6"/>
                    </a:cubicBezTo>
                    <a:cubicBezTo>
                      <a:pt x="35" y="4"/>
                      <a:pt x="40" y="2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4" name="Freeform 650"/>
              <p:cNvSpPr>
                <a:spLocks noEditPoints="1"/>
              </p:cNvSpPr>
              <p:nvPr/>
            </p:nvSpPr>
            <p:spPr bwMode="auto">
              <a:xfrm>
                <a:off x="2083" y="1647"/>
                <a:ext cx="683" cy="412"/>
              </a:xfrm>
              <a:custGeom>
                <a:avLst/>
                <a:gdLst>
                  <a:gd name="T0" fmla="*/ 0 w 431"/>
                  <a:gd name="T1" fmla="*/ 260 h 260"/>
                  <a:gd name="T2" fmla="*/ 54 w 431"/>
                  <a:gd name="T3" fmla="*/ 241 h 260"/>
                  <a:gd name="T4" fmla="*/ 16 w 431"/>
                  <a:gd name="T5" fmla="*/ 256 h 260"/>
                  <a:gd name="T6" fmla="*/ 54 w 431"/>
                  <a:gd name="T7" fmla="*/ 241 h 260"/>
                  <a:gd name="T8" fmla="*/ 19 w 431"/>
                  <a:gd name="T9" fmla="*/ 241 h 260"/>
                  <a:gd name="T10" fmla="*/ 93 w 431"/>
                  <a:gd name="T11" fmla="*/ 190 h 260"/>
                  <a:gd name="T12" fmla="*/ 93 w 431"/>
                  <a:gd name="T13" fmla="*/ 190 h 260"/>
                  <a:gd name="T14" fmla="*/ 81 w 431"/>
                  <a:gd name="T15" fmla="*/ 207 h 260"/>
                  <a:gd name="T16" fmla="*/ 184 w 431"/>
                  <a:gd name="T17" fmla="*/ 178 h 260"/>
                  <a:gd name="T18" fmla="*/ 74 w 431"/>
                  <a:gd name="T19" fmla="*/ 227 h 260"/>
                  <a:gd name="T20" fmla="*/ 184 w 431"/>
                  <a:gd name="T21" fmla="*/ 178 h 260"/>
                  <a:gd name="T22" fmla="*/ 177 w 431"/>
                  <a:gd name="T23" fmla="*/ 189 h 260"/>
                  <a:gd name="T24" fmla="*/ 132 w 431"/>
                  <a:gd name="T25" fmla="*/ 158 h 260"/>
                  <a:gd name="T26" fmla="*/ 129 w 431"/>
                  <a:gd name="T27" fmla="*/ 162 h 260"/>
                  <a:gd name="T28" fmla="*/ 126 w 431"/>
                  <a:gd name="T29" fmla="*/ 171 h 260"/>
                  <a:gd name="T30" fmla="*/ 118 w 431"/>
                  <a:gd name="T31" fmla="*/ 174 h 260"/>
                  <a:gd name="T32" fmla="*/ 113 w 431"/>
                  <a:gd name="T33" fmla="*/ 186 h 260"/>
                  <a:gd name="T34" fmla="*/ 131 w 431"/>
                  <a:gd name="T35" fmla="*/ 180 h 260"/>
                  <a:gd name="T36" fmla="*/ 154 w 431"/>
                  <a:gd name="T37" fmla="*/ 151 h 260"/>
                  <a:gd name="T38" fmla="*/ 170 w 431"/>
                  <a:gd name="T39" fmla="*/ 146 h 260"/>
                  <a:gd name="T40" fmla="*/ 203 w 431"/>
                  <a:gd name="T41" fmla="*/ 143 h 260"/>
                  <a:gd name="T42" fmla="*/ 184 w 431"/>
                  <a:gd name="T43" fmla="*/ 165 h 260"/>
                  <a:gd name="T44" fmla="*/ 197 w 431"/>
                  <a:gd name="T45" fmla="*/ 168 h 260"/>
                  <a:gd name="T46" fmla="*/ 212 w 431"/>
                  <a:gd name="T47" fmla="*/ 165 h 260"/>
                  <a:gd name="T48" fmla="*/ 268 w 431"/>
                  <a:gd name="T49" fmla="*/ 119 h 260"/>
                  <a:gd name="T50" fmla="*/ 237 w 431"/>
                  <a:gd name="T51" fmla="*/ 129 h 260"/>
                  <a:gd name="T52" fmla="*/ 215 w 431"/>
                  <a:gd name="T53" fmla="*/ 139 h 260"/>
                  <a:gd name="T54" fmla="*/ 346 w 431"/>
                  <a:gd name="T55" fmla="*/ 96 h 260"/>
                  <a:gd name="T56" fmla="*/ 280 w 431"/>
                  <a:gd name="T57" fmla="*/ 127 h 260"/>
                  <a:gd name="T58" fmla="*/ 302 w 431"/>
                  <a:gd name="T59" fmla="*/ 77 h 260"/>
                  <a:gd name="T60" fmla="*/ 290 w 431"/>
                  <a:gd name="T61" fmla="*/ 88 h 260"/>
                  <a:gd name="T62" fmla="*/ 412 w 431"/>
                  <a:gd name="T63" fmla="*/ 47 h 260"/>
                  <a:gd name="T64" fmla="*/ 400 w 431"/>
                  <a:gd name="T65" fmla="*/ 39 h 260"/>
                  <a:gd name="T66" fmla="*/ 341 w 431"/>
                  <a:gd name="T67" fmla="*/ 68 h 260"/>
                  <a:gd name="T68" fmla="*/ 431 w 431"/>
                  <a:gd name="T69" fmla="*/ 27 h 260"/>
                  <a:gd name="T70" fmla="*/ 421 w 431"/>
                  <a:gd name="T71" fmla="*/ 40 h 260"/>
                  <a:gd name="T72" fmla="*/ 401 w 431"/>
                  <a:gd name="T73" fmla="*/ 31 h 260"/>
                  <a:gd name="T74" fmla="*/ 407 w 431"/>
                  <a:gd name="T75" fmla="*/ 34 h 260"/>
                  <a:gd name="T76" fmla="*/ 419 w 431"/>
                  <a:gd name="T77" fmla="*/ 10 h 260"/>
                  <a:gd name="T78" fmla="*/ 419 w 431"/>
                  <a:gd name="T79" fmla="*/ 12 h 260"/>
                  <a:gd name="T80" fmla="*/ 411 w 431"/>
                  <a:gd name="T81" fmla="*/ 0 h 260"/>
                  <a:gd name="T82" fmla="*/ 367 w 431"/>
                  <a:gd name="T83" fmla="*/ 28 h 2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31" h="260">
                    <a:moveTo>
                      <a:pt x="28" y="248"/>
                    </a:moveTo>
                    <a:cubicBezTo>
                      <a:pt x="21" y="250"/>
                      <a:pt x="13" y="252"/>
                      <a:pt x="5" y="254"/>
                    </a:cubicBezTo>
                    <a:cubicBezTo>
                      <a:pt x="3" y="256"/>
                      <a:pt x="2" y="258"/>
                      <a:pt x="0" y="260"/>
                    </a:cubicBezTo>
                    <a:cubicBezTo>
                      <a:pt x="2" y="259"/>
                      <a:pt x="4" y="259"/>
                      <a:pt x="6" y="258"/>
                    </a:cubicBezTo>
                    <a:cubicBezTo>
                      <a:pt x="14" y="255"/>
                      <a:pt x="21" y="251"/>
                      <a:pt x="28" y="248"/>
                    </a:cubicBezTo>
                    <a:moveTo>
                      <a:pt x="54" y="241"/>
                    </a:moveTo>
                    <a:cubicBezTo>
                      <a:pt x="52" y="241"/>
                      <a:pt x="50" y="242"/>
                      <a:pt x="48" y="242"/>
                    </a:cubicBezTo>
                    <a:cubicBezTo>
                      <a:pt x="48" y="243"/>
                      <a:pt x="47" y="243"/>
                      <a:pt x="46" y="244"/>
                    </a:cubicBezTo>
                    <a:cubicBezTo>
                      <a:pt x="39" y="249"/>
                      <a:pt x="27" y="252"/>
                      <a:pt x="16" y="256"/>
                    </a:cubicBezTo>
                    <a:cubicBezTo>
                      <a:pt x="21" y="255"/>
                      <a:pt x="27" y="253"/>
                      <a:pt x="32" y="252"/>
                    </a:cubicBezTo>
                    <a:cubicBezTo>
                      <a:pt x="36" y="250"/>
                      <a:pt x="40" y="249"/>
                      <a:pt x="43" y="247"/>
                    </a:cubicBezTo>
                    <a:cubicBezTo>
                      <a:pt x="47" y="245"/>
                      <a:pt x="50" y="243"/>
                      <a:pt x="54" y="241"/>
                    </a:cubicBezTo>
                    <a:moveTo>
                      <a:pt x="89" y="210"/>
                    </a:moveTo>
                    <a:cubicBezTo>
                      <a:pt x="82" y="212"/>
                      <a:pt x="74" y="214"/>
                      <a:pt x="67" y="215"/>
                    </a:cubicBezTo>
                    <a:cubicBezTo>
                      <a:pt x="51" y="224"/>
                      <a:pt x="35" y="233"/>
                      <a:pt x="19" y="241"/>
                    </a:cubicBezTo>
                    <a:cubicBezTo>
                      <a:pt x="32" y="238"/>
                      <a:pt x="46" y="234"/>
                      <a:pt x="59" y="231"/>
                    </a:cubicBezTo>
                    <a:cubicBezTo>
                      <a:pt x="69" y="224"/>
                      <a:pt x="79" y="217"/>
                      <a:pt x="89" y="210"/>
                    </a:cubicBezTo>
                    <a:moveTo>
                      <a:pt x="93" y="190"/>
                    </a:moveTo>
                    <a:cubicBezTo>
                      <a:pt x="87" y="191"/>
                      <a:pt x="82" y="192"/>
                      <a:pt x="76" y="193"/>
                    </a:cubicBezTo>
                    <a:cubicBezTo>
                      <a:pt x="74" y="194"/>
                      <a:pt x="72" y="196"/>
                      <a:pt x="70" y="197"/>
                    </a:cubicBezTo>
                    <a:cubicBezTo>
                      <a:pt x="78" y="195"/>
                      <a:pt x="86" y="192"/>
                      <a:pt x="93" y="190"/>
                    </a:cubicBezTo>
                    <a:moveTo>
                      <a:pt x="122" y="186"/>
                    </a:moveTo>
                    <a:cubicBezTo>
                      <a:pt x="118" y="187"/>
                      <a:pt x="113" y="188"/>
                      <a:pt x="108" y="189"/>
                    </a:cubicBezTo>
                    <a:cubicBezTo>
                      <a:pt x="100" y="195"/>
                      <a:pt x="91" y="201"/>
                      <a:pt x="81" y="207"/>
                    </a:cubicBezTo>
                    <a:cubicBezTo>
                      <a:pt x="89" y="204"/>
                      <a:pt x="97" y="201"/>
                      <a:pt x="105" y="198"/>
                    </a:cubicBezTo>
                    <a:cubicBezTo>
                      <a:pt x="111" y="194"/>
                      <a:pt x="117" y="190"/>
                      <a:pt x="122" y="186"/>
                    </a:cubicBezTo>
                    <a:moveTo>
                      <a:pt x="184" y="178"/>
                    </a:moveTo>
                    <a:cubicBezTo>
                      <a:pt x="172" y="183"/>
                      <a:pt x="159" y="188"/>
                      <a:pt x="146" y="194"/>
                    </a:cubicBezTo>
                    <a:cubicBezTo>
                      <a:pt x="138" y="197"/>
                      <a:pt x="129" y="199"/>
                      <a:pt x="121" y="202"/>
                    </a:cubicBezTo>
                    <a:cubicBezTo>
                      <a:pt x="105" y="210"/>
                      <a:pt x="89" y="218"/>
                      <a:pt x="74" y="227"/>
                    </a:cubicBezTo>
                    <a:cubicBezTo>
                      <a:pt x="82" y="225"/>
                      <a:pt x="89" y="223"/>
                      <a:pt x="97" y="221"/>
                    </a:cubicBezTo>
                    <a:cubicBezTo>
                      <a:pt x="115" y="214"/>
                      <a:pt x="132" y="208"/>
                      <a:pt x="149" y="201"/>
                    </a:cubicBezTo>
                    <a:cubicBezTo>
                      <a:pt x="161" y="194"/>
                      <a:pt x="173" y="186"/>
                      <a:pt x="184" y="178"/>
                    </a:cubicBezTo>
                    <a:moveTo>
                      <a:pt x="204" y="170"/>
                    </a:moveTo>
                    <a:cubicBezTo>
                      <a:pt x="200" y="171"/>
                      <a:pt x="196" y="173"/>
                      <a:pt x="192" y="174"/>
                    </a:cubicBezTo>
                    <a:cubicBezTo>
                      <a:pt x="188" y="180"/>
                      <a:pt x="183" y="184"/>
                      <a:pt x="177" y="189"/>
                    </a:cubicBezTo>
                    <a:cubicBezTo>
                      <a:pt x="181" y="187"/>
                      <a:pt x="185" y="186"/>
                      <a:pt x="188" y="184"/>
                    </a:cubicBezTo>
                    <a:cubicBezTo>
                      <a:pt x="192" y="181"/>
                      <a:pt x="198" y="174"/>
                      <a:pt x="204" y="170"/>
                    </a:cubicBezTo>
                    <a:moveTo>
                      <a:pt x="132" y="158"/>
                    </a:moveTo>
                    <a:cubicBezTo>
                      <a:pt x="128" y="160"/>
                      <a:pt x="124" y="161"/>
                      <a:pt x="119" y="163"/>
                    </a:cubicBezTo>
                    <a:cubicBezTo>
                      <a:pt x="118" y="164"/>
                      <a:pt x="116" y="166"/>
                      <a:pt x="114" y="168"/>
                    </a:cubicBezTo>
                    <a:cubicBezTo>
                      <a:pt x="119" y="166"/>
                      <a:pt x="124" y="164"/>
                      <a:pt x="129" y="162"/>
                    </a:cubicBezTo>
                    <a:cubicBezTo>
                      <a:pt x="130" y="161"/>
                      <a:pt x="131" y="160"/>
                      <a:pt x="132" y="158"/>
                    </a:cubicBezTo>
                    <a:moveTo>
                      <a:pt x="171" y="155"/>
                    </a:moveTo>
                    <a:cubicBezTo>
                      <a:pt x="156" y="160"/>
                      <a:pt x="141" y="166"/>
                      <a:pt x="126" y="171"/>
                    </a:cubicBezTo>
                    <a:cubicBezTo>
                      <a:pt x="122" y="174"/>
                      <a:pt x="119" y="176"/>
                      <a:pt x="116" y="178"/>
                    </a:cubicBezTo>
                    <a:cubicBezTo>
                      <a:pt x="117" y="176"/>
                      <a:pt x="118" y="175"/>
                      <a:pt x="119" y="174"/>
                    </a:cubicBezTo>
                    <a:cubicBezTo>
                      <a:pt x="119" y="174"/>
                      <a:pt x="118" y="174"/>
                      <a:pt x="118" y="174"/>
                    </a:cubicBezTo>
                    <a:cubicBezTo>
                      <a:pt x="110" y="178"/>
                      <a:pt x="101" y="186"/>
                      <a:pt x="94" y="191"/>
                    </a:cubicBezTo>
                    <a:cubicBezTo>
                      <a:pt x="100" y="189"/>
                      <a:pt x="107" y="188"/>
                      <a:pt x="113" y="186"/>
                    </a:cubicBezTo>
                    <a:cubicBezTo>
                      <a:pt x="113" y="186"/>
                      <a:pt x="113" y="186"/>
                      <a:pt x="113" y="186"/>
                    </a:cubicBezTo>
                    <a:cubicBezTo>
                      <a:pt x="113" y="186"/>
                      <a:pt x="113" y="186"/>
                      <a:pt x="113" y="186"/>
                    </a:cubicBezTo>
                    <a:cubicBezTo>
                      <a:pt x="113" y="186"/>
                      <a:pt x="112" y="186"/>
                      <a:pt x="112" y="186"/>
                    </a:cubicBezTo>
                    <a:cubicBezTo>
                      <a:pt x="118" y="184"/>
                      <a:pt x="124" y="182"/>
                      <a:pt x="131" y="180"/>
                    </a:cubicBezTo>
                    <a:cubicBezTo>
                      <a:pt x="145" y="170"/>
                      <a:pt x="158" y="161"/>
                      <a:pt x="171" y="155"/>
                    </a:cubicBezTo>
                    <a:moveTo>
                      <a:pt x="170" y="146"/>
                    </a:moveTo>
                    <a:cubicBezTo>
                      <a:pt x="164" y="148"/>
                      <a:pt x="159" y="149"/>
                      <a:pt x="154" y="151"/>
                    </a:cubicBezTo>
                    <a:cubicBezTo>
                      <a:pt x="152" y="153"/>
                      <a:pt x="150" y="154"/>
                      <a:pt x="148" y="156"/>
                    </a:cubicBezTo>
                    <a:cubicBezTo>
                      <a:pt x="150" y="155"/>
                      <a:pt x="152" y="154"/>
                      <a:pt x="154" y="154"/>
                    </a:cubicBezTo>
                    <a:cubicBezTo>
                      <a:pt x="159" y="152"/>
                      <a:pt x="164" y="149"/>
                      <a:pt x="170" y="146"/>
                    </a:cubicBezTo>
                    <a:moveTo>
                      <a:pt x="204" y="142"/>
                    </a:moveTo>
                    <a:cubicBezTo>
                      <a:pt x="203" y="143"/>
                      <a:pt x="203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4" y="143"/>
                      <a:pt x="204" y="143"/>
                      <a:pt x="204" y="142"/>
                    </a:cubicBezTo>
                    <a:moveTo>
                      <a:pt x="266" y="133"/>
                    </a:moveTo>
                    <a:cubicBezTo>
                      <a:pt x="237" y="146"/>
                      <a:pt x="210" y="154"/>
                      <a:pt x="184" y="165"/>
                    </a:cubicBezTo>
                    <a:cubicBezTo>
                      <a:pt x="177" y="169"/>
                      <a:pt x="170" y="174"/>
                      <a:pt x="163" y="178"/>
                    </a:cubicBezTo>
                    <a:cubicBezTo>
                      <a:pt x="174" y="175"/>
                      <a:pt x="185" y="171"/>
                      <a:pt x="196" y="169"/>
                    </a:cubicBezTo>
                    <a:cubicBezTo>
                      <a:pt x="196" y="169"/>
                      <a:pt x="197" y="168"/>
                      <a:pt x="197" y="168"/>
                    </a:cubicBezTo>
                    <a:cubicBezTo>
                      <a:pt x="197" y="168"/>
                      <a:pt x="197" y="169"/>
                      <a:pt x="197" y="169"/>
                    </a:cubicBezTo>
                    <a:cubicBezTo>
                      <a:pt x="201" y="168"/>
                      <a:pt x="205" y="167"/>
                      <a:pt x="209" y="167"/>
                    </a:cubicBezTo>
                    <a:cubicBezTo>
                      <a:pt x="210" y="166"/>
                      <a:pt x="211" y="165"/>
                      <a:pt x="212" y="165"/>
                    </a:cubicBezTo>
                    <a:cubicBezTo>
                      <a:pt x="226" y="160"/>
                      <a:pt x="240" y="155"/>
                      <a:pt x="254" y="148"/>
                    </a:cubicBezTo>
                    <a:cubicBezTo>
                      <a:pt x="258" y="143"/>
                      <a:pt x="261" y="138"/>
                      <a:pt x="266" y="133"/>
                    </a:cubicBezTo>
                    <a:moveTo>
                      <a:pt x="268" y="119"/>
                    </a:moveTo>
                    <a:cubicBezTo>
                      <a:pt x="260" y="121"/>
                      <a:pt x="253" y="123"/>
                      <a:pt x="245" y="125"/>
                    </a:cubicBezTo>
                    <a:cubicBezTo>
                      <a:pt x="241" y="127"/>
                      <a:pt x="238" y="128"/>
                      <a:pt x="234" y="130"/>
                    </a:cubicBezTo>
                    <a:cubicBezTo>
                      <a:pt x="235" y="130"/>
                      <a:pt x="236" y="130"/>
                      <a:pt x="237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15" y="139"/>
                      <a:pt x="215" y="139"/>
                      <a:pt x="215" y="139"/>
                    </a:cubicBezTo>
                    <a:cubicBezTo>
                      <a:pt x="211" y="144"/>
                      <a:pt x="205" y="148"/>
                      <a:pt x="200" y="152"/>
                    </a:cubicBezTo>
                    <a:cubicBezTo>
                      <a:pt x="222" y="143"/>
                      <a:pt x="244" y="132"/>
                      <a:pt x="268" y="119"/>
                    </a:cubicBezTo>
                    <a:moveTo>
                      <a:pt x="346" y="96"/>
                    </a:moveTo>
                    <a:cubicBezTo>
                      <a:pt x="341" y="97"/>
                      <a:pt x="337" y="99"/>
                      <a:pt x="332" y="101"/>
                    </a:cubicBezTo>
                    <a:cubicBezTo>
                      <a:pt x="319" y="108"/>
                      <a:pt x="304" y="116"/>
                      <a:pt x="290" y="123"/>
                    </a:cubicBezTo>
                    <a:cubicBezTo>
                      <a:pt x="286" y="124"/>
                      <a:pt x="283" y="126"/>
                      <a:pt x="280" y="127"/>
                    </a:cubicBezTo>
                    <a:cubicBezTo>
                      <a:pt x="275" y="132"/>
                      <a:pt x="270" y="137"/>
                      <a:pt x="266" y="143"/>
                    </a:cubicBezTo>
                    <a:cubicBezTo>
                      <a:pt x="294" y="129"/>
                      <a:pt x="320" y="112"/>
                      <a:pt x="346" y="96"/>
                    </a:cubicBezTo>
                    <a:moveTo>
                      <a:pt x="302" y="77"/>
                    </a:moveTo>
                    <a:cubicBezTo>
                      <a:pt x="296" y="79"/>
                      <a:pt x="291" y="81"/>
                      <a:pt x="285" y="84"/>
                    </a:cubicBezTo>
                    <a:cubicBezTo>
                      <a:pt x="282" y="86"/>
                      <a:pt x="279" y="89"/>
                      <a:pt x="275" y="92"/>
                    </a:cubicBezTo>
                    <a:cubicBezTo>
                      <a:pt x="280" y="91"/>
                      <a:pt x="285" y="89"/>
                      <a:pt x="290" y="88"/>
                    </a:cubicBezTo>
                    <a:cubicBezTo>
                      <a:pt x="294" y="84"/>
                      <a:pt x="298" y="81"/>
                      <a:pt x="302" y="77"/>
                    </a:cubicBezTo>
                    <a:moveTo>
                      <a:pt x="418" y="44"/>
                    </a:moveTo>
                    <a:cubicBezTo>
                      <a:pt x="412" y="47"/>
                      <a:pt x="412" y="47"/>
                      <a:pt x="412" y="47"/>
                    </a:cubicBezTo>
                    <a:cubicBezTo>
                      <a:pt x="414" y="47"/>
                      <a:pt x="415" y="47"/>
                      <a:pt x="416" y="46"/>
                    </a:cubicBezTo>
                    <a:cubicBezTo>
                      <a:pt x="417" y="46"/>
                      <a:pt x="417" y="45"/>
                      <a:pt x="418" y="44"/>
                    </a:cubicBezTo>
                    <a:moveTo>
                      <a:pt x="400" y="39"/>
                    </a:moveTo>
                    <a:cubicBezTo>
                      <a:pt x="381" y="47"/>
                      <a:pt x="361" y="54"/>
                      <a:pt x="341" y="62"/>
                    </a:cubicBezTo>
                    <a:cubicBezTo>
                      <a:pt x="335" y="66"/>
                      <a:pt x="330" y="70"/>
                      <a:pt x="324" y="73"/>
                    </a:cubicBezTo>
                    <a:cubicBezTo>
                      <a:pt x="330" y="71"/>
                      <a:pt x="336" y="69"/>
                      <a:pt x="341" y="68"/>
                    </a:cubicBezTo>
                    <a:cubicBezTo>
                      <a:pt x="353" y="63"/>
                      <a:pt x="365" y="59"/>
                      <a:pt x="377" y="56"/>
                    </a:cubicBezTo>
                    <a:cubicBezTo>
                      <a:pt x="385" y="51"/>
                      <a:pt x="392" y="45"/>
                      <a:pt x="400" y="39"/>
                    </a:cubicBezTo>
                    <a:moveTo>
                      <a:pt x="431" y="27"/>
                    </a:moveTo>
                    <a:cubicBezTo>
                      <a:pt x="419" y="35"/>
                      <a:pt x="409" y="44"/>
                      <a:pt x="400" y="50"/>
                    </a:cubicBezTo>
                    <a:cubicBezTo>
                      <a:pt x="401" y="50"/>
                      <a:pt x="401" y="50"/>
                      <a:pt x="401" y="50"/>
                    </a:cubicBezTo>
                    <a:cubicBezTo>
                      <a:pt x="407" y="46"/>
                      <a:pt x="414" y="43"/>
                      <a:pt x="421" y="40"/>
                    </a:cubicBezTo>
                    <a:cubicBezTo>
                      <a:pt x="425" y="35"/>
                      <a:pt x="429" y="30"/>
                      <a:pt x="431" y="27"/>
                    </a:cubicBezTo>
                    <a:moveTo>
                      <a:pt x="420" y="21"/>
                    </a:moveTo>
                    <a:cubicBezTo>
                      <a:pt x="416" y="23"/>
                      <a:pt x="409" y="27"/>
                      <a:pt x="401" y="31"/>
                    </a:cubicBezTo>
                    <a:cubicBezTo>
                      <a:pt x="401" y="32"/>
                      <a:pt x="401" y="33"/>
                      <a:pt x="401" y="35"/>
                    </a:cubicBezTo>
                    <a:cubicBezTo>
                      <a:pt x="403" y="34"/>
                      <a:pt x="404" y="34"/>
                      <a:pt x="405" y="34"/>
                    </a:cubicBezTo>
                    <a:cubicBezTo>
                      <a:pt x="406" y="34"/>
                      <a:pt x="406" y="34"/>
                      <a:pt x="407" y="34"/>
                    </a:cubicBezTo>
                    <a:cubicBezTo>
                      <a:pt x="412" y="30"/>
                      <a:pt x="416" y="26"/>
                      <a:pt x="421" y="22"/>
                    </a:cubicBezTo>
                    <a:cubicBezTo>
                      <a:pt x="421" y="22"/>
                      <a:pt x="421" y="21"/>
                      <a:pt x="420" y="21"/>
                    </a:cubicBezTo>
                    <a:moveTo>
                      <a:pt x="419" y="10"/>
                    </a:moveTo>
                    <a:cubicBezTo>
                      <a:pt x="414" y="14"/>
                      <a:pt x="409" y="17"/>
                      <a:pt x="403" y="21"/>
                    </a:cubicBezTo>
                    <a:cubicBezTo>
                      <a:pt x="404" y="21"/>
                      <a:pt x="405" y="21"/>
                      <a:pt x="406" y="21"/>
                    </a:cubicBezTo>
                    <a:cubicBezTo>
                      <a:pt x="411" y="18"/>
                      <a:pt x="415" y="14"/>
                      <a:pt x="419" y="12"/>
                    </a:cubicBezTo>
                    <a:cubicBezTo>
                      <a:pt x="419" y="11"/>
                      <a:pt x="419" y="11"/>
                      <a:pt x="419" y="10"/>
                    </a:cubicBezTo>
                    <a:cubicBezTo>
                      <a:pt x="419" y="10"/>
                      <a:pt x="419" y="10"/>
                      <a:pt x="419" y="10"/>
                    </a:cubicBezTo>
                    <a:moveTo>
                      <a:pt x="411" y="0"/>
                    </a:moveTo>
                    <a:cubicBezTo>
                      <a:pt x="411" y="0"/>
                      <a:pt x="411" y="0"/>
                      <a:pt x="411" y="0"/>
                    </a:cubicBezTo>
                    <a:cubicBezTo>
                      <a:pt x="407" y="1"/>
                      <a:pt x="402" y="2"/>
                      <a:pt x="398" y="3"/>
                    </a:cubicBezTo>
                    <a:cubicBezTo>
                      <a:pt x="374" y="21"/>
                      <a:pt x="365" y="28"/>
                      <a:pt x="367" y="28"/>
                    </a:cubicBezTo>
                    <a:cubicBezTo>
                      <a:pt x="367" y="28"/>
                      <a:pt x="368" y="28"/>
                      <a:pt x="369" y="27"/>
                    </a:cubicBezTo>
                    <a:cubicBezTo>
                      <a:pt x="374" y="24"/>
                      <a:pt x="390" y="14"/>
                      <a:pt x="4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5" name="Freeform 651"/>
              <p:cNvSpPr>
                <a:spLocks noEditPoints="1"/>
              </p:cNvSpPr>
              <p:nvPr/>
            </p:nvSpPr>
            <p:spPr bwMode="auto">
              <a:xfrm>
                <a:off x="2272" y="1680"/>
                <a:ext cx="470" cy="225"/>
              </a:xfrm>
              <a:custGeom>
                <a:avLst/>
                <a:gdLst>
                  <a:gd name="T0" fmla="*/ 16 w 297"/>
                  <a:gd name="T1" fmla="*/ 134 h 142"/>
                  <a:gd name="T2" fmla="*/ 5 w 297"/>
                  <a:gd name="T3" fmla="*/ 137 h 142"/>
                  <a:gd name="T4" fmla="*/ 0 w 297"/>
                  <a:gd name="T5" fmla="*/ 142 h 142"/>
                  <a:gd name="T6" fmla="*/ 13 w 297"/>
                  <a:gd name="T7" fmla="*/ 137 h 142"/>
                  <a:gd name="T8" fmla="*/ 16 w 297"/>
                  <a:gd name="T9" fmla="*/ 134 h 142"/>
                  <a:gd name="T10" fmla="*/ 71 w 297"/>
                  <a:gd name="T11" fmla="*/ 113 h 142"/>
                  <a:gd name="T12" fmla="*/ 53 w 297"/>
                  <a:gd name="T13" fmla="*/ 117 h 142"/>
                  <a:gd name="T14" fmla="*/ 35 w 297"/>
                  <a:gd name="T15" fmla="*/ 130 h 142"/>
                  <a:gd name="T16" fmla="*/ 51 w 297"/>
                  <a:gd name="T17" fmla="*/ 125 h 142"/>
                  <a:gd name="T18" fmla="*/ 71 w 297"/>
                  <a:gd name="T19" fmla="*/ 113 h 142"/>
                  <a:gd name="T20" fmla="*/ 270 w 297"/>
                  <a:gd name="T21" fmla="*/ 36 h 142"/>
                  <a:gd name="T22" fmla="*/ 269 w 297"/>
                  <a:gd name="T23" fmla="*/ 37 h 142"/>
                  <a:gd name="T24" fmla="*/ 270 w 297"/>
                  <a:gd name="T25" fmla="*/ 36 h 142"/>
                  <a:gd name="T26" fmla="*/ 270 w 297"/>
                  <a:gd name="T27" fmla="*/ 36 h 142"/>
                  <a:gd name="T28" fmla="*/ 258 w 297"/>
                  <a:gd name="T29" fmla="*/ 35 h 142"/>
                  <a:gd name="T30" fmla="*/ 222 w 297"/>
                  <a:gd name="T31" fmla="*/ 47 h 142"/>
                  <a:gd name="T32" fmla="*/ 205 w 297"/>
                  <a:gd name="T33" fmla="*/ 52 h 142"/>
                  <a:gd name="T34" fmla="*/ 150 w 297"/>
                  <a:gd name="T35" fmla="*/ 86 h 142"/>
                  <a:gd name="T36" fmla="*/ 171 w 297"/>
                  <a:gd name="T37" fmla="*/ 67 h 142"/>
                  <a:gd name="T38" fmla="*/ 156 w 297"/>
                  <a:gd name="T39" fmla="*/ 71 h 142"/>
                  <a:gd name="T40" fmla="*/ 95 w 297"/>
                  <a:gd name="T41" fmla="*/ 102 h 142"/>
                  <a:gd name="T42" fmla="*/ 71 w 297"/>
                  <a:gd name="T43" fmla="*/ 113 h 142"/>
                  <a:gd name="T44" fmla="*/ 143 w 297"/>
                  <a:gd name="T45" fmla="*/ 95 h 142"/>
                  <a:gd name="T46" fmla="*/ 143 w 297"/>
                  <a:gd name="T47" fmla="*/ 95 h 142"/>
                  <a:gd name="T48" fmla="*/ 143 w 297"/>
                  <a:gd name="T49" fmla="*/ 95 h 142"/>
                  <a:gd name="T50" fmla="*/ 126 w 297"/>
                  <a:gd name="T51" fmla="*/ 104 h 142"/>
                  <a:gd name="T52" fmla="*/ 149 w 297"/>
                  <a:gd name="T53" fmla="*/ 98 h 142"/>
                  <a:gd name="T54" fmla="*/ 164 w 297"/>
                  <a:gd name="T55" fmla="*/ 90 h 142"/>
                  <a:gd name="T56" fmla="*/ 232 w 297"/>
                  <a:gd name="T57" fmla="*/ 51 h 142"/>
                  <a:gd name="T58" fmla="*/ 258 w 297"/>
                  <a:gd name="T59" fmla="*/ 35 h 142"/>
                  <a:gd name="T60" fmla="*/ 282 w 297"/>
                  <a:gd name="T61" fmla="*/ 29 h 142"/>
                  <a:gd name="T62" fmla="*/ 281 w 297"/>
                  <a:gd name="T63" fmla="*/ 29 h 142"/>
                  <a:gd name="T64" fmla="*/ 278 w 297"/>
                  <a:gd name="T65" fmla="*/ 31 h 142"/>
                  <a:gd name="T66" fmla="*/ 279 w 297"/>
                  <a:gd name="T67" fmla="*/ 31 h 142"/>
                  <a:gd name="T68" fmla="*/ 282 w 297"/>
                  <a:gd name="T69" fmla="*/ 29 h 142"/>
                  <a:gd name="T70" fmla="*/ 297 w 297"/>
                  <a:gd name="T71" fmla="*/ 25 h 142"/>
                  <a:gd name="T72" fmla="*/ 293 w 297"/>
                  <a:gd name="T73" fmla="*/ 26 h 142"/>
                  <a:gd name="T74" fmla="*/ 285 w 297"/>
                  <a:gd name="T75" fmla="*/ 30 h 142"/>
                  <a:gd name="T76" fmla="*/ 213 w 297"/>
                  <a:gd name="T77" fmla="*/ 80 h 142"/>
                  <a:gd name="T78" fmla="*/ 227 w 297"/>
                  <a:gd name="T79" fmla="*/ 75 h 142"/>
                  <a:gd name="T80" fmla="*/ 276 w 297"/>
                  <a:gd name="T81" fmla="*/ 45 h 142"/>
                  <a:gd name="T82" fmla="*/ 284 w 297"/>
                  <a:gd name="T83" fmla="*/ 41 h 142"/>
                  <a:gd name="T84" fmla="*/ 297 w 297"/>
                  <a:gd name="T85" fmla="*/ 25 h 142"/>
                  <a:gd name="T86" fmla="*/ 282 w 297"/>
                  <a:gd name="T87" fmla="*/ 10 h 142"/>
                  <a:gd name="T88" fmla="*/ 244 w 297"/>
                  <a:gd name="T89" fmla="*/ 27 h 142"/>
                  <a:gd name="T90" fmla="*/ 222 w 297"/>
                  <a:gd name="T91" fmla="*/ 41 h 142"/>
                  <a:gd name="T92" fmla="*/ 281 w 297"/>
                  <a:gd name="T93" fmla="*/ 18 h 142"/>
                  <a:gd name="T94" fmla="*/ 288 w 297"/>
                  <a:gd name="T95" fmla="*/ 13 h 142"/>
                  <a:gd name="T96" fmla="*/ 286 w 297"/>
                  <a:gd name="T97" fmla="*/ 13 h 142"/>
                  <a:gd name="T98" fmla="*/ 282 w 297"/>
                  <a:gd name="T99" fmla="*/ 14 h 142"/>
                  <a:gd name="T100" fmla="*/ 282 w 297"/>
                  <a:gd name="T101" fmla="*/ 10 h 142"/>
                  <a:gd name="T102" fmla="*/ 247 w 297"/>
                  <a:gd name="T103" fmla="*/ 10 h 142"/>
                  <a:gd name="T104" fmla="*/ 166 w 297"/>
                  <a:gd name="T105" fmla="*/ 63 h 142"/>
                  <a:gd name="T106" fmla="*/ 183 w 297"/>
                  <a:gd name="T107" fmla="*/ 56 h 142"/>
                  <a:gd name="T108" fmla="*/ 247 w 297"/>
                  <a:gd name="T109" fmla="*/ 10 h 142"/>
                  <a:gd name="T110" fmla="*/ 287 w 297"/>
                  <a:gd name="T111" fmla="*/ 0 h 142"/>
                  <a:gd name="T112" fmla="*/ 284 w 297"/>
                  <a:gd name="T113" fmla="*/ 0 h 142"/>
                  <a:gd name="T114" fmla="*/ 273 w 297"/>
                  <a:gd name="T115" fmla="*/ 7 h 142"/>
                  <a:gd name="T116" fmla="*/ 284 w 297"/>
                  <a:gd name="T117" fmla="*/ 1 h 142"/>
                  <a:gd name="T118" fmla="*/ 287 w 297"/>
                  <a:gd name="T11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97" h="142">
                    <a:moveTo>
                      <a:pt x="16" y="134"/>
                    </a:moveTo>
                    <a:cubicBezTo>
                      <a:pt x="13" y="135"/>
                      <a:pt x="9" y="136"/>
                      <a:pt x="5" y="137"/>
                    </a:cubicBezTo>
                    <a:cubicBezTo>
                      <a:pt x="4" y="138"/>
                      <a:pt x="2" y="140"/>
                      <a:pt x="0" y="142"/>
                    </a:cubicBezTo>
                    <a:cubicBezTo>
                      <a:pt x="5" y="140"/>
                      <a:pt x="9" y="139"/>
                      <a:pt x="13" y="137"/>
                    </a:cubicBezTo>
                    <a:cubicBezTo>
                      <a:pt x="14" y="136"/>
                      <a:pt x="15" y="135"/>
                      <a:pt x="16" y="134"/>
                    </a:cubicBezTo>
                    <a:moveTo>
                      <a:pt x="71" y="113"/>
                    </a:moveTo>
                    <a:cubicBezTo>
                      <a:pt x="65" y="114"/>
                      <a:pt x="59" y="116"/>
                      <a:pt x="53" y="117"/>
                    </a:cubicBezTo>
                    <a:cubicBezTo>
                      <a:pt x="47" y="121"/>
                      <a:pt x="41" y="126"/>
                      <a:pt x="35" y="130"/>
                    </a:cubicBezTo>
                    <a:cubicBezTo>
                      <a:pt x="40" y="128"/>
                      <a:pt x="45" y="127"/>
                      <a:pt x="51" y="125"/>
                    </a:cubicBezTo>
                    <a:cubicBezTo>
                      <a:pt x="58" y="120"/>
                      <a:pt x="65" y="115"/>
                      <a:pt x="71" y="113"/>
                    </a:cubicBezTo>
                    <a:moveTo>
                      <a:pt x="270" y="36"/>
                    </a:moveTo>
                    <a:cubicBezTo>
                      <a:pt x="270" y="36"/>
                      <a:pt x="269" y="36"/>
                      <a:pt x="269" y="37"/>
                    </a:cubicBezTo>
                    <a:cubicBezTo>
                      <a:pt x="269" y="37"/>
                      <a:pt x="269" y="36"/>
                      <a:pt x="270" y="36"/>
                    </a:cubicBezTo>
                    <a:cubicBezTo>
                      <a:pt x="270" y="36"/>
                      <a:pt x="270" y="36"/>
                      <a:pt x="270" y="36"/>
                    </a:cubicBezTo>
                    <a:moveTo>
                      <a:pt x="258" y="35"/>
                    </a:moveTo>
                    <a:cubicBezTo>
                      <a:pt x="246" y="38"/>
                      <a:pt x="234" y="42"/>
                      <a:pt x="222" y="47"/>
                    </a:cubicBezTo>
                    <a:cubicBezTo>
                      <a:pt x="217" y="48"/>
                      <a:pt x="211" y="50"/>
                      <a:pt x="205" y="52"/>
                    </a:cubicBezTo>
                    <a:cubicBezTo>
                      <a:pt x="184" y="66"/>
                      <a:pt x="165" y="78"/>
                      <a:pt x="150" y="86"/>
                    </a:cubicBezTo>
                    <a:cubicBezTo>
                      <a:pt x="155" y="81"/>
                      <a:pt x="163" y="74"/>
                      <a:pt x="171" y="67"/>
                    </a:cubicBezTo>
                    <a:cubicBezTo>
                      <a:pt x="166" y="68"/>
                      <a:pt x="161" y="70"/>
                      <a:pt x="156" y="71"/>
                    </a:cubicBezTo>
                    <a:cubicBezTo>
                      <a:pt x="142" y="82"/>
                      <a:pt x="124" y="92"/>
                      <a:pt x="95" y="102"/>
                    </a:cubicBezTo>
                    <a:cubicBezTo>
                      <a:pt x="88" y="104"/>
                      <a:pt x="80" y="108"/>
                      <a:pt x="71" y="113"/>
                    </a:cubicBezTo>
                    <a:cubicBezTo>
                      <a:pt x="96" y="103"/>
                      <a:pt x="116" y="103"/>
                      <a:pt x="143" y="95"/>
                    </a:cubicBezTo>
                    <a:cubicBezTo>
                      <a:pt x="143" y="95"/>
                      <a:pt x="143" y="95"/>
                      <a:pt x="143" y="95"/>
                    </a:cubicBezTo>
                    <a:cubicBezTo>
                      <a:pt x="143" y="95"/>
                      <a:pt x="143" y="95"/>
                      <a:pt x="143" y="95"/>
                    </a:cubicBezTo>
                    <a:cubicBezTo>
                      <a:pt x="138" y="98"/>
                      <a:pt x="132" y="101"/>
                      <a:pt x="126" y="104"/>
                    </a:cubicBezTo>
                    <a:cubicBezTo>
                      <a:pt x="134" y="102"/>
                      <a:pt x="141" y="100"/>
                      <a:pt x="149" y="98"/>
                    </a:cubicBezTo>
                    <a:cubicBezTo>
                      <a:pt x="154" y="95"/>
                      <a:pt x="159" y="93"/>
                      <a:pt x="164" y="90"/>
                    </a:cubicBezTo>
                    <a:cubicBezTo>
                      <a:pt x="188" y="75"/>
                      <a:pt x="211" y="61"/>
                      <a:pt x="232" y="51"/>
                    </a:cubicBezTo>
                    <a:cubicBezTo>
                      <a:pt x="240" y="46"/>
                      <a:pt x="249" y="41"/>
                      <a:pt x="258" y="35"/>
                    </a:cubicBezTo>
                    <a:moveTo>
                      <a:pt x="282" y="29"/>
                    </a:moveTo>
                    <a:cubicBezTo>
                      <a:pt x="282" y="29"/>
                      <a:pt x="282" y="29"/>
                      <a:pt x="281" y="29"/>
                    </a:cubicBezTo>
                    <a:cubicBezTo>
                      <a:pt x="280" y="30"/>
                      <a:pt x="279" y="30"/>
                      <a:pt x="278" y="31"/>
                    </a:cubicBezTo>
                    <a:cubicBezTo>
                      <a:pt x="279" y="31"/>
                      <a:pt x="279" y="31"/>
                      <a:pt x="279" y="31"/>
                    </a:cubicBezTo>
                    <a:cubicBezTo>
                      <a:pt x="280" y="30"/>
                      <a:pt x="281" y="29"/>
                      <a:pt x="282" y="29"/>
                    </a:cubicBezTo>
                    <a:moveTo>
                      <a:pt x="297" y="25"/>
                    </a:moveTo>
                    <a:cubicBezTo>
                      <a:pt x="296" y="26"/>
                      <a:pt x="295" y="26"/>
                      <a:pt x="293" y="26"/>
                    </a:cubicBezTo>
                    <a:cubicBezTo>
                      <a:pt x="285" y="30"/>
                      <a:pt x="285" y="30"/>
                      <a:pt x="285" y="30"/>
                    </a:cubicBezTo>
                    <a:cubicBezTo>
                      <a:pt x="264" y="49"/>
                      <a:pt x="239" y="65"/>
                      <a:pt x="213" y="80"/>
                    </a:cubicBezTo>
                    <a:cubicBezTo>
                      <a:pt x="218" y="78"/>
                      <a:pt x="222" y="76"/>
                      <a:pt x="227" y="75"/>
                    </a:cubicBezTo>
                    <a:cubicBezTo>
                      <a:pt x="243" y="65"/>
                      <a:pt x="259" y="54"/>
                      <a:pt x="276" y="45"/>
                    </a:cubicBezTo>
                    <a:cubicBezTo>
                      <a:pt x="279" y="44"/>
                      <a:pt x="281" y="42"/>
                      <a:pt x="284" y="41"/>
                    </a:cubicBezTo>
                    <a:cubicBezTo>
                      <a:pt x="288" y="36"/>
                      <a:pt x="293" y="31"/>
                      <a:pt x="297" y="25"/>
                    </a:cubicBezTo>
                    <a:moveTo>
                      <a:pt x="282" y="10"/>
                    </a:moveTo>
                    <a:cubicBezTo>
                      <a:pt x="269" y="16"/>
                      <a:pt x="253" y="24"/>
                      <a:pt x="244" y="27"/>
                    </a:cubicBezTo>
                    <a:cubicBezTo>
                      <a:pt x="236" y="32"/>
                      <a:pt x="229" y="36"/>
                      <a:pt x="222" y="41"/>
                    </a:cubicBezTo>
                    <a:cubicBezTo>
                      <a:pt x="242" y="33"/>
                      <a:pt x="262" y="26"/>
                      <a:pt x="281" y="18"/>
                    </a:cubicBezTo>
                    <a:cubicBezTo>
                      <a:pt x="284" y="16"/>
                      <a:pt x="286" y="15"/>
                      <a:pt x="288" y="13"/>
                    </a:cubicBezTo>
                    <a:cubicBezTo>
                      <a:pt x="287" y="13"/>
                      <a:pt x="287" y="13"/>
                      <a:pt x="286" y="13"/>
                    </a:cubicBezTo>
                    <a:cubicBezTo>
                      <a:pt x="285" y="13"/>
                      <a:pt x="284" y="13"/>
                      <a:pt x="282" y="14"/>
                    </a:cubicBezTo>
                    <a:cubicBezTo>
                      <a:pt x="282" y="12"/>
                      <a:pt x="282" y="11"/>
                      <a:pt x="282" y="10"/>
                    </a:cubicBezTo>
                    <a:moveTo>
                      <a:pt x="247" y="10"/>
                    </a:moveTo>
                    <a:cubicBezTo>
                      <a:pt x="204" y="25"/>
                      <a:pt x="188" y="44"/>
                      <a:pt x="166" y="63"/>
                    </a:cubicBezTo>
                    <a:cubicBezTo>
                      <a:pt x="172" y="60"/>
                      <a:pt x="177" y="58"/>
                      <a:pt x="183" y="56"/>
                    </a:cubicBezTo>
                    <a:cubicBezTo>
                      <a:pt x="203" y="38"/>
                      <a:pt x="227" y="19"/>
                      <a:pt x="247" y="10"/>
                    </a:cubicBezTo>
                    <a:moveTo>
                      <a:pt x="287" y="0"/>
                    </a:moveTo>
                    <a:cubicBezTo>
                      <a:pt x="286" y="0"/>
                      <a:pt x="285" y="0"/>
                      <a:pt x="284" y="0"/>
                    </a:cubicBezTo>
                    <a:cubicBezTo>
                      <a:pt x="280" y="2"/>
                      <a:pt x="277" y="5"/>
                      <a:pt x="273" y="7"/>
                    </a:cubicBezTo>
                    <a:cubicBezTo>
                      <a:pt x="277" y="5"/>
                      <a:pt x="281" y="3"/>
                      <a:pt x="284" y="1"/>
                    </a:cubicBezTo>
                    <a:cubicBezTo>
                      <a:pt x="285" y="0"/>
                      <a:pt x="286" y="0"/>
                      <a:pt x="2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6" name="Freeform 652"/>
              <p:cNvSpPr>
                <a:spLocks noEditPoints="1"/>
              </p:cNvSpPr>
              <p:nvPr/>
            </p:nvSpPr>
            <p:spPr bwMode="auto">
              <a:xfrm>
                <a:off x="2091" y="1997"/>
                <a:ext cx="146" cy="52"/>
              </a:xfrm>
              <a:custGeom>
                <a:avLst/>
                <a:gdLst>
                  <a:gd name="T0" fmla="*/ 54 w 92"/>
                  <a:gd name="T1" fmla="*/ 10 h 33"/>
                  <a:gd name="T2" fmla="*/ 14 w 92"/>
                  <a:gd name="T3" fmla="*/ 20 h 33"/>
                  <a:gd name="T4" fmla="*/ 11 w 92"/>
                  <a:gd name="T5" fmla="*/ 22 h 33"/>
                  <a:gd name="T6" fmla="*/ 0 w 92"/>
                  <a:gd name="T7" fmla="*/ 33 h 33"/>
                  <a:gd name="T8" fmla="*/ 23 w 92"/>
                  <a:gd name="T9" fmla="*/ 27 h 33"/>
                  <a:gd name="T10" fmla="*/ 41 w 92"/>
                  <a:gd name="T11" fmla="*/ 18 h 33"/>
                  <a:gd name="T12" fmla="*/ 54 w 92"/>
                  <a:gd name="T13" fmla="*/ 10 h 33"/>
                  <a:gd name="T14" fmla="*/ 92 w 92"/>
                  <a:gd name="T15" fmla="*/ 0 h 33"/>
                  <a:gd name="T16" fmla="*/ 69 w 92"/>
                  <a:gd name="T17" fmla="*/ 6 h 33"/>
                  <a:gd name="T18" fmla="*/ 43 w 92"/>
                  <a:gd name="T19" fmla="*/ 21 h 33"/>
                  <a:gd name="T20" fmla="*/ 49 w 92"/>
                  <a:gd name="T21" fmla="*/ 20 h 33"/>
                  <a:gd name="T22" fmla="*/ 92 w 92"/>
                  <a:gd name="T2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2" h="33">
                    <a:moveTo>
                      <a:pt x="54" y="10"/>
                    </a:moveTo>
                    <a:cubicBezTo>
                      <a:pt x="41" y="13"/>
                      <a:pt x="27" y="17"/>
                      <a:pt x="14" y="20"/>
                    </a:cubicBezTo>
                    <a:cubicBezTo>
                      <a:pt x="13" y="21"/>
                      <a:pt x="12" y="22"/>
                      <a:pt x="11" y="22"/>
                    </a:cubicBezTo>
                    <a:cubicBezTo>
                      <a:pt x="7" y="25"/>
                      <a:pt x="3" y="29"/>
                      <a:pt x="0" y="33"/>
                    </a:cubicBezTo>
                    <a:cubicBezTo>
                      <a:pt x="8" y="31"/>
                      <a:pt x="16" y="29"/>
                      <a:pt x="23" y="27"/>
                    </a:cubicBezTo>
                    <a:cubicBezTo>
                      <a:pt x="29" y="24"/>
                      <a:pt x="35" y="21"/>
                      <a:pt x="41" y="18"/>
                    </a:cubicBezTo>
                    <a:cubicBezTo>
                      <a:pt x="45" y="15"/>
                      <a:pt x="49" y="12"/>
                      <a:pt x="54" y="10"/>
                    </a:cubicBezTo>
                    <a:moveTo>
                      <a:pt x="92" y="0"/>
                    </a:moveTo>
                    <a:cubicBezTo>
                      <a:pt x="84" y="2"/>
                      <a:pt x="77" y="4"/>
                      <a:pt x="69" y="6"/>
                    </a:cubicBezTo>
                    <a:cubicBezTo>
                      <a:pt x="60" y="11"/>
                      <a:pt x="52" y="16"/>
                      <a:pt x="43" y="21"/>
                    </a:cubicBezTo>
                    <a:cubicBezTo>
                      <a:pt x="45" y="21"/>
                      <a:pt x="47" y="20"/>
                      <a:pt x="49" y="20"/>
                    </a:cubicBezTo>
                    <a:cubicBezTo>
                      <a:pt x="63" y="13"/>
                      <a:pt x="78" y="6"/>
                      <a:pt x="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7" name="Freeform 653"/>
              <p:cNvSpPr>
                <a:spLocks noEditPoints="1"/>
              </p:cNvSpPr>
              <p:nvPr/>
            </p:nvSpPr>
            <p:spPr bwMode="auto">
              <a:xfrm>
                <a:off x="2183" y="1644"/>
                <a:ext cx="567" cy="325"/>
              </a:xfrm>
              <a:custGeom>
                <a:avLst/>
                <a:gdLst>
                  <a:gd name="T0" fmla="*/ 49 w 358"/>
                  <a:gd name="T1" fmla="*/ 188 h 205"/>
                  <a:gd name="T2" fmla="*/ 59 w 358"/>
                  <a:gd name="T3" fmla="*/ 188 h 205"/>
                  <a:gd name="T4" fmla="*/ 66 w 358"/>
                  <a:gd name="T5" fmla="*/ 164 h 205"/>
                  <a:gd name="T6" fmla="*/ 16 w 358"/>
                  <a:gd name="T7" fmla="*/ 194 h 205"/>
                  <a:gd name="T8" fmla="*/ 30 w 358"/>
                  <a:gd name="T9" fmla="*/ 192 h 205"/>
                  <a:gd name="T10" fmla="*/ 0 w 358"/>
                  <a:gd name="T11" fmla="*/ 205 h 205"/>
                  <a:gd name="T12" fmla="*/ 55 w 358"/>
                  <a:gd name="T13" fmla="*/ 176 h 205"/>
                  <a:gd name="T14" fmla="*/ 66 w 358"/>
                  <a:gd name="T15" fmla="*/ 164 h 205"/>
                  <a:gd name="T16" fmla="*/ 119 w 358"/>
                  <a:gd name="T17" fmla="*/ 144 h 205"/>
                  <a:gd name="T18" fmla="*/ 91 w 358"/>
                  <a:gd name="T19" fmla="*/ 156 h 205"/>
                  <a:gd name="T20" fmla="*/ 63 w 358"/>
                  <a:gd name="T21" fmla="*/ 173 h 205"/>
                  <a:gd name="T22" fmla="*/ 139 w 358"/>
                  <a:gd name="T23" fmla="*/ 145 h 205"/>
                  <a:gd name="T24" fmla="*/ 144 w 358"/>
                  <a:gd name="T25" fmla="*/ 141 h 205"/>
                  <a:gd name="T26" fmla="*/ 147 w 358"/>
                  <a:gd name="T27" fmla="*/ 141 h 205"/>
                  <a:gd name="T28" fmla="*/ 182 w 358"/>
                  <a:gd name="T29" fmla="*/ 127 h 205"/>
                  <a:gd name="T30" fmla="*/ 243 w 358"/>
                  <a:gd name="T31" fmla="*/ 111 h 205"/>
                  <a:gd name="T32" fmla="*/ 229 w 358"/>
                  <a:gd name="T33" fmla="*/ 119 h 205"/>
                  <a:gd name="T34" fmla="*/ 205 w 358"/>
                  <a:gd name="T35" fmla="*/ 121 h 205"/>
                  <a:gd name="T36" fmla="*/ 121 w 358"/>
                  <a:gd name="T37" fmla="*/ 167 h 205"/>
                  <a:gd name="T38" fmla="*/ 229 w 358"/>
                  <a:gd name="T39" fmla="*/ 121 h 205"/>
                  <a:gd name="T40" fmla="*/ 227 w 358"/>
                  <a:gd name="T41" fmla="*/ 125 h 205"/>
                  <a:gd name="T42" fmla="*/ 222 w 358"/>
                  <a:gd name="T43" fmla="*/ 86 h 205"/>
                  <a:gd name="T44" fmla="*/ 208 w 358"/>
                  <a:gd name="T45" fmla="*/ 94 h 205"/>
                  <a:gd name="T46" fmla="*/ 222 w 358"/>
                  <a:gd name="T47" fmla="*/ 86 h 205"/>
                  <a:gd name="T48" fmla="*/ 239 w 358"/>
                  <a:gd name="T49" fmla="*/ 79 h 205"/>
                  <a:gd name="T50" fmla="*/ 232 w 358"/>
                  <a:gd name="T51" fmla="*/ 88 h 205"/>
                  <a:gd name="T52" fmla="*/ 278 w 358"/>
                  <a:gd name="T53" fmla="*/ 64 h 205"/>
                  <a:gd name="T54" fmla="*/ 338 w 358"/>
                  <a:gd name="T55" fmla="*/ 52 h 205"/>
                  <a:gd name="T56" fmla="*/ 355 w 358"/>
                  <a:gd name="T57" fmla="*/ 46 h 205"/>
                  <a:gd name="T58" fmla="*/ 268 w 358"/>
                  <a:gd name="T59" fmla="*/ 42 h 205"/>
                  <a:gd name="T60" fmla="*/ 263 w 358"/>
                  <a:gd name="T61" fmla="*/ 48 h 205"/>
                  <a:gd name="T62" fmla="*/ 268 w 358"/>
                  <a:gd name="T63" fmla="*/ 42 h 205"/>
                  <a:gd name="T64" fmla="*/ 348 w 358"/>
                  <a:gd name="T65" fmla="*/ 2 h 205"/>
                  <a:gd name="T66" fmla="*/ 304 w 358"/>
                  <a:gd name="T67" fmla="*/ 30 h 205"/>
                  <a:gd name="T68" fmla="*/ 316 w 358"/>
                  <a:gd name="T69" fmla="*/ 11 h 205"/>
                  <a:gd name="T70" fmla="*/ 277 w 358"/>
                  <a:gd name="T71" fmla="*/ 36 h 205"/>
                  <a:gd name="T72" fmla="*/ 281 w 358"/>
                  <a:gd name="T73" fmla="*/ 40 h 205"/>
                  <a:gd name="T74" fmla="*/ 356 w 358"/>
                  <a:gd name="T75" fmla="*/ 12 h 205"/>
                  <a:gd name="T76" fmla="*/ 356 w 358"/>
                  <a:gd name="T77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58" h="205">
                    <a:moveTo>
                      <a:pt x="68" y="182"/>
                    </a:moveTo>
                    <a:cubicBezTo>
                      <a:pt x="61" y="184"/>
                      <a:pt x="55" y="186"/>
                      <a:pt x="49" y="188"/>
                    </a:cubicBezTo>
                    <a:cubicBezTo>
                      <a:pt x="48" y="189"/>
                      <a:pt x="47" y="190"/>
                      <a:pt x="45" y="191"/>
                    </a:cubicBezTo>
                    <a:cubicBezTo>
                      <a:pt x="50" y="190"/>
                      <a:pt x="55" y="189"/>
                      <a:pt x="59" y="188"/>
                    </a:cubicBezTo>
                    <a:cubicBezTo>
                      <a:pt x="62" y="186"/>
                      <a:pt x="65" y="184"/>
                      <a:pt x="68" y="182"/>
                    </a:cubicBezTo>
                    <a:moveTo>
                      <a:pt x="66" y="164"/>
                    </a:moveTo>
                    <a:cubicBezTo>
                      <a:pt x="61" y="166"/>
                      <a:pt x="56" y="168"/>
                      <a:pt x="51" y="170"/>
                    </a:cubicBezTo>
                    <a:cubicBezTo>
                      <a:pt x="43" y="178"/>
                      <a:pt x="32" y="186"/>
                      <a:pt x="16" y="194"/>
                    </a:cubicBezTo>
                    <a:cubicBezTo>
                      <a:pt x="15" y="194"/>
                      <a:pt x="14" y="195"/>
                      <a:pt x="13" y="195"/>
                    </a:cubicBezTo>
                    <a:cubicBezTo>
                      <a:pt x="19" y="194"/>
                      <a:pt x="24" y="193"/>
                      <a:pt x="30" y="192"/>
                    </a:cubicBezTo>
                    <a:cubicBezTo>
                      <a:pt x="23" y="194"/>
                      <a:pt x="15" y="197"/>
                      <a:pt x="7" y="199"/>
                    </a:cubicBezTo>
                    <a:cubicBezTo>
                      <a:pt x="5" y="201"/>
                      <a:pt x="2" y="203"/>
                      <a:pt x="0" y="205"/>
                    </a:cubicBezTo>
                    <a:cubicBezTo>
                      <a:pt x="10" y="199"/>
                      <a:pt x="20" y="196"/>
                      <a:pt x="31" y="193"/>
                    </a:cubicBezTo>
                    <a:cubicBezTo>
                      <a:pt x="38" y="188"/>
                      <a:pt x="47" y="180"/>
                      <a:pt x="55" y="176"/>
                    </a:cubicBezTo>
                    <a:cubicBezTo>
                      <a:pt x="55" y="176"/>
                      <a:pt x="56" y="176"/>
                      <a:pt x="56" y="176"/>
                    </a:cubicBezTo>
                    <a:cubicBezTo>
                      <a:pt x="59" y="172"/>
                      <a:pt x="62" y="168"/>
                      <a:pt x="66" y="164"/>
                    </a:cubicBezTo>
                    <a:moveTo>
                      <a:pt x="182" y="127"/>
                    </a:moveTo>
                    <a:cubicBezTo>
                      <a:pt x="161" y="132"/>
                      <a:pt x="140" y="137"/>
                      <a:pt x="119" y="144"/>
                    </a:cubicBezTo>
                    <a:cubicBezTo>
                      <a:pt x="115" y="146"/>
                      <a:pt x="111" y="147"/>
                      <a:pt x="107" y="148"/>
                    </a:cubicBezTo>
                    <a:cubicBezTo>
                      <a:pt x="101" y="151"/>
                      <a:pt x="96" y="154"/>
                      <a:pt x="91" y="156"/>
                    </a:cubicBezTo>
                    <a:cubicBezTo>
                      <a:pt x="89" y="156"/>
                      <a:pt x="87" y="157"/>
                      <a:pt x="85" y="158"/>
                    </a:cubicBezTo>
                    <a:cubicBezTo>
                      <a:pt x="77" y="163"/>
                      <a:pt x="69" y="169"/>
                      <a:pt x="63" y="173"/>
                    </a:cubicBezTo>
                    <a:cubicBezTo>
                      <a:pt x="78" y="168"/>
                      <a:pt x="93" y="162"/>
                      <a:pt x="108" y="157"/>
                    </a:cubicBezTo>
                    <a:cubicBezTo>
                      <a:pt x="119" y="151"/>
                      <a:pt x="129" y="147"/>
                      <a:pt x="139" y="145"/>
                    </a:cubicBezTo>
                    <a:cubicBezTo>
                      <a:pt x="140" y="145"/>
                      <a:pt x="140" y="145"/>
                      <a:pt x="141" y="144"/>
                    </a:cubicBezTo>
                    <a:cubicBezTo>
                      <a:pt x="142" y="144"/>
                      <a:pt x="143" y="143"/>
                      <a:pt x="144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7" y="141"/>
                      <a:pt x="147" y="141"/>
                    </a:cubicBezTo>
                    <a:cubicBezTo>
                      <a:pt x="154" y="137"/>
                      <a:pt x="162" y="133"/>
                      <a:pt x="171" y="132"/>
                    </a:cubicBezTo>
                    <a:cubicBezTo>
                      <a:pt x="175" y="130"/>
                      <a:pt x="178" y="129"/>
                      <a:pt x="182" y="127"/>
                    </a:cubicBezTo>
                    <a:moveTo>
                      <a:pt x="269" y="103"/>
                    </a:moveTo>
                    <a:cubicBezTo>
                      <a:pt x="260" y="106"/>
                      <a:pt x="252" y="108"/>
                      <a:pt x="243" y="111"/>
                    </a:cubicBezTo>
                    <a:cubicBezTo>
                      <a:pt x="237" y="115"/>
                      <a:pt x="232" y="118"/>
                      <a:pt x="230" y="119"/>
                    </a:cubicBezTo>
                    <a:cubicBezTo>
                      <a:pt x="230" y="119"/>
                      <a:pt x="229" y="119"/>
                      <a:pt x="229" y="119"/>
                    </a:cubicBezTo>
                    <a:cubicBezTo>
                      <a:pt x="228" y="119"/>
                      <a:pt x="230" y="117"/>
                      <a:pt x="234" y="113"/>
                    </a:cubicBezTo>
                    <a:cubicBezTo>
                      <a:pt x="225" y="116"/>
                      <a:pt x="215" y="118"/>
                      <a:pt x="205" y="121"/>
                    </a:cubicBezTo>
                    <a:cubicBezTo>
                      <a:pt x="181" y="134"/>
                      <a:pt x="159" y="145"/>
                      <a:pt x="137" y="154"/>
                    </a:cubicBezTo>
                    <a:cubicBezTo>
                      <a:pt x="132" y="159"/>
                      <a:pt x="126" y="163"/>
                      <a:pt x="121" y="167"/>
                    </a:cubicBezTo>
                    <a:cubicBezTo>
                      <a:pt x="147" y="156"/>
                      <a:pt x="174" y="148"/>
                      <a:pt x="203" y="135"/>
                    </a:cubicBezTo>
                    <a:cubicBezTo>
                      <a:pt x="209" y="130"/>
                      <a:pt x="217" y="125"/>
                      <a:pt x="229" y="121"/>
                    </a:cubicBezTo>
                    <a:cubicBezTo>
                      <a:pt x="225" y="123"/>
                      <a:pt x="221" y="126"/>
                      <a:pt x="217" y="129"/>
                    </a:cubicBezTo>
                    <a:cubicBezTo>
                      <a:pt x="220" y="128"/>
                      <a:pt x="223" y="126"/>
                      <a:pt x="227" y="125"/>
                    </a:cubicBezTo>
                    <a:cubicBezTo>
                      <a:pt x="241" y="118"/>
                      <a:pt x="256" y="110"/>
                      <a:pt x="269" y="103"/>
                    </a:cubicBezTo>
                    <a:moveTo>
                      <a:pt x="222" y="86"/>
                    </a:moveTo>
                    <a:cubicBezTo>
                      <a:pt x="216" y="88"/>
                      <a:pt x="209" y="90"/>
                      <a:pt x="202" y="93"/>
                    </a:cubicBezTo>
                    <a:cubicBezTo>
                      <a:pt x="204" y="94"/>
                      <a:pt x="206" y="94"/>
                      <a:pt x="208" y="94"/>
                    </a:cubicBezTo>
                    <a:cubicBezTo>
                      <a:pt x="210" y="94"/>
                      <a:pt x="211" y="94"/>
                      <a:pt x="212" y="94"/>
                    </a:cubicBezTo>
                    <a:cubicBezTo>
                      <a:pt x="216" y="91"/>
                      <a:pt x="219" y="88"/>
                      <a:pt x="222" y="86"/>
                    </a:cubicBezTo>
                    <a:moveTo>
                      <a:pt x="278" y="64"/>
                    </a:moveTo>
                    <a:cubicBezTo>
                      <a:pt x="265" y="69"/>
                      <a:pt x="252" y="74"/>
                      <a:pt x="239" y="79"/>
                    </a:cubicBezTo>
                    <a:cubicBezTo>
                      <a:pt x="235" y="83"/>
                      <a:pt x="231" y="86"/>
                      <a:pt x="227" y="90"/>
                    </a:cubicBezTo>
                    <a:cubicBezTo>
                      <a:pt x="229" y="89"/>
                      <a:pt x="230" y="89"/>
                      <a:pt x="232" y="88"/>
                    </a:cubicBezTo>
                    <a:cubicBezTo>
                      <a:pt x="241" y="84"/>
                      <a:pt x="251" y="79"/>
                      <a:pt x="261" y="75"/>
                    </a:cubicBezTo>
                    <a:cubicBezTo>
                      <a:pt x="267" y="72"/>
                      <a:pt x="272" y="68"/>
                      <a:pt x="278" y="64"/>
                    </a:cubicBezTo>
                    <a:moveTo>
                      <a:pt x="358" y="42"/>
                    </a:moveTo>
                    <a:cubicBezTo>
                      <a:pt x="351" y="45"/>
                      <a:pt x="344" y="48"/>
                      <a:pt x="338" y="52"/>
                    </a:cubicBezTo>
                    <a:cubicBezTo>
                      <a:pt x="342" y="51"/>
                      <a:pt x="346" y="50"/>
                      <a:pt x="349" y="49"/>
                    </a:cubicBezTo>
                    <a:cubicBezTo>
                      <a:pt x="355" y="46"/>
                      <a:pt x="355" y="46"/>
                      <a:pt x="355" y="46"/>
                    </a:cubicBezTo>
                    <a:cubicBezTo>
                      <a:pt x="356" y="45"/>
                      <a:pt x="357" y="44"/>
                      <a:pt x="358" y="42"/>
                    </a:cubicBezTo>
                    <a:moveTo>
                      <a:pt x="268" y="42"/>
                    </a:moveTo>
                    <a:cubicBezTo>
                      <a:pt x="265" y="44"/>
                      <a:pt x="261" y="46"/>
                      <a:pt x="258" y="48"/>
                    </a:cubicBezTo>
                    <a:cubicBezTo>
                      <a:pt x="259" y="48"/>
                      <a:pt x="261" y="48"/>
                      <a:pt x="263" y="48"/>
                    </a:cubicBezTo>
                    <a:cubicBezTo>
                      <a:pt x="274" y="43"/>
                      <a:pt x="274" y="43"/>
                      <a:pt x="274" y="43"/>
                    </a:cubicBezTo>
                    <a:cubicBezTo>
                      <a:pt x="268" y="42"/>
                      <a:pt x="268" y="42"/>
                      <a:pt x="268" y="42"/>
                    </a:cubicBezTo>
                    <a:moveTo>
                      <a:pt x="356" y="0"/>
                    </a:moveTo>
                    <a:cubicBezTo>
                      <a:pt x="354" y="0"/>
                      <a:pt x="352" y="1"/>
                      <a:pt x="348" y="2"/>
                    </a:cubicBezTo>
                    <a:cubicBezTo>
                      <a:pt x="327" y="16"/>
                      <a:pt x="311" y="26"/>
                      <a:pt x="306" y="29"/>
                    </a:cubicBezTo>
                    <a:cubicBezTo>
                      <a:pt x="305" y="30"/>
                      <a:pt x="304" y="30"/>
                      <a:pt x="304" y="30"/>
                    </a:cubicBezTo>
                    <a:cubicBezTo>
                      <a:pt x="302" y="30"/>
                      <a:pt x="311" y="23"/>
                      <a:pt x="335" y="5"/>
                    </a:cubicBezTo>
                    <a:cubicBezTo>
                      <a:pt x="326" y="7"/>
                      <a:pt x="319" y="9"/>
                      <a:pt x="316" y="11"/>
                    </a:cubicBezTo>
                    <a:cubicBezTo>
                      <a:pt x="313" y="13"/>
                      <a:pt x="310" y="14"/>
                      <a:pt x="311" y="19"/>
                    </a:cubicBezTo>
                    <a:cubicBezTo>
                      <a:pt x="299" y="23"/>
                      <a:pt x="290" y="30"/>
                      <a:pt x="277" y="36"/>
                    </a:cubicBezTo>
                    <a:cubicBezTo>
                      <a:pt x="274" y="38"/>
                      <a:pt x="271" y="40"/>
                      <a:pt x="268" y="41"/>
                    </a:cubicBezTo>
                    <a:cubicBezTo>
                      <a:pt x="281" y="40"/>
                      <a:pt x="281" y="40"/>
                      <a:pt x="281" y="40"/>
                    </a:cubicBezTo>
                    <a:cubicBezTo>
                      <a:pt x="300" y="33"/>
                      <a:pt x="319" y="26"/>
                      <a:pt x="340" y="23"/>
                    </a:cubicBezTo>
                    <a:cubicBezTo>
                      <a:pt x="346" y="19"/>
                      <a:pt x="351" y="16"/>
                      <a:pt x="356" y="12"/>
                    </a:cubicBezTo>
                    <a:cubicBezTo>
                      <a:pt x="356" y="8"/>
                      <a:pt x="358" y="4"/>
                      <a:pt x="358" y="2"/>
                    </a:cubicBezTo>
                    <a:cubicBezTo>
                      <a:pt x="358" y="1"/>
                      <a:pt x="357" y="0"/>
                      <a:pt x="3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8" name="Freeform 654"/>
              <p:cNvSpPr>
                <a:spLocks noEditPoints="1"/>
              </p:cNvSpPr>
              <p:nvPr/>
            </p:nvSpPr>
            <p:spPr bwMode="auto">
              <a:xfrm>
                <a:off x="2353" y="1680"/>
                <a:ext cx="383" cy="198"/>
              </a:xfrm>
              <a:custGeom>
                <a:avLst/>
                <a:gdLst>
                  <a:gd name="T0" fmla="*/ 154 w 242"/>
                  <a:gd name="T1" fmla="*/ 52 h 125"/>
                  <a:gd name="T2" fmla="*/ 125 w 242"/>
                  <a:gd name="T3" fmla="*/ 65 h 125"/>
                  <a:gd name="T4" fmla="*/ 120 w 242"/>
                  <a:gd name="T5" fmla="*/ 67 h 125"/>
                  <a:gd name="T6" fmla="*/ 99 w 242"/>
                  <a:gd name="T7" fmla="*/ 86 h 125"/>
                  <a:gd name="T8" fmla="*/ 154 w 242"/>
                  <a:gd name="T9" fmla="*/ 52 h 125"/>
                  <a:gd name="T10" fmla="*/ 181 w 242"/>
                  <a:gd name="T11" fmla="*/ 51 h 125"/>
                  <a:gd name="T12" fmla="*/ 113 w 242"/>
                  <a:gd name="T13" fmla="*/ 90 h 125"/>
                  <a:gd name="T14" fmla="*/ 98 w 242"/>
                  <a:gd name="T15" fmla="*/ 98 h 125"/>
                  <a:gd name="T16" fmla="*/ 127 w 242"/>
                  <a:gd name="T17" fmla="*/ 90 h 125"/>
                  <a:gd name="T18" fmla="*/ 144 w 242"/>
                  <a:gd name="T19" fmla="*/ 76 h 125"/>
                  <a:gd name="T20" fmla="*/ 181 w 242"/>
                  <a:gd name="T21" fmla="*/ 51 h 125"/>
                  <a:gd name="T22" fmla="*/ 242 w 242"/>
                  <a:gd name="T23" fmla="*/ 26 h 125"/>
                  <a:gd name="T24" fmla="*/ 231 w 242"/>
                  <a:gd name="T25" fmla="*/ 29 h 125"/>
                  <a:gd name="T26" fmla="*/ 228 w 242"/>
                  <a:gd name="T27" fmla="*/ 31 h 125"/>
                  <a:gd name="T28" fmla="*/ 227 w 242"/>
                  <a:gd name="T29" fmla="*/ 31 h 125"/>
                  <a:gd name="T30" fmla="*/ 219 w 242"/>
                  <a:gd name="T31" fmla="*/ 36 h 125"/>
                  <a:gd name="T32" fmla="*/ 219 w 242"/>
                  <a:gd name="T33" fmla="*/ 36 h 125"/>
                  <a:gd name="T34" fmla="*/ 218 w 242"/>
                  <a:gd name="T35" fmla="*/ 37 h 125"/>
                  <a:gd name="T36" fmla="*/ 214 w 242"/>
                  <a:gd name="T37" fmla="*/ 38 h 125"/>
                  <a:gd name="T38" fmla="*/ 136 w 242"/>
                  <a:gd name="T39" fmla="*/ 88 h 125"/>
                  <a:gd name="T40" fmla="*/ 162 w 242"/>
                  <a:gd name="T41" fmla="*/ 80 h 125"/>
                  <a:gd name="T42" fmla="*/ 234 w 242"/>
                  <a:gd name="T43" fmla="*/ 30 h 125"/>
                  <a:gd name="T44" fmla="*/ 242 w 242"/>
                  <a:gd name="T45" fmla="*/ 26 h 125"/>
                  <a:gd name="T46" fmla="*/ 233 w 242"/>
                  <a:gd name="T47" fmla="*/ 0 h 125"/>
                  <a:gd name="T48" fmla="*/ 174 w 242"/>
                  <a:gd name="T49" fmla="*/ 17 h 125"/>
                  <a:gd name="T50" fmla="*/ 161 w 242"/>
                  <a:gd name="T51" fmla="*/ 18 h 125"/>
                  <a:gd name="T52" fmla="*/ 161 w 242"/>
                  <a:gd name="T53" fmla="*/ 19 h 125"/>
                  <a:gd name="T54" fmla="*/ 167 w 242"/>
                  <a:gd name="T55" fmla="*/ 20 h 125"/>
                  <a:gd name="T56" fmla="*/ 156 w 242"/>
                  <a:gd name="T57" fmla="*/ 25 h 125"/>
                  <a:gd name="T58" fmla="*/ 151 w 242"/>
                  <a:gd name="T59" fmla="*/ 25 h 125"/>
                  <a:gd name="T60" fmla="*/ 67 w 242"/>
                  <a:gd name="T61" fmla="*/ 77 h 125"/>
                  <a:gd name="T62" fmla="*/ 56 w 242"/>
                  <a:gd name="T63" fmla="*/ 90 h 125"/>
                  <a:gd name="T64" fmla="*/ 9 w 242"/>
                  <a:gd name="T65" fmla="*/ 112 h 125"/>
                  <a:gd name="T66" fmla="*/ 2 w 242"/>
                  <a:gd name="T67" fmla="*/ 117 h 125"/>
                  <a:gd name="T68" fmla="*/ 20 w 242"/>
                  <a:gd name="T69" fmla="*/ 113 h 125"/>
                  <a:gd name="T70" fmla="*/ 0 w 242"/>
                  <a:gd name="T71" fmla="*/ 125 h 125"/>
                  <a:gd name="T72" fmla="*/ 12 w 242"/>
                  <a:gd name="T73" fmla="*/ 121 h 125"/>
                  <a:gd name="T74" fmla="*/ 75 w 242"/>
                  <a:gd name="T75" fmla="*/ 104 h 125"/>
                  <a:gd name="T76" fmla="*/ 92 w 242"/>
                  <a:gd name="T77" fmla="*/ 95 h 125"/>
                  <a:gd name="T78" fmla="*/ 20 w 242"/>
                  <a:gd name="T79" fmla="*/ 113 h 125"/>
                  <a:gd name="T80" fmla="*/ 44 w 242"/>
                  <a:gd name="T81" fmla="*/ 102 h 125"/>
                  <a:gd name="T82" fmla="*/ 105 w 242"/>
                  <a:gd name="T83" fmla="*/ 71 h 125"/>
                  <a:gd name="T84" fmla="*/ 101 w 242"/>
                  <a:gd name="T85" fmla="*/ 71 h 125"/>
                  <a:gd name="T86" fmla="*/ 95 w 242"/>
                  <a:gd name="T87" fmla="*/ 70 h 125"/>
                  <a:gd name="T88" fmla="*/ 115 w 242"/>
                  <a:gd name="T89" fmla="*/ 63 h 125"/>
                  <a:gd name="T90" fmla="*/ 196 w 242"/>
                  <a:gd name="T91" fmla="*/ 10 h 125"/>
                  <a:gd name="T92" fmla="*/ 132 w 242"/>
                  <a:gd name="T93" fmla="*/ 56 h 125"/>
                  <a:gd name="T94" fmla="*/ 171 w 242"/>
                  <a:gd name="T95" fmla="*/ 41 h 125"/>
                  <a:gd name="T96" fmla="*/ 193 w 242"/>
                  <a:gd name="T97" fmla="*/ 27 h 125"/>
                  <a:gd name="T98" fmla="*/ 186 w 242"/>
                  <a:gd name="T99" fmla="*/ 28 h 125"/>
                  <a:gd name="T100" fmla="*/ 185 w 242"/>
                  <a:gd name="T101" fmla="*/ 28 h 125"/>
                  <a:gd name="T102" fmla="*/ 222 w 242"/>
                  <a:gd name="T103" fmla="*/ 7 h 125"/>
                  <a:gd name="T104" fmla="*/ 233 w 242"/>
                  <a:gd name="T105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42" h="125">
                    <a:moveTo>
                      <a:pt x="154" y="52"/>
                    </a:moveTo>
                    <a:cubicBezTo>
                      <a:pt x="144" y="56"/>
                      <a:pt x="134" y="61"/>
                      <a:pt x="125" y="65"/>
                    </a:cubicBezTo>
                    <a:cubicBezTo>
                      <a:pt x="123" y="66"/>
                      <a:pt x="122" y="66"/>
                      <a:pt x="120" y="67"/>
                    </a:cubicBezTo>
                    <a:cubicBezTo>
                      <a:pt x="112" y="74"/>
                      <a:pt x="104" y="81"/>
                      <a:pt x="99" y="86"/>
                    </a:cubicBezTo>
                    <a:cubicBezTo>
                      <a:pt x="114" y="78"/>
                      <a:pt x="133" y="66"/>
                      <a:pt x="154" y="52"/>
                    </a:cubicBezTo>
                    <a:moveTo>
                      <a:pt x="181" y="51"/>
                    </a:moveTo>
                    <a:cubicBezTo>
                      <a:pt x="160" y="61"/>
                      <a:pt x="137" y="75"/>
                      <a:pt x="113" y="90"/>
                    </a:cubicBezTo>
                    <a:cubicBezTo>
                      <a:pt x="108" y="93"/>
                      <a:pt x="103" y="95"/>
                      <a:pt x="98" y="98"/>
                    </a:cubicBezTo>
                    <a:cubicBezTo>
                      <a:pt x="108" y="95"/>
                      <a:pt x="118" y="93"/>
                      <a:pt x="127" y="90"/>
                    </a:cubicBezTo>
                    <a:cubicBezTo>
                      <a:pt x="131" y="87"/>
                      <a:pt x="136" y="82"/>
                      <a:pt x="144" y="76"/>
                    </a:cubicBezTo>
                    <a:cubicBezTo>
                      <a:pt x="152" y="69"/>
                      <a:pt x="165" y="61"/>
                      <a:pt x="181" y="51"/>
                    </a:cubicBezTo>
                    <a:moveTo>
                      <a:pt x="242" y="26"/>
                    </a:moveTo>
                    <a:cubicBezTo>
                      <a:pt x="239" y="27"/>
                      <a:pt x="235" y="28"/>
                      <a:pt x="231" y="29"/>
                    </a:cubicBezTo>
                    <a:cubicBezTo>
                      <a:pt x="230" y="29"/>
                      <a:pt x="229" y="30"/>
                      <a:pt x="228" y="31"/>
                    </a:cubicBezTo>
                    <a:cubicBezTo>
                      <a:pt x="228" y="31"/>
                      <a:pt x="228" y="31"/>
                      <a:pt x="227" y="31"/>
                    </a:cubicBezTo>
                    <a:cubicBezTo>
                      <a:pt x="224" y="33"/>
                      <a:pt x="222" y="35"/>
                      <a:pt x="219" y="36"/>
                    </a:cubicBezTo>
                    <a:cubicBezTo>
                      <a:pt x="219" y="36"/>
                      <a:pt x="219" y="36"/>
                      <a:pt x="219" y="36"/>
                    </a:cubicBezTo>
                    <a:cubicBezTo>
                      <a:pt x="218" y="36"/>
                      <a:pt x="218" y="37"/>
                      <a:pt x="218" y="37"/>
                    </a:cubicBezTo>
                    <a:cubicBezTo>
                      <a:pt x="217" y="37"/>
                      <a:pt x="215" y="38"/>
                      <a:pt x="214" y="38"/>
                    </a:cubicBezTo>
                    <a:cubicBezTo>
                      <a:pt x="187" y="56"/>
                      <a:pt x="154" y="76"/>
                      <a:pt x="136" y="88"/>
                    </a:cubicBezTo>
                    <a:cubicBezTo>
                      <a:pt x="145" y="85"/>
                      <a:pt x="153" y="83"/>
                      <a:pt x="162" y="80"/>
                    </a:cubicBezTo>
                    <a:cubicBezTo>
                      <a:pt x="188" y="65"/>
                      <a:pt x="213" y="49"/>
                      <a:pt x="234" y="30"/>
                    </a:cubicBezTo>
                    <a:cubicBezTo>
                      <a:pt x="242" y="26"/>
                      <a:pt x="242" y="26"/>
                      <a:pt x="242" y="26"/>
                    </a:cubicBezTo>
                    <a:moveTo>
                      <a:pt x="233" y="0"/>
                    </a:moveTo>
                    <a:cubicBezTo>
                      <a:pt x="212" y="3"/>
                      <a:pt x="193" y="10"/>
                      <a:pt x="174" y="17"/>
                    </a:cubicBezTo>
                    <a:cubicBezTo>
                      <a:pt x="161" y="18"/>
                      <a:pt x="161" y="18"/>
                      <a:pt x="161" y="18"/>
                    </a:cubicBezTo>
                    <a:cubicBezTo>
                      <a:pt x="161" y="18"/>
                      <a:pt x="161" y="18"/>
                      <a:pt x="161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4" y="25"/>
                      <a:pt x="152" y="25"/>
                      <a:pt x="151" y="25"/>
                    </a:cubicBezTo>
                    <a:cubicBezTo>
                      <a:pt x="124" y="44"/>
                      <a:pt x="99" y="68"/>
                      <a:pt x="67" y="77"/>
                    </a:cubicBezTo>
                    <a:cubicBezTo>
                      <a:pt x="63" y="78"/>
                      <a:pt x="58" y="87"/>
                      <a:pt x="56" y="90"/>
                    </a:cubicBezTo>
                    <a:cubicBezTo>
                      <a:pt x="41" y="100"/>
                      <a:pt x="25" y="106"/>
                      <a:pt x="9" y="112"/>
                    </a:cubicBezTo>
                    <a:cubicBezTo>
                      <a:pt x="6" y="114"/>
                      <a:pt x="4" y="115"/>
                      <a:pt x="2" y="117"/>
                    </a:cubicBezTo>
                    <a:cubicBezTo>
                      <a:pt x="8" y="116"/>
                      <a:pt x="14" y="114"/>
                      <a:pt x="20" y="113"/>
                    </a:cubicBezTo>
                    <a:cubicBezTo>
                      <a:pt x="14" y="115"/>
                      <a:pt x="7" y="120"/>
                      <a:pt x="0" y="125"/>
                    </a:cubicBezTo>
                    <a:cubicBezTo>
                      <a:pt x="4" y="124"/>
                      <a:pt x="8" y="123"/>
                      <a:pt x="12" y="121"/>
                    </a:cubicBezTo>
                    <a:cubicBezTo>
                      <a:pt x="33" y="114"/>
                      <a:pt x="54" y="109"/>
                      <a:pt x="75" y="104"/>
                    </a:cubicBezTo>
                    <a:cubicBezTo>
                      <a:pt x="81" y="101"/>
                      <a:pt x="87" y="98"/>
                      <a:pt x="92" y="95"/>
                    </a:cubicBezTo>
                    <a:cubicBezTo>
                      <a:pt x="65" y="103"/>
                      <a:pt x="45" y="103"/>
                      <a:pt x="20" y="113"/>
                    </a:cubicBezTo>
                    <a:cubicBezTo>
                      <a:pt x="29" y="108"/>
                      <a:pt x="37" y="104"/>
                      <a:pt x="44" y="102"/>
                    </a:cubicBezTo>
                    <a:cubicBezTo>
                      <a:pt x="73" y="92"/>
                      <a:pt x="91" y="82"/>
                      <a:pt x="105" y="71"/>
                    </a:cubicBezTo>
                    <a:cubicBezTo>
                      <a:pt x="104" y="71"/>
                      <a:pt x="103" y="71"/>
                      <a:pt x="101" y="71"/>
                    </a:cubicBezTo>
                    <a:cubicBezTo>
                      <a:pt x="99" y="71"/>
                      <a:pt x="97" y="71"/>
                      <a:pt x="95" y="70"/>
                    </a:cubicBezTo>
                    <a:cubicBezTo>
                      <a:pt x="102" y="67"/>
                      <a:pt x="109" y="65"/>
                      <a:pt x="115" y="63"/>
                    </a:cubicBezTo>
                    <a:cubicBezTo>
                      <a:pt x="137" y="44"/>
                      <a:pt x="153" y="25"/>
                      <a:pt x="196" y="10"/>
                    </a:cubicBezTo>
                    <a:cubicBezTo>
                      <a:pt x="176" y="19"/>
                      <a:pt x="152" y="38"/>
                      <a:pt x="132" y="56"/>
                    </a:cubicBezTo>
                    <a:cubicBezTo>
                      <a:pt x="145" y="51"/>
                      <a:pt x="158" y="46"/>
                      <a:pt x="171" y="41"/>
                    </a:cubicBezTo>
                    <a:cubicBezTo>
                      <a:pt x="178" y="36"/>
                      <a:pt x="185" y="32"/>
                      <a:pt x="193" y="27"/>
                    </a:cubicBezTo>
                    <a:cubicBezTo>
                      <a:pt x="190" y="28"/>
                      <a:pt x="188" y="28"/>
                      <a:pt x="186" y="28"/>
                    </a:cubicBezTo>
                    <a:cubicBezTo>
                      <a:pt x="186" y="28"/>
                      <a:pt x="186" y="28"/>
                      <a:pt x="185" y="28"/>
                    </a:cubicBezTo>
                    <a:cubicBezTo>
                      <a:pt x="184" y="26"/>
                      <a:pt x="202" y="18"/>
                      <a:pt x="222" y="7"/>
                    </a:cubicBezTo>
                    <a:cubicBezTo>
                      <a:pt x="226" y="5"/>
                      <a:pt x="229" y="2"/>
                      <a:pt x="2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9" name="Freeform 655"/>
              <p:cNvSpPr>
                <a:spLocks noEditPoints="1"/>
              </p:cNvSpPr>
              <p:nvPr/>
            </p:nvSpPr>
            <p:spPr bwMode="auto">
              <a:xfrm>
                <a:off x="2189" y="1912"/>
                <a:ext cx="225" cy="76"/>
              </a:xfrm>
              <a:custGeom>
                <a:avLst/>
                <a:gdLst>
                  <a:gd name="T0" fmla="*/ 38 w 142"/>
                  <a:gd name="T1" fmla="*/ 31 h 48"/>
                  <a:gd name="T2" fmla="*/ 14 w 142"/>
                  <a:gd name="T3" fmla="*/ 40 h 48"/>
                  <a:gd name="T4" fmla="*/ 0 w 142"/>
                  <a:gd name="T5" fmla="*/ 48 h 48"/>
                  <a:gd name="T6" fmla="*/ 22 w 142"/>
                  <a:gd name="T7" fmla="*/ 43 h 48"/>
                  <a:gd name="T8" fmla="*/ 38 w 142"/>
                  <a:gd name="T9" fmla="*/ 31 h 48"/>
                  <a:gd name="T10" fmla="*/ 129 w 142"/>
                  <a:gd name="T11" fmla="*/ 2 h 48"/>
                  <a:gd name="T12" fmla="*/ 96 w 142"/>
                  <a:gd name="T13" fmla="*/ 11 h 48"/>
                  <a:gd name="T14" fmla="*/ 54 w 142"/>
                  <a:gd name="T15" fmla="*/ 35 h 48"/>
                  <a:gd name="T16" fmla="*/ 79 w 142"/>
                  <a:gd name="T17" fmla="*/ 27 h 48"/>
                  <a:gd name="T18" fmla="*/ 117 w 142"/>
                  <a:gd name="T19" fmla="*/ 11 h 48"/>
                  <a:gd name="T20" fmla="*/ 129 w 142"/>
                  <a:gd name="T21" fmla="*/ 2 h 48"/>
                  <a:gd name="T22" fmla="*/ 142 w 142"/>
                  <a:gd name="T23" fmla="*/ 0 h 48"/>
                  <a:gd name="T24" fmla="*/ 130 w 142"/>
                  <a:gd name="T25" fmla="*/ 2 h 48"/>
                  <a:gd name="T26" fmla="*/ 125 w 142"/>
                  <a:gd name="T27" fmla="*/ 7 h 48"/>
                  <a:gd name="T28" fmla="*/ 137 w 142"/>
                  <a:gd name="T29" fmla="*/ 3 h 48"/>
                  <a:gd name="T30" fmla="*/ 142 w 142"/>
                  <a:gd name="T3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2" h="48">
                    <a:moveTo>
                      <a:pt x="38" y="31"/>
                    </a:moveTo>
                    <a:cubicBezTo>
                      <a:pt x="30" y="34"/>
                      <a:pt x="22" y="37"/>
                      <a:pt x="14" y="40"/>
                    </a:cubicBezTo>
                    <a:cubicBezTo>
                      <a:pt x="9" y="43"/>
                      <a:pt x="5" y="46"/>
                      <a:pt x="0" y="48"/>
                    </a:cubicBezTo>
                    <a:cubicBezTo>
                      <a:pt x="7" y="47"/>
                      <a:pt x="15" y="45"/>
                      <a:pt x="22" y="43"/>
                    </a:cubicBezTo>
                    <a:cubicBezTo>
                      <a:pt x="27" y="39"/>
                      <a:pt x="33" y="35"/>
                      <a:pt x="38" y="31"/>
                    </a:cubicBezTo>
                    <a:moveTo>
                      <a:pt x="129" y="2"/>
                    </a:moveTo>
                    <a:cubicBezTo>
                      <a:pt x="118" y="4"/>
                      <a:pt x="107" y="8"/>
                      <a:pt x="96" y="11"/>
                    </a:cubicBezTo>
                    <a:cubicBezTo>
                      <a:pt x="82" y="19"/>
                      <a:pt x="68" y="27"/>
                      <a:pt x="54" y="35"/>
                    </a:cubicBezTo>
                    <a:cubicBezTo>
                      <a:pt x="62" y="32"/>
                      <a:pt x="71" y="30"/>
                      <a:pt x="79" y="27"/>
                    </a:cubicBezTo>
                    <a:cubicBezTo>
                      <a:pt x="92" y="21"/>
                      <a:pt x="105" y="16"/>
                      <a:pt x="117" y="11"/>
                    </a:cubicBezTo>
                    <a:cubicBezTo>
                      <a:pt x="121" y="8"/>
                      <a:pt x="125" y="5"/>
                      <a:pt x="129" y="2"/>
                    </a:cubicBezTo>
                    <a:moveTo>
                      <a:pt x="142" y="0"/>
                    </a:moveTo>
                    <a:cubicBezTo>
                      <a:pt x="138" y="0"/>
                      <a:pt x="134" y="1"/>
                      <a:pt x="130" y="2"/>
                    </a:cubicBezTo>
                    <a:cubicBezTo>
                      <a:pt x="128" y="4"/>
                      <a:pt x="127" y="6"/>
                      <a:pt x="125" y="7"/>
                    </a:cubicBezTo>
                    <a:cubicBezTo>
                      <a:pt x="129" y="6"/>
                      <a:pt x="133" y="4"/>
                      <a:pt x="137" y="3"/>
                    </a:cubicBezTo>
                    <a:cubicBezTo>
                      <a:pt x="139" y="2"/>
                      <a:pt x="140" y="0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0" name="Freeform 656"/>
              <p:cNvSpPr>
                <a:spLocks/>
              </p:cNvSpPr>
              <p:nvPr/>
            </p:nvSpPr>
            <p:spPr bwMode="auto">
              <a:xfrm>
                <a:off x="2456" y="1959"/>
                <a:ext cx="28" cy="14"/>
              </a:xfrm>
              <a:custGeom>
                <a:avLst/>
                <a:gdLst>
                  <a:gd name="T0" fmla="*/ 18 w 18"/>
                  <a:gd name="T1" fmla="*/ 0 h 9"/>
                  <a:gd name="T2" fmla="*/ 13 w 18"/>
                  <a:gd name="T3" fmla="*/ 1 h 9"/>
                  <a:gd name="T4" fmla="*/ 0 w 18"/>
                  <a:gd name="T5" fmla="*/ 9 h 9"/>
                  <a:gd name="T6" fmla="*/ 4 w 18"/>
                  <a:gd name="T7" fmla="*/ 9 h 9"/>
                  <a:gd name="T8" fmla="*/ 18 w 18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6" y="0"/>
                      <a:pt x="15" y="1"/>
                      <a:pt x="13" y="1"/>
                    </a:cubicBezTo>
                    <a:cubicBezTo>
                      <a:pt x="8" y="4"/>
                      <a:pt x="4" y="7"/>
                      <a:pt x="0" y="9"/>
                    </a:cubicBezTo>
                    <a:cubicBezTo>
                      <a:pt x="1" y="9"/>
                      <a:pt x="3" y="9"/>
                      <a:pt x="4" y="9"/>
                    </a:cubicBezTo>
                    <a:cubicBezTo>
                      <a:pt x="8" y="6"/>
                      <a:pt x="13" y="3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1" name="Freeform 657"/>
              <p:cNvSpPr>
                <a:spLocks/>
              </p:cNvSpPr>
              <p:nvPr/>
            </p:nvSpPr>
            <p:spPr bwMode="auto">
              <a:xfrm>
                <a:off x="2445" y="1973"/>
                <a:ext cx="17" cy="10"/>
              </a:xfrm>
              <a:custGeom>
                <a:avLst/>
                <a:gdLst>
                  <a:gd name="T0" fmla="*/ 11 w 11"/>
                  <a:gd name="T1" fmla="*/ 0 h 6"/>
                  <a:gd name="T2" fmla="*/ 7 w 11"/>
                  <a:gd name="T3" fmla="*/ 0 h 6"/>
                  <a:gd name="T4" fmla="*/ 0 w 11"/>
                  <a:gd name="T5" fmla="*/ 6 h 6"/>
                  <a:gd name="T6" fmla="*/ 11 w 11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" h="6">
                    <a:moveTo>
                      <a:pt x="11" y="0"/>
                    </a:moveTo>
                    <a:cubicBezTo>
                      <a:pt x="10" y="0"/>
                      <a:pt x="8" y="0"/>
                      <a:pt x="7" y="0"/>
                    </a:cubicBezTo>
                    <a:cubicBezTo>
                      <a:pt x="5" y="2"/>
                      <a:pt x="3" y="4"/>
                      <a:pt x="0" y="6"/>
                    </a:cubicBezTo>
                    <a:cubicBezTo>
                      <a:pt x="4" y="4"/>
                      <a:pt x="7" y="2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2" name="Freeform 658"/>
              <p:cNvSpPr>
                <a:spLocks/>
              </p:cNvSpPr>
              <p:nvPr/>
            </p:nvSpPr>
            <p:spPr bwMode="auto">
              <a:xfrm>
                <a:off x="2476" y="1940"/>
                <a:ext cx="38" cy="21"/>
              </a:xfrm>
              <a:custGeom>
                <a:avLst/>
                <a:gdLst>
                  <a:gd name="T0" fmla="*/ 24 w 24"/>
                  <a:gd name="T1" fmla="*/ 0 h 13"/>
                  <a:gd name="T2" fmla="*/ 0 w 24"/>
                  <a:gd name="T3" fmla="*/ 13 h 13"/>
                  <a:gd name="T4" fmla="*/ 5 w 24"/>
                  <a:gd name="T5" fmla="*/ 12 h 13"/>
                  <a:gd name="T6" fmla="*/ 24 w 24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3">
                    <a:moveTo>
                      <a:pt x="24" y="0"/>
                    </a:moveTo>
                    <a:cubicBezTo>
                      <a:pt x="15" y="4"/>
                      <a:pt x="7" y="8"/>
                      <a:pt x="0" y="13"/>
                    </a:cubicBezTo>
                    <a:cubicBezTo>
                      <a:pt x="2" y="13"/>
                      <a:pt x="3" y="12"/>
                      <a:pt x="5" y="12"/>
                    </a:cubicBezTo>
                    <a:cubicBezTo>
                      <a:pt x="11" y="8"/>
                      <a:pt x="18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3" name="Freeform 659"/>
              <p:cNvSpPr>
                <a:spLocks noEditPoints="1"/>
              </p:cNvSpPr>
              <p:nvPr/>
            </p:nvSpPr>
            <p:spPr bwMode="auto">
              <a:xfrm>
                <a:off x="1538" y="2203"/>
                <a:ext cx="219" cy="68"/>
              </a:xfrm>
              <a:custGeom>
                <a:avLst/>
                <a:gdLst>
                  <a:gd name="T0" fmla="*/ 25 w 138"/>
                  <a:gd name="T1" fmla="*/ 35 h 43"/>
                  <a:gd name="T2" fmla="*/ 0 w 138"/>
                  <a:gd name="T3" fmla="*/ 43 h 43"/>
                  <a:gd name="T4" fmla="*/ 21 w 138"/>
                  <a:gd name="T5" fmla="*/ 37 h 43"/>
                  <a:gd name="T6" fmla="*/ 25 w 138"/>
                  <a:gd name="T7" fmla="*/ 35 h 43"/>
                  <a:gd name="T8" fmla="*/ 135 w 138"/>
                  <a:gd name="T9" fmla="*/ 0 h 43"/>
                  <a:gd name="T10" fmla="*/ 68 w 138"/>
                  <a:gd name="T11" fmla="*/ 22 h 43"/>
                  <a:gd name="T12" fmla="*/ 57 w 138"/>
                  <a:gd name="T13" fmla="*/ 27 h 43"/>
                  <a:gd name="T14" fmla="*/ 77 w 138"/>
                  <a:gd name="T15" fmla="*/ 22 h 43"/>
                  <a:gd name="T16" fmla="*/ 76 w 138"/>
                  <a:gd name="T17" fmla="*/ 20 h 43"/>
                  <a:gd name="T18" fmla="*/ 138 w 138"/>
                  <a:gd name="T19" fmla="*/ 0 h 43"/>
                  <a:gd name="T20" fmla="*/ 135 w 138"/>
                  <a:gd name="T21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8" h="43">
                    <a:moveTo>
                      <a:pt x="25" y="35"/>
                    </a:moveTo>
                    <a:cubicBezTo>
                      <a:pt x="17" y="38"/>
                      <a:pt x="8" y="40"/>
                      <a:pt x="0" y="43"/>
                    </a:cubicBezTo>
                    <a:cubicBezTo>
                      <a:pt x="7" y="41"/>
                      <a:pt x="14" y="39"/>
                      <a:pt x="21" y="37"/>
                    </a:cubicBezTo>
                    <a:cubicBezTo>
                      <a:pt x="22" y="37"/>
                      <a:pt x="23" y="36"/>
                      <a:pt x="25" y="35"/>
                    </a:cubicBezTo>
                    <a:moveTo>
                      <a:pt x="135" y="0"/>
                    </a:moveTo>
                    <a:cubicBezTo>
                      <a:pt x="113" y="7"/>
                      <a:pt x="90" y="15"/>
                      <a:pt x="68" y="22"/>
                    </a:cubicBezTo>
                    <a:cubicBezTo>
                      <a:pt x="64" y="23"/>
                      <a:pt x="61" y="25"/>
                      <a:pt x="57" y="27"/>
                    </a:cubicBezTo>
                    <a:cubicBezTo>
                      <a:pt x="64" y="25"/>
                      <a:pt x="71" y="23"/>
                      <a:pt x="77" y="22"/>
                    </a:cubicBezTo>
                    <a:cubicBezTo>
                      <a:pt x="77" y="21"/>
                      <a:pt x="77" y="21"/>
                      <a:pt x="76" y="20"/>
                    </a:cubicBezTo>
                    <a:cubicBezTo>
                      <a:pt x="97" y="13"/>
                      <a:pt x="118" y="7"/>
                      <a:pt x="138" y="0"/>
                    </a:cubicBezTo>
                    <a:cubicBezTo>
                      <a:pt x="137" y="0"/>
                      <a:pt x="136" y="0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4" name="Freeform 660"/>
              <p:cNvSpPr>
                <a:spLocks noEditPoints="1"/>
              </p:cNvSpPr>
              <p:nvPr/>
            </p:nvSpPr>
            <p:spPr bwMode="auto">
              <a:xfrm>
                <a:off x="1571" y="2171"/>
                <a:ext cx="273" cy="91"/>
              </a:xfrm>
              <a:custGeom>
                <a:avLst/>
                <a:gdLst>
                  <a:gd name="T0" fmla="*/ 47 w 172"/>
                  <a:gd name="T1" fmla="*/ 42 h 57"/>
                  <a:gd name="T2" fmla="*/ 4 w 172"/>
                  <a:gd name="T3" fmla="*/ 55 h 57"/>
                  <a:gd name="T4" fmla="*/ 0 w 172"/>
                  <a:gd name="T5" fmla="*/ 57 h 57"/>
                  <a:gd name="T6" fmla="*/ 36 w 172"/>
                  <a:gd name="T7" fmla="*/ 47 h 57"/>
                  <a:gd name="T8" fmla="*/ 47 w 172"/>
                  <a:gd name="T9" fmla="*/ 42 h 57"/>
                  <a:gd name="T10" fmla="*/ 172 w 172"/>
                  <a:gd name="T11" fmla="*/ 0 h 57"/>
                  <a:gd name="T12" fmla="*/ 167 w 172"/>
                  <a:gd name="T13" fmla="*/ 2 h 57"/>
                  <a:gd name="T14" fmla="*/ 114 w 172"/>
                  <a:gd name="T15" fmla="*/ 20 h 57"/>
                  <a:gd name="T16" fmla="*/ 117 w 172"/>
                  <a:gd name="T17" fmla="*/ 20 h 57"/>
                  <a:gd name="T18" fmla="*/ 172 w 172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2" h="57">
                    <a:moveTo>
                      <a:pt x="47" y="42"/>
                    </a:moveTo>
                    <a:cubicBezTo>
                      <a:pt x="32" y="46"/>
                      <a:pt x="18" y="51"/>
                      <a:pt x="4" y="55"/>
                    </a:cubicBezTo>
                    <a:cubicBezTo>
                      <a:pt x="2" y="56"/>
                      <a:pt x="1" y="57"/>
                      <a:pt x="0" y="57"/>
                    </a:cubicBezTo>
                    <a:cubicBezTo>
                      <a:pt x="12" y="54"/>
                      <a:pt x="24" y="50"/>
                      <a:pt x="36" y="47"/>
                    </a:cubicBezTo>
                    <a:cubicBezTo>
                      <a:pt x="40" y="45"/>
                      <a:pt x="43" y="43"/>
                      <a:pt x="47" y="42"/>
                    </a:cubicBezTo>
                    <a:moveTo>
                      <a:pt x="172" y="0"/>
                    </a:moveTo>
                    <a:cubicBezTo>
                      <a:pt x="171" y="1"/>
                      <a:pt x="169" y="1"/>
                      <a:pt x="167" y="2"/>
                    </a:cubicBezTo>
                    <a:cubicBezTo>
                      <a:pt x="149" y="8"/>
                      <a:pt x="132" y="14"/>
                      <a:pt x="114" y="20"/>
                    </a:cubicBezTo>
                    <a:cubicBezTo>
                      <a:pt x="115" y="20"/>
                      <a:pt x="116" y="20"/>
                      <a:pt x="117" y="20"/>
                    </a:cubicBezTo>
                    <a:cubicBezTo>
                      <a:pt x="136" y="14"/>
                      <a:pt x="154" y="7"/>
                      <a:pt x="1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5" name="Freeform 661"/>
              <p:cNvSpPr>
                <a:spLocks/>
              </p:cNvSpPr>
              <p:nvPr/>
            </p:nvSpPr>
            <p:spPr bwMode="auto">
              <a:xfrm>
                <a:off x="1541" y="2241"/>
                <a:ext cx="119" cy="46"/>
              </a:xfrm>
              <a:custGeom>
                <a:avLst/>
                <a:gdLst>
                  <a:gd name="T0" fmla="*/ 74 w 75"/>
                  <a:gd name="T1" fmla="*/ 0 h 29"/>
                  <a:gd name="T2" fmla="*/ 71 w 75"/>
                  <a:gd name="T3" fmla="*/ 0 h 29"/>
                  <a:gd name="T4" fmla="*/ 48 w 75"/>
                  <a:gd name="T5" fmla="*/ 7 h 29"/>
                  <a:gd name="T6" fmla="*/ 4 w 75"/>
                  <a:gd name="T7" fmla="*/ 28 h 29"/>
                  <a:gd name="T8" fmla="*/ 0 w 75"/>
                  <a:gd name="T9" fmla="*/ 29 h 29"/>
                  <a:gd name="T10" fmla="*/ 28 w 75"/>
                  <a:gd name="T11" fmla="*/ 21 h 29"/>
                  <a:gd name="T12" fmla="*/ 35 w 75"/>
                  <a:gd name="T13" fmla="*/ 17 h 29"/>
                  <a:gd name="T14" fmla="*/ 41 w 75"/>
                  <a:gd name="T15" fmla="*/ 16 h 29"/>
                  <a:gd name="T16" fmla="*/ 42 w 75"/>
                  <a:gd name="T17" fmla="*/ 16 h 29"/>
                  <a:gd name="T18" fmla="*/ 38 w 75"/>
                  <a:gd name="T19" fmla="*/ 15 h 29"/>
                  <a:gd name="T20" fmla="*/ 46 w 75"/>
                  <a:gd name="T21" fmla="*/ 11 h 29"/>
                  <a:gd name="T22" fmla="*/ 54 w 75"/>
                  <a:gd name="T23" fmla="*/ 9 h 29"/>
                  <a:gd name="T24" fmla="*/ 53 w 75"/>
                  <a:gd name="T25" fmla="*/ 8 h 29"/>
                  <a:gd name="T26" fmla="*/ 56 w 75"/>
                  <a:gd name="T27" fmla="*/ 8 h 29"/>
                  <a:gd name="T28" fmla="*/ 72 w 75"/>
                  <a:gd name="T29" fmla="*/ 4 h 29"/>
                  <a:gd name="T30" fmla="*/ 75 w 75"/>
                  <a:gd name="T31" fmla="*/ 0 h 29"/>
                  <a:gd name="T32" fmla="*/ 74 w 75"/>
                  <a:gd name="T3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5" h="29">
                    <a:moveTo>
                      <a:pt x="74" y="0"/>
                    </a:moveTo>
                    <a:cubicBezTo>
                      <a:pt x="73" y="0"/>
                      <a:pt x="72" y="0"/>
                      <a:pt x="71" y="0"/>
                    </a:cubicBezTo>
                    <a:cubicBezTo>
                      <a:pt x="63" y="2"/>
                      <a:pt x="55" y="5"/>
                      <a:pt x="48" y="7"/>
                    </a:cubicBezTo>
                    <a:cubicBezTo>
                      <a:pt x="34" y="14"/>
                      <a:pt x="20" y="22"/>
                      <a:pt x="4" y="28"/>
                    </a:cubicBezTo>
                    <a:cubicBezTo>
                      <a:pt x="2" y="28"/>
                      <a:pt x="1" y="29"/>
                      <a:pt x="0" y="29"/>
                    </a:cubicBezTo>
                    <a:cubicBezTo>
                      <a:pt x="9" y="27"/>
                      <a:pt x="19" y="24"/>
                      <a:pt x="28" y="21"/>
                    </a:cubicBezTo>
                    <a:cubicBezTo>
                      <a:pt x="31" y="19"/>
                      <a:pt x="33" y="18"/>
                      <a:pt x="35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51" y="9"/>
                      <a:pt x="54" y="9"/>
                    </a:cubicBezTo>
                    <a:cubicBezTo>
                      <a:pt x="54" y="9"/>
                      <a:pt x="54" y="9"/>
                      <a:pt x="53" y="8"/>
                    </a:cubicBezTo>
                    <a:cubicBezTo>
                      <a:pt x="54" y="8"/>
                      <a:pt x="55" y="8"/>
                      <a:pt x="56" y="8"/>
                    </a:cubicBezTo>
                    <a:cubicBezTo>
                      <a:pt x="62" y="7"/>
                      <a:pt x="67" y="5"/>
                      <a:pt x="72" y="4"/>
                    </a:cubicBezTo>
                    <a:cubicBezTo>
                      <a:pt x="74" y="3"/>
                      <a:pt x="75" y="1"/>
                      <a:pt x="75" y="0"/>
                    </a:cubicBezTo>
                    <a:cubicBezTo>
                      <a:pt x="75" y="0"/>
                      <a:pt x="74" y="0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6" name="Freeform 662"/>
              <p:cNvSpPr>
                <a:spLocks/>
              </p:cNvSpPr>
              <p:nvPr/>
            </p:nvSpPr>
            <p:spPr bwMode="auto">
              <a:xfrm>
                <a:off x="1530" y="2252"/>
                <a:ext cx="87" cy="40"/>
              </a:xfrm>
              <a:custGeom>
                <a:avLst/>
                <a:gdLst>
                  <a:gd name="T0" fmla="*/ 55 w 55"/>
                  <a:gd name="T1" fmla="*/ 0 h 25"/>
                  <a:gd name="T2" fmla="*/ 0 w 55"/>
                  <a:gd name="T3" fmla="*/ 25 h 25"/>
                  <a:gd name="T4" fmla="*/ 7 w 55"/>
                  <a:gd name="T5" fmla="*/ 22 h 25"/>
                  <a:gd name="T6" fmla="*/ 11 w 55"/>
                  <a:gd name="T7" fmla="*/ 21 h 25"/>
                  <a:gd name="T8" fmla="*/ 55 w 55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25">
                    <a:moveTo>
                      <a:pt x="55" y="0"/>
                    </a:moveTo>
                    <a:cubicBezTo>
                      <a:pt x="35" y="7"/>
                      <a:pt x="17" y="15"/>
                      <a:pt x="0" y="25"/>
                    </a:cubicBezTo>
                    <a:cubicBezTo>
                      <a:pt x="2" y="24"/>
                      <a:pt x="4" y="23"/>
                      <a:pt x="7" y="22"/>
                    </a:cubicBezTo>
                    <a:cubicBezTo>
                      <a:pt x="8" y="22"/>
                      <a:pt x="9" y="21"/>
                      <a:pt x="11" y="21"/>
                    </a:cubicBezTo>
                    <a:cubicBezTo>
                      <a:pt x="27" y="15"/>
                      <a:pt x="41" y="7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7" name="Freeform 663"/>
              <p:cNvSpPr>
                <a:spLocks noEditPoints="1"/>
              </p:cNvSpPr>
              <p:nvPr/>
            </p:nvSpPr>
            <p:spPr bwMode="auto">
              <a:xfrm>
                <a:off x="1535" y="2238"/>
                <a:ext cx="125" cy="40"/>
              </a:xfrm>
              <a:custGeom>
                <a:avLst/>
                <a:gdLst>
                  <a:gd name="T0" fmla="*/ 23 w 79"/>
                  <a:gd name="T1" fmla="*/ 15 h 25"/>
                  <a:gd name="T2" fmla="*/ 2 w 79"/>
                  <a:gd name="T3" fmla="*/ 21 h 25"/>
                  <a:gd name="T4" fmla="*/ 0 w 79"/>
                  <a:gd name="T5" fmla="*/ 22 h 25"/>
                  <a:gd name="T6" fmla="*/ 0 w 79"/>
                  <a:gd name="T7" fmla="*/ 25 h 25"/>
                  <a:gd name="T8" fmla="*/ 2 w 79"/>
                  <a:gd name="T9" fmla="*/ 25 h 25"/>
                  <a:gd name="T10" fmla="*/ 23 w 79"/>
                  <a:gd name="T11" fmla="*/ 15 h 25"/>
                  <a:gd name="T12" fmla="*/ 79 w 79"/>
                  <a:gd name="T13" fmla="*/ 0 h 25"/>
                  <a:gd name="T14" fmla="*/ 59 w 79"/>
                  <a:gd name="T15" fmla="*/ 5 h 25"/>
                  <a:gd name="T16" fmla="*/ 52 w 79"/>
                  <a:gd name="T17" fmla="*/ 9 h 25"/>
                  <a:gd name="T18" fmla="*/ 75 w 79"/>
                  <a:gd name="T19" fmla="*/ 2 h 25"/>
                  <a:gd name="T20" fmla="*/ 78 w 79"/>
                  <a:gd name="T21" fmla="*/ 2 h 25"/>
                  <a:gd name="T22" fmla="*/ 79 w 79"/>
                  <a:gd name="T23" fmla="*/ 2 h 25"/>
                  <a:gd name="T24" fmla="*/ 79 w 79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" h="25">
                    <a:moveTo>
                      <a:pt x="23" y="15"/>
                    </a:moveTo>
                    <a:cubicBezTo>
                      <a:pt x="16" y="17"/>
                      <a:pt x="9" y="19"/>
                      <a:pt x="2" y="21"/>
                    </a:cubicBezTo>
                    <a:cubicBezTo>
                      <a:pt x="1" y="21"/>
                      <a:pt x="0" y="21"/>
                      <a:pt x="0" y="22"/>
                    </a:cubicBezTo>
                    <a:cubicBezTo>
                      <a:pt x="0" y="24"/>
                      <a:pt x="0" y="25"/>
                      <a:pt x="0" y="25"/>
                    </a:cubicBezTo>
                    <a:cubicBezTo>
                      <a:pt x="0" y="25"/>
                      <a:pt x="1" y="25"/>
                      <a:pt x="2" y="25"/>
                    </a:cubicBezTo>
                    <a:cubicBezTo>
                      <a:pt x="9" y="22"/>
                      <a:pt x="16" y="18"/>
                      <a:pt x="23" y="15"/>
                    </a:cubicBezTo>
                    <a:moveTo>
                      <a:pt x="79" y="0"/>
                    </a:moveTo>
                    <a:cubicBezTo>
                      <a:pt x="73" y="1"/>
                      <a:pt x="66" y="3"/>
                      <a:pt x="59" y="5"/>
                    </a:cubicBezTo>
                    <a:cubicBezTo>
                      <a:pt x="57" y="6"/>
                      <a:pt x="54" y="8"/>
                      <a:pt x="52" y="9"/>
                    </a:cubicBezTo>
                    <a:cubicBezTo>
                      <a:pt x="59" y="7"/>
                      <a:pt x="67" y="4"/>
                      <a:pt x="75" y="2"/>
                    </a:cubicBezTo>
                    <a:cubicBezTo>
                      <a:pt x="76" y="2"/>
                      <a:pt x="77" y="2"/>
                      <a:pt x="78" y="2"/>
                    </a:cubicBezTo>
                    <a:cubicBezTo>
                      <a:pt x="78" y="2"/>
                      <a:pt x="79" y="2"/>
                      <a:pt x="79" y="2"/>
                    </a:cubicBezTo>
                    <a:cubicBezTo>
                      <a:pt x="79" y="1"/>
                      <a:pt x="79" y="0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8" name="Freeform 664"/>
              <p:cNvSpPr>
                <a:spLocks/>
              </p:cNvSpPr>
              <p:nvPr/>
            </p:nvSpPr>
            <p:spPr bwMode="auto">
              <a:xfrm>
                <a:off x="1520" y="2246"/>
                <a:ext cx="108" cy="46"/>
              </a:xfrm>
              <a:custGeom>
                <a:avLst/>
                <a:gdLst>
                  <a:gd name="T0" fmla="*/ 68 w 68"/>
                  <a:gd name="T1" fmla="*/ 0 h 29"/>
                  <a:gd name="T2" fmla="*/ 32 w 68"/>
                  <a:gd name="T3" fmla="*/ 10 h 29"/>
                  <a:gd name="T4" fmla="*/ 11 w 68"/>
                  <a:gd name="T5" fmla="*/ 20 h 29"/>
                  <a:gd name="T6" fmla="*/ 16 w 68"/>
                  <a:gd name="T7" fmla="*/ 18 h 29"/>
                  <a:gd name="T8" fmla="*/ 3 w 68"/>
                  <a:gd name="T9" fmla="*/ 29 h 29"/>
                  <a:gd name="T10" fmla="*/ 6 w 68"/>
                  <a:gd name="T11" fmla="*/ 29 h 29"/>
                  <a:gd name="T12" fmla="*/ 61 w 68"/>
                  <a:gd name="T13" fmla="*/ 4 h 29"/>
                  <a:gd name="T14" fmla="*/ 68 w 68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29">
                    <a:moveTo>
                      <a:pt x="68" y="0"/>
                    </a:moveTo>
                    <a:cubicBezTo>
                      <a:pt x="56" y="3"/>
                      <a:pt x="44" y="7"/>
                      <a:pt x="32" y="10"/>
                    </a:cubicBezTo>
                    <a:cubicBezTo>
                      <a:pt x="25" y="13"/>
                      <a:pt x="18" y="17"/>
                      <a:pt x="11" y="20"/>
                    </a:cubicBezTo>
                    <a:cubicBezTo>
                      <a:pt x="12" y="20"/>
                      <a:pt x="14" y="19"/>
                      <a:pt x="16" y="18"/>
                    </a:cubicBezTo>
                    <a:cubicBezTo>
                      <a:pt x="14" y="23"/>
                      <a:pt x="0" y="28"/>
                      <a:pt x="3" y="29"/>
                    </a:cubicBezTo>
                    <a:cubicBezTo>
                      <a:pt x="4" y="29"/>
                      <a:pt x="5" y="29"/>
                      <a:pt x="6" y="29"/>
                    </a:cubicBezTo>
                    <a:cubicBezTo>
                      <a:pt x="23" y="19"/>
                      <a:pt x="41" y="11"/>
                      <a:pt x="61" y="4"/>
                    </a:cubicBezTo>
                    <a:cubicBezTo>
                      <a:pt x="63" y="3"/>
                      <a:pt x="66" y="1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9" name="Freeform 665"/>
              <p:cNvSpPr>
                <a:spLocks noEditPoints="1"/>
              </p:cNvSpPr>
              <p:nvPr/>
            </p:nvSpPr>
            <p:spPr bwMode="auto">
              <a:xfrm>
                <a:off x="2075" y="2046"/>
                <a:ext cx="59" cy="22"/>
              </a:xfrm>
              <a:custGeom>
                <a:avLst/>
                <a:gdLst>
                  <a:gd name="T0" fmla="*/ 11 w 37"/>
                  <a:gd name="T1" fmla="*/ 6 h 14"/>
                  <a:gd name="T2" fmla="*/ 5 w 37"/>
                  <a:gd name="T3" fmla="*/ 8 h 14"/>
                  <a:gd name="T4" fmla="*/ 4 w 37"/>
                  <a:gd name="T5" fmla="*/ 10 h 14"/>
                  <a:gd name="T6" fmla="*/ 11 w 37"/>
                  <a:gd name="T7" fmla="*/ 6 h 14"/>
                  <a:gd name="T8" fmla="*/ 37 w 37"/>
                  <a:gd name="T9" fmla="*/ 0 h 14"/>
                  <a:gd name="T10" fmla="*/ 21 w 37"/>
                  <a:gd name="T11" fmla="*/ 4 h 14"/>
                  <a:gd name="T12" fmla="*/ 2 w 37"/>
                  <a:gd name="T13" fmla="*/ 13 h 14"/>
                  <a:gd name="T14" fmla="*/ 0 w 37"/>
                  <a:gd name="T15" fmla="*/ 14 h 14"/>
                  <a:gd name="T16" fmla="*/ 37 w 37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4">
                    <a:moveTo>
                      <a:pt x="11" y="6"/>
                    </a:moveTo>
                    <a:cubicBezTo>
                      <a:pt x="9" y="7"/>
                      <a:pt x="7" y="7"/>
                      <a:pt x="5" y="8"/>
                    </a:cubicBezTo>
                    <a:cubicBezTo>
                      <a:pt x="5" y="9"/>
                      <a:pt x="5" y="9"/>
                      <a:pt x="4" y="10"/>
                    </a:cubicBezTo>
                    <a:cubicBezTo>
                      <a:pt x="6" y="9"/>
                      <a:pt x="9" y="8"/>
                      <a:pt x="11" y="6"/>
                    </a:cubicBezTo>
                    <a:moveTo>
                      <a:pt x="37" y="0"/>
                    </a:moveTo>
                    <a:cubicBezTo>
                      <a:pt x="32" y="1"/>
                      <a:pt x="26" y="3"/>
                      <a:pt x="21" y="4"/>
                    </a:cubicBezTo>
                    <a:cubicBezTo>
                      <a:pt x="14" y="6"/>
                      <a:pt x="6" y="9"/>
                      <a:pt x="2" y="13"/>
                    </a:cubicBezTo>
                    <a:cubicBezTo>
                      <a:pt x="1" y="13"/>
                      <a:pt x="0" y="14"/>
                      <a:pt x="0" y="14"/>
                    </a:cubicBezTo>
                    <a:cubicBezTo>
                      <a:pt x="12" y="10"/>
                      <a:pt x="25" y="5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0" name="Freeform 666"/>
              <p:cNvSpPr>
                <a:spLocks noEditPoints="1"/>
              </p:cNvSpPr>
              <p:nvPr/>
            </p:nvSpPr>
            <p:spPr bwMode="auto">
              <a:xfrm>
                <a:off x="2181" y="2081"/>
                <a:ext cx="50" cy="21"/>
              </a:xfrm>
              <a:custGeom>
                <a:avLst/>
                <a:gdLst>
                  <a:gd name="T0" fmla="*/ 8 w 31"/>
                  <a:gd name="T1" fmla="*/ 9 h 13"/>
                  <a:gd name="T2" fmla="*/ 0 w 31"/>
                  <a:gd name="T3" fmla="*/ 13 h 13"/>
                  <a:gd name="T4" fmla="*/ 9 w 31"/>
                  <a:gd name="T5" fmla="*/ 12 h 13"/>
                  <a:gd name="T6" fmla="*/ 8 w 31"/>
                  <a:gd name="T7" fmla="*/ 9 h 13"/>
                  <a:gd name="T8" fmla="*/ 31 w 31"/>
                  <a:gd name="T9" fmla="*/ 0 h 13"/>
                  <a:gd name="T10" fmla="*/ 18 w 31"/>
                  <a:gd name="T11" fmla="*/ 3 h 13"/>
                  <a:gd name="T12" fmla="*/ 8 w 31"/>
                  <a:gd name="T13" fmla="*/ 9 h 13"/>
                  <a:gd name="T14" fmla="*/ 24 w 31"/>
                  <a:gd name="T15" fmla="*/ 5 h 13"/>
                  <a:gd name="T16" fmla="*/ 31 w 31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1" h="13">
                    <a:moveTo>
                      <a:pt x="8" y="9"/>
                    </a:moveTo>
                    <a:cubicBezTo>
                      <a:pt x="5" y="10"/>
                      <a:pt x="2" y="12"/>
                      <a:pt x="0" y="13"/>
                    </a:cubicBezTo>
                    <a:cubicBezTo>
                      <a:pt x="3" y="13"/>
                      <a:pt x="6" y="12"/>
                      <a:pt x="9" y="12"/>
                    </a:cubicBezTo>
                    <a:cubicBezTo>
                      <a:pt x="9" y="11"/>
                      <a:pt x="8" y="10"/>
                      <a:pt x="8" y="9"/>
                    </a:cubicBezTo>
                    <a:moveTo>
                      <a:pt x="31" y="0"/>
                    </a:moveTo>
                    <a:cubicBezTo>
                      <a:pt x="27" y="1"/>
                      <a:pt x="22" y="2"/>
                      <a:pt x="18" y="3"/>
                    </a:cubicBezTo>
                    <a:cubicBezTo>
                      <a:pt x="15" y="5"/>
                      <a:pt x="11" y="7"/>
                      <a:pt x="8" y="9"/>
                    </a:cubicBezTo>
                    <a:cubicBezTo>
                      <a:pt x="13" y="7"/>
                      <a:pt x="18" y="6"/>
                      <a:pt x="24" y="5"/>
                    </a:cubicBezTo>
                    <a:cubicBezTo>
                      <a:pt x="26" y="4"/>
                      <a:pt x="28" y="2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1" name="Freeform 667"/>
              <p:cNvSpPr>
                <a:spLocks/>
              </p:cNvSpPr>
              <p:nvPr/>
            </p:nvSpPr>
            <p:spPr bwMode="auto">
              <a:xfrm>
                <a:off x="2242" y="2060"/>
                <a:ext cx="15" cy="7"/>
              </a:xfrm>
              <a:custGeom>
                <a:avLst/>
                <a:gdLst>
                  <a:gd name="T0" fmla="*/ 10 w 10"/>
                  <a:gd name="T1" fmla="*/ 0 h 4"/>
                  <a:gd name="T2" fmla="*/ 3 w 10"/>
                  <a:gd name="T3" fmla="*/ 3 h 4"/>
                  <a:gd name="T4" fmla="*/ 0 w 10"/>
                  <a:gd name="T5" fmla="*/ 4 h 4"/>
                  <a:gd name="T6" fmla="*/ 6 w 10"/>
                  <a:gd name="T7" fmla="*/ 4 h 4"/>
                  <a:gd name="T8" fmla="*/ 10 w 10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8" y="1"/>
                      <a:pt x="6" y="2"/>
                      <a:pt x="3" y="3"/>
                    </a:cubicBezTo>
                    <a:cubicBezTo>
                      <a:pt x="2" y="3"/>
                      <a:pt x="1" y="4"/>
                      <a:pt x="0" y="4"/>
                    </a:cubicBezTo>
                    <a:cubicBezTo>
                      <a:pt x="2" y="4"/>
                      <a:pt x="4" y="4"/>
                      <a:pt x="6" y="4"/>
                    </a:cubicBezTo>
                    <a:cubicBezTo>
                      <a:pt x="8" y="2"/>
                      <a:pt x="9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2" name="Freeform 668"/>
              <p:cNvSpPr>
                <a:spLocks noEditPoints="1"/>
              </p:cNvSpPr>
              <p:nvPr/>
            </p:nvSpPr>
            <p:spPr bwMode="auto">
              <a:xfrm>
                <a:off x="2170" y="2067"/>
                <a:ext cx="81" cy="41"/>
              </a:xfrm>
              <a:custGeom>
                <a:avLst/>
                <a:gdLst>
                  <a:gd name="T0" fmla="*/ 16 w 51"/>
                  <a:gd name="T1" fmla="*/ 21 h 26"/>
                  <a:gd name="T2" fmla="*/ 7 w 51"/>
                  <a:gd name="T3" fmla="*/ 22 h 26"/>
                  <a:gd name="T4" fmla="*/ 0 w 51"/>
                  <a:gd name="T5" fmla="*/ 26 h 26"/>
                  <a:gd name="T6" fmla="*/ 4 w 51"/>
                  <a:gd name="T7" fmla="*/ 25 h 26"/>
                  <a:gd name="T8" fmla="*/ 16 w 51"/>
                  <a:gd name="T9" fmla="*/ 22 h 26"/>
                  <a:gd name="T10" fmla="*/ 16 w 51"/>
                  <a:gd name="T11" fmla="*/ 21 h 26"/>
                  <a:gd name="T12" fmla="*/ 51 w 51"/>
                  <a:gd name="T13" fmla="*/ 0 h 26"/>
                  <a:gd name="T14" fmla="*/ 45 w 51"/>
                  <a:gd name="T15" fmla="*/ 0 h 26"/>
                  <a:gd name="T16" fmla="*/ 25 w 51"/>
                  <a:gd name="T17" fmla="*/ 12 h 26"/>
                  <a:gd name="T18" fmla="*/ 38 w 51"/>
                  <a:gd name="T19" fmla="*/ 9 h 26"/>
                  <a:gd name="T20" fmla="*/ 51 w 51"/>
                  <a:gd name="T2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1" h="26">
                    <a:moveTo>
                      <a:pt x="16" y="21"/>
                    </a:moveTo>
                    <a:cubicBezTo>
                      <a:pt x="13" y="21"/>
                      <a:pt x="10" y="22"/>
                      <a:pt x="7" y="22"/>
                    </a:cubicBezTo>
                    <a:cubicBezTo>
                      <a:pt x="4" y="24"/>
                      <a:pt x="2" y="25"/>
                      <a:pt x="0" y="26"/>
                    </a:cubicBezTo>
                    <a:cubicBezTo>
                      <a:pt x="1" y="26"/>
                      <a:pt x="3" y="25"/>
                      <a:pt x="4" y="25"/>
                    </a:cubicBezTo>
                    <a:cubicBezTo>
                      <a:pt x="8" y="24"/>
                      <a:pt x="12" y="23"/>
                      <a:pt x="16" y="22"/>
                    </a:cubicBezTo>
                    <a:cubicBezTo>
                      <a:pt x="16" y="22"/>
                      <a:pt x="16" y="21"/>
                      <a:pt x="16" y="21"/>
                    </a:cubicBezTo>
                    <a:moveTo>
                      <a:pt x="51" y="0"/>
                    </a:moveTo>
                    <a:cubicBezTo>
                      <a:pt x="49" y="0"/>
                      <a:pt x="47" y="0"/>
                      <a:pt x="45" y="0"/>
                    </a:cubicBezTo>
                    <a:cubicBezTo>
                      <a:pt x="39" y="4"/>
                      <a:pt x="32" y="8"/>
                      <a:pt x="25" y="12"/>
                    </a:cubicBezTo>
                    <a:cubicBezTo>
                      <a:pt x="29" y="11"/>
                      <a:pt x="34" y="10"/>
                      <a:pt x="38" y="9"/>
                    </a:cubicBezTo>
                    <a:cubicBezTo>
                      <a:pt x="43" y="6"/>
                      <a:pt x="47" y="3"/>
                      <a:pt x="5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3" name="Freeform 669"/>
              <p:cNvSpPr>
                <a:spLocks/>
              </p:cNvSpPr>
              <p:nvPr/>
            </p:nvSpPr>
            <p:spPr bwMode="auto">
              <a:xfrm>
                <a:off x="2473" y="1777"/>
                <a:ext cx="211" cy="146"/>
              </a:xfrm>
              <a:custGeom>
                <a:avLst/>
                <a:gdLst>
                  <a:gd name="T0" fmla="*/ 133 w 133"/>
                  <a:gd name="T1" fmla="*/ 0 h 92"/>
                  <a:gd name="T2" fmla="*/ 112 w 133"/>
                  <a:gd name="T3" fmla="*/ 9 h 92"/>
                  <a:gd name="T4" fmla="*/ 100 w 133"/>
                  <a:gd name="T5" fmla="*/ 14 h 92"/>
                  <a:gd name="T6" fmla="*/ 20 w 133"/>
                  <a:gd name="T7" fmla="*/ 61 h 92"/>
                  <a:gd name="T8" fmla="*/ 0 w 133"/>
                  <a:gd name="T9" fmla="*/ 92 h 92"/>
                  <a:gd name="T10" fmla="*/ 90 w 133"/>
                  <a:gd name="T11" fmla="*/ 26 h 92"/>
                  <a:gd name="T12" fmla="*/ 133 w 133"/>
                  <a:gd name="T13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3" h="92">
                    <a:moveTo>
                      <a:pt x="133" y="0"/>
                    </a:moveTo>
                    <a:cubicBezTo>
                      <a:pt x="126" y="3"/>
                      <a:pt x="119" y="6"/>
                      <a:pt x="112" y="9"/>
                    </a:cubicBezTo>
                    <a:cubicBezTo>
                      <a:pt x="108" y="11"/>
                      <a:pt x="104" y="12"/>
                      <a:pt x="100" y="14"/>
                    </a:cubicBezTo>
                    <a:cubicBezTo>
                      <a:pt x="74" y="30"/>
                      <a:pt x="48" y="47"/>
                      <a:pt x="20" y="61"/>
                    </a:cubicBezTo>
                    <a:cubicBezTo>
                      <a:pt x="11" y="72"/>
                      <a:pt x="4" y="85"/>
                      <a:pt x="0" y="92"/>
                    </a:cubicBezTo>
                    <a:cubicBezTo>
                      <a:pt x="21" y="75"/>
                      <a:pt x="61" y="36"/>
                      <a:pt x="90" y="26"/>
                    </a:cubicBezTo>
                    <a:cubicBezTo>
                      <a:pt x="117" y="16"/>
                      <a:pt x="120" y="11"/>
                      <a:pt x="1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4" name="Freeform 670"/>
              <p:cNvSpPr>
                <a:spLocks/>
              </p:cNvSpPr>
              <p:nvPr/>
            </p:nvSpPr>
            <p:spPr bwMode="auto">
              <a:xfrm>
                <a:off x="2632" y="1745"/>
                <a:ext cx="90" cy="54"/>
              </a:xfrm>
              <a:custGeom>
                <a:avLst/>
                <a:gdLst>
                  <a:gd name="T0" fmla="*/ 57 w 57"/>
                  <a:gd name="T1" fmla="*/ 0 h 34"/>
                  <a:gd name="T2" fmla="*/ 49 w 57"/>
                  <a:gd name="T3" fmla="*/ 4 h 34"/>
                  <a:gd name="T4" fmla="*/ 0 w 57"/>
                  <a:gd name="T5" fmla="*/ 34 h 34"/>
                  <a:gd name="T6" fmla="*/ 12 w 57"/>
                  <a:gd name="T7" fmla="*/ 29 h 34"/>
                  <a:gd name="T8" fmla="*/ 33 w 57"/>
                  <a:gd name="T9" fmla="*/ 20 h 34"/>
                  <a:gd name="T10" fmla="*/ 48 w 57"/>
                  <a:gd name="T11" fmla="*/ 9 h 34"/>
                  <a:gd name="T12" fmla="*/ 57 w 57"/>
                  <a:gd name="T13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34">
                    <a:moveTo>
                      <a:pt x="57" y="0"/>
                    </a:moveTo>
                    <a:cubicBezTo>
                      <a:pt x="54" y="1"/>
                      <a:pt x="52" y="3"/>
                      <a:pt x="49" y="4"/>
                    </a:cubicBezTo>
                    <a:cubicBezTo>
                      <a:pt x="32" y="13"/>
                      <a:pt x="16" y="24"/>
                      <a:pt x="0" y="34"/>
                    </a:cubicBezTo>
                    <a:cubicBezTo>
                      <a:pt x="4" y="32"/>
                      <a:pt x="8" y="31"/>
                      <a:pt x="12" y="29"/>
                    </a:cubicBezTo>
                    <a:cubicBezTo>
                      <a:pt x="19" y="26"/>
                      <a:pt x="26" y="23"/>
                      <a:pt x="33" y="20"/>
                    </a:cubicBezTo>
                    <a:cubicBezTo>
                      <a:pt x="37" y="17"/>
                      <a:pt x="41" y="13"/>
                      <a:pt x="48" y="9"/>
                    </a:cubicBezTo>
                    <a:cubicBezTo>
                      <a:pt x="50" y="7"/>
                      <a:pt x="53" y="4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5" name="Freeform 671"/>
              <p:cNvSpPr>
                <a:spLocks noEditPoints="1"/>
              </p:cNvSpPr>
              <p:nvPr/>
            </p:nvSpPr>
            <p:spPr bwMode="auto">
              <a:xfrm>
                <a:off x="2430" y="1869"/>
                <a:ext cx="184" cy="111"/>
              </a:xfrm>
              <a:custGeom>
                <a:avLst/>
                <a:gdLst>
                  <a:gd name="T0" fmla="*/ 29 w 116"/>
                  <a:gd name="T1" fmla="*/ 58 h 70"/>
                  <a:gd name="T2" fmla="*/ 14 w 116"/>
                  <a:gd name="T3" fmla="*/ 60 h 70"/>
                  <a:gd name="T4" fmla="*/ 12 w 116"/>
                  <a:gd name="T5" fmla="*/ 61 h 70"/>
                  <a:gd name="T6" fmla="*/ 0 w 116"/>
                  <a:gd name="T7" fmla="*/ 70 h 70"/>
                  <a:gd name="T8" fmla="*/ 16 w 116"/>
                  <a:gd name="T9" fmla="*/ 66 h 70"/>
                  <a:gd name="T10" fmla="*/ 29 w 116"/>
                  <a:gd name="T11" fmla="*/ 58 h 70"/>
                  <a:gd name="T12" fmla="*/ 114 w 116"/>
                  <a:gd name="T13" fmla="*/ 0 h 70"/>
                  <a:gd name="T14" fmla="*/ 97 w 116"/>
                  <a:gd name="T15" fmla="*/ 5 h 70"/>
                  <a:gd name="T16" fmla="*/ 96 w 116"/>
                  <a:gd name="T17" fmla="*/ 5 h 70"/>
                  <a:gd name="T18" fmla="*/ 95 w 116"/>
                  <a:gd name="T19" fmla="*/ 5 h 70"/>
                  <a:gd name="T20" fmla="*/ 92 w 116"/>
                  <a:gd name="T21" fmla="*/ 8 h 70"/>
                  <a:gd name="T22" fmla="*/ 27 w 116"/>
                  <a:gd name="T23" fmla="*/ 47 h 70"/>
                  <a:gd name="T24" fmla="*/ 58 w 116"/>
                  <a:gd name="T25" fmla="*/ 42 h 70"/>
                  <a:gd name="T26" fmla="*/ 101 w 116"/>
                  <a:gd name="T27" fmla="*/ 6 h 70"/>
                  <a:gd name="T28" fmla="*/ 116 w 116"/>
                  <a:gd name="T29" fmla="*/ 0 h 70"/>
                  <a:gd name="T30" fmla="*/ 114 w 116"/>
                  <a:gd name="T31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6" h="70">
                    <a:moveTo>
                      <a:pt x="29" y="58"/>
                    </a:moveTo>
                    <a:cubicBezTo>
                      <a:pt x="24" y="59"/>
                      <a:pt x="19" y="59"/>
                      <a:pt x="14" y="60"/>
                    </a:cubicBezTo>
                    <a:cubicBezTo>
                      <a:pt x="14" y="60"/>
                      <a:pt x="13" y="60"/>
                      <a:pt x="12" y="61"/>
                    </a:cubicBezTo>
                    <a:cubicBezTo>
                      <a:pt x="8" y="64"/>
                      <a:pt x="4" y="67"/>
                      <a:pt x="0" y="70"/>
                    </a:cubicBezTo>
                    <a:cubicBezTo>
                      <a:pt x="6" y="69"/>
                      <a:pt x="11" y="68"/>
                      <a:pt x="16" y="66"/>
                    </a:cubicBezTo>
                    <a:cubicBezTo>
                      <a:pt x="20" y="64"/>
                      <a:pt x="24" y="61"/>
                      <a:pt x="29" y="58"/>
                    </a:cubicBezTo>
                    <a:moveTo>
                      <a:pt x="114" y="0"/>
                    </a:moveTo>
                    <a:cubicBezTo>
                      <a:pt x="108" y="0"/>
                      <a:pt x="102" y="3"/>
                      <a:pt x="97" y="5"/>
                    </a:cubicBezTo>
                    <a:cubicBezTo>
                      <a:pt x="97" y="5"/>
                      <a:pt x="96" y="5"/>
                      <a:pt x="96" y="5"/>
                    </a:cubicBezTo>
                    <a:cubicBezTo>
                      <a:pt x="96" y="5"/>
                      <a:pt x="95" y="5"/>
                      <a:pt x="95" y="5"/>
                    </a:cubicBezTo>
                    <a:cubicBezTo>
                      <a:pt x="94" y="7"/>
                      <a:pt x="93" y="7"/>
                      <a:pt x="92" y="8"/>
                    </a:cubicBezTo>
                    <a:cubicBezTo>
                      <a:pt x="72" y="9"/>
                      <a:pt x="50" y="27"/>
                      <a:pt x="27" y="47"/>
                    </a:cubicBezTo>
                    <a:cubicBezTo>
                      <a:pt x="38" y="45"/>
                      <a:pt x="48" y="43"/>
                      <a:pt x="58" y="42"/>
                    </a:cubicBezTo>
                    <a:cubicBezTo>
                      <a:pt x="74" y="31"/>
                      <a:pt x="89" y="20"/>
                      <a:pt x="101" y="6"/>
                    </a:cubicBezTo>
                    <a:cubicBezTo>
                      <a:pt x="106" y="4"/>
                      <a:pt x="111" y="2"/>
                      <a:pt x="116" y="0"/>
                    </a:cubicBezTo>
                    <a:cubicBezTo>
                      <a:pt x="116" y="0"/>
                      <a:pt x="115" y="0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6" name="Freeform 672"/>
              <p:cNvSpPr>
                <a:spLocks/>
              </p:cNvSpPr>
              <p:nvPr/>
            </p:nvSpPr>
            <p:spPr bwMode="auto">
              <a:xfrm>
                <a:off x="2411" y="1973"/>
                <a:ext cx="45" cy="23"/>
              </a:xfrm>
              <a:custGeom>
                <a:avLst/>
                <a:gdLst>
                  <a:gd name="T0" fmla="*/ 28 w 28"/>
                  <a:gd name="T1" fmla="*/ 0 h 14"/>
                  <a:gd name="T2" fmla="*/ 12 w 28"/>
                  <a:gd name="T3" fmla="*/ 4 h 14"/>
                  <a:gd name="T4" fmla="*/ 0 w 28"/>
                  <a:gd name="T5" fmla="*/ 14 h 14"/>
                  <a:gd name="T6" fmla="*/ 12 w 28"/>
                  <a:gd name="T7" fmla="*/ 12 h 14"/>
                  <a:gd name="T8" fmla="*/ 21 w 28"/>
                  <a:gd name="T9" fmla="*/ 6 h 14"/>
                  <a:gd name="T10" fmla="*/ 28 w 28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4">
                    <a:moveTo>
                      <a:pt x="28" y="0"/>
                    </a:moveTo>
                    <a:cubicBezTo>
                      <a:pt x="23" y="2"/>
                      <a:pt x="18" y="3"/>
                      <a:pt x="12" y="4"/>
                    </a:cubicBezTo>
                    <a:cubicBezTo>
                      <a:pt x="8" y="8"/>
                      <a:pt x="4" y="11"/>
                      <a:pt x="0" y="14"/>
                    </a:cubicBezTo>
                    <a:cubicBezTo>
                      <a:pt x="4" y="13"/>
                      <a:pt x="8" y="13"/>
                      <a:pt x="12" y="12"/>
                    </a:cubicBezTo>
                    <a:cubicBezTo>
                      <a:pt x="15" y="10"/>
                      <a:pt x="18" y="8"/>
                      <a:pt x="21" y="6"/>
                    </a:cubicBezTo>
                    <a:cubicBezTo>
                      <a:pt x="24" y="4"/>
                      <a:pt x="26" y="2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7" name="Freeform 673"/>
              <p:cNvSpPr>
                <a:spLocks/>
              </p:cNvSpPr>
              <p:nvPr/>
            </p:nvSpPr>
            <p:spPr bwMode="auto">
              <a:xfrm>
                <a:off x="2449" y="1935"/>
                <a:ext cx="73" cy="30"/>
              </a:xfrm>
              <a:custGeom>
                <a:avLst/>
                <a:gdLst>
                  <a:gd name="T0" fmla="*/ 46 w 46"/>
                  <a:gd name="T1" fmla="*/ 0 h 19"/>
                  <a:gd name="T2" fmla="*/ 15 w 46"/>
                  <a:gd name="T3" fmla="*/ 5 h 19"/>
                  <a:gd name="T4" fmla="*/ 0 w 46"/>
                  <a:gd name="T5" fmla="*/ 19 h 19"/>
                  <a:gd name="T6" fmla="*/ 2 w 46"/>
                  <a:gd name="T7" fmla="*/ 18 h 19"/>
                  <a:gd name="T8" fmla="*/ 17 w 46"/>
                  <a:gd name="T9" fmla="*/ 16 h 19"/>
                  <a:gd name="T10" fmla="*/ 41 w 46"/>
                  <a:gd name="T11" fmla="*/ 3 h 19"/>
                  <a:gd name="T12" fmla="*/ 46 w 46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9">
                    <a:moveTo>
                      <a:pt x="46" y="0"/>
                    </a:moveTo>
                    <a:cubicBezTo>
                      <a:pt x="36" y="1"/>
                      <a:pt x="26" y="3"/>
                      <a:pt x="15" y="5"/>
                    </a:cubicBezTo>
                    <a:cubicBezTo>
                      <a:pt x="10" y="10"/>
                      <a:pt x="5" y="14"/>
                      <a:pt x="0" y="19"/>
                    </a:cubicBezTo>
                    <a:cubicBezTo>
                      <a:pt x="1" y="18"/>
                      <a:pt x="2" y="18"/>
                      <a:pt x="2" y="18"/>
                    </a:cubicBezTo>
                    <a:cubicBezTo>
                      <a:pt x="7" y="17"/>
                      <a:pt x="12" y="17"/>
                      <a:pt x="17" y="16"/>
                    </a:cubicBezTo>
                    <a:cubicBezTo>
                      <a:pt x="24" y="11"/>
                      <a:pt x="32" y="7"/>
                      <a:pt x="41" y="3"/>
                    </a:cubicBezTo>
                    <a:cubicBezTo>
                      <a:pt x="43" y="2"/>
                      <a:pt x="45" y="1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8" name="Freeform 674"/>
              <p:cNvSpPr>
                <a:spLocks noEditPoints="1"/>
              </p:cNvSpPr>
              <p:nvPr/>
            </p:nvSpPr>
            <p:spPr bwMode="auto">
              <a:xfrm>
                <a:off x="2197" y="1881"/>
                <a:ext cx="289" cy="151"/>
              </a:xfrm>
              <a:custGeom>
                <a:avLst/>
                <a:gdLst>
                  <a:gd name="T0" fmla="*/ 91 w 182"/>
                  <a:gd name="T1" fmla="*/ 67 h 95"/>
                  <a:gd name="T2" fmla="*/ 37 w 182"/>
                  <a:gd name="T3" fmla="*/ 79 h 95"/>
                  <a:gd name="T4" fmla="*/ 8 w 182"/>
                  <a:gd name="T5" fmla="*/ 92 h 95"/>
                  <a:gd name="T6" fmla="*/ 0 w 182"/>
                  <a:gd name="T7" fmla="*/ 95 h 95"/>
                  <a:gd name="T8" fmla="*/ 63 w 182"/>
                  <a:gd name="T9" fmla="*/ 83 h 95"/>
                  <a:gd name="T10" fmla="*/ 91 w 182"/>
                  <a:gd name="T11" fmla="*/ 67 h 95"/>
                  <a:gd name="T12" fmla="*/ 144 w 182"/>
                  <a:gd name="T13" fmla="*/ 56 h 95"/>
                  <a:gd name="T14" fmla="*/ 121 w 182"/>
                  <a:gd name="T15" fmla="*/ 60 h 95"/>
                  <a:gd name="T16" fmla="*/ 115 w 182"/>
                  <a:gd name="T17" fmla="*/ 65 h 95"/>
                  <a:gd name="T18" fmla="*/ 94 w 182"/>
                  <a:gd name="T19" fmla="*/ 76 h 95"/>
                  <a:gd name="T20" fmla="*/ 122 w 182"/>
                  <a:gd name="T21" fmla="*/ 69 h 95"/>
                  <a:gd name="T22" fmla="*/ 144 w 182"/>
                  <a:gd name="T23" fmla="*/ 56 h 95"/>
                  <a:gd name="T24" fmla="*/ 182 w 182"/>
                  <a:gd name="T25" fmla="*/ 0 h 95"/>
                  <a:gd name="T26" fmla="*/ 140 w 182"/>
                  <a:gd name="T27" fmla="*/ 17 h 95"/>
                  <a:gd name="T28" fmla="*/ 137 w 182"/>
                  <a:gd name="T29" fmla="*/ 19 h 95"/>
                  <a:gd name="T30" fmla="*/ 145 w 182"/>
                  <a:gd name="T31" fmla="*/ 17 h 95"/>
                  <a:gd name="T32" fmla="*/ 145 w 182"/>
                  <a:gd name="T33" fmla="*/ 17 h 95"/>
                  <a:gd name="T34" fmla="*/ 145 w 182"/>
                  <a:gd name="T35" fmla="*/ 17 h 95"/>
                  <a:gd name="T36" fmla="*/ 132 w 182"/>
                  <a:gd name="T37" fmla="*/ 22 h 95"/>
                  <a:gd name="T38" fmla="*/ 116 w 182"/>
                  <a:gd name="T39" fmla="*/ 36 h 95"/>
                  <a:gd name="T40" fmla="*/ 105 w 182"/>
                  <a:gd name="T41" fmla="*/ 41 h 95"/>
                  <a:gd name="T42" fmla="*/ 69 w 182"/>
                  <a:gd name="T43" fmla="*/ 64 h 95"/>
                  <a:gd name="T44" fmla="*/ 102 w 182"/>
                  <a:gd name="T45" fmla="*/ 58 h 95"/>
                  <a:gd name="T46" fmla="*/ 111 w 182"/>
                  <a:gd name="T47" fmla="*/ 56 h 95"/>
                  <a:gd name="T48" fmla="*/ 116 w 182"/>
                  <a:gd name="T49" fmla="*/ 53 h 95"/>
                  <a:gd name="T50" fmla="*/ 133 w 182"/>
                  <a:gd name="T51" fmla="*/ 48 h 95"/>
                  <a:gd name="T52" fmla="*/ 128 w 182"/>
                  <a:gd name="T53" fmla="*/ 51 h 95"/>
                  <a:gd name="T54" fmla="*/ 162 w 182"/>
                  <a:gd name="T55" fmla="*/ 42 h 95"/>
                  <a:gd name="T56" fmla="*/ 172 w 182"/>
                  <a:gd name="T57" fmla="*/ 33 h 95"/>
                  <a:gd name="T58" fmla="*/ 133 w 182"/>
                  <a:gd name="T59" fmla="*/ 48 h 95"/>
                  <a:gd name="T60" fmla="*/ 145 w 182"/>
                  <a:gd name="T61" fmla="*/ 37 h 95"/>
                  <a:gd name="T62" fmla="*/ 182 w 182"/>
                  <a:gd name="T63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82" h="95">
                    <a:moveTo>
                      <a:pt x="91" y="67"/>
                    </a:moveTo>
                    <a:cubicBezTo>
                      <a:pt x="73" y="71"/>
                      <a:pt x="55" y="75"/>
                      <a:pt x="37" y="79"/>
                    </a:cubicBezTo>
                    <a:cubicBezTo>
                      <a:pt x="27" y="84"/>
                      <a:pt x="17" y="88"/>
                      <a:pt x="8" y="92"/>
                    </a:cubicBezTo>
                    <a:cubicBezTo>
                      <a:pt x="5" y="93"/>
                      <a:pt x="3" y="94"/>
                      <a:pt x="0" y="95"/>
                    </a:cubicBezTo>
                    <a:cubicBezTo>
                      <a:pt x="21" y="91"/>
                      <a:pt x="42" y="86"/>
                      <a:pt x="63" y="83"/>
                    </a:cubicBezTo>
                    <a:cubicBezTo>
                      <a:pt x="72" y="78"/>
                      <a:pt x="81" y="72"/>
                      <a:pt x="91" y="67"/>
                    </a:cubicBezTo>
                    <a:moveTo>
                      <a:pt x="144" y="56"/>
                    </a:moveTo>
                    <a:cubicBezTo>
                      <a:pt x="136" y="57"/>
                      <a:pt x="129" y="59"/>
                      <a:pt x="121" y="60"/>
                    </a:cubicBezTo>
                    <a:cubicBezTo>
                      <a:pt x="119" y="62"/>
                      <a:pt x="117" y="64"/>
                      <a:pt x="115" y="65"/>
                    </a:cubicBezTo>
                    <a:cubicBezTo>
                      <a:pt x="107" y="68"/>
                      <a:pt x="101" y="72"/>
                      <a:pt x="94" y="76"/>
                    </a:cubicBezTo>
                    <a:cubicBezTo>
                      <a:pt x="104" y="73"/>
                      <a:pt x="113" y="71"/>
                      <a:pt x="122" y="69"/>
                    </a:cubicBezTo>
                    <a:cubicBezTo>
                      <a:pt x="130" y="64"/>
                      <a:pt x="137" y="60"/>
                      <a:pt x="144" y="56"/>
                    </a:cubicBezTo>
                    <a:moveTo>
                      <a:pt x="182" y="0"/>
                    </a:moveTo>
                    <a:cubicBezTo>
                      <a:pt x="168" y="7"/>
                      <a:pt x="154" y="12"/>
                      <a:pt x="140" y="17"/>
                    </a:cubicBezTo>
                    <a:cubicBezTo>
                      <a:pt x="139" y="17"/>
                      <a:pt x="138" y="18"/>
                      <a:pt x="137" y="19"/>
                    </a:cubicBezTo>
                    <a:cubicBezTo>
                      <a:pt x="140" y="18"/>
                      <a:pt x="143" y="18"/>
                      <a:pt x="145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1" y="19"/>
                      <a:pt x="137" y="20"/>
                      <a:pt x="132" y="22"/>
                    </a:cubicBezTo>
                    <a:cubicBezTo>
                      <a:pt x="126" y="26"/>
                      <a:pt x="120" y="33"/>
                      <a:pt x="116" y="36"/>
                    </a:cubicBezTo>
                    <a:cubicBezTo>
                      <a:pt x="113" y="38"/>
                      <a:pt x="109" y="39"/>
                      <a:pt x="105" y="41"/>
                    </a:cubicBezTo>
                    <a:cubicBezTo>
                      <a:pt x="95" y="49"/>
                      <a:pt x="82" y="57"/>
                      <a:pt x="69" y="64"/>
                    </a:cubicBezTo>
                    <a:cubicBezTo>
                      <a:pt x="80" y="62"/>
                      <a:pt x="91" y="60"/>
                      <a:pt x="102" y="58"/>
                    </a:cubicBezTo>
                    <a:cubicBezTo>
                      <a:pt x="105" y="57"/>
                      <a:pt x="108" y="56"/>
                      <a:pt x="111" y="56"/>
                    </a:cubicBezTo>
                    <a:cubicBezTo>
                      <a:pt x="112" y="55"/>
                      <a:pt x="114" y="54"/>
                      <a:pt x="116" y="53"/>
                    </a:cubicBezTo>
                    <a:cubicBezTo>
                      <a:pt x="122" y="51"/>
                      <a:pt x="128" y="49"/>
                      <a:pt x="133" y="48"/>
                    </a:cubicBezTo>
                    <a:cubicBezTo>
                      <a:pt x="131" y="48"/>
                      <a:pt x="130" y="50"/>
                      <a:pt x="128" y="51"/>
                    </a:cubicBezTo>
                    <a:cubicBezTo>
                      <a:pt x="140" y="48"/>
                      <a:pt x="151" y="45"/>
                      <a:pt x="162" y="42"/>
                    </a:cubicBezTo>
                    <a:cubicBezTo>
                      <a:pt x="166" y="39"/>
                      <a:pt x="169" y="36"/>
                      <a:pt x="172" y="33"/>
                    </a:cubicBezTo>
                    <a:cubicBezTo>
                      <a:pt x="159" y="38"/>
                      <a:pt x="145" y="40"/>
                      <a:pt x="133" y="48"/>
                    </a:cubicBezTo>
                    <a:cubicBezTo>
                      <a:pt x="137" y="43"/>
                      <a:pt x="141" y="40"/>
                      <a:pt x="145" y="37"/>
                    </a:cubicBezTo>
                    <a:cubicBezTo>
                      <a:pt x="166" y="26"/>
                      <a:pt x="174" y="13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9" name="Freeform 675"/>
              <p:cNvSpPr>
                <a:spLocks/>
              </p:cNvSpPr>
              <p:nvPr/>
            </p:nvSpPr>
            <p:spPr bwMode="auto">
              <a:xfrm>
                <a:off x="2338" y="1991"/>
                <a:ext cx="53" cy="14"/>
              </a:xfrm>
              <a:custGeom>
                <a:avLst/>
                <a:gdLst>
                  <a:gd name="T0" fmla="*/ 33 w 33"/>
                  <a:gd name="T1" fmla="*/ 0 h 9"/>
                  <a:gd name="T2" fmla="*/ 5 w 33"/>
                  <a:gd name="T3" fmla="*/ 7 h 9"/>
                  <a:gd name="T4" fmla="*/ 0 w 33"/>
                  <a:gd name="T5" fmla="*/ 9 h 9"/>
                  <a:gd name="T6" fmla="*/ 21 w 33"/>
                  <a:gd name="T7" fmla="*/ 6 h 9"/>
                  <a:gd name="T8" fmla="*/ 33 w 33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9">
                    <a:moveTo>
                      <a:pt x="33" y="0"/>
                    </a:moveTo>
                    <a:cubicBezTo>
                      <a:pt x="24" y="2"/>
                      <a:pt x="15" y="4"/>
                      <a:pt x="5" y="7"/>
                    </a:cubicBezTo>
                    <a:cubicBezTo>
                      <a:pt x="4" y="8"/>
                      <a:pt x="2" y="9"/>
                      <a:pt x="0" y="9"/>
                    </a:cubicBezTo>
                    <a:cubicBezTo>
                      <a:pt x="7" y="8"/>
                      <a:pt x="14" y="7"/>
                      <a:pt x="21" y="6"/>
                    </a:cubicBezTo>
                    <a:cubicBezTo>
                      <a:pt x="25" y="4"/>
                      <a:pt x="29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0" name="Freeform 676"/>
              <p:cNvSpPr>
                <a:spLocks noEditPoints="1"/>
              </p:cNvSpPr>
              <p:nvPr/>
            </p:nvSpPr>
            <p:spPr bwMode="auto">
              <a:xfrm>
                <a:off x="2256" y="1948"/>
                <a:ext cx="198" cy="59"/>
              </a:xfrm>
              <a:custGeom>
                <a:avLst/>
                <a:gdLst>
                  <a:gd name="T0" fmla="*/ 74 w 125"/>
                  <a:gd name="T1" fmla="*/ 14 h 37"/>
                  <a:gd name="T2" fmla="*/ 65 w 125"/>
                  <a:gd name="T3" fmla="*/ 16 h 37"/>
                  <a:gd name="T4" fmla="*/ 32 w 125"/>
                  <a:gd name="T5" fmla="*/ 22 h 37"/>
                  <a:gd name="T6" fmla="*/ 0 w 125"/>
                  <a:gd name="T7" fmla="*/ 37 h 37"/>
                  <a:gd name="T8" fmla="*/ 54 w 125"/>
                  <a:gd name="T9" fmla="*/ 25 h 37"/>
                  <a:gd name="T10" fmla="*/ 74 w 125"/>
                  <a:gd name="T11" fmla="*/ 14 h 37"/>
                  <a:gd name="T12" fmla="*/ 125 w 125"/>
                  <a:gd name="T13" fmla="*/ 0 h 37"/>
                  <a:gd name="T14" fmla="*/ 91 w 125"/>
                  <a:gd name="T15" fmla="*/ 9 h 37"/>
                  <a:gd name="T16" fmla="*/ 84 w 125"/>
                  <a:gd name="T17" fmla="*/ 18 h 37"/>
                  <a:gd name="T18" fmla="*/ 107 w 125"/>
                  <a:gd name="T19" fmla="*/ 14 h 37"/>
                  <a:gd name="T20" fmla="*/ 125 w 125"/>
                  <a:gd name="T2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5" h="37">
                    <a:moveTo>
                      <a:pt x="74" y="14"/>
                    </a:moveTo>
                    <a:cubicBezTo>
                      <a:pt x="71" y="14"/>
                      <a:pt x="68" y="15"/>
                      <a:pt x="65" y="16"/>
                    </a:cubicBezTo>
                    <a:cubicBezTo>
                      <a:pt x="54" y="18"/>
                      <a:pt x="43" y="20"/>
                      <a:pt x="32" y="22"/>
                    </a:cubicBezTo>
                    <a:cubicBezTo>
                      <a:pt x="22" y="27"/>
                      <a:pt x="11" y="32"/>
                      <a:pt x="0" y="37"/>
                    </a:cubicBezTo>
                    <a:cubicBezTo>
                      <a:pt x="18" y="33"/>
                      <a:pt x="36" y="29"/>
                      <a:pt x="54" y="25"/>
                    </a:cubicBezTo>
                    <a:cubicBezTo>
                      <a:pt x="60" y="21"/>
                      <a:pt x="67" y="17"/>
                      <a:pt x="74" y="14"/>
                    </a:cubicBezTo>
                    <a:moveTo>
                      <a:pt x="125" y="0"/>
                    </a:moveTo>
                    <a:cubicBezTo>
                      <a:pt x="114" y="3"/>
                      <a:pt x="103" y="6"/>
                      <a:pt x="91" y="9"/>
                    </a:cubicBezTo>
                    <a:cubicBezTo>
                      <a:pt x="89" y="12"/>
                      <a:pt x="87" y="16"/>
                      <a:pt x="84" y="18"/>
                    </a:cubicBezTo>
                    <a:cubicBezTo>
                      <a:pt x="92" y="17"/>
                      <a:pt x="99" y="15"/>
                      <a:pt x="107" y="14"/>
                    </a:cubicBezTo>
                    <a:cubicBezTo>
                      <a:pt x="114" y="9"/>
                      <a:pt x="120" y="5"/>
                      <a:pt x="1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1" name="Freeform 677"/>
              <p:cNvSpPr>
                <a:spLocks/>
              </p:cNvSpPr>
              <p:nvPr/>
            </p:nvSpPr>
            <p:spPr bwMode="auto">
              <a:xfrm>
                <a:off x="2406" y="1908"/>
                <a:ext cx="21" cy="8"/>
              </a:xfrm>
              <a:custGeom>
                <a:avLst/>
                <a:gdLst>
                  <a:gd name="T0" fmla="*/ 13 w 13"/>
                  <a:gd name="T1" fmla="*/ 0 h 5"/>
                  <a:gd name="T2" fmla="*/ 5 w 13"/>
                  <a:gd name="T3" fmla="*/ 2 h 5"/>
                  <a:gd name="T4" fmla="*/ 0 w 13"/>
                  <a:gd name="T5" fmla="*/ 5 h 5"/>
                  <a:gd name="T6" fmla="*/ 13 w 13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5">
                    <a:moveTo>
                      <a:pt x="13" y="0"/>
                    </a:moveTo>
                    <a:cubicBezTo>
                      <a:pt x="11" y="1"/>
                      <a:pt x="8" y="1"/>
                      <a:pt x="5" y="2"/>
                    </a:cubicBezTo>
                    <a:cubicBezTo>
                      <a:pt x="3" y="2"/>
                      <a:pt x="2" y="4"/>
                      <a:pt x="0" y="5"/>
                    </a:cubicBezTo>
                    <a:cubicBezTo>
                      <a:pt x="5" y="3"/>
                      <a:pt x="9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2" name="Freeform 678"/>
              <p:cNvSpPr>
                <a:spLocks noEditPoints="1"/>
              </p:cNvSpPr>
              <p:nvPr/>
            </p:nvSpPr>
            <p:spPr bwMode="auto">
              <a:xfrm>
                <a:off x="2134" y="1965"/>
                <a:ext cx="185" cy="81"/>
              </a:xfrm>
              <a:custGeom>
                <a:avLst/>
                <a:gdLst>
                  <a:gd name="T0" fmla="*/ 67 w 117"/>
                  <a:gd name="T1" fmla="*/ 29 h 51"/>
                  <a:gd name="T2" fmla="*/ 22 w 117"/>
                  <a:gd name="T3" fmla="*/ 40 h 51"/>
                  <a:gd name="T4" fmla="*/ 11 w 117"/>
                  <a:gd name="T5" fmla="*/ 46 h 51"/>
                  <a:gd name="T6" fmla="*/ 0 w 117"/>
                  <a:gd name="T7" fmla="*/ 51 h 51"/>
                  <a:gd name="T8" fmla="*/ 10 w 117"/>
                  <a:gd name="T9" fmla="*/ 49 h 51"/>
                  <a:gd name="T10" fmla="*/ 58 w 117"/>
                  <a:gd name="T11" fmla="*/ 31 h 51"/>
                  <a:gd name="T12" fmla="*/ 58 w 117"/>
                  <a:gd name="T13" fmla="*/ 31 h 51"/>
                  <a:gd name="T14" fmla="*/ 58 w 117"/>
                  <a:gd name="T15" fmla="*/ 31 h 51"/>
                  <a:gd name="T16" fmla="*/ 39 w 117"/>
                  <a:gd name="T17" fmla="*/ 42 h 51"/>
                  <a:gd name="T18" fmla="*/ 54 w 117"/>
                  <a:gd name="T19" fmla="*/ 35 h 51"/>
                  <a:gd name="T20" fmla="*/ 67 w 117"/>
                  <a:gd name="T21" fmla="*/ 29 h 51"/>
                  <a:gd name="T22" fmla="*/ 117 w 117"/>
                  <a:gd name="T23" fmla="*/ 0 h 51"/>
                  <a:gd name="T24" fmla="*/ 65 w 117"/>
                  <a:gd name="T25" fmla="*/ 20 h 51"/>
                  <a:gd name="T26" fmla="*/ 94 w 117"/>
                  <a:gd name="T27" fmla="*/ 14 h 51"/>
                  <a:gd name="T28" fmla="*/ 117 w 117"/>
                  <a:gd name="T2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7" h="51">
                    <a:moveTo>
                      <a:pt x="67" y="29"/>
                    </a:moveTo>
                    <a:cubicBezTo>
                      <a:pt x="52" y="32"/>
                      <a:pt x="37" y="36"/>
                      <a:pt x="22" y="40"/>
                    </a:cubicBezTo>
                    <a:cubicBezTo>
                      <a:pt x="18" y="42"/>
                      <a:pt x="15" y="44"/>
                      <a:pt x="11" y="46"/>
                    </a:cubicBezTo>
                    <a:cubicBezTo>
                      <a:pt x="8" y="48"/>
                      <a:pt x="4" y="49"/>
                      <a:pt x="0" y="51"/>
                    </a:cubicBezTo>
                    <a:cubicBezTo>
                      <a:pt x="3" y="50"/>
                      <a:pt x="6" y="50"/>
                      <a:pt x="10" y="49"/>
                    </a:cubicBezTo>
                    <a:cubicBezTo>
                      <a:pt x="25" y="42"/>
                      <a:pt x="43" y="3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2" y="34"/>
                      <a:pt x="45" y="38"/>
                      <a:pt x="39" y="42"/>
                    </a:cubicBezTo>
                    <a:cubicBezTo>
                      <a:pt x="45" y="39"/>
                      <a:pt x="50" y="37"/>
                      <a:pt x="54" y="35"/>
                    </a:cubicBezTo>
                    <a:cubicBezTo>
                      <a:pt x="58" y="33"/>
                      <a:pt x="63" y="31"/>
                      <a:pt x="67" y="29"/>
                    </a:cubicBezTo>
                    <a:moveTo>
                      <a:pt x="117" y="0"/>
                    </a:moveTo>
                    <a:cubicBezTo>
                      <a:pt x="100" y="7"/>
                      <a:pt x="83" y="13"/>
                      <a:pt x="65" y="20"/>
                    </a:cubicBezTo>
                    <a:cubicBezTo>
                      <a:pt x="75" y="18"/>
                      <a:pt x="84" y="16"/>
                      <a:pt x="94" y="14"/>
                    </a:cubicBezTo>
                    <a:cubicBezTo>
                      <a:pt x="102" y="10"/>
                      <a:pt x="110" y="5"/>
                      <a:pt x="1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3" name="Freeform 679"/>
              <p:cNvSpPr>
                <a:spLocks/>
              </p:cNvSpPr>
              <p:nvPr/>
            </p:nvSpPr>
            <p:spPr bwMode="auto">
              <a:xfrm>
                <a:off x="2169" y="1988"/>
                <a:ext cx="114" cy="41"/>
              </a:xfrm>
              <a:custGeom>
                <a:avLst/>
                <a:gdLst>
                  <a:gd name="T0" fmla="*/ 72 w 72"/>
                  <a:gd name="T1" fmla="*/ 0 h 26"/>
                  <a:gd name="T2" fmla="*/ 43 w 72"/>
                  <a:gd name="T3" fmla="*/ 6 h 26"/>
                  <a:gd name="T4" fmla="*/ 0 w 72"/>
                  <a:gd name="T5" fmla="*/ 26 h 26"/>
                  <a:gd name="T6" fmla="*/ 45 w 72"/>
                  <a:gd name="T7" fmla="*/ 15 h 26"/>
                  <a:gd name="T8" fmla="*/ 72 w 72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6">
                    <a:moveTo>
                      <a:pt x="72" y="0"/>
                    </a:moveTo>
                    <a:cubicBezTo>
                      <a:pt x="62" y="2"/>
                      <a:pt x="53" y="4"/>
                      <a:pt x="43" y="6"/>
                    </a:cubicBezTo>
                    <a:cubicBezTo>
                      <a:pt x="29" y="12"/>
                      <a:pt x="14" y="19"/>
                      <a:pt x="0" y="26"/>
                    </a:cubicBezTo>
                    <a:cubicBezTo>
                      <a:pt x="15" y="22"/>
                      <a:pt x="30" y="18"/>
                      <a:pt x="45" y="15"/>
                    </a:cubicBezTo>
                    <a:cubicBezTo>
                      <a:pt x="54" y="10"/>
                      <a:pt x="63" y="5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4" name="Freeform 680"/>
              <p:cNvSpPr>
                <a:spLocks/>
              </p:cNvSpPr>
              <p:nvPr/>
            </p:nvSpPr>
            <p:spPr bwMode="auto">
              <a:xfrm>
                <a:off x="2362" y="2007"/>
                <a:ext cx="46" cy="17"/>
              </a:xfrm>
              <a:custGeom>
                <a:avLst/>
                <a:gdLst>
                  <a:gd name="T0" fmla="*/ 29 w 29"/>
                  <a:gd name="T1" fmla="*/ 0 h 11"/>
                  <a:gd name="T2" fmla="*/ 18 w 29"/>
                  <a:gd name="T3" fmla="*/ 2 h 11"/>
                  <a:gd name="T4" fmla="*/ 18 w 29"/>
                  <a:gd name="T5" fmla="*/ 2 h 11"/>
                  <a:gd name="T6" fmla="*/ 0 w 29"/>
                  <a:gd name="T7" fmla="*/ 11 h 11"/>
                  <a:gd name="T8" fmla="*/ 22 w 29"/>
                  <a:gd name="T9" fmla="*/ 4 h 11"/>
                  <a:gd name="T10" fmla="*/ 29 w 29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11">
                    <a:moveTo>
                      <a:pt x="29" y="0"/>
                    </a:moveTo>
                    <a:cubicBezTo>
                      <a:pt x="25" y="1"/>
                      <a:pt x="22" y="1"/>
                      <a:pt x="18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2" y="5"/>
                      <a:pt x="6" y="8"/>
                      <a:pt x="0" y="11"/>
                    </a:cubicBezTo>
                    <a:cubicBezTo>
                      <a:pt x="7" y="9"/>
                      <a:pt x="15" y="7"/>
                      <a:pt x="22" y="4"/>
                    </a:cubicBezTo>
                    <a:cubicBezTo>
                      <a:pt x="24" y="3"/>
                      <a:pt x="26" y="1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5" name="Freeform 681"/>
              <p:cNvSpPr>
                <a:spLocks/>
              </p:cNvSpPr>
              <p:nvPr/>
            </p:nvSpPr>
            <p:spPr bwMode="auto">
              <a:xfrm>
                <a:off x="2232" y="2032"/>
                <a:ext cx="102" cy="24"/>
              </a:xfrm>
              <a:custGeom>
                <a:avLst/>
                <a:gdLst>
                  <a:gd name="T0" fmla="*/ 64 w 64"/>
                  <a:gd name="T1" fmla="*/ 0 h 15"/>
                  <a:gd name="T2" fmla="*/ 0 w 64"/>
                  <a:gd name="T3" fmla="*/ 15 h 15"/>
                  <a:gd name="T4" fmla="*/ 14 w 64"/>
                  <a:gd name="T5" fmla="*/ 12 h 15"/>
                  <a:gd name="T6" fmla="*/ 55 w 64"/>
                  <a:gd name="T7" fmla="*/ 3 h 15"/>
                  <a:gd name="T8" fmla="*/ 64 w 64"/>
                  <a:gd name="T9" fmla="*/ 0 h 15"/>
                  <a:gd name="T10" fmla="*/ 64 w 64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4" h="15">
                    <a:moveTo>
                      <a:pt x="64" y="0"/>
                    </a:moveTo>
                    <a:cubicBezTo>
                      <a:pt x="43" y="5"/>
                      <a:pt x="21" y="10"/>
                      <a:pt x="0" y="15"/>
                    </a:cubicBezTo>
                    <a:cubicBezTo>
                      <a:pt x="4" y="14"/>
                      <a:pt x="9" y="13"/>
                      <a:pt x="14" y="12"/>
                    </a:cubicBezTo>
                    <a:cubicBezTo>
                      <a:pt x="27" y="9"/>
                      <a:pt x="41" y="6"/>
                      <a:pt x="55" y="3"/>
                    </a:cubicBezTo>
                    <a:cubicBezTo>
                      <a:pt x="58" y="2"/>
                      <a:pt x="61" y="1"/>
                      <a:pt x="64" y="0"/>
                    </a:cubicBezTo>
                    <a:cubicBezTo>
                      <a:pt x="64" y="0"/>
                      <a:pt x="64" y="0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6" name="Freeform 682"/>
              <p:cNvSpPr>
                <a:spLocks noEditPoints="1"/>
              </p:cNvSpPr>
              <p:nvPr/>
            </p:nvSpPr>
            <p:spPr bwMode="auto">
              <a:xfrm>
                <a:off x="2015" y="2018"/>
                <a:ext cx="330" cy="85"/>
              </a:xfrm>
              <a:custGeom>
                <a:avLst/>
                <a:gdLst>
                  <a:gd name="T0" fmla="*/ 55 w 208"/>
                  <a:gd name="T1" fmla="*/ 32 h 54"/>
                  <a:gd name="T2" fmla="*/ 28 w 208"/>
                  <a:gd name="T3" fmla="*/ 38 h 54"/>
                  <a:gd name="T4" fmla="*/ 0 w 208"/>
                  <a:gd name="T5" fmla="*/ 54 h 54"/>
                  <a:gd name="T6" fmla="*/ 8 w 208"/>
                  <a:gd name="T7" fmla="*/ 52 h 54"/>
                  <a:gd name="T8" fmla="*/ 20 w 208"/>
                  <a:gd name="T9" fmla="*/ 46 h 54"/>
                  <a:gd name="T10" fmla="*/ 30 w 208"/>
                  <a:gd name="T11" fmla="*/ 43 h 54"/>
                  <a:gd name="T12" fmla="*/ 34 w 208"/>
                  <a:gd name="T13" fmla="*/ 43 h 54"/>
                  <a:gd name="T14" fmla="*/ 55 w 208"/>
                  <a:gd name="T15" fmla="*/ 32 h 54"/>
                  <a:gd name="T16" fmla="*/ 208 w 208"/>
                  <a:gd name="T17" fmla="*/ 0 h 54"/>
                  <a:gd name="T18" fmla="*/ 186 w 208"/>
                  <a:gd name="T19" fmla="*/ 4 h 54"/>
                  <a:gd name="T20" fmla="*/ 141 w 208"/>
                  <a:gd name="T21" fmla="*/ 21 h 54"/>
                  <a:gd name="T22" fmla="*/ 140 w 208"/>
                  <a:gd name="T23" fmla="*/ 22 h 54"/>
                  <a:gd name="T24" fmla="*/ 136 w 208"/>
                  <a:gd name="T25" fmla="*/ 21 h 54"/>
                  <a:gd name="T26" fmla="*/ 133 w 208"/>
                  <a:gd name="T27" fmla="*/ 19 h 54"/>
                  <a:gd name="T28" fmla="*/ 132 w 208"/>
                  <a:gd name="T29" fmla="*/ 20 h 54"/>
                  <a:gd name="T30" fmla="*/ 154 w 208"/>
                  <a:gd name="T31" fmla="*/ 10 h 54"/>
                  <a:gd name="T32" fmla="*/ 90 w 208"/>
                  <a:gd name="T33" fmla="*/ 23 h 54"/>
                  <a:gd name="T34" fmla="*/ 85 w 208"/>
                  <a:gd name="T35" fmla="*/ 27 h 54"/>
                  <a:gd name="T36" fmla="*/ 48 w 208"/>
                  <a:gd name="T37" fmla="*/ 43 h 54"/>
                  <a:gd name="T38" fmla="*/ 55 w 208"/>
                  <a:gd name="T39" fmla="*/ 42 h 54"/>
                  <a:gd name="T40" fmla="*/ 137 w 208"/>
                  <a:gd name="T41" fmla="*/ 24 h 54"/>
                  <a:gd name="T42" fmla="*/ 201 w 208"/>
                  <a:gd name="T43" fmla="*/ 9 h 54"/>
                  <a:gd name="T44" fmla="*/ 208 w 208"/>
                  <a:gd name="T45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08" h="54">
                    <a:moveTo>
                      <a:pt x="55" y="32"/>
                    </a:moveTo>
                    <a:cubicBezTo>
                      <a:pt x="46" y="34"/>
                      <a:pt x="37" y="36"/>
                      <a:pt x="28" y="38"/>
                    </a:cubicBezTo>
                    <a:cubicBezTo>
                      <a:pt x="19" y="44"/>
                      <a:pt x="10" y="49"/>
                      <a:pt x="0" y="54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12" y="49"/>
                      <a:pt x="16" y="47"/>
                      <a:pt x="20" y="46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3"/>
                      <a:pt x="32" y="43"/>
                      <a:pt x="34" y="43"/>
                    </a:cubicBezTo>
                    <a:cubicBezTo>
                      <a:pt x="41" y="39"/>
                      <a:pt x="48" y="36"/>
                      <a:pt x="55" y="32"/>
                    </a:cubicBezTo>
                    <a:moveTo>
                      <a:pt x="208" y="0"/>
                    </a:moveTo>
                    <a:cubicBezTo>
                      <a:pt x="201" y="1"/>
                      <a:pt x="193" y="2"/>
                      <a:pt x="186" y="4"/>
                    </a:cubicBezTo>
                    <a:cubicBezTo>
                      <a:pt x="172" y="12"/>
                      <a:pt x="158" y="19"/>
                      <a:pt x="141" y="21"/>
                    </a:cubicBezTo>
                    <a:cubicBezTo>
                      <a:pt x="141" y="22"/>
                      <a:pt x="141" y="22"/>
                      <a:pt x="140" y="22"/>
                    </a:cubicBezTo>
                    <a:cubicBezTo>
                      <a:pt x="139" y="22"/>
                      <a:pt x="138" y="21"/>
                      <a:pt x="136" y="21"/>
                    </a:cubicBezTo>
                    <a:cubicBezTo>
                      <a:pt x="135" y="20"/>
                      <a:pt x="134" y="19"/>
                      <a:pt x="133" y="19"/>
                    </a:cubicBezTo>
                    <a:cubicBezTo>
                      <a:pt x="132" y="19"/>
                      <a:pt x="132" y="19"/>
                      <a:pt x="132" y="20"/>
                    </a:cubicBezTo>
                    <a:cubicBezTo>
                      <a:pt x="140" y="17"/>
                      <a:pt x="147" y="13"/>
                      <a:pt x="154" y="10"/>
                    </a:cubicBezTo>
                    <a:cubicBezTo>
                      <a:pt x="133" y="14"/>
                      <a:pt x="112" y="19"/>
                      <a:pt x="90" y="23"/>
                    </a:cubicBezTo>
                    <a:cubicBezTo>
                      <a:pt x="88" y="25"/>
                      <a:pt x="87" y="26"/>
                      <a:pt x="85" y="27"/>
                    </a:cubicBezTo>
                    <a:cubicBezTo>
                      <a:pt x="72" y="33"/>
                      <a:pt x="60" y="38"/>
                      <a:pt x="48" y="43"/>
                    </a:cubicBezTo>
                    <a:cubicBezTo>
                      <a:pt x="50" y="42"/>
                      <a:pt x="53" y="42"/>
                      <a:pt x="55" y="42"/>
                    </a:cubicBezTo>
                    <a:cubicBezTo>
                      <a:pt x="82" y="36"/>
                      <a:pt x="109" y="30"/>
                      <a:pt x="137" y="24"/>
                    </a:cubicBezTo>
                    <a:cubicBezTo>
                      <a:pt x="158" y="19"/>
                      <a:pt x="180" y="14"/>
                      <a:pt x="201" y="9"/>
                    </a:cubicBezTo>
                    <a:cubicBezTo>
                      <a:pt x="203" y="6"/>
                      <a:pt x="206" y="2"/>
                      <a:pt x="2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7" name="Freeform 683"/>
              <p:cNvSpPr>
                <a:spLocks noEditPoints="1"/>
              </p:cNvSpPr>
              <p:nvPr/>
            </p:nvSpPr>
            <p:spPr bwMode="auto">
              <a:xfrm>
                <a:off x="1658" y="2105"/>
                <a:ext cx="465" cy="133"/>
              </a:xfrm>
              <a:custGeom>
                <a:avLst/>
                <a:gdLst>
                  <a:gd name="T0" fmla="*/ 64 w 293"/>
                  <a:gd name="T1" fmla="*/ 62 h 84"/>
                  <a:gd name="T2" fmla="*/ 63 w 293"/>
                  <a:gd name="T3" fmla="*/ 62 h 84"/>
                  <a:gd name="T4" fmla="*/ 62 w 293"/>
                  <a:gd name="T5" fmla="*/ 62 h 84"/>
                  <a:gd name="T6" fmla="*/ 0 w 293"/>
                  <a:gd name="T7" fmla="*/ 82 h 84"/>
                  <a:gd name="T8" fmla="*/ 1 w 293"/>
                  <a:gd name="T9" fmla="*/ 84 h 84"/>
                  <a:gd name="T10" fmla="*/ 31 w 293"/>
                  <a:gd name="T11" fmla="*/ 76 h 84"/>
                  <a:gd name="T12" fmla="*/ 64 w 293"/>
                  <a:gd name="T13" fmla="*/ 62 h 84"/>
                  <a:gd name="T14" fmla="*/ 145 w 293"/>
                  <a:gd name="T15" fmla="*/ 47 h 84"/>
                  <a:gd name="T16" fmla="*/ 134 w 293"/>
                  <a:gd name="T17" fmla="*/ 51 h 84"/>
                  <a:gd name="T18" fmla="*/ 137 w 293"/>
                  <a:gd name="T19" fmla="*/ 50 h 84"/>
                  <a:gd name="T20" fmla="*/ 145 w 293"/>
                  <a:gd name="T21" fmla="*/ 47 h 84"/>
                  <a:gd name="T22" fmla="*/ 157 w 293"/>
                  <a:gd name="T23" fmla="*/ 33 h 84"/>
                  <a:gd name="T24" fmla="*/ 133 w 293"/>
                  <a:gd name="T25" fmla="*/ 38 h 84"/>
                  <a:gd name="T26" fmla="*/ 156 w 293"/>
                  <a:gd name="T27" fmla="*/ 33 h 84"/>
                  <a:gd name="T28" fmla="*/ 157 w 293"/>
                  <a:gd name="T29" fmla="*/ 33 h 84"/>
                  <a:gd name="T30" fmla="*/ 293 w 293"/>
                  <a:gd name="T31" fmla="*/ 0 h 84"/>
                  <a:gd name="T32" fmla="*/ 290 w 293"/>
                  <a:gd name="T33" fmla="*/ 0 h 84"/>
                  <a:gd name="T34" fmla="*/ 285 w 293"/>
                  <a:gd name="T35" fmla="*/ 1 h 84"/>
                  <a:gd name="T36" fmla="*/ 172 w 293"/>
                  <a:gd name="T37" fmla="*/ 29 h 84"/>
                  <a:gd name="T38" fmla="*/ 168 w 293"/>
                  <a:gd name="T39" fmla="*/ 31 h 84"/>
                  <a:gd name="T40" fmla="*/ 168 w 293"/>
                  <a:gd name="T41" fmla="*/ 31 h 84"/>
                  <a:gd name="T42" fmla="*/ 204 w 293"/>
                  <a:gd name="T43" fmla="*/ 27 h 84"/>
                  <a:gd name="T44" fmla="*/ 217 w 293"/>
                  <a:gd name="T45" fmla="*/ 23 h 84"/>
                  <a:gd name="T46" fmla="*/ 234 w 293"/>
                  <a:gd name="T47" fmla="*/ 16 h 84"/>
                  <a:gd name="T48" fmla="*/ 278 w 293"/>
                  <a:gd name="T49" fmla="*/ 6 h 84"/>
                  <a:gd name="T50" fmla="*/ 293 w 293"/>
                  <a:gd name="T51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93" h="84">
                    <a:moveTo>
                      <a:pt x="64" y="62"/>
                    </a:moveTo>
                    <a:cubicBezTo>
                      <a:pt x="64" y="62"/>
                      <a:pt x="63" y="62"/>
                      <a:pt x="63" y="62"/>
                    </a:cubicBezTo>
                    <a:cubicBezTo>
                      <a:pt x="63" y="62"/>
                      <a:pt x="62" y="62"/>
                      <a:pt x="62" y="62"/>
                    </a:cubicBezTo>
                    <a:cubicBezTo>
                      <a:pt x="42" y="69"/>
                      <a:pt x="21" y="75"/>
                      <a:pt x="0" y="82"/>
                    </a:cubicBezTo>
                    <a:cubicBezTo>
                      <a:pt x="1" y="83"/>
                      <a:pt x="1" y="83"/>
                      <a:pt x="1" y="84"/>
                    </a:cubicBezTo>
                    <a:cubicBezTo>
                      <a:pt x="11" y="81"/>
                      <a:pt x="21" y="78"/>
                      <a:pt x="31" y="76"/>
                    </a:cubicBezTo>
                    <a:cubicBezTo>
                      <a:pt x="41" y="71"/>
                      <a:pt x="53" y="66"/>
                      <a:pt x="64" y="62"/>
                    </a:cubicBezTo>
                    <a:moveTo>
                      <a:pt x="145" y="47"/>
                    </a:moveTo>
                    <a:cubicBezTo>
                      <a:pt x="141" y="48"/>
                      <a:pt x="138" y="49"/>
                      <a:pt x="134" y="51"/>
                    </a:cubicBezTo>
                    <a:cubicBezTo>
                      <a:pt x="135" y="51"/>
                      <a:pt x="136" y="51"/>
                      <a:pt x="137" y="50"/>
                    </a:cubicBezTo>
                    <a:cubicBezTo>
                      <a:pt x="139" y="49"/>
                      <a:pt x="142" y="48"/>
                      <a:pt x="145" y="47"/>
                    </a:cubicBezTo>
                    <a:moveTo>
                      <a:pt x="157" y="33"/>
                    </a:moveTo>
                    <a:cubicBezTo>
                      <a:pt x="149" y="35"/>
                      <a:pt x="141" y="36"/>
                      <a:pt x="133" y="38"/>
                    </a:cubicBezTo>
                    <a:cubicBezTo>
                      <a:pt x="141" y="37"/>
                      <a:pt x="149" y="35"/>
                      <a:pt x="156" y="33"/>
                    </a:cubicBezTo>
                    <a:cubicBezTo>
                      <a:pt x="157" y="33"/>
                      <a:pt x="157" y="33"/>
                      <a:pt x="157" y="33"/>
                    </a:cubicBezTo>
                    <a:moveTo>
                      <a:pt x="293" y="0"/>
                    </a:moveTo>
                    <a:cubicBezTo>
                      <a:pt x="292" y="0"/>
                      <a:pt x="291" y="0"/>
                      <a:pt x="290" y="0"/>
                    </a:cubicBezTo>
                    <a:cubicBezTo>
                      <a:pt x="288" y="0"/>
                      <a:pt x="287" y="0"/>
                      <a:pt x="285" y="1"/>
                    </a:cubicBezTo>
                    <a:cubicBezTo>
                      <a:pt x="248" y="11"/>
                      <a:pt x="210" y="20"/>
                      <a:pt x="172" y="29"/>
                    </a:cubicBezTo>
                    <a:cubicBezTo>
                      <a:pt x="171" y="29"/>
                      <a:pt x="169" y="30"/>
                      <a:pt x="168" y="31"/>
                    </a:cubicBezTo>
                    <a:cubicBezTo>
                      <a:pt x="168" y="31"/>
                      <a:pt x="168" y="31"/>
                      <a:pt x="168" y="31"/>
                    </a:cubicBezTo>
                    <a:cubicBezTo>
                      <a:pt x="180" y="29"/>
                      <a:pt x="192" y="28"/>
                      <a:pt x="204" y="27"/>
                    </a:cubicBezTo>
                    <a:cubicBezTo>
                      <a:pt x="217" y="23"/>
                      <a:pt x="217" y="23"/>
                      <a:pt x="217" y="23"/>
                    </a:cubicBezTo>
                    <a:cubicBezTo>
                      <a:pt x="223" y="21"/>
                      <a:pt x="228" y="19"/>
                      <a:pt x="234" y="16"/>
                    </a:cubicBezTo>
                    <a:cubicBezTo>
                      <a:pt x="278" y="6"/>
                      <a:pt x="278" y="6"/>
                      <a:pt x="278" y="6"/>
                    </a:cubicBezTo>
                    <a:cubicBezTo>
                      <a:pt x="283" y="3"/>
                      <a:pt x="288" y="1"/>
                      <a:pt x="2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8" name="Freeform 684"/>
              <p:cNvSpPr>
                <a:spLocks noEditPoints="1"/>
              </p:cNvSpPr>
              <p:nvPr/>
            </p:nvSpPr>
            <p:spPr bwMode="auto">
              <a:xfrm>
                <a:off x="1707" y="2102"/>
                <a:ext cx="424" cy="123"/>
              </a:xfrm>
              <a:custGeom>
                <a:avLst/>
                <a:gdLst>
                  <a:gd name="T0" fmla="*/ 35 w 267"/>
                  <a:gd name="T1" fmla="*/ 63 h 78"/>
                  <a:gd name="T2" fmla="*/ 35 w 267"/>
                  <a:gd name="T3" fmla="*/ 63 h 78"/>
                  <a:gd name="T4" fmla="*/ 35 w 267"/>
                  <a:gd name="T5" fmla="*/ 63 h 78"/>
                  <a:gd name="T6" fmla="*/ 247 w 267"/>
                  <a:gd name="T7" fmla="*/ 8 h 78"/>
                  <a:gd name="T8" fmla="*/ 203 w 267"/>
                  <a:gd name="T9" fmla="*/ 18 h 78"/>
                  <a:gd name="T10" fmla="*/ 186 w 267"/>
                  <a:gd name="T11" fmla="*/ 25 h 78"/>
                  <a:gd name="T12" fmla="*/ 173 w 267"/>
                  <a:gd name="T13" fmla="*/ 29 h 78"/>
                  <a:gd name="T14" fmla="*/ 137 w 267"/>
                  <a:gd name="T15" fmla="*/ 33 h 78"/>
                  <a:gd name="T16" fmla="*/ 122 w 267"/>
                  <a:gd name="T17" fmla="*/ 38 h 78"/>
                  <a:gd name="T18" fmla="*/ 125 w 267"/>
                  <a:gd name="T19" fmla="*/ 35 h 78"/>
                  <a:gd name="T20" fmla="*/ 102 w 267"/>
                  <a:gd name="T21" fmla="*/ 40 h 78"/>
                  <a:gd name="T22" fmla="*/ 86 w 267"/>
                  <a:gd name="T23" fmla="*/ 44 h 78"/>
                  <a:gd name="T24" fmla="*/ 31 w 267"/>
                  <a:gd name="T25" fmla="*/ 64 h 78"/>
                  <a:gd name="T26" fmla="*/ 32 w 267"/>
                  <a:gd name="T27" fmla="*/ 64 h 78"/>
                  <a:gd name="T28" fmla="*/ 33 w 267"/>
                  <a:gd name="T29" fmla="*/ 64 h 78"/>
                  <a:gd name="T30" fmla="*/ 0 w 267"/>
                  <a:gd name="T31" fmla="*/ 78 h 78"/>
                  <a:gd name="T32" fmla="*/ 50 w 267"/>
                  <a:gd name="T33" fmla="*/ 65 h 78"/>
                  <a:gd name="T34" fmla="*/ 122 w 267"/>
                  <a:gd name="T35" fmla="*/ 38 h 78"/>
                  <a:gd name="T36" fmla="*/ 122 w 267"/>
                  <a:gd name="T37" fmla="*/ 38 h 78"/>
                  <a:gd name="T38" fmla="*/ 122 w 267"/>
                  <a:gd name="T39" fmla="*/ 38 h 78"/>
                  <a:gd name="T40" fmla="*/ 100 w 267"/>
                  <a:gd name="T41" fmla="*/ 49 h 78"/>
                  <a:gd name="T42" fmla="*/ 82 w 267"/>
                  <a:gd name="T43" fmla="*/ 57 h 78"/>
                  <a:gd name="T44" fmla="*/ 99 w 267"/>
                  <a:gd name="T45" fmla="*/ 54 h 78"/>
                  <a:gd name="T46" fmla="*/ 103 w 267"/>
                  <a:gd name="T47" fmla="*/ 53 h 78"/>
                  <a:gd name="T48" fmla="*/ 114 w 267"/>
                  <a:gd name="T49" fmla="*/ 49 h 78"/>
                  <a:gd name="T50" fmla="*/ 106 w 267"/>
                  <a:gd name="T51" fmla="*/ 52 h 78"/>
                  <a:gd name="T52" fmla="*/ 129 w 267"/>
                  <a:gd name="T53" fmla="*/ 50 h 78"/>
                  <a:gd name="T54" fmla="*/ 196 w 267"/>
                  <a:gd name="T55" fmla="*/ 31 h 78"/>
                  <a:gd name="T56" fmla="*/ 219 w 267"/>
                  <a:gd name="T57" fmla="*/ 21 h 78"/>
                  <a:gd name="T58" fmla="*/ 169 w 267"/>
                  <a:gd name="T59" fmla="*/ 31 h 78"/>
                  <a:gd name="T60" fmla="*/ 239 w 267"/>
                  <a:gd name="T61" fmla="*/ 11 h 78"/>
                  <a:gd name="T62" fmla="*/ 246 w 267"/>
                  <a:gd name="T63" fmla="*/ 8 h 78"/>
                  <a:gd name="T64" fmla="*/ 247 w 267"/>
                  <a:gd name="T65" fmla="*/ 8 h 78"/>
                  <a:gd name="T66" fmla="*/ 267 w 267"/>
                  <a:gd name="T67" fmla="*/ 0 h 78"/>
                  <a:gd name="T68" fmla="*/ 259 w 267"/>
                  <a:gd name="T69" fmla="*/ 2 h 78"/>
                  <a:gd name="T70" fmla="*/ 262 w 267"/>
                  <a:gd name="T71" fmla="*/ 2 h 78"/>
                  <a:gd name="T72" fmla="*/ 267 w 267"/>
                  <a:gd name="T73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7" h="78">
                    <a:moveTo>
                      <a:pt x="35" y="63"/>
                    </a:move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moveTo>
                      <a:pt x="247" y="8"/>
                    </a:moveTo>
                    <a:cubicBezTo>
                      <a:pt x="203" y="18"/>
                      <a:pt x="203" y="18"/>
                      <a:pt x="203" y="18"/>
                    </a:cubicBezTo>
                    <a:cubicBezTo>
                      <a:pt x="197" y="21"/>
                      <a:pt x="192" y="23"/>
                      <a:pt x="186" y="25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61" y="30"/>
                      <a:pt x="149" y="31"/>
                      <a:pt x="137" y="33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23" y="37"/>
                      <a:pt x="125" y="36"/>
                      <a:pt x="125" y="35"/>
                    </a:cubicBezTo>
                    <a:cubicBezTo>
                      <a:pt x="118" y="37"/>
                      <a:pt x="110" y="39"/>
                      <a:pt x="102" y="40"/>
                    </a:cubicBezTo>
                    <a:cubicBezTo>
                      <a:pt x="97" y="42"/>
                      <a:pt x="92" y="43"/>
                      <a:pt x="86" y="44"/>
                    </a:cubicBezTo>
                    <a:cubicBezTo>
                      <a:pt x="68" y="51"/>
                      <a:pt x="50" y="58"/>
                      <a:pt x="31" y="64"/>
                    </a:cubicBezTo>
                    <a:cubicBezTo>
                      <a:pt x="31" y="64"/>
                      <a:pt x="32" y="64"/>
                      <a:pt x="32" y="64"/>
                    </a:cubicBezTo>
                    <a:cubicBezTo>
                      <a:pt x="32" y="64"/>
                      <a:pt x="33" y="64"/>
                      <a:pt x="33" y="64"/>
                    </a:cubicBezTo>
                    <a:cubicBezTo>
                      <a:pt x="22" y="68"/>
                      <a:pt x="10" y="73"/>
                      <a:pt x="0" y="78"/>
                    </a:cubicBezTo>
                    <a:cubicBezTo>
                      <a:pt x="16" y="73"/>
                      <a:pt x="33" y="69"/>
                      <a:pt x="50" y="65"/>
                    </a:cubicBezTo>
                    <a:cubicBezTo>
                      <a:pt x="74" y="56"/>
                      <a:pt x="98" y="47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5" y="44"/>
                      <a:pt x="105" y="48"/>
                      <a:pt x="100" y="49"/>
                    </a:cubicBezTo>
                    <a:cubicBezTo>
                      <a:pt x="94" y="52"/>
                      <a:pt x="88" y="55"/>
                      <a:pt x="82" y="57"/>
                    </a:cubicBezTo>
                    <a:cubicBezTo>
                      <a:pt x="88" y="56"/>
                      <a:pt x="93" y="55"/>
                      <a:pt x="99" y="54"/>
                    </a:cubicBezTo>
                    <a:cubicBezTo>
                      <a:pt x="100" y="53"/>
                      <a:pt x="101" y="53"/>
                      <a:pt x="103" y="53"/>
                    </a:cubicBezTo>
                    <a:cubicBezTo>
                      <a:pt x="107" y="51"/>
                      <a:pt x="110" y="50"/>
                      <a:pt x="114" y="49"/>
                    </a:cubicBezTo>
                    <a:cubicBezTo>
                      <a:pt x="111" y="50"/>
                      <a:pt x="108" y="51"/>
                      <a:pt x="106" y="52"/>
                    </a:cubicBezTo>
                    <a:cubicBezTo>
                      <a:pt x="113" y="51"/>
                      <a:pt x="121" y="50"/>
                      <a:pt x="129" y="50"/>
                    </a:cubicBezTo>
                    <a:cubicBezTo>
                      <a:pt x="151" y="44"/>
                      <a:pt x="174" y="37"/>
                      <a:pt x="196" y="31"/>
                    </a:cubicBezTo>
                    <a:cubicBezTo>
                      <a:pt x="204" y="28"/>
                      <a:pt x="211" y="25"/>
                      <a:pt x="219" y="21"/>
                    </a:cubicBezTo>
                    <a:cubicBezTo>
                      <a:pt x="203" y="23"/>
                      <a:pt x="186" y="26"/>
                      <a:pt x="169" y="31"/>
                    </a:cubicBezTo>
                    <a:cubicBezTo>
                      <a:pt x="192" y="23"/>
                      <a:pt x="216" y="17"/>
                      <a:pt x="239" y="11"/>
                    </a:cubicBezTo>
                    <a:cubicBezTo>
                      <a:pt x="241" y="10"/>
                      <a:pt x="244" y="9"/>
                      <a:pt x="246" y="8"/>
                    </a:cubicBezTo>
                    <a:cubicBezTo>
                      <a:pt x="246" y="8"/>
                      <a:pt x="247" y="8"/>
                      <a:pt x="247" y="8"/>
                    </a:cubicBezTo>
                    <a:moveTo>
                      <a:pt x="267" y="0"/>
                    </a:moveTo>
                    <a:cubicBezTo>
                      <a:pt x="264" y="1"/>
                      <a:pt x="261" y="1"/>
                      <a:pt x="259" y="2"/>
                    </a:cubicBezTo>
                    <a:cubicBezTo>
                      <a:pt x="260" y="2"/>
                      <a:pt x="261" y="2"/>
                      <a:pt x="262" y="2"/>
                    </a:cubicBezTo>
                    <a:cubicBezTo>
                      <a:pt x="264" y="1"/>
                      <a:pt x="265" y="1"/>
                      <a:pt x="2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9" name="Freeform 685"/>
              <p:cNvSpPr>
                <a:spLocks/>
              </p:cNvSpPr>
              <p:nvPr/>
            </p:nvSpPr>
            <p:spPr bwMode="auto">
              <a:xfrm>
                <a:off x="1655" y="2241"/>
                <a:ext cx="14" cy="7"/>
              </a:xfrm>
              <a:custGeom>
                <a:avLst/>
                <a:gdLst>
                  <a:gd name="T0" fmla="*/ 3 w 9"/>
                  <a:gd name="T1" fmla="*/ 0 h 4"/>
                  <a:gd name="T2" fmla="*/ 0 w 9"/>
                  <a:gd name="T3" fmla="*/ 4 h 4"/>
                  <a:gd name="T4" fmla="*/ 5 w 9"/>
                  <a:gd name="T5" fmla="*/ 3 h 4"/>
                  <a:gd name="T6" fmla="*/ 9 w 9"/>
                  <a:gd name="T7" fmla="*/ 1 h 4"/>
                  <a:gd name="T8" fmla="*/ 7 w 9"/>
                  <a:gd name="T9" fmla="*/ 1 h 4"/>
                  <a:gd name="T10" fmla="*/ 3 w 9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4">
                    <a:moveTo>
                      <a:pt x="3" y="0"/>
                    </a:moveTo>
                    <a:cubicBezTo>
                      <a:pt x="3" y="1"/>
                      <a:pt x="2" y="3"/>
                      <a:pt x="0" y="4"/>
                    </a:cubicBezTo>
                    <a:cubicBezTo>
                      <a:pt x="2" y="4"/>
                      <a:pt x="4" y="3"/>
                      <a:pt x="5" y="3"/>
                    </a:cubicBezTo>
                    <a:cubicBezTo>
                      <a:pt x="6" y="2"/>
                      <a:pt x="8" y="2"/>
                      <a:pt x="9" y="1"/>
                    </a:cubicBezTo>
                    <a:cubicBezTo>
                      <a:pt x="8" y="1"/>
                      <a:pt x="7" y="1"/>
                      <a:pt x="7" y="1"/>
                    </a:cubicBezTo>
                    <a:cubicBezTo>
                      <a:pt x="5" y="0"/>
                      <a:pt x="4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0" name="Freeform 686"/>
              <p:cNvSpPr>
                <a:spLocks/>
              </p:cNvSpPr>
              <p:nvPr/>
            </p:nvSpPr>
            <p:spPr bwMode="auto">
              <a:xfrm>
                <a:off x="1663" y="2243"/>
                <a:ext cx="13" cy="3"/>
              </a:xfrm>
              <a:custGeom>
                <a:avLst/>
                <a:gdLst>
                  <a:gd name="T0" fmla="*/ 4 w 8"/>
                  <a:gd name="T1" fmla="*/ 0 h 2"/>
                  <a:gd name="T2" fmla="*/ 0 w 8"/>
                  <a:gd name="T3" fmla="*/ 2 h 2"/>
                  <a:gd name="T4" fmla="*/ 8 w 8"/>
                  <a:gd name="T5" fmla="*/ 0 h 2"/>
                  <a:gd name="T6" fmla="*/ 6 w 8"/>
                  <a:gd name="T7" fmla="*/ 0 h 2"/>
                  <a:gd name="T8" fmla="*/ 4 w 8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">
                    <a:moveTo>
                      <a:pt x="4" y="0"/>
                    </a:moveTo>
                    <a:cubicBezTo>
                      <a:pt x="3" y="1"/>
                      <a:pt x="1" y="1"/>
                      <a:pt x="0" y="2"/>
                    </a:cubicBezTo>
                    <a:cubicBezTo>
                      <a:pt x="3" y="1"/>
                      <a:pt x="5" y="1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1" name="Freeform 687"/>
              <p:cNvSpPr>
                <a:spLocks/>
              </p:cNvSpPr>
              <p:nvPr/>
            </p:nvSpPr>
            <p:spPr bwMode="auto">
              <a:xfrm>
                <a:off x="2129" y="2051"/>
                <a:ext cx="125" cy="29"/>
              </a:xfrm>
              <a:custGeom>
                <a:avLst/>
                <a:gdLst>
                  <a:gd name="T0" fmla="*/ 79 w 79"/>
                  <a:gd name="T1" fmla="*/ 0 h 18"/>
                  <a:gd name="T2" fmla="*/ 65 w 79"/>
                  <a:gd name="T3" fmla="*/ 3 h 18"/>
                  <a:gd name="T4" fmla="*/ 0 w 79"/>
                  <a:gd name="T5" fmla="*/ 18 h 18"/>
                  <a:gd name="T6" fmla="*/ 79 w 79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9" h="18">
                    <a:moveTo>
                      <a:pt x="79" y="0"/>
                    </a:moveTo>
                    <a:cubicBezTo>
                      <a:pt x="74" y="1"/>
                      <a:pt x="69" y="2"/>
                      <a:pt x="65" y="3"/>
                    </a:cubicBezTo>
                    <a:cubicBezTo>
                      <a:pt x="43" y="8"/>
                      <a:pt x="21" y="13"/>
                      <a:pt x="0" y="18"/>
                    </a:cubicBezTo>
                    <a:cubicBezTo>
                      <a:pt x="26" y="13"/>
                      <a:pt x="52" y="6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2" name="Freeform 688"/>
              <p:cNvSpPr>
                <a:spLocks/>
              </p:cNvSpPr>
              <p:nvPr/>
            </p:nvSpPr>
            <p:spPr bwMode="auto">
              <a:xfrm>
                <a:off x="2102" y="2056"/>
                <a:ext cx="130" cy="28"/>
              </a:xfrm>
              <a:custGeom>
                <a:avLst/>
                <a:gdLst>
                  <a:gd name="T0" fmla="*/ 82 w 82"/>
                  <a:gd name="T1" fmla="*/ 0 h 18"/>
                  <a:gd name="T2" fmla="*/ 0 w 82"/>
                  <a:gd name="T3" fmla="*/ 18 h 18"/>
                  <a:gd name="T4" fmla="*/ 4 w 82"/>
                  <a:gd name="T5" fmla="*/ 18 h 18"/>
                  <a:gd name="T6" fmla="*/ 17 w 82"/>
                  <a:gd name="T7" fmla="*/ 15 h 18"/>
                  <a:gd name="T8" fmla="*/ 82 w 8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18">
                    <a:moveTo>
                      <a:pt x="82" y="0"/>
                    </a:moveTo>
                    <a:cubicBezTo>
                      <a:pt x="54" y="6"/>
                      <a:pt x="27" y="12"/>
                      <a:pt x="0" y="18"/>
                    </a:cubicBezTo>
                    <a:cubicBezTo>
                      <a:pt x="1" y="18"/>
                      <a:pt x="3" y="18"/>
                      <a:pt x="4" y="18"/>
                    </a:cubicBezTo>
                    <a:cubicBezTo>
                      <a:pt x="8" y="17"/>
                      <a:pt x="13" y="16"/>
                      <a:pt x="17" y="15"/>
                    </a:cubicBezTo>
                    <a:cubicBezTo>
                      <a:pt x="38" y="10"/>
                      <a:pt x="60" y="5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3" name="Freeform 689"/>
              <p:cNvSpPr>
                <a:spLocks/>
              </p:cNvSpPr>
              <p:nvPr/>
            </p:nvSpPr>
            <p:spPr bwMode="auto">
              <a:xfrm>
                <a:off x="2110" y="2105"/>
                <a:ext cx="8" cy="1"/>
              </a:xfrm>
              <a:custGeom>
                <a:avLst/>
                <a:gdLst>
                  <a:gd name="T0" fmla="*/ 5 w 5"/>
                  <a:gd name="T1" fmla="*/ 0 h 1"/>
                  <a:gd name="T2" fmla="*/ 3 w 5"/>
                  <a:gd name="T3" fmla="*/ 0 h 1"/>
                  <a:gd name="T4" fmla="*/ 0 w 5"/>
                  <a:gd name="T5" fmla="*/ 1 h 1"/>
                  <a:gd name="T6" fmla="*/ 5 w 5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">
                    <a:moveTo>
                      <a:pt x="5" y="0"/>
                    </a:moveTo>
                    <a:cubicBezTo>
                      <a:pt x="4" y="0"/>
                      <a:pt x="4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" y="0"/>
                      <a:pt x="3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4" name="Freeform 690"/>
              <p:cNvSpPr>
                <a:spLocks noEditPoints="1"/>
              </p:cNvSpPr>
              <p:nvPr/>
            </p:nvSpPr>
            <p:spPr bwMode="auto">
              <a:xfrm>
                <a:off x="1975" y="2070"/>
                <a:ext cx="259" cy="81"/>
              </a:xfrm>
              <a:custGeom>
                <a:avLst/>
                <a:gdLst>
                  <a:gd name="T0" fmla="*/ 70 w 163"/>
                  <a:gd name="T1" fmla="*/ 31 h 51"/>
                  <a:gd name="T2" fmla="*/ 0 w 163"/>
                  <a:gd name="T3" fmla="*/ 51 h 51"/>
                  <a:gd name="T4" fmla="*/ 50 w 163"/>
                  <a:gd name="T5" fmla="*/ 41 h 51"/>
                  <a:gd name="T6" fmla="*/ 70 w 163"/>
                  <a:gd name="T7" fmla="*/ 31 h 51"/>
                  <a:gd name="T8" fmla="*/ 163 w 163"/>
                  <a:gd name="T9" fmla="*/ 0 h 51"/>
                  <a:gd name="T10" fmla="*/ 88 w 163"/>
                  <a:gd name="T11" fmla="*/ 22 h 51"/>
                  <a:gd name="T12" fmla="*/ 90 w 163"/>
                  <a:gd name="T13" fmla="*/ 22 h 51"/>
                  <a:gd name="T14" fmla="*/ 98 w 163"/>
                  <a:gd name="T15" fmla="*/ 20 h 51"/>
                  <a:gd name="T16" fmla="*/ 163 w 163"/>
                  <a:gd name="T17" fmla="*/ 0 h 51"/>
                  <a:gd name="T18" fmla="*/ 163 w 163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3" h="51">
                    <a:moveTo>
                      <a:pt x="70" y="31"/>
                    </a:moveTo>
                    <a:cubicBezTo>
                      <a:pt x="47" y="37"/>
                      <a:pt x="23" y="43"/>
                      <a:pt x="0" y="51"/>
                    </a:cubicBezTo>
                    <a:cubicBezTo>
                      <a:pt x="17" y="46"/>
                      <a:pt x="34" y="43"/>
                      <a:pt x="50" y="41"/>
                    </a:cubicBezTo>
                    <a:cubicBezTo>
                      <a:pt x="57" y="38"/>
                      <a:pt x="63" y="35"/>
                      <a:pt x="70" y="31"/>
                    </a:cubicBezTo>
                    <a:moveTo>
                      <a:pt x="163" y="0"/>
                    </a:moveTo>
                    <a:cubicBezTo>
                      <a:pt x="138" y="8"/>
                      <a:pt x="113" y="15"/>
                      <a:pt x="88" y="22"/>
                    </a:cubicBezTo>
                    <a:cubicBezTo>
                      <a:pt x="89" y="22"/>
                      <a:pt x="89" y="22"/>
                      <a:pt x="90" y="22"/>
                    </a:cubicBezTo>
                    <a:cubicBezTo>
                      <a:pt x="92" y="21"/>
                      <a:pt x="95" y="21"/>
                      <a:pt x="98" y="20"/>
                    </a:cubicBezTo>
                    <a:cubicBezTo>
                      <a:pt x="119" y="13"/>
                      <a:pt x="142" y="9"/>
                      <a:pt x="163" y="0"/>
                    </a:cubicBezTo>
                    <a:cubicBezTo>
                      <a:pt x="163" y="0"/>
                      <a:pt x="163" y="0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5" name="Freeform 691"/>
              <p:cNvSpPr>
                <a:spLocks/>
              </p:cNvSpPr>
              <p:nvPr/>
            </p:nvSpPr>
            <p:spPr bwMode="auto">
              <a:xfrm>
                <a:off x="1823" y="2184"/>
                <a:ext cx="53" cy="21"/>
              </a:xfrm>
              <a:custGeom>
                <a:avLst/>
                <a:gdLst>
                  <a:gd name="T0" fmla="*/ 33 w 33"/>
                  <a:gd name="T1" fmla="*/ 0 h 13"/>
                  <a:gd name="T2" fmla="*/ 30 w 33"/>
                  <a:gd name="T3" fmla="*/ 1 h 13"/>
                  <a:gd name="T4" fmla="*/ 0 w 33"/>
                  <a:gd name="T5" fmla="*/ 13 h 13"/>
                  <a:gd name="T6" fmla="*/ 11 w 33"/>
                  <a:gd name="T7" fmla="*/ 10 h 13"/>
                  <a:gd name="T8" fmla="*/ 31 w 33"/>
                  <a:gd name="T9" fmla="*/ 1 h 13"/>
                  <a:gd name="T10" fmla="*/ 33 w 33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32" y="1"/>
                      <a:pt x="31" y="1"/>
                      <a:pt x="30" y="1"/>
                    </a:cubicBezTo>
                    <a:cubicBezTo>
                      <a:pt x="20" y="5"/>
                      <a:pt x="10" y="9"/>
                      <a:pt x="0" y="13"/>
                    </a:cubicBezTo>
                    <a:cubicBezTo>
                      <a:pt x="4" y="12"/>
                      <a:pt x="7" y="11"/>
                      <a:pt x="11" y="10"/>
                    </a:cubicBezTo>
                    <a:cubicBezTo>
                      <a:pt x="17" y="7"/>
                      <a:pt x="24" y="4"/>
                      <a:pt x="31" y="1"/>
                    </a:cubicBezTo>
                    <a:cubicBezTo>
                      <a:pt x="32" y="1"/>
                      <a:pt x="32" y="1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6" name="Freeform 692"/>
              <p:cNvSpPr>
                <a:spLocks noEditPoints="1"/>
              </p:cNvSpPr>
              <p:nvPr/>
            </p:nvSpPr>
            <p:spPr bwMode="auto">
              <a:xfrm>
                <a:off x="1788" y="2181"/>
                <a:ext cx="124" cy="33"/>
              </a:xfrm>
              <a:custGeom>
                <a:avLst/>
                <a:gdLst>
                  <a:gd name="T0" fmla="*/ 52 w 78"/>
                  <a:gd name="T1" fmla="*/ 3 h 21"/>
                  <a:gd name="T2" fmla="*/ 48 w 78"/>
                  <a:gd name="T3" fmla="*/ 4 h 21"/>
                  <a:gd name="T4" fmla="*/ 31 w 78"/>
                  <a:gd name="T5" fmla="*/ 7 h 21"/>
                  <a:gd name="T6" fmla="*/ 0 w 78"/>
                  <a:gd name="T7" fmla="*/ 21 h 21"/>
                  <a:gd name="T8" fmla="*/ 22 w 78"/>
                  <a:gd name="T9" fmla="*/ 15 h 21"/>
                  <a:gd name="T10" fmla="*/ 52 w 78"/>
                  <a:gd name="T11" fmla="*/ 3 h 21"/>
                  <a:gd name="T12" fmla="*/ 78 w 78"/>
                  <a:gd name="T13" fmla="*/ 0 h 21"/>
                  <a:gd name="T14" fmla="*/ 55 w 78"/>
                  <a:gd name="T15" fmla="*/ 2 h 21"/>
                  <a:gd name="T16" fmla="*/ 53 w 78"/>
                  <a:gd name="T17" fmla="*/ 3 h 21"/>
                  <a:gd name="T18" fmla="*/ 33 w 78"/>
                  <a:gd name="T19" fmla="*/ 12 h 21"/>
                  <a:gd name="T20" fmla="*/ 78 w 78"/>
                  <a:gd name="T2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8" h="21">
                    <a:moveTo>
                      <a:pt x="52" y="3"/>
                    </a:moveTo>
                    <a:cubicBezTo>
                      <a:pt x="50" y="3"/>
                      <a:pt x="49" y="3"/>
                      <a:pt x="48" y="4"/>
                    </a:cubicBezTo>
                    <a:cubicBezTo>
                      <a:pt x="42" y="5"/>
                      <a:pt x="37" y="6"/>
                      <a:pt x="31" y="7"/>
                    </a:cubicBezTo>
                    <a:cubicBezTo>
                      <a:pt x="21" y="12"/>
                      <a:pt x="10" y="16"/>
                      <a:pt x="0" y="21"/>
                    </a:cubicBezTo>
                    <a:cubicBezTo>
                      <a:pt x="7" y="19"/>
                      <a:pt x="15" y="17"/>
                      <a:pt x="22" y="15"/>
                    </a:cubicBezTo>
                    <a:cubicBezTo>
                      <a:pt x="32" y="11"/>
                      <a:pt x="42" y="7"/>
                      <a:pt x="52" y="3"/>
                    </a:cubicBezTo>
                    <a:moveTo>
                      <a:pt x="78" y="0"/>
                    </a:moveTo>
                    <a:cubicBezTo>
                      <a:pt x="70" y="0"/>
                      <a:pt x="62" y="1"/>
                      <a:pt x="55" y="2"/>
                    </a:cubicBezTo>
                    <a:cubicBezTo>
                      <a:pt x="54" y="3"/>
                      <a:pt x="54" y="3"/>
                      <a:pt x="53" y="3"/>
                    </a:cubicBezTo>
                    <a:cubicBezTo>
                      <a:pt x="46" y="6"/>
                      <a:pt x="39" y="9"/>
                      <a:pt x="33" y="12"/>
                    </a:cubicBezTo>
                    <a:cubicBezTo>
                      <a:pt x="48" y="8"/>
                      <a:pt x="63" y="4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7" name="Freeform 693"/>
              <p:cNvSpPr>
                <a:spLocks/>
              </p:cNvSpPr>
              <p:nvPr/>
            </p:nvSpPr>
            <p:spPr bwMode="auto">
              <a:xfrm>
                <a:off x="1660" y="2225"/>
                <a:ext cx="47" cy="18"/>
              </a:xfrm>
              <a:custGeom>
                <a:avLst/>
                <a:gdLst>
                  <a:gd name="T0" fmla="*/ 30 w 30"/>
                  <a:gd name="T1" fmla="*/ 0 h 11"/>
                  <a:gd name="T2" fmla="*/ 0 w 30"/>
                  <a:gd name="T3" fmla="*/ 8 h 11"/>
                  <a:gd name="T4" fmla="*/ 0 w 30"/>
                  <a:gd name="T5" fmla="*/ 10 h 11"/>
                  <a:gd name="T6" fmla="*/ 4 w 30"/>
                  <a:gd name="T7" fmla="*/ 11 h 11"/>
                  <a:gd name="T8" fmla="*/ 6 w 30"/>
                  <a:gd name="T9" fmla="*/ 11 h 11"/>
                  <a:gd name="T10" fmla="*/ 30 w 30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20" y="2"/>
                      <a:pt x="10" y="5"/>
                      <a:pt x="0" y="8"/>
                    </a:cubicBezTo>
                    <a:cubicBezTo>
                      <a:pt x="0" y="8"/>
                      <a:pt x="0" y="9"/>
                      <a:pt x="0" y="10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14" y="7"/>
                      <a:pt x="22" y="3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8" name="Freeform 694"/>
              <p:cNvSpPr>
                <a:spLocks noEditPoints="1"/>
              </p:cNvSpPr>
              <p:nvPr/>
            </p:nvSpPr>
            <p:spPr bwMode="auto">
              <a:xfrm>
                <a:off x="1669" y="2205"/>
                <a:ext cx="118" cy="38"/>
              </a:xfrm>
              <a:custGeom>
                <a:avLst/>
                <a:gdLst>
                  <a:gd name="T0" fmla="*/ 6 w 74"/>
                  <a:gd name="T1" fmla="*/ 23 h 24"/>
                  <a:gd name="T2" fmla="*/ 6 w 74"/>
                  <a:gd name="T3" fmla="*/ 23 h 24"/>
                  <a:gd name="T4" fmla="*/ 6 w 74"/>
                  <a:gd name="T5" fmla="*/ 23 h 24"/>
                  <a:gd name="T6" fmla="*/ 74 w 74"/>
                  <a:gd name="T7" fmla="*/ 0 h 24"/>
                  <a:gd name="T8" fmla="*/ 24 w 74"/>
                  <a:gd name="T9" fmla="*/ 13 h 24"/>
                  <a:gd name="T10" fmla="*/ 0 w 74"/>
                  <a:gd name="T11" fmla="*/ 24 h 24"/>
                  <a:gd name="T12" fmla="*/ 2 w 74"/>
                  <a:gd name="T13" fmla="*/ 24 h 24"/>
                  <a:gd name="T14" fmla="*/ 4 w 74"/>
                  <a:gd name="T15" fmla="*/ 24 h 24"/>
                  <a:gd name="T16" fmla="*/ 12 w 74"/>
                  <a:gd name="T17" fmla="*/ 22 h 24"/>
                  <a:gd name="T18" fmla="*/ 74 w 74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24">
                    <a:moveTo>
                      <a:pt x="6" y="23"/>
                    </a:move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6" y="23"/>
                      <a:pt x="6" y="23"/>
                    </a:cubicBezTo>
                    <a:moveTo>
                      <a:pt x="74" y="0"/>
                    </a:moveTo>
                    <a:cubicBezTo>
                      <a:pt x="57" y="4"/>
                      <a:pt x="40" y="8"/>
                      <a:pt x="24" y="13"/>
                    </a:cubicBezTo>
                    <a:cubicBezTo>
                      <a:pt x="16" y="16"/>
                      <a:pt x="8" y="20"/>
                      <a:pt x="0" y="24"/>
                    </a:cubicBezTo>
                    <a:cubicBezTo>
                      <a:pt x="1" y="24"/>
                      <a:pt x="1" y="24"/>
                      <a:pt x="2" y="24"/>
                    </a:cubicBezTo>
                    <a:cubicBezTo>
                      <a:pt x="3" y="24"/>
                      <a:pt x="3" y="24"/>
                      <a:pt x="4" y="24"/>
                    </a:cubicBezTo>
                    <a:cubicBezTo>
                      <a:pt x="7" y="23"/>
                      <a:pt x="9" y="23"/>
                      <a:pt x="12" y="22"/>
                    </a:cubicBezTo>
                    <a:cubicBezTo>
                      <a:pt x="33" y="15"/>
                      <a:pt x="53" y="7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9" name="Freeform 695"/>
              <p:cNvSpPr>
                <a:spLocks noEditPoints="1"/>
              </p:cNvSpPr>
              <p:nvPr/>
            </p:nvSpPr>
            <p:spPr bwMode="auto">
              <a:xfrm>
                <a:off x="2310" y="1992"/>
                <a:ext cx="120" cy="32"/>
              </a:xfrm>
              <a:custGeom>
                <a:avLst/>
                <a:gdLst>
                  <a:gd name="T0" fmla="*/ 39 w 76"/>
                  <a:gd name="T1" fmla="*/ 5 h 20"/>
                  <a:gd name="T2" fmla="*/ 18 w 76"/>
                  <a:gd name="T3" fmla="*/ 8 h 20"/>
                  <a:gd name="T4" fmla="*/ 0 w 76"/>
                  <a:gd name="T5" fmla="*/ 20 h 20"/>
                  <a:gd name="T6" fmla="*/ 22 w 76"/>
                  <a:gd name="T7" fmla="*/ 16 h 20"/>
                  <a:gd name="T8" fmla="*/ 25 w 76"/>
                  <a:gd name="T9" fmla="*/ 13 h 20"/>
                  <a:gd name="T10" fmla="*/ 39 w 76"/>
                  <a:gd name="T11" fmla="*/ 5 h 20"/>
                  <a:gd name="T12" fmla="*/ 76 w 76"/>
                  <a:gd name="T13" fmla="*/ 0 h 20"/>
                  <a:gd name="T14" fmla="*/ 64 w 76"/>
                  <a:gd name="T15" fmla="*/ 2 h 20"/>
                  <a:gd name="T16" fmla="*/ 51 w 76"/>
                  <a:gd name="T17" fmla="*/ 11 h 20"/>
                  <a:gd name="T18" fmla="*/ 62 w 76"/>
                  <a:gd name="T19" fmla="*/ 9 h 20"/>
                  <a:gd name="T20" fmla="*/ 76 w 76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6" h="20">
                    <a:moveTo>
                      <a:pt x="39" y="5"/>
                    </a:moveTo>
                    <a:cubicBezTo>
                      <a:pt x="32" y="6"/>
                      <a:pt x="25" y="7"/>
                      <a:pt x="18" y="8"/>
                    </a:cubicBezTo>
                    <a:cubicBezTo>
                      <a:pt x="12" y="12"/>
                      <a:pt x="6" y="16"/>
                      <a:pt x="0" y="20"/>
                    </a:cubicBezTo>
                    <a:cubicBezTo>
                      <a:pt x="7" y="18"/>
                      <a:pt x="15" y="17"/>
                      <a:pt x="22" y="16"/>
                    </a:cubicBezTo>
                    <a:cubicBezTo>
                      <a:pt x="23" y="15"/>
                      <a:pt x="24" y="14"/>
                      <a:pt x="25" y="13"/>
                    </a:cubicBezTo>
                    <a:cubicBezTo>
                      <a:pt x="30" y="10"/>
                      <a:pt x="35" y="8"/>
                      <a:pt x="39" y="5"/>
                    </a:cubicBezTo>
                    <a:moveTo>
                      <a:pt x="76" y="0"/>
                    </a:moveTo>
                    <a:cubicBezTo>
                      <a:pt x="72" y="1"/>
                      <a:pt x="68" y="1"/>
                      <a:pt x="64" y="2"/>
                    </a:cubicBezTo>
                    <a:cubicBezTo>
                      <a:pt x="60" y="5"/>
                      <a:pt x="55" y="8"/>
                      <a:pt x="51" y="11"/>
                    </a:cubicBezTo>
                    <a:cubicBezTo>
                      <a:pt x="55" y="10"/>
                      <a:pt x="58" y="10"/>
                      <a:pt x="62" y="9"/>
                    </a:cubicBezTo>
                    <a:cubicBezTo>
                      <a:pt x="66" y="6"/>
                      <a:pt x="71" y="3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0" name="Freeform 696"/>
              <p:cNvSpPr>
                <a:spLocks/>
              </p:cNvSpPr>
              <p:nvPr/>
            </p:nvSpPr>
            <p:spPr bwMode="auto">
              <a:xfrm>
                <a:off x="2175" y="2013"/>
                <a:ext cx="122" cy="32"/>
              </a:xfrm>
              <a:custGeom>
                <a:avLst/>
                <a:gdLst>
                  <a:gd name="T0" fmla="*/ 77 w 77"/>
                  <a:gd name="T1" fmla="*/ 0 h 20"/>
                  <a:gd name="T2" fmla="*/ 14 w 77"/>
                  <a:gd name="T3" fmla="*/ 12 h 20"/>
                  <a:gd name="T4" fmla="*/ 5 w 77"/>
                  <a:gd name="T5" fmla="*/ 17 h 20"/>
                  <a:gd name="T6" fmla="*/ 0 w 77"/>
                  <a:gd name="T7" fmla="*/ 20 h 20"/>
                  <a:gd name="T8" fmla="*/ 76 w 77"/>
                  <a:gd name="T9" fmla="*/ 1 h 20"/>
                  <a:gd name="T10" fmla="*/ 77 w 77"/>
                  <a:gd name="T1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7" h="20">
                    <a:moveTo>
                      <a:pt x="77" y="0"/>
                    </a:moveTo>
                    <a:cubicBezTo>
                      <a:pt x="56" y="3"/>
                      <a:pt x="35" y="8"/>
                      <a:pt x="14" y="12"/>
                    </a:cubicBezTo>
                    <a:cubicBezTo>
                      <a:pt x="11" y="14"/>
                      <a:pt x="8" y="15"/>
                      <a:pt x="5" y="17"/>
                    </a:cubicBezTo>
                    <a:cubicBezTo>
                      <a:pt x="3" y="18"/>
                      <a:pt x="1" y="19"/>
                      <a:pt x="0" y="20"/>
                    </a:cubicBezTo>
                    <a:cubicBezTo>
                      <a:pt x="25" y="13"/>
                      <a:pt x="50" y="7"/>
                      <a:pt x="76" y="1"/>
                    </a:cubicBezTo>
                    <a:cubicBezTo>
                      <a:pt x="76" y="0"/>
                      <a:pt x="77" y="0"/>
                      <a:pt x="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1" name="Freeform 697"/>
              <p:cNvSpPr>
                <a:spLocks/>
              </p:cNvSpPr>
              <p:nvPr/>
            </p:nvSpPr>
            <p:spPr bwMode="auto">
              <a:xfrm>
                <a:off x="2158" y="2015"/>
                <a:ext cx="138" cy="39"/>
              </a:xfrm>
              <a:custGeom>
                <a:avLst/>
                <a:gdLst>
                  <a:gd name="T0" fmla="*/ 87 w 87"/>
                  <a:gd name="T1" fmla="*/ 0 h 25"/>
                  <a:gd name="T2" fmla="*/ 11 w 87"/>
                  <a:gd name="T3" fmla="*/ 19 h 25"/>
                  <a:gd name="T4" fmla="*/ 0 w 87"/>
                  <a:gd name="T5" fmla="*/ 25 h 25"/>
                  <a:gd name="T6" fmla="*/ 64 w 87"/>
                  <a:gd name="T7" fmla="*/ 12 h 25"/>
                  <a:gd name="T8" fmla="*/ 87 w 87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25">
                    <a:moveTo>
                      <a:pt x="87" y="0"/>
                    </a:moveTo>
                    <a:cubicBezTo>
                      <a:pt x="61" y="6"/>
                      <a:pt x="36" y="12"/>
                      <a:pt x="11" y="19"/>
                    </a:cubicBezTo>
                    <a:cubicBezTo>
                      <a:pt x="7" y="21"/>
                      <a:pt x="4" y="23"/>
                      <a:pt x="0" y="25"/>
                    </a:cubicBezTo>
                    <a:cubicBezTo>
                      <a:pt x="22" y="21"/>
                      <a:pt x="43" y="16"/>
                      <a:pt x="64" y="12"/>
                    </a:cubicBezTo>
                    <a:cubicBezTo>
                      <a:pt x="72" y="8"/>
                      <a:pt x="79" y="4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2" name="Freeform 698"/>
              <p:cNvSpPr>
                <a:spLocks/>
              </p:cNvSpPr>
              <p:nvPr/>
            </p:nvSpPr>
            <p:spPr bwMode="auto">
              <a:xfrm>
                <a:off x="2072" y="2043"/>
                <a:ext cx="78" cy="27"/>
              </a:xfrm>
              <a:custGeom>
                <a:avLst/>
                <a:gdLst>
                  <a:gd name="T0" fmla="*/ 49 w 49"/>
                  <a:gd name="T1" fmla="*/ 0 h 17"/>
                  <a:gd name="T2" fmla="*/ 39 w 49"/>
                  <a:gd name="T3" fmla="*/ 2 h 17"/>
                  <a:gd name="T4" fmla="*/ 2 w 49"/>
                  <a:gd name="T5" fmla="*/ 16 h 17"/>
                  <a:gd name="T6" fmla="*/ 0 w 49"/>
                  <a:gd name="T7" fmla="*/ 17 h 17"/>
                  <a:gd name="T8" fmla="*/ 31 w 49"/>
                  <a:gd name="T9" fmla="*/ 9 h 17"/>
                  <a:gd name="T10" fmla="*/ 43 w 49"/>
                  <a:gd name="T11" fmla="*/ 3 h 17"/>
                  <a:gd name="T12" fmla="*/ 49 w 49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17">
                    <a:moveTo>
                      <a:pt x="49" y="0"/>
                    </a:moveTo>
                    <a:cubicBezTo>
                      <a:pt x="45" y="1"/>
                      <a:pt x="42" y="1"/>
                      <a:pt x="39" y="2"/>
                    </a:cubicBezTo>
                    <a:cubicBezTo>
                      <a:pt x="27" y="7"/>
                      <a:pt x="14" y="12"/>
                      <a:pt x="2" y="16"/>
                    </a:cubicBezTo>
                    <a:cubicBezTo>
                      <a:pt x="1" y="17"/>
                      <a:pt x="0" y="17"/>
                      <a:pt x="0" y="17"/>
                    </a:cubicBezTo>
                    <a:cubicBezTo>
                      <a:pt x="10" y="15"/>
                      <a:pt x="20" y="12"/>
                      <a:pt x="31" y="9"/>
                    </a:cubicBezTo>
                    <a:cubicBezTo>
                      <a:pt x="35" y="7"/>
                      <a:pt x="39" y="5"/>
                      <a:pt x="43" y="3"/>
                    </a:cubicBezTo>
                    <a:cubicBezTo>
                      <a:pt x="45" y="2"/>
                      <a:pt x="47" y="1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3" name="Freeform 699"/>
              <p:cNvSpPr>
                <a:spLocks/>
              </p:cNvSpPr>
              <p:nvPr/>
            </p:nvSpPr>
            <p:spPr bwMode="auto">
              <a:xfrm>
                <a:off x="2059" y="2057"/>
                <a:ext cx="62" cy="21"/>
              </a:xfrm>
              <a:custGeom>
                <a:avLst/>
                <a:gdLst>
                  <a:gd name="T0" fmla="*/ 39 w 39"/>
                  <a:gd name="T1" fmla="*/ 0 h 13"/>
                  <a:gd name="T2" fmla="*/ 8 w 39"/>
                  <a:gd name="T3" fmla="*/ 8 h 13"/>
                  <a:gd name="T4" fmla="*/ 0 w 39"/>
                  <a:gd name="T5" fmla="*/ 13 h 13"/>
                  <a:gd name="T6" fmla="*/ 27 w 39"/>
                  <a:gd name="T7" fmla="*/ 7 h 13"/>
                  <a:gd name="T8" fmla="*/ 39 w 39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3">
                    <a:moveTo>
                      <a:pt x="39" y="0"/>
                    </a:moveTo>
                    <a:cubicBezTo>
                      <a:pt x="28" y="3"/>
                      <a:pt x="18" y="6"/>
                      <a:pt x="8" y="8"/>
                    </a:cubicBezTo>
                    <a:cubicBezTo>
                      <a:pt x="5" y="10"/>
                      <a:pt x="2" y="12"/>
                      <a:pt x="0" y="13"/>
                    </a:cubicBezTo>
                    <a:cubicBezTo>
                      <a:pt x="9" y="11"/>
                      <a:pt x="18" y="9"/>
                      <a:pt x="27" y="7"/>
                    </a:cubicBezTo>
                    <a:cubicBezTo>
                      <a:pt x="31" y="5"/>
                      <a:pt x="35" y="3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4" name="Freeform 700"/>
              <p:cNvSpPr>
                <a:spLocks/>
              </p:cNvSpPr>
              <p:nvPr/>
            </p:nvSpPr>
            <p:spPr bwMode="auto">
              <a:xfrm>
                <a:off x="2343" y="2016"/>
                <a:ext cx="49" cy="18"/>
              </a:xfrm>
              <a:custGeom>
                <a:avLst/>
                <a:gdLst>
                  <a:gd name="T0" fmla="*/ 31 w 31"/>
                  <a:gd name="T1" fmla="*/ 0 h 11"/>
                  <a:gd name="T2" fmla="*/ 11 w 31"/>
                  <a:gd name="T3" fmla="*/ 5 h 11"/>
                  <a:gd name="T4" fmla="*/ 0 w 31"/>
                  <a:gd name="T5" fmla="*/ 11 h 11"/>
                  <a:gd name="T6" fmla="*/ 15 w 31"/>
                  <a:gd name="T7" fmla="*/ 8 h 11"/>
                  <a:gd name="T8" fmla="*/ 31 w 31"/>
                  <a:gd name="T9" fmla="*/ 1 h 11"/>
                  <a:gd name="T10" fmla="*/ 31 w 31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cubicBezTo>
                      <a:pt x="25" y="2"/>
                      <a:pt x="18" y="4"/>
                      <a:pt x="11" y="5"/>
                    </a:cubicBezTo>
                    <a:cubicBezTo>
                      <a:pt x="7" y="7"/>
                      <a:pt x="3" y="9"/>
                      <a:pt x="0" y="11"/>
                    </a:cubicBezTo>
                    <a:cubicBezTo>
                      <a:pt x="5" y="10"/>
                      <a:pt x="10" y="9"/>
                      <a:pt x="15" y="8"/>
                    </a:cubicBezTo>
                    <a:cubicBezTo>
                      <a:pt x="21" y="6"/>
                      <a:pt x="27" y="4"/>
                      <a:pt x="31" y="1"/>
                    </a:cubicBezTo>
                    <a:cubicBezTo>
                      <a:pt x="31" y="0"/>
                      <a:pt x="31" y="0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5" name="Freeform 701"/>
              <p:cNvSpPr>
                <a:spLocks/>
              </p:cNvSpPr>
              <p:nvPr/>
            </p:nvSpPr>
            <p:spPr bwMode="auto">
              <a:xfrm>
                <a:off x="2361" y="2013"/>
                <a:ext cx="36" cy="11"/>
              </a:xfrm>
              <a:custGeom>
                <a:avLst/>
                <a:gdLst>
                  <a:gd name="T0" fmla="*/ 23 w 23"/>
                  <a:gd name="T1" fmla="*/ 0 h 7"/>
                  <a:gd name="T2" fmla="*/ 1 w 23"/>
                  <a:gd name="T3" fmla="*/ 7 h 7"/>
                  <a:gd name="T4" fmla="*/ 0 w 23"/>
                  <a:gd name="T5" fmla="*/ 7 h 7"/>
                  <a:gd name="T6" fmla="*/ 20 w 23"/>
                  <a:gd name="T7" fmla="*/ 2 h 7"/>
                  <a:gd name="T8" fmla="*/ 23 w 2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7">
                    <a:moveTo>
                      <a:pt x="23" y="0"/>
                    </a:moveTo>
                    <a:cubicBezTo>
                      <a:pt x="16" y="3"/>
                      <a:pt x="8" y="5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7" y="6"/>
                      <a:pt x="14" y="4"/>
                      <a:pt x="20" y="2"/>
                    </a:cubicBezTo>
                    <a:cubicBezTo>
                      <a:pt x="21" y="2"/>
                      <a:pt x="22" y="1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6" name="Freeform 702"/>
              <p:cNvSpPr>
                <a:spLocks/>
              </p:cNvSpPr>
              <p:nvPr/>
            </p:nvSpPr>
            <p:spPr bwMode="auto">
              <a:xfrm>
                <a:off x="2319" y="2032"/>
                <a:ext cx="15" cy="5"/>
              </a:xfrm>
              <a:custGeom>
                <a:avLst/>
                <a:gdLst>
                  <a:gd name="T0" fmla="*/ 9 w 9"/>
                  <a:gd name="T1" fmla="*/ 0 h 3"/>
                  <a:gd name="T2" fmla="*/ 0 w 9"/>
                  <a:gd name="T3" fmla="*/ 3 h 3"/>
                  <a:gd name="T4" fmla="*/ 6 w 9"/>
                  <a:gd name="T5" fmla="*/ 2 h 3"/>
                  <a:gd name="T6" fmla="*/ 3 w 9"/>
                  <a:gd name="T7" fmla="*/ 3 h 3"/>
                  <a:gd name="T8" fmla="*/ 7 w 9"/>
                  <a:gd name="T9" fmla="*/ 2 h 3"/>
                  <a:gd name="T10" fmla="*/ 9 w 9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3">
                    <a:moveTo>
                      <a:pt x="9" y="0"/>
                    </a:moveTo>
                    <a:cubicBezTo>
                      <a:pt x="6" y="1"/>
                      <a:pt x="3" y="2"/>
                      <a:pt x="0" y="3"/>
                    </a:cubicBezTo>
                    <a:cubicBezTo>
                      <a:pt x="2" y="3"/>
                      <a:pt x="4" y="2"/>
                      <a:pt x="6" y="2"/>
                    </a:cubicBezTo>
                    <a:cubicBezTo>
                      <a:pt x="5" y="2"/>
                      <a:pt x="4" y="3"/>
                      <a:pt x="3" y="3"/>
                    </a:cubicBezTo>
                    <a:cubicBezTo>
                      <a:pt x="5" y="3"/>
                      <a:pt x="6" y="2"/>
                      <a:pt x="7" y="2"/>
                    </a:cubicBezTo>
                    <a:cubicBezTo>
                      <a:pt x="8" y="2"/>
                      <a:pt x="8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7" name="Freeform 703"/>
              <p:cNvSpPr>
                <a:spLocks/>
              </p:cNvSpPr>
              <p:nvPr/>
            </p:nvSpPr>
            <p:spPr bwMode="auto">
              <a:xfrm>
                <a:off x="2219" y="2073"/>
                <a:ext cx="53" cy="16"/>
              </a:xfrm>
              <a:custGeom>
                <a:avLst/>
                <a:gdLst>
                  <a:gd name="T0" fmla="*/ 33 w 33"/>
                  <a:gd name="T1" fmla="*/ 0 h 10"/>
                  <a:gd name="T2" fmla="*/ 7 w 33"/>
                  <a:gd name="T3" fmla="*/ 5 h 10"/>
                  <a:gd name="T4" fmla="*/ 0 w 33"/>
                  <a:gd name="T5" fmla="*/ 10 h 10"/>
                  <a:gd name="T6" fmla="*/ 20 w 33"/>
                  <a:gd name="T7" fmla="*/ 6 h 10"/>
                  <a:gd name="T8" fmla="*/ 33 w 33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cubicBezTo>
                      <a:pt x="24" y="2"/>
                      <a:pt x="16" y="4"/>
                      <a:pt x="7" y="5"/>
                    </a:cubicBezTo>
                    <a:cubicBezTo>
                      <a:pt x="4" y="7"/>
                      <a:pt x="2" y="9"/>
                      <a:pt x="0" y="10"/>
                    </a:cubicBezTo>
                    <a:cubicBezTo>
                      <a:pt x="6" y="9"/>
                      <a:pt x="13" y="7"/>
                      <a:pt x="20" y="6"/>
                    </a:cubicBezTo>
                    <a:cubicBezTo>
                      <a:pt x="25" y="4"/>
                      <a:pt x="29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8" name="Freeform 704"/>
              <p:cNvSpPr>
                <a:spLocks/>
              </p:cNvSpPr>
              <p:nvPr/>
            </p:nvSpPr>
            <p:spPr bwMode="auto">
              <a:xfrm>
                <a:off x="2099" y="2103"/>
                <a:ext cx="44" cy="11"/>
              </a:xfrm>
              <a:custGeom>
                <a:avLst/>
                <a:gdLst>
                  <a:gd name="T0" fmla="*/ 28 w 28"/>
                  <a:gd name="T1" fmla="*/ 0 h 7"/>
                  <a:gd name="T2" fmla="*/ 15 w 28"/>
                  <a:gd name="T3" fmla="*/ 1 h 7"/>
                  <a:gd name="T4" fmla="*/ 0 w 28"/>
                  <a:gd name="T5" fmla="*/ 7 h 7"/>
                  <a:gd name="T6" fmla="*/ 28 w 28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7">
                    <a:moveTo>
                      <a:pt x="28" y="0"/>
                    </a:moveTo>
                    <a:cubicBezTo>
                      <a:pt x="24" y="0"/>
                      <a:pt x="19" y="0"/>
                      <a:pt x="15" y="1"/>
                    </a:cubicBezTo>
                    <a:cubicBezTo>
                      <a:pt x="10" y="2"/>
                      <a:pt x="5" y="4"/>
                      <a:pt x="0" y="7"/>
                    </a:cubicBezTo>
                    <a:cubicBezTo>
                      <a:pt x="28" y="0"/>
                      <a:pt x="28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9" name="Freeform 705"/>
              <p:cNvSpPr>
                <a:spLocks noEditPoints="1"/>
              </p:cNvSpPr>
              <p:nvPr/>
            </p:nvSpPr>
            <p:spPr bwMode="auto">
              <a:xfrm>
                <a:off x="2018" y="2086"/>
                <a:ext cx="192" cy="65"/>
              </a:xfrm>
              <a:custGeom>
                <a:avLst/>
                <a:gdLst>
                  <a:gd name="T0" fmla="*/ 42 w 121"/>
                  <a:gd name="T1" fmla="*/ 29 h 41"/>
                  <a:gd name="T2" fmla="*/ 23 w 121"/>
                  <a:gd name="T3" fmla="*/ 31 h 41"/>
                  <a:gd name="T4" fmla="*/ 0 w 121"/>
                  <a:gd name="T5" fmla="*/ 41 h 41"/>
                  <a:gd name="T6" fmla="*/ 42 w 121"/>
                  <a:gd name="T7" fmla="*/ 29 h 41"/>
                  <a:gd name="T8" fmla="*/ 121 w 121"/>
                  <a:gd name="T9" fmla="*/ 0 h 41"/>
                  <a:gd name="T10" fmla="*/ 71 w 121"/>
                  <a:gd name="T11" fmla="*/ 10 h 41"/>
                  <a:gd name="T12" fmla="*/ 66 w 121"/>
                  <a:gd name="T13" fmla="*/ 12 h 41"/>
                  <a:gd name="T14" fmla="*/ 79 w 121"/>
                  <a:gd name="T15" fmla="*/ 11 h 41"/>
                  <a:gd name="T16" fmla="*/ 51 w 121"/>
                  <a:gd name="T17" fmla="*/ 18 h 41"/>
                  <a:gd name="T18" fmla="*/ 50 w 121"/>
                  <a:gd name="T19" fmla="*/ 18 h 41"/>
                  <a:gd name="T20" fmla="*/ 43 w 121"/>
                  <a:gd name="T21" fmla="*/ 21 h 41"/>
                  <a:gd name="T22" fmla="*/ 103 w 121"/>
                  <a:gd name="T23" fmla="*/ 10 h 41"/>
                  <a:gd name="T24" fmla="*/ 111 w 121"/>
                  <a:gd name="T25" fmla="*/ 6 h 41"/>
                  <a:gd name="T26" fmla="*/ 111 w 121"/>
                  <a:gd name="T27" fmla="*/ 6 h 41"/>
                  <a:gd name="T28" fmla="*/ 111 w 121"/>
                  <a:gd name="T29" fmla="*/ 6 h 41"/>
                  <a:gd name="T30" fmla="*/ 121 w 121"/>
                  <a:gd name="T3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1" h="41">
                    <a:moveTo>
                      <a:pt x="42" y="29"/>
                    </a:moveTo>
                    <a:cubicBezTo>
                      <a:pt x="36" y="30"/>
                      <a:pt x="29" y="30"/>
                      <a:pt x="23" y="31"/>
                    </a:cubicBezTo>
                    <a:cubicBezTo>
                      <a:pt x="15" y="35"/>
                      <a:pt x="8" y="38"/>
                      <a:pt x="0" y="41"/>
                    </a:cubicBezTo>
                    <a:cubicBezTo>
                      <a:pt x="14" y="37"/>
                      <a:pt x="28" y="33"/>
                      <a:pt x="42" y="29"/>
                    </a:cubicBezTo>
                    <a:moveTo>
                      <a:pt x="121" y="0"/>
                    </a:moveTo>
                    <a:cubicBezTo>
                      <a:pt x="104" y="3"/>
                      <a:pt x="88" y="7"/>
                      <a:pt x="71" y="10"/>
                    </a:cubicBezTo>
                    <a:cubicBezTo>
                      <a:pt x="69" y="11"/>
                      <a:pt x="68" y="11"/>
                      <a:pt x="66" y="12"/>
                    </a:cubicBezTo>
                    <a:cubicBezTo>
                      <a:pt x="70" y="11"/>
                      <a:pt x="75" y="11"/>
                      <a:pt x="79" y="11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1" y="18"/>
                      <a:pt x="50" y="18"/>
                      <a:pt x="50" y="18"/>
                    </a:cubicBezTo>
                    <a:cubicBezTo>
                      <a:pt x="48" y="19"/>
                      <a:pt x="45" y="20"/>
                      <a:pt x="43" y="21"/>
                    </a:cubicBezTo>
                    <a:cubicBezTo>
                      <a:pt x="63" y="17"/>
                      <a:pt x="83" y="13"/>
                      <a:pt x="103" y="10"/>
                    </a:cubicBezTo>
                    <a:cubicBezTo>
                      <a:pt x="105" y="9"/>
                      <a:pt x="108" y="7"/>
                      <a:pt x="111" y="6"/>
                    </a:cubicBezTo>
                    <a:cubicBezTo>
                      <a:pt x="111" y="6"/>
                      <a:pt x="111" y="6"/>
                      <a:pt x="111" y="6"/>
                    </a:cubicBezTo>
                    <a:cubicBezTo>
                      <a:pt x="111" y="6"/>
                      <a:pt x="111" y="6"/>
                      <a:pt x="111" y="6"/>
                    </a:cubicBezTo>
                    <a:cubicBezTo>
                      <a:pt x="114" y="4"/>
                      <a:pt x="118" y="2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0" name="Freeform 706"/>
              <p:cNvSpPr>
                <a:spLocks/>
              </p:cNvSpPr>
              <p:nvPr/>
            </p:nvSpPr>
            <p:spPr bwMode="auto">
              <a:xfrm>
                <a:off x="2251" y="2029"/>
                <a:ext cx="116" cy="38"/>
              </a:xfrm>
              <a:custGeom>
                <a:avLst/>
                <a:gdLst>
                  <a:gd name="T0" fmla="*/ 73 w 73"/>
                  <a:gd name="T1" fmla="*/ 0 h 24"/>
                  <a:gd name="T2" fmla="*/ 58 w 73"/>
                  <a:gd name="T3" fmla="*/ 3 h 24"/>
                  <a:gd name="T4" fmla="*/ 49 w 73"/>
                  <a:gd name="T5" fmla="*/ 7 h 24"/>
                  <a:gd name="T6" fmla="*/ 50 w 73"/>
                  <a:gd name="T7" fmla="*/ 4 h 24"/>
                  <a:gd name="T8" fmla="*/ 46 w 73"/>
                  <a:gd name="T9" fmla="*/ 5 h 24"/>
                  <a:gd name="T10" fmla="*/ 4 w 73"/>
                  <a:gd name="T11" fmla="*/ 20 h 24"/>
                  <a:gd name="T12" fmla="*/ 0 w 73"/>
                  <a:gd name="T13" fmla="*/ 24 h 24"/>
                  <a:gd name="T14" fmla="*/ 32 w 73"/>
                  <a:gd name="T15" fmla="*/ 18 h 24"/>
                  <a:gd name="T16" fmla="*/ 47 w 73"/>
                  <a:gd name="T17" fmla="*/ 9 h 24"/>
                  <a:gd name="T18" fmla="*/ 73 w 73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24">
                    <a:moveTo>
                      <a:pt x="73" y="0"/>
                    </a:moveTo>
                    <a:cubicBezTo>
                      <a:pt x="68" y="1"/>
                      <a:pt x="63" y="2"/>
                      <a:pt x="58" y="3"/>
                    </a:cubicBezTo>
                    <a:cubicBezTo>
                      <a:pt x="55" y="4"/>
                      <a:pt x="52" y="5"/>
                      <a:pt x="49" y="7"/>
                    </a:cubicBezTo>
                    <a:cubicBezTo>
                      <a:pt x="49" y="6"/>
                      <a:pt x="50" y="5"/>
                      <a:pt x="50" y="4"/>
                    </a:cubicBezTo>
                    <a:cubicBezTo>
                      <a:pt x="49" y="4"/>
                      <a:pt x="48" y="5"/>
                      <a:pt x="46" y="5"/>
                    </a:cubicBezTo>
                    <a:cubicBezTo>
                      <a:pt x="33" y="10"/>
                      <a:pt x="19" y="16"/>
                      <a:pt x="4" y="20"/>
                    </a:cubicBezTo>
                    <a:cubicBezTo>
                      <a:pt x="3" y="21"/>
                      <a:pt x="2" y="22"/>
                      <a:pt x="0" y="24"/>
                    </a:cubicBezTo>
                    <a:cubicBezTo>
                      <a:pt x="11" y="22"/>
                      <a:pt x="22" y="20"/>
                      <a:pt x="32" y="18"/>
                    </a:cubicBezTo>
                    <a:cubicBezTo>
                      <a:pt x="37" y="16"/>
                      <a:pt x="42" y="12"/>
                      <a:pt x="47" y="9"/>
                    </a:cubicBezTo>
                    <a:cubicBezTo>
                      <a:pt x="52" y="5"/>
                      <a:pt x="63" y="3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1" name="Freeform 707"/>
              <p:cNvSpPr>
                <a:spLocks/>
              </p:cNvSpPr>
              <p:nvPr/>
            </p:nvSpPr>
            <p:spPr bwMode="auto">
              <a:xfrm>
                <a:off x="2231" y="2057"/>
                <a:ext cx="71" cy="24"/>
              </a:xfrm>
              <a:custGeom>
                <a:avLst/>
                <a:gdLst>
                  <a:gd name="T0" fmla="*/ 45 w 45"/>
                  <a:gd name="T1" fmla="*/ 0 h 15"/>
                  <a:gd name="T2" fmla="*/ 13 w 45"/>
                  <a:gd name="T3" fmla="*/ 6 h 15"/>
                  <a:gd name="T4" fmla="*/ 0 w 45"/>
                  <a:gd name="T5" fmla="*/ 15 h 15"/>
                  <a:gd name="T6" fmla="*/ 26 w 45"/>
                  <a:gd name="T7" fmla="*/ 10 h 15"/>
                  <a:gd name="T8" fmla="*/ 45 w 45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15">
                    <a:moveTo>
                      <a:pt x="45" y="0"/>
                    </a:moveTo>
                    <a:cubicBezTo>
                      <a:pt x="35" y="2"/>
                      <a:pt x="24" y="4"/>
                      <a:pt x="13" y="6"/>
                    </a:cubicBezTo>
                    <a:cubicBezTo>
                      <a:pt x="9" y="9"/>
                      <a:pt x="5" y="12"/>
                      <a:pt x="0" y="15"/>
                    </a:cubicBezTo>
                    <a:cubicBezTo>
                      <a:pt x="9" y="14"/>
                      <a:pt x="17" y="12"/>
                      <a:pt x="26" y="10"/>
                    </a:cubicBezTo>
                    <a:cubicBezTo>
                      <a:pt x="33" y="7"/>
                      <a:pt x="39" y="4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2" name="Freeform 708"/>
              <p:cNvSpPr>
                <a:spLocks/>
              </p:cNvSpPr>
              <p:nvPr/>
            </p:nvSpPr>
            <p:spPr bwMode="auto">
              <a:xfrm>
                <a:off x="2237" y="2065"/>
                <a:ext cx="9" cy="3"/>
              </a:xfrm>
              <a:custGeom>
                <a:avLst/>
                <a:gdLst>
                  <a:gd name="T0" fmla="*/ 6 w 6"/>
                  <a:gd name="T1" fmla="*/ 0 h 2"/>
                  <a:gd name="T2" fmla="*/ 0 w 6"/>
                  <a:gd name="T3" fmla="*/ 2 h 2"/>
                  <a:gd name="T4" fmla="*/ 3 w 6"/>
                  <a:gd name="T5" fmla="*/ 1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4" y="1"/>
                      <a:pt x="2" y="1"/>
                      <a:pt x="0" y="2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4" y="1"/>
                      <a:pt x="5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3" name="Freeform 709"/>
              <p:cNvSpPr>
                <a:spLocks noEditPoints="1"/>
              </p:cNvSpPr>
              <p:nvPr/>
            </p:nvSpPr>
            <p:spPr bwMode="auto">
              <a:xfrm>
                <a:off x="2055" y="2067"/>
                <a:ext cx="187" cy="68"/>
              </a:xfrm>
              <a:custGeom>
                <a:avLst/>
                <a:gdLst>
                  <a:gd name="T0" fmla="*/ 80 w 118"/>
                  <a:gd name="T1" fmla="*/ 22 h 43"/>
                  <a:gd name="T2" fmla="*/ 20 w 118"/>
                  <a:gd name="T3" fmla="*/ 33 h 43"/>
                  <a:gd name="T4" fmla="*/ 0 w 118"/>
                  <a:gd name="T5" fmla="*/ 43 h 43"/>
                  <a:gd name="T6" fmla="*/ 19 w 118"/>
                  <a:gd name="T7" fmla="*/ 41 h 43"/>
                  <a:gd name="T8" fmla="*/ 73 w 118"/>
                  <a:gd name="T9" fmla="*/ 26 h 43"/>
                  <a:gd name="T10" fmla="*/ 80 w 118"/>
                  <a:gd name="T11" fmla="*/ 22 h 43"/>
                  <a:gd name="T12" fmla="*/ 118 w 118"/>
                  <a:gd name="T13" fmla="*/ 0 h 43"/>
                  <a:gd name="T14" fmla="*/ 115 w 118"/>
                  <a:gd name="T15" fmla="*/ 1 h 43"/>
                  <a:gd name="T16" fmla="*/ 113 w 118"/>
                  <a:gd name="T17" fmla="*/ 2 h 43"/>
                  <a:gd name="T18" fmla="*/ 113 w 118"/>
                  <a:gd name="T19" fmla="*/ 2 h 43"/>
                  <a:gd name="T20" fmla="*/ 48 w 118"/>
                  <a:gd name="T21" fmla="*/ 22 h 43"/>
                  <a:gd name="T22" fmla="*/ 98 w 118"/>
                  <a:gd name="T23" fmla="*/ 12 h 43"/>
                  <a:gd name="T24" fmla="*/ 118 w 118"/>
                  <a:gd name="T2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8" h="43">
                    <a:moveTo>
                      <a:pt x="80" y="22"/>
                    </a:moveTo>
                    <a:cubicBezTo>
                      <a:pt x="60" y="25"/>
                      <a:pt x="40" y="29"/>
                      <a:pt x="20" y="33"/>
                    </a:cubicBezTo>
                    <a:cubicBezTo>
                      <a:pt x="13" y="37"/>
                      <a:pt x="7" y="40"/>
                      <a:pt x="0" y="43"/>
                    </a:cubicBezTo>
                    <a:cubicBezTo>
                      <a:pt x="6" y="42"/>
                      <a:pt x="13" y="42"/>
                      <a:pt x="19" y="41"/>
                    </a:cubicBezTo>
                    <a:cubicBezTo>
                      <a:pt x="37" y="36"/>
                      <a:pt x="55" y="31"/>
                      <a:pt x="73" y="26"/>
                    </a:cubicBezTo>
                    <a:cubicBezTo>
                      <a:pt x="75" y="25"/>
                      <a:pt x="77" y="24"/>
                      <a:pt x="80" y="22"/>
                    </a:cubicBezTo>
                    <a:moveTo>
                      <a:pt x="118" y="0"/>
                    </a:moveTo>
                    <a:cubicBezTo>
                      <a:pt x="117" y="1"/>
                      <a:pt x="116" y="1"/>
                      <a:pt x="115" y="1"/>
                    </a:cubicBezTo>
                    <a:cubicBezTo>
                      <a:pt x="114" y="1"/>
                      <a:pt x="114" y="1"/>
                      <a:pt x="113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92" y="11"/>
                      <a:pt x="69" y="15"/>
                      <a:pt x="48" y="22"/>
                    </a:cubicBezTo>
                    <a:cubicBezTo>
                      <a:pt x="65" y="19"/>
                      <a:pt x="81" y="15"/>
                      <a:pt x="98" y="12"/>
                    </a:cubicBezTo>
                    <a:cubicBezTo>
                      <a:pt x="105" y="8"/>
                      <a:pt x="112" y="4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4" name="Freeform 710"/>
              <p:cNvSpPr>
                <a:spLocks noEditPoints="1"/>
              </p:cNvSpPr>
              <p:nvPr/>
            </p:nvSpPr>
            <p:spPr bwMode="auto">
              <a:xfrm>
                <a:off x="1831" y="1957"/>
                <a:ext cx="306" cy="159"/>
              </a:xfrm>
              <a:custGeom>
                <a:avLst/>
                <a:gdLst>
                  <a:gd name="T0" fmla="*/ 58 w 193"/>
                  <a:gd name="T1" fmla="*/ 73 h 100"/>
                  <a:gd name="T2" fmla="*/ 50 w 193"/>
                  <a:gd name="T3" fmla="*/ 76 h 100"/>
                  <a:gd name="T4" fmla="*/ 9 w 193"/>
                  <a:gd name="T5" fmla="*/ 95 h 100"/>
                  <a:gd name="T6" fmla="*/ 0 w 193"/>
                  <a:gd name="T7" fmla="*/ 100 h 100"/>
                  <a:gd name="T8" fmla="*/ 58 w 193"/>
                  <a:gd name="T9" fmla="*/ 73 h 100"/>
                  <a:gd name="T10" fmla="*/ 73 w 193"/>
                  <a:gd name="T11" fmla="*/ 65 h 100"/>
                  <a:gd name="T12" fmla="*/ 68 w 193"/>
                  <a:gd name="T13" fmla="*/ 67 h 100"/>
                  <a:gd name="T14" fmla="*/ 69 w 193"/>
                  <a:gd name="T15" fmla="*/ 67 h 100"/>
                  <a:gd name="T16" fmla="*/ 73 w 193"/>
                  <a:gd name="T17" fmla="*/ 65 h 100"/>
                  <a:gd name="T18" fmla="*/ 99 w 193"/>
                  <a:gd name="T19" fmla="*/ 52 h 100"/>
                  <a:gd name="T20" fmla="*/ 96 w 193"/>
                  <a:gd name="T21" fmla="*/ 53 h 100"/>
                  <a:gd name="T22" fmla="*/ 73 w 193"/>
                  <a:gd name="T23" fmla="*/ 65 h 100"/>
                  <a:gd name="T24" fmla="*/ 90 w 193"/>
                  <a:gd name="T25" fmla="*/ 57 h 100"/>
                  <a:gd name="T26" fmla="*/ 71 w 193"/>
                  <a:gd name="T27" fmla="*/ 66 h 100"/>
                  <a:gd name="T28" fmla="*/ 71 w 193"/>
                  <a:gd name="T29" fmla="*/ 66 h 100"/>
                  <a:gd name="T30" fmla="*/ 98 w 193"/>
                  <a:gd name="T31" fmla="*/ 54 h 100"/>
                  <a:gd name="T32" fmla="*/ 99 w 193"/>
                  <a:gd name="T33" fmla="*/ 52 h 100"/>
                  <a:gd name="T34" fmla="*/ 179 w 193"/>
                  <a:gd name="T35" fmla="*/ 9 h 100"/>
                  <a:gd name="T36" fmla="*/ 162 w 193"/>
                  <a:gd name="T37" fmla="*/ 13 h 100"/>
                  <a:gd name="T38" fmla="*/ 137 w 193"/>
                  <a:gd name="T39" fmla="*/ 28 h 100"/>
                  <a:gd name="T40" fmla="*/ 158 w 193"/>
                  <a:gd name="T41" fmla="*/ 22 h 100"/>
                  <a:gd name="T42" fmla="*/ 179 w 193"/>
                  <a:gd name="T43" fmla="*/ 9 h 100"/>
                  <a:gd name="T44" fmla="*/ 193 w 193"/>
                  <a:gd name="T45" fmla="*/ 0 h 100"/>
                  <a:gd name="T46" fmla="*/ 173 w 193"/>
                  <a:gd name="T47" fmla="*/ 6 h 100"/>
                  <a:gd name="T48" fmla="*/ 166 w 193"/>
                  <a:gd name="T49" fmla="*/ 11 h 100"/>
                  <a:gd name="T50" fmla="*/ 184 w 193"/>
                  <a:gd name="T51" fmla="*/ 6 h 100"/>
                  <a:gd name="T52" fmla="*/ 193 w 193"/>
                  <a:gd name="T53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93" h="100">
                    <a:moveTo>
                      <a:pt x="58" y="73"/>
                    </a:moveTo>
                    <a:cubicBezTo>
                      <a:pt x="55" y="74"/>
                      <a:pt x="52" y="75"/>
                      <a:pt x="50" y="76"/>
                    </a:cubicBezTo>
                    <a:cubicBezTo>
                      <a:pt x="38" y="81"/>
                      <a:pt x="24" y="88"/>
                      <a:pt x="9" y="95"/>
                    </a:cubicBezTo>
                    <a:cubicBezTo>
                      <a:pt x="8" y="97"/>
                      <a:pt x="5" y="98"/>
                      <a:pt x="0" y="100"/>
                    </a:cubicBezTo>
                    <a:cubicBezTo>
                      <a:pt x="20" y="92"/>
                      <a:pt x="39" y="83"/>
                      <a:pt x="58" y="73"/>
                    </a:cubicBezTo>
                    <a:moveTo>
                      <a:pt x="73" y="65"/>
                    </a:moveTo>
                    <a:cubicBezTo>
                      <a:pt x="72" y="66"/>
                      <a:pt x="70" y="66"/>
                      <a:pt x="68" y="67"/>
                    </a:cubicBezTo>
                    <a:cubicBezTo>
                      <a:pt x="68" y="67"/>
                      <a:pt x="69" y="67"/>
                      <a:pt x="69" y="67"/>
                    </a:cubicBezTo>
                    <a:cubicBezTo>
                      <a:pt x="71" y="66"/>
                      <a:pt x="72" y="65"/>
                      <a:pt x="73" y="65"/>
                    </a:cubicBezTo>
                    <a:moveTo>
                      <a:pt x="99" y="52"/>
                    </a:moveTo>
                    <a:cubicBezTo>
                      <a:pt x="98" y="52"/>
                      <a:pt x="97" y="52"/>
                      <a:pt x="96" y="53"/>
                    </a:cubicBezTo>
                    <a:cubicBezTo>
                      <a:pt x="88" y="57"/>
                      <a:pt x="81" y="61"/>
                      <a:pt x="73" y="65"/>
                    </a:cubicBezTo>
                    <a:cubicBezTo>
                      <a:pt x="84" y="60"/>
                      <a:pt x="89" y="57"/>
                      <a:pt x="90" y="57"/>
                    </a:cubicBezTo>
                    <a:cubicBezTo>
                      <a:pt x="90" y="57"/>
                      <a:pt x="84" y="60"/>
                      <a:pt x="71" y="66"/>
                    </a:cubicBezTo>
                    <a:cubicBezTo>
                      <a:pt x="71" y="66"/>
                      <a:pt x="71" y="66"/>
                      <a:pt x="71" y="66"/>
                    </a:cubicBezTo>
                    <a:cubicBezTo>
                      <a:pt x="80" y="62"/>
                      <a:pt x="89" y="58"/>
                      <a:pt x="98" y="54"/>
                    </a:cubicBezTo>
                    <a:cubicBezTo>
                      <a:pt x="98" y="53"/>
                      <a:pt x="98" y="52"/>
                      <a:pt x="99" y="52"/>
                    </a:cubicBezTo>
                    <a:moveTo>
                      <a:pt x="179" y="9"/>
                    </a:moveTo>
                    <a:cubicBezTo>
                      <a:pt x="173" y="11"/>
                      <a:pt x="168" y="12"/>
                      <a:pt x="162" y="13"/>
                    </a:cubicBezTo>
                    <a:cubicBezTo>
                      <a:pt x="154" y="18"/>
                      <a:pt x="146" y="23"/>
                      <a:pt x="137" y="28"/>
                    </a:cubicBezTo>
                    <a:cubicBezTo>
                      <a:pt x="144" y="26"/>
                      <a:pt x="151" y="24"/>
                      <a:pt x="158" y="22"/>
                    </a:cubicBezTo>
                    <a:cubicBezTo>
                      <a:pt x="166" y="18"/>
                      <a:pt x="173" y="14"/>
                      <a:pt x="179" y="9"/>
                    </a:cubicBezTo>
                    <a:moveTo>
                      <a:pt x="193" y="0"/>
                    </a:moveTo>
                    <a:cubicBezTo>
                      <a:pt x="186" y="2"/>
                      <a:pt x="179" y="4"/>
                      <a:pt x="173" y="6"/>
                    </a:cubicBezTo>
                    <a:cubicBezTo>
                      <a:pt x="171" y="8"/>
                      <a:pt x="168" y="9"/>
                      <a:pt x="166" y="11"/>
                    </a:cubicBezTo>
                    <a:cubicBezTo>
                      <a:pt x="172" y="9"/>
                      <a:pt x="178" y="8"/>
                      <a:pt x="184" y="6"/>
                    </a:cubicBezTo>
                    <a:cubicBezTo>
                      <a:pt x="187" y="4"/>
                      <a:pt x="190" y="2"/>
                      <a:pt x="1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" name="Freeform 711"/>
              <p:cNvSpPr>
                <a:spLocks noEditPoints="1"/>
              </p:cNvSpPr>
              <p:nvPr/>
            </p:nvSpPr>
            <p:spPr bwMode="auto">
              <a:xfrm>
                <a:off x="1983" y="1967"/>
                <a:ext cx="140" cy="74"/>
              </a:xfrm>
              <a:custGeom>
                <a:avLst/>
                <a:gdLst>
                  <a:gd name="T0" fmla="*/ 3 w 88"/>
                  <a:gd name="T1" fmla="*/ 45 h 47"/>
                  <a:gd name="T2" fmla="*/ 0 w 88"/>
                  <a:gd name="T3" fmla="*/ 47 h 47"/>
                  <a:gd name="T4" fmla="*/ 3 w 88"/>
                  <a:gd name="T5" fmla="*/ 46 h 47"/>
                  <a:gd name="T6" fmla="*/ 3 w 88"/>
                  <a:gd name="T7" fmla="*/ 45 h 47"/>
                  <a:gd name="T8" fmla="*/ 62 w 88"/>
                  <a:gd name="T9" fmla="*/ 16 h 47"/>
                  <a:gd name="T10" fmla="*/ 41 w 88"/>
                  <a:gd name="T11" fmla="*/ 22 h 47"/>
                  <a:gd name="T12" fmla="*/ 14 w 88"/>
                  <a:gd name="T13" fmla="*/ 39 h 47"/>
                  <a:gd name="T14" fmla="*/ 26 w 88"/>
                  <a:gd name="T15" fmla="*/ 36 h 47"/>
                  <a:gd name="T16" fmla="*/ 62 w 88"/>
                  <a:gd name="T17" fmla="*/ 16 h 47"/>
                  <a:gd name="T18" fmla="*/ 88 w 88"/>
                  <a:gd name="T19" fmla="*/ 0 h 47"/>
                  <a:gd name="T20" fmla="*/ 70 w 88"/>
                  <a:gd name="T21" fmla="*/ 5 h 47"/>
                  <a:gd name="T22" fmla="*/ 66 w 88"/>
                  <a:gd name="T23" fmla="*/ 7 h 47"/>
                  <a:gd name="T24" fmla="*/ 83 w 88"/>
                  <a:gd name="T25" fmla="*/ 3 h 47"/>
                  <a:gd name="T26" fmla="*/ 88 w 88"/>
                  <a:gd name="T2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8" h="47">
                    <a:moveTo>
                      <a:pt x="3" y="45"/>
                    </a:moveTo>
                    <a:cubicBezTo>
                      <a:pt x="2" y="45"/>
                      <a:pt x="1" y="46"/>
                      <a:pt x="0" y="47"/>
                    </a:cubicBezTo>
                    <a:cubicBezTo>
                      <a:pt x="1" y="46"/>
                      <a:pt x="2" y="46"/>
                      <a:pt x="3" y="46"/>
                    </a:cubicBezTo>
                    <a:cubicBezTo>
                      <a:pt x="3" y="45"/>
                      <a:pt x="3" y="45"/>
                      <a:pt x="3" y="45"/>
                    </a:cubicBezTo>
                    <a:moveTo>
                      <a:pt x="62" y="16"/>
                    </a:moveTo>
                    <a:cubicBezTo>
                      <a:pt x="55" y="18"/>
                      <a:pt x="48" y="20"/>
                      <a:pt x="41" y="22"/>
                    </a:cubicBezTo>
                    <a:cubicBezTo>
                      <a:pt x="32" y="28"/>
                      <a:pt x="23" y="33"/>
                      <a:pt x="14" y="39"/>
                    </a:cubicBezTo>
                    <a:cubicBezTo>
                      <a:pt x="18" y="38"/>
                      <a:pt x="22" y="37"/>
                      <a:pt x="26" y="36"/>
                    </a:cubicBezTo>
                    <a:cubicBezTo>
                      <a:pt x="39" y="29"/>
                      <a:pt x="51" y="23"/>
                      <a:pt x="62" y="16"/>
                    </a:cubicBezTo>
                    <a:moveTo>
                      <a:pt x="88" y="0"/>
                    </a:moveTo>
                    <a:cubicBezTo>
                      <a:pt x="82" y="2"/>
                      <a:pt x="76" y="3"/>
                      <a:pt x="70" y="5"/>
                    </a:cubicBezTo>
                    <a:cubicBezTo>
                      <a:pt x="69" y="6"/>
                      <a:pt x="67" y="6"/>
                      <a:pt x="66" y="7"/>
                    </a:cubicBezTo>
                    <a:cubicBezTo>
                      <a:pt x="72" y="6"/>
                      <a:pt x="77" y="5"/>
                      <a:pt x="83" y="3"/>
                    </a:cubicBezTo>
                    <a:cubicBezTo>
                      <a:pt x="85" y="2"/>
                      <a:pt x="86" y="1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6" name="Freeform 712"/>
              <p:cNvSpPr>
                <a:spLocks/>
              </p:cNvSpPr>
              <p:nvPr/>
            </p:nvSpPr>
            <p:spPr bwMode="auto">
              <a:xfrm>
                <a:off x="1910" y="2062"/>
                <a:ext cx="34" cy="16"/>
              </a:xfrm>
              <a:custGeom>
                <a:avLst/>
                <a:gdLst>
                  <a:gd name="T0" fmla="*/ 21 w 21"/>
                  <a:gd name="T1" fmla="*/ 0 h 10"/>
                  <a:gd name="T2" fmla="*/ 21 w 21"/>
                  <a:gd name="T3" fmla="*/ 0 h 10"/>
                  <a:gd name="T4" fmla="*/ 15 w 21"/>
                  <a:gd name="T5" fmla="*/ 3 h 10"/>
                  <a:gd name="T6" fmla="*/ 19 w 21"/>
                  <a:gd name="T7" fmla="*/ 1 h 10"/>
                  <a:gd name="T8" fmla="*/ 18 w 21"/>
                  <a:gd name="T9" fmla="*/ 1 h 10"/>
                  <a:gd name="T10" fmla="*/ 0 w 21"/>
                  <a:gd name="T11" fmla="*/ 10 h 10"/>
                  <a:gd name="T12" fmla="*/ 8 w 21"/>
                  <a:gd name="T13" fmla="*/ 7 h 10"/>
                  <a:gd name="T14" fmla="*/ 15 w 21"/>
                  <a:gd name="T15" fmla="*/ 3 h 10"/>
                  <a:gd name="T16" fmla="*/ 21 w 21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0">
                    <a:moveTo>
                      <a:pt x="2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19" y="1"/>
                      <a:pt x="17" y="2"/>
                      <a:pt x="15" y="3"/>
                    </a:cubicBezTo>
                    <a:cubicBezTo>
                      <a:pt x="17" y="2"/>
                      <a:pt x="18" y="2"/>
                      <a:pt x="19" y="1"/>
                    </a:cubicBezTo>
                    <a:cubicBezTo>
                      <a:pt x="19" y="1"/>
                      <a:pt x="18" y="1"/>
                      <a:pt x="18" y="1"/>
                    </a:cubicBezTo>
                    <a:cubicBezTo>
                      <a:pt x="12" y="4"/>
                      <a:pt x="6" y="7"/>
                      <a:pt x="0" y="10"/>
                    </a:cubicBezTo>
                    <a:cubicBezTo>
                      <a:pt x="2" y="9"/>
                      <a:pt x="5" y="8"/>
                      <a:pt x="8" y="7"/>
                    </a:cubicBezTo>
                    <a:cubicBezTo>
                      <a:pt x="10" y="6"/>
                      <a:pt x="13" y="4"/>
                      <a:pt x="15" y="3"/>
                    </a:cubicBezTo>
                    <a:cubicBezTo>
                      <a:pt x="17" y="2"/>
                      <a:pt x="19" y="1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7" name="Freeform 713"/>
              <p:cNvSpPr>
                <a:spLocks/>
              </p:cNvSpPr>
              <p:nvPr/>
            </p:nvSpPr>
            <p:spPr bwMode="auto">
              <a:xfrm>
                <a:off x="1986" y="2024"/>
                <a:ext cx="38" cy="19"/>
              </a:xfrm>
              <a:custGeom>
                <a:avLst/>
                <a:gdLst>
                  <a:gd name="T0" fmla="*/ 24 w 24"/>
                  <a:gd name="T1" fmla="*/ 0 h 12"/>
                  <a:gd name="T2" fmla="*/ 12 w 24"/>
                  <a:gd name="T3" fmla="*/ 3 h 12"/>
                  <a:gd name="T4" fmla="*/ 1 w 24"/>
                  <a:gd name="T5" fmla="*/ 9 h 12"/>
                  <a:gd name="T6" fmla="*/ 1 w 24"/>
                  <a:gd name="T7" fmla="*/ 10 h 12"/>
                  <a:gd name="T8" fmla="*/ 0 w 24"/>
                  <a:gd name="T9" fmla="*/ 12 h 12"/>
                  <a:gd name="T10" fmla="*/ 24 w 24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2">
                    <a:moveTo>
                      <a:pt x="24" y="0"/>
                    </a:moveTo>
                    <a:cubicBezTo>
                      <a:pt x="20" y="1"/>
                      <a:pt x="16" y="2"/>
                      <a:pt x="12" y="3"/>
                    </a:cubicBezTo>
                    <a:cubicBezTo>
                      <a:pt x="8" y="5"/>
                      <a:pt x="5" y="7"/>
                      <a:pt x="1" y="9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8" y="8"/>
                      <a:pt x="16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8" name="Freeform 714"/>
              <p:cNvSpPr>
                <a:spLocks noEditPoints="1"/>
              </p:cNvSpPr>
              <p:nvPr/>
            </p:nvSpPr>
            <p:spPr bwMode="auto">
              <a:xfrm>
                <a:off x="1955" y="1981"/>
                <a:ext cx="214" cy="108"/>
              </a:xfrm>
              <a:custGeom>
                <a:avLst/>
                <a:gdLst>
                  <a:gd name="T0" fmla="*/ 44 w 135"/>
                  <a:gd name="T1" fmla="*/ 55 h 68"/>
                  <a:gd name="T2" fmla="*/ 0 w 135"/>
                  <a:gd name="T3" fmla="*/ 67 h 68"/>
                  <a:gd name="T4" fmla="*/ 3 w 135"/>
                  <a:gd name="T5" fmla="*/ 68 h 68"/>
                  <a:gd name="T6" fmla="*/ 7 w 135"/>
                  <a:gd name="T7" fmla="*/ 68 h 68"/>
                  <a:gd name="T8" fmla="*/ 9 w 135"/>
                  <a:gd name="T9" fmla="*/ 68 h 68"/>
                  <a:gd name="T10" fmla="*/ 44 w 135"/>
                  <a:gd name="T11" fmla="*/ 55 h 68"/>
                  <a:gd name="T12" fmla="*/ 123 w 135"/>
                  <a:gd name="T13" fmla="*/ 10 h 68"/>
                  <a:gd name="T14" fmla="*/ 71 w 135"/>
                  <a:gd name="T15" fmla="*/ 28 h 68"/>
                  <a:gd name="T16" fmla="*/ 31 w 135"/>
                  <a:gd name="T17" fmla="*/ 51 h 68"/>
                  <a:gd name="T18" fmla="*/ 73 w 135"/>
                  <a:gd name="T19" fmla="*/ 38 h 68"/>
                  <a:gd name="T20" fmla="*/ 120 w 135"/>
                  <a:gd name="T21" fmla="*/ 12 h 68"/>
                  <a:gd name="T22" fmla="*/ 123 w 135"/>
                  <a:gd name="T23" fmla="*/ 10 h 68"/>
                  <a:gd name="T24" fmla="*/ 135 w 135"/>
                  <a:gd name="T25" fmla="*/ 0 h 68"/>
                  <a:gd name="T26" fmla="*/ 93 w 135"/>
                  <a:gd name="T27" fmla="*/ 15 h 68"/>
                  <a:gd name="T28" fmla="*/ 89 w 135"/>
                  <a:gd name="T29" fmla="*/ 17 h 68"/>
                  <a:gd name="T30" fmla="*/ 124 w 135"/>
                  <a:gd name="T31" fmla="*/ 10 h 68"/>
                  <a:gd name="T32" fmla="*/ 135 w 135"/>
                  <a:gd name="T33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35" h="68">
                    <a:moveTo>
                      <a:pt x="44" y="55"/>
                    </a:moveTo>
                    <a:cubicBezTo>
                      <a:pt x="29" y="59"/>
                      <a:pt x="15" y="63"/>
                      <a:pt x="0" y="67"/>
                    </a:cubicBezTo>
                    <a:cubicBezTo>
                      <a:pt x="1" y="67"/>
                      <a:pt x="2" y="68"/>
                      <a:pt x="3" y="68"/>
                    </a:cubicBezTo>
                    <a:cubicBezTo>
                      <a:pt x="4" y="68"/>
                      <a:pt x="6" y="68"/>
                      <a:pt x="7" y="68"/>
                    </a:cubicBezTo>
                    <a:cubicBezTo>
                      <a:pt x="8" y="68"/>
                      <a:pt x="8" y="68"/>
                      <a:pt x="9" y="68"/>
                    </a:cubicBezTo>
                    <a:cubicBezTo>
                      <a:pt x="22" y="65"/>
                      <a:pt x="33" y="60"/>
                      <a:pt x="44" y="55"/>
                    </a:cubicBezTo>
                    <a:moveTo>
                      <a:pt x="123" y="10"/>
                    </a:moveTo>
                    <a:cubicBezTo>
                      <a:pt x="105" y="17"/>
                      <a:pt x="88" y="22"/>
                      <a:pt x="71" y="28"/>
                    </a:cubicBezTo>
                    <a:cubicBezTo>
                      <a:pt x="58" y="36"/>
                      <a:pt x="45" y="43"/>
                      <a:pt x="31" y="51"/>
                    </a:cubicBezTo>
                    <a:cubicBezTo>
                      <a:pt x="45" y="46"/>
                      <a:pt x="59" y="42"/>
                      <a:pt x="73" y="38"/>
                    </a:cubicBezTo>
                    <a:cubicBezTo>
                      <a:pt x="87" y="29"/>
                      <a:pt x="102" y="20"/>
                      <a:pt x="120" y="12"/>
                    </a:cubicBezTo>
                    <a:cubicBezTo>
                      <a:pt x="121" y="11"/>
                      <a:pt x="122" y="11"/>
                      <a:pt x="123" y="10"/>
                    </a:cubicBezTo>
                    <a:moveTo>
                      <a:pt x="135" y="0"/>
                    </a:moveTo>
                    <a:cubicBezTo>
                      <a:pt x="121" y="5"/>
                      <a:pt x="107" y="10"/>
                      <a:pt x="93" y="15"/>
                    </a:cubicBezTo>
                    <a:cubicBezTo>
                      <a:pt x="92" y="16"/>
                      <a:pt x="91" y="16"/>
                      <a:pt x="89" y="17"/>
                    </a:cubicBezTo>
                    <a:cubicBezTo>
                      <a:pt x="101" y="15"/>
                      <a:pt x="112" y="12"/>
                      <a:pt x="124" y="10"/>
                    </a:cubicBezTo>
                    <a:cubicBezTo>
                      <a:pt x="128" y="7"/>
                      <a:pt x="131" y="3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9" name="Freeform 715"/>
              <p:cNvSpPr>
                <a:spLocks/>
              </p:cNvSpPr>
              <p:nvPr/>
            </p:nvSpPr>
            <p:spPr bwMode="auto">
              <a:xfrm>
                <a:off x="1952" y="2041"/>
                <a:ext cx="118" cy="46"/>
              </a:xfrm>
              <a:custGeom>
                <a:avLst/>
                <a:gdLst>
                  <a:gd name="T0" fmla="*/ 75 w 75"/>
                  <a:gd name="T1" fmla="*/ 0 h 29"/>
                  <a:gd name="T2" fmla="*/ 33 w 75"/>
                  <a:gd name="T3" fmla="*/ 13 h 29"/>
                  <a:gd name="T4" fmla="*/ 0 w 75"/>
                  <a:gd name="T5" fmla="*/ 29 h 29"/>
                  <a:gd name="T6" fmla="*/ 1 w 75"/>
                  <a:gd name="T7" fmla="*/ 29 h 29"/>
                  <a:gd name="T8" fmla="*/ 2 w 75"/>
                  <a:gd name="T9" fmla="*/ 29 h 29"/>
                  <a:gd name="T10" fmla="*/ 46 w 75"/>
                  <a:gd name="T11" fmla="*/ 17 h 29"/>
                  <a:gd name="T12" fmla="*/ 75 w 75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29">
                    <a:moveTo>
                      <a:pt x="75" y="0"/>
                    </a:moveTo>
                    <a:cubicBezTo>
                      <a:pt x="61" y="4"/>
                      <a:pt x="47" y="8"/>
                      <a:pt x="33" y="13"/>
                    </a:cubicBezTo>
                    <a:cubicBezTo>
                      <a:pt x="22" y="19"/>
                      <a:pt x="11" y="24"/>
                      <a:pt x="0" y="29"/>
                    </a:cubicBezTo>
                    <a:cubicBezTo>
                      <a:pt x="0" y="29"/>
                      <a:pt x="1" y="29"/>
                      <a:pt x="1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17" y="25"/>
                      <a:pt x="31" y="21"/>
                      <a:pt x="46" y="17"/>
                    </a:cubicBezTo>
                    <a:cubicBezTo>
                      <a:pt x="56" y="12"/>
                      <a:pt x="65" y="6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0" name="Freeform 716"/>
              <p:cNvSpPr>
                <a:spLocks/>
              </p:cNvSpPr>
              <p:nvPr/>
            </p:nvSpPr>
            <p:spPr bwMode="auto">
              <a:xfrm>
                <a:off x="2102" y="1969"/>
                <a:ext cx="81" cy="36"/>
              </a:xfrm>
              <a:custGeom>
                <a:avLst/>
                <a:gdLst>
                  <a:gd name="T0" fmla="*/ 51 w 51"/>
                  <a:gd name="T1" fmla="*/ 0 h 23"/>
                  <a:gd name="T2" fmla="*/ 30 w 51"/>
                  <a:gd name="T3" fmla="*/ 7 h 23"/>
                  <a:gd name="T4" fmla="*/ 0 w 51"/>
                  <a:gd name="T5" fmla="*/ 23 h 23"/>
                  <a:gd name="T6" fmla="*/ 42 w 51"/>
                  <a:gd name="T7" fmla="*/ 8 h 23"/>
                  <a:gd name="T8" fmla="*/ 51 w 51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3">
                    <a:moveTo>
                      <a:pt x="51" y="0"/>
                    </a:moveTo>
                    <a:cubicBezTo>
                      <a:pt x="44" y="2"/>
                      <a:pt x="38" y="4"/>
                      <a:pt x="30" y="7"/>
                    </a:cubicBezTo>
                    <a:cubicBezTo>
                      <a:pt x="20" y="12"/>
                      <a:pt x="10" y="17"/>
                      <a:pt x="0" y="23"/>
                    </a:cubicBezTo>
                    <a:cubicBezTo>
                      <a:pt x="14" y="18"/>
                      <a:pt x="28" y="13"/>
                      <a:pt x="42" y="8"/>
                    </a:cubicBezTo>
                    <a:cubicBezTo>
                      <a:pt x="44" y="5"/>
                      <a:pt x="48" y="2"/>
                      <a:pt x="5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1" name="Freeform 717"/>
              <p:cNvSpPr>
                <a:spLocks/>
              </p:cNvSpPr>
              <p:nvPr/>
            </p:nvSpPr>
            <p:spPr bwMode="auto">
              <a:xfrm>
                <a:off x="2067" y="1997"/>
                <a:ext cx="84" cy="29"/>
              </a:xfrm>
              <a:custGeom>
                <a:avLst/>
                <a:gdLst>
                  <a:gd name="T0" fmla="*/ 53 w 53"/>
                  <a:gd name="T1" fmla="*/ 0 h 18"/>
                  <a:gd name="T2" fmla="*/ 18 w 53"/>
                  <a:gd name="T3" fmla="*/ 7 h 18"/>
                  <a:gd name="T4" fmla="*/ 0 w 53"/>
                  <a:gd name="T5" fmla="*/ 18 h 18"/>
                  <a:gd name="T6" fmla="*/ 52 w 53"/>
                  <a:gd name="T7" fmla="*/ 0 h 18"/>
                  <a:gd name="T8" fmla="*/ 53 w 53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18">
                    <a:moveTo>
                      <a:pt x="53" y="0"/>
                    </a:moveTo>
                    <a:cubicBezTo>
                      <a:pt x="41" y="2"/>
                      <a:pt x="30" y="5"/>
                      <a:pt x="18" y="7"/>
                    </a:cubicBezTo>
                    <a:cubicBezTo>
                      <a:pt x="12" y="11"/>
                      <a:pt x="6" y="14"/>
                      <a:pt x="0" y="18"/>
                    </a:cubicBezTo>
                    <a:cubicBezTo>
                      <a:pt x="17" y="12"/>
                      <a:pt x="34" y="7"/>
                      <a:pt x="52" y="0"/>
                    </a:cubicBezTo>
                    <a:cubicBezTo>
                      <a:pt x="52" y="0"/>
                      <a:pt x="52" y="0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2" name="Freeform 718"/>
              <p:cNvSpPr>
                <a:spLocks noEditPoints="1"/>
              </p:cNvSpPr>
              <p:nvPr/>
            </p:nvSpPr>
            <p:spPr bwMode="auto">
              <a:xfrm>
                <a:off x="1598" y="2057"/>
                <a:ext cx="485" cy="143"/>
              </a:xfrm>
              <a:custGeom>
                <a:avLst/>
                <a:gdLst>
                  <a:gd name="T0" fmla="*/ 104 w 306"/>
                  <a:gd name="T1" fmla="*/ 58 h 90"/>
                  <a:gd name="T2" fmla="*/ 93 w 306"/>
                  <a:gd name="T3" fmla="*/ 59 h 90"/>
                  <a:gd name="T4" fmla="*/ 81 w 306"/>
                  <a:gd name="T5" fmla="*/ 63 h 90"/>
                  <a:gd name="T6" fmla="*/ 66 w 306"/>
                  <a:gd name="T7" fmla="*/ 71 h 90"/>
                  <a:gd name="T8" fmla="*/ 0 w 306"/>
                  <a:gd name="T9" fmla="*/ 90 h 90"/>
                  <a:gd name="T10" fmla="*/ 11 w 306"/>
                  <a:gd name="T11" fmla="*/ 90 h 90"/>
                  <a:gd name="T12" fmla="*/ 49 w 306"/>
                  <a:gd name="T13" fmla="*/ 79 h 90"/>
                  <a:gd name="T14" fmla="*/ 49 w 306"/>
                  <a:gd name="T15" fmla="*/ 79 h 90"/>
                  <a:gd name="T16" fmla="*/ 49 w 306"/>
                  <a:gd name="T17" fmla="*/ 79 h 90"/>
                  <a:gd name="T18" fmla="*/ 36 w 306"/>
                  <a:gd name="T19" fmla="*/ 85 h 90"/>
                  <a:gd name="T20" fmla="*/ 40 w 306"/>
                  <a:gd name="T21" fmla="*/ 86 h 90"/>
                  <a:gd name="T22" fmla="*/ 45 w 306"/>
                  <a:gd name="T23" fmla="*/ 85 h 90"/>
                  <a:gd name="T24" fmla="*/ 68 w 306"/>
                  <a:gd name="T25" fmla="*/ 77 h 90"/>
                  <a:gd name="T26" fmla="*/ 83 w 306"/>
                  <a:gd name="T27" fmla="*/ 71 h 90"/>
                  <a:gd name="T28" fmla="*/ 49 w 306"/>
                  <a:gd name="T29" fmla="*/ 79 h 90"/>
                  <a:gd name="T30" fmla="*/ 104 w 306"/>
                  <a:gd name="T31" fmla="*/ 58 h 90"/>
                  <a:gd name="T32" fmla="*/ 147 w 306"/>
                  <a:gd name="T33" fmla="*/ 49 h 90"/>
                  <a:gd name="T34" fmla="*/ 133 w 306"/>
                  <a:gd name="T35" fmla="*/ 53 h 90"/>
                  <a:gd name="T36" fmla="*/ 133 w 306"/>
                  <a:gd name="T37" fmla="*/ 54 h 90"/>
                  <a:gd name="T38" fmla="*/ 147 w 306"/>
                  <a:gd name="T39" fmla="*/ 49 h 90"/>
                  <a:gd name="T40" fmla="*/ 306 w 306"/>
                  <a:gd name="T41" fmla="*/ 0 h 90"/>
                  <a:gd name="T42" fmla="*/ 265 w 306"/>
                  <a:gd name="T43" fmla="*/ 12 h 90"/>
                  <a:gd name="T44" fmla="*/ 299 w 306"/>
                  <a:gd name="T45" fmla="*/ 3 h 90"/>
                  <a:gd name="T46" fmla="*/ 306 w 306"/>
                  <a:gd name="T47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06" h="90">
                    <a:moveTo>
                      <a:pt x="104" y="58"/>
                    </a:moveTo>
                    <a:cubicBezTo>
                      <a:pt x="100" y="58"/>
                      <a:pt x="97" y="59"/>
                      <a:pt x="93" y="59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76" y="65"/>
                      <a:pt x="71" y="68"/>
                      <a:pt x="66" y="71"/>
                    </a:cubicBezTo>
                    <a:cubicBezTo>
                      <a:pt x="44" y="78"/>
                      <a:pt x="22" y="84"/>
                      <a:pt x="0" y="90"/>
                    </a:cubicBezTo>
                    <a:cubicBezTo>
                      <a:pt x="4" y="90"/>
                      <a:pt x="8" y="90"/>
                      <a:pt x="11" y="90"/>
                    </a:cubicBezTo>
                    <a:cubicBezTo>
                      <a:pt x="24" y="86"/>
                      <a:pt x="36" y="82"/>
                      <a:pt x="49" y="79"/>
                    </a:cubicBezTo>
                    <a:cubicBezTo>
                      <a:pt x="49" y="79"/>
                      <a:pt x="49" y="79"/>
                      <a:pt x="49" y="79"/>
                    </a:cubicBezTo>
                    <a:cubicBezTo>
                      <a:pt x="49" y="79"/>
                      <a:pt x="49" y="79"/>
                      <a:pt x="49" y="79"/>
                    </a:cubicBezTo>
                    <a:cubicBezTo>
                      <a:pt x="44" y="81"/>
                      <a:pt x="40" y="83"/>
                      <a:pt x="36" y="85"/>
                    </a:cubicBezTo>
                    <a:cubicBezTo>
                      <a:pt x="37" y="85"/>
                      <a:pt x="39" y="85"/>
                      <a:pt x="40" y="86"/>
                    </a:cubicBezTo>
                    <a:cubicBezTo>
                      <a:pt x="42" y="85"/>
                      <a:pt x="44" y="85"/>
                      <a:pt x="45" y="85"/>
                    </a:cubicBezTo>
                    <a:cubicBezTo>
                      <a:pt x="53" y="82"/>
                      <a:pt x="60" y="80"/>
                      <a:pt x="68" y="77"/>
                    </a:cubicBezTo>
                    <a:cubicBezTo>
                      <a:pt x="73" y="75"/>
                      <a:pt x="78" y="73"/>
                      <a:pt x="83" y="71"/>
                    </a:cubicBezTo>
                    <a:cubicBezTo>
                      <a:pt x="72" y="74"/>
                      <a:pt x="60" y="76"/>
                      <a:pt x="49" y="79"/>
                    </a:cubicBezTo>
                    <a:cubicBezTo>
                      <a:pt x="67" y="71"/>
                      <a:pt x="85" y="64"/>
                      <a:pt x="104" y="58"/>
                    </a:cubicBezTo>
                    <a:moveTo>
                      <a:pt x="147" y="49"/>
                    </a:moveTo>
                    <a:cubicBezTo>
                      <a:pt x="143" y="50"/>
                      <a:pt x="138" y="51"/>
                      <a:pt x="133" y="53"/>
                    </a:cubicBezTo>
                    <a:cubicBezTo>
                      <a:pt x="133" y="53"/>
                      <a:pt x="133" y="53"/>
                      <a:pt x="133" y="54"/>
                    </a:cubicBezTo>
                    <a:cubicBezTo>
                      <a:pt x="138" y="52"/>
                      <a:pt x="143" y="50"/>
                      <a:pt x="147" y="49"/>
                    </a:cubicBezTo>
                    <a:moveTo>
                      <a:pt x="306" y="0"/>
                    </a:moveTo>
                    <a:cubicBezTo>
                      <a:pt x="292" y="4"/>
                      <a:pt x="279" y="8"/>
                      <a:pt x="265" y="12"/>
                    </a:cubicBezTo>
                    <a:cubicBezTo>
                      <a:pt x="277" y="9"/>
                      <a:pt x="288" y="6"/>
                      <a:pt x="299" y="3"/>
                    </a:cubicBezTo>
                    <a:cubicBezTo>
                      <a:pt x="301" y="2"/>
                      <a:pt x="303" y="1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3" name="Freeform 719"/>
              <p:cNvSpPr>
                <a:spLocks/>
              </p:cNvSpPr>
              <p:nvPr/>
            </p:nvSpPr>
            <p:spPr bwMode="auto">
              <a:xfrm>
                <a:off x="1706" y="2095"/>
                <a:ext cx="288" cy="84"/>
              </a:xfrm>
              <a:custGeom>
                <a:avLst/>
                <a:gdLst>
                  <a:gd name="T0" fmla="*/ 182 w 182"/>
                  <a:gd name="T1" fmla="*/ 0 h 53"/>
                  <a:gd name="T2" fmla="*/ 64 w 182"/>
                  <a:gd name="T3" fmla="*/ 33 h 53"/>
                  <a:gd name="T4" fmla="*/ 65 w 182"/>
                  <a:gd name="T5" fmla="*/ 35 h 53"/>
                  <a:gd name="T6" fmla="*/ 33 w 182"/>
                  <a:gd name="T7" fmla="*/ 43 h 53"/>
                  <a:gd name="T8" fmla="*/ 29 w 182"/>
                  <a:gd name="T9" fmla="*/ 44 h 53"/>
                  <a:gd name="T10" fmla="*/ 29 w 182"/>
                  <a:gd name="T11" fmla="*/ 44 h 53"/>
                  <a:gd name="T12" fmla="*/ 15 w 182"/>
                  <a:gd name="T13" fmla="*/ 47 h 53"/>
                  <a:gd name="T14" fmla="*/ 0 w 182"/>
                  <a:gd name="T15" fmla="*/ 53 h 53"/>
                  <a:gd name="T16" fmla="*/ 9 w 182"/>
                  <a:gd name="T17" fmla="*/ 50 h 53"/>
                  <a:gd name="T18" fmla="*/ 29 w 182"/>
                  <a:gd name="T19" fmla="*/ 44 h 53"/>
                  <a:gd name="T20" fmla="*/ 29 w 182"/>
                  <a:gd name="T21" fmla="*/ 44 h 53"/>
                  <a:gd name="T22" fmla="*/ 20 w 182"/>
                  <a:gd name="T23" fmla="*/ 53 h 53"/>
                  <a:gd name="T24" fmla="*/ 38 w 182"/>
                  <a:gd name="T25" fmla="*/ 48 h 53"/>
                  <a:gd name="T26" fmla="*/ 44 w 182"/>
                  <a:gd name="T27" fmla="*/ 46 h 53"/>
                  <a:gd name="T28" fmla="*/ 51 w 182"/>
                  <a:gd name="T29" fmla="*/ 44 h 53"/>
                  <a:gd name="T30" fmla="*/ 57 w 182"/>
                  <a:gd name="T31" fmla="*/ 43 h 53"/>
                  <a:gd name="T32" fmla="*/ 106 w 182"/>
                  <a:gd name="T33" fmla="*/ 29 h 53"/>
                  <a:gd name="T34" fmla="*/ 182 w 182"/>
                  <a:gd name="T3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2" h="53">
                    <a:moveTo>
                      <a:pt x="182" y="0"/>
                    </a:moveTo>
                    <a:cubicBezTo>
                      <a:pt x="143" y="10"/>
                      <a:pt x="104" y="21"/>
                      <a:pt x="64" y="33"/>
                    </a:cubicBezTo>
                    <a:cubicBezTo>
                      <a:pt x="65" y="34"/>
                      <a:pt x="65" y="34"/>
                      <a:pt x="65" y="35"/>
                    </a:cubicBezTo>
                    <a:cubicBezTo>
                      <a:pt x="54" y="38"/>
                      <a:pt x="44" y="40"/>
                      <a:pt x="33" y="43"/>
                    </a:cubicBezTo>
                    <a:cubicBezTo>
                      <a:pt x="32" y="43"/>
                      <a:pt x="30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5" y="45"/>
                      <a:pt x="20" y="46"/>
                      <a:pt x="15" y="47"/>
                    </a:cubicBezTo>
                    <a:cubicBezTo>
                      <a:pt x="10" y="49"/>
                      <a:pt x="5" y="51"/>
                      <a:pt x="0" y="53"/>
                    </a:cubicBezTo>
                    <a:cubicBezTo>
                      <a:pt x="3" y="52"/>
                      <a:pt x="6" y="51"/>
                      <a:pt x="9" y="50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4" y="47"/>
                      <a:pt x="21" y="50"/>
                      <a:pt x="20" y="53"/>
                    </a:cubicBezTo>
                    <a:cubicBezTo>
                      <a:pt x="26" y="51"/>
                      <a:pt x="32" y="50"/>
                      <a:pt x="38" y="48"/>
                    </a:cubicBezTo>
                    <a:cubicBezTo>
                      <a:pt x="40" y="47"/>
                      <a:pt x="42" y="47"/>
                      <a:pt x="44" y="46"/>
                    </a:cubicBezTo>
                    <a:cubicBezTo>
                      <a:pt x="46" y="45"/>
                      <a:pt x="49" y="45"/>
                      <a:pt x="51" y="44"/>
                    </a:cubicBezTo>
                    <a:cubicBezTo>
                      <a:pt x="53" y="43"/>
                      <a:pt x="55" y="43"/>
                      <a:pt x="57" y="43"/>
                    </a:cubicBezTo>
                    <a:cubicBezTo>
                      <a:pt x="73" y="38"/>
                      <a:pt x="89" y="34"/>
                      <a:pt x="106" y="29"/>
                    </a:cubicBezTo>
                    <a:cubicBezTo>
                      <a:pt x="131" y="20"/>
                      <a:pt x="157" y="10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4" name="Freeform 720"/>
              <p:cNvSpPr>
                <a:spLocks/>
              </p:cNvSpPr>
              <p:nvPr/>
            </p:nvSpPr>
            <p:spPr bwMode="auto">
              <a:xfrm>
                <a:off x="1616" y="2183"/>
                <a:ext cx="60" cy="17"/>
              </a:xfrm>
              <a:custGeom>
                <a:avLst/>
                <a:gdLst>
                  <a:gd name="T0" fmla="*/ 38 w 38"/>
                  <a:gd name="T1" fmla="*/ 0 h 11"/>
                  <a:gd name="T2" fmla="*/ 0 w 38"/>
                  <a:gd name="T3" fmla="*/ 11 h 11"/>
                  <a:gd name="T4" fmla="*/ 13 w 38"/>
                  <a:gd name="T5" fmla="*/ 9 h 11"/>
                  <a:gd name="T6" fmla="*/ 25 w 38"/>
                  <a:gd name="T7" fmla="*/ 6 h 11"/>
                  <a:gd name="T8" fmla="*/ 25 w 38"/>
                  <a:gd name="T9" fmla="*/ 6 h 11"/>
                  <a:gd name="T10" fmla="*/ 38 w 38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1">
                    <a:moveTo>
                      <a:pt x="38" y="0"/>
                    </a:moveTo>
                    <a:cubicBezTo>
                      <a:pt x="25" y="3"/>
                      <a:pt x="13" y="7"/>
                      <a:pt x="0" y="11"/>
                    </a:cubicBezTo>
                    <a:cubicBezTo>
                      <a:pt x="5" y="10"/>
                      <a:pt x="9" y="10"/>
                      <a:pt x="13" y="9"/>
                    </a:cubicBezTo>
                    <a:cubicBezTo>
                      <a:pt x="16" y="8"/>
                      <a:pt x="21" y="6"/>
                      <a:pt x="25" y="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9" y="4"/>
                      <a:pt x="33" y="2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5" name="Freeform 721"/>
              <p:cNvSpPr>
                <a:spLocks noEditPoints="1"/>
              </p:cNvSpPr>
              <p:nvPr/>
            </p:nvSpPr>
            <p:spPr bwMode="auto">
              <a:xfrm>
                <a:off x="1676" y="2141"/>
                <a:ext cx="133" cy="42"/>
              </a:xfrm>
              <a:custGeom>
                <a:avLst/>
                <a:gdLst>
                  <a:gd name="T0" fmla="*/ 83 w 84"/>
                  <a:gd name="T1" fmla="*/ 4 h 26"/>
                  <a:gd name="T2" fmla="*/ 52 w 84"/>
                  <a:gd name="T3" fmla="*/ 14 h 26"/>
                  <a:gd name="T4" fmla="*/ 84 w 84"/>
                  <a:gd name="T5" fmla="*/ 6 h 26"/>
                  <a:gd name="T6" fmla="*/ 83 w 84"/>
                  <a:gd name="T7" fmla="*/ 4 h 26"/>
                  <a:gd name="T8" fmla="*/ 84 w 84"/>
                  <a:gd name="T9" fmla="*/ 0 h 26"/>
                  <a:gd name="T10" fmla="*/ 81 w 84"/>
                  <a:gd name="T11" fmla="*/ 0 h 26"/>
                  <a:gd name="T12" fmla="*/ 55 w 84"/>
                  <a:gd name="T13" fmla="*/ 5 h 26"/>
                  <a:gd name="T14" fmla="*/ 0 w 84"/>
                  <a:gd name="T15" fmla="*/ 26 h 26"/>
                  <a:gd name="T16" fmla="*/ 34 w 84"/>
                  <a:gd name="T17" fmla="*/ 18 h 26"/>
                  <a:gd name="T18" fmla="*/ 48 w 84"/>
                  <a:gd name="T19" fmla="*/ 15 h 26"/>
                  <a:gd name="T20" fmla="*/ 77 w 84"/>
                  <a:gd name="T21" fmla="*/ 3 h 26"/>
                  <a:gd name="T22" fmla="*/ 84 w 84"/>
                  <a:gd name="T23" fmla="*/ 1 h 26"/>
                  <a:gd name="T24" fmla="*/ 84 w 84"/>
                  <a:gd name="T2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4" h="26">
                    <a:moveTo>
                      <a:pt x="83" y="4"/>
                    </a:moveTo>
                    <a:cubicBezTo>
                      <a:pt x="73" y="7"/>
                      <a:pt x="63" y="10"/>
                      <a:pt x="52" y="14"/>
                    </a:cubicBezTo>
                    <a:cubicBezTo>
                      <a:pt x="63" y="11"/>
                      <a:pt x="73" y="9"/>
                      <a:pt x="84" y="6"/>
                    </a:cubicBezTo>
                    <a:cubicBezTo>
                      <a:pt x="84" y="5"/>
                      <a:pt x="84" y="5"/>
                      <a:pt x="83" y="4"/>
                    </a:cubicBezTo>
                    <a:moveTo>
                      <a:pt x="84" y="0"/>
                    </a:moveTo>
                    <a:cubicBezTo>
                      <a:pt x="83" y="0"/>
                      <a:pt x="82" y="0"/>
                      <a:pt x="81" y="0"/>
                    </a:cubicBezTo>
                    <a:cubicBezTo>
                      <a:pt x="73" y="2"/>
                      <a:pt x="64" y="3"/>
                      <a:pt x="55" y="5"/>
                    </a:cubicBezTo>
                    <a:cubicBezTo>
                      <a:pt x="36" y="11"/>
                      <a:pt x="18" y="18"/>
                      <a:pt x="0" y="26"/>
                    </a:cubicBezTo>
                    <a:cubicBezTo>
                      <a:pt x="11" y="23"/>
                      <a:pt x="23" y="21"/>
                      <a:pt x="34" y="18"/>
                    </a:cubicBezTo>
                    <a:cubicBezTo>
                      <a:pt x="39" y="17"/>
                      <a:pt x="44" y="16"/>
                      <a:pt x="48" y="15"/>
                    </a:cubicBezTo>
                    <a:cubicBezTo>
                      <a:pt x="58" y="9"/>
                      <a:pt x="71" y="5"/>
                      <a:pt x="77" y="3"/>
                    </a:cubicBezTo>
                    <a:cubicBezTo>
                      <a:pt x="79" y="2"/>
                      <a:pt x="81" y="1"/>
                      <a:pt x="84" y="1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6" name="Freeform 722"/>
              <p:cNvSpPr>
                <a:spLocks/>
              </p:cNvSpPr>
              <p:nvPr/>
            </p:nvSpPr>
            <p:spPr bwMode="auto">
              <a:xfrm>
                <a:off x="1597" y="2211"/>
                <a:ext cx="44" cy="18"/>
              </a:xfrm>
              <a:custGeom>
                <a:avLst/>
                <a:gdLst>
                  <a:gd name="T0" fmla="*/ 28 w 28"/>
                  <a:gd name="T1" fmla="*/ 0 h 11"/>
                  <a:gd name="T2" fmla="*/ 16 w 28"/>
                  <a:gd name="T3" fmla="*/ 3 h 11"/>
                  <a:gd name="T4" fmla="*/ 0 w 28"/>
                  <a:gd name="T5" fmla="*/ 11 h 11"/>
                  <a:gd name="T6" fmla="*/ 1 w 28"/>
                  <a:gd name="T7" fmla="*/ 11 h 11"/>
                  <a:gd name="T8" fmla="*/ 25 w 28"/>
                  <a:gd name="T9" fmla="*/ 1 h 11"/>
                  <a:gd name="T10" fmla="*/ 28 w 28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1">
                    <a:moveTo>
                      <a:pt x="28" y="0"/>
                    </a:moveTo>
                    <a:cubicBezTo>
                      <a:pt x="24" y="1"/>
                      <a:pt x="20" y="2"/>
                      <a:pt x="16" y="3"/>
                    </a:cubicBezTo>
                    <a:cubicBezTo>
                      <a:pt x="11" y="6"/>
                      <a:pt x="5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8"/>
                      <a:pt x="17" y="4"/>
                      <a:pt x="25" y="1"/>
                    </a:cubicBezTo>
                    <a:cubicBezTo>
                      <a:pt x="26" y="1"/>
                      <a:pt x="27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7" name="Freeform 723"/>
              <p:cNvSpPr>
                <a:spLocks/>
              </p:cNvSpPr>
              <p:nvPr/>
            </p:nvSpPr>
            <p:spPr bwMode="auto">
              <a:xfrm>
                <a:off x="1636" y="2209"/>
                <a:ext cx="10" cy="4"/>
              </a:xfrm>
              <a:custGeom>
                <a:avLst/>
                <a:gdLst>
                  <a:gd name="T0" fmla="*/ 6 w 6"/>
                  <a:gd name="T1" fmla="*/ 0 h 2"/>
                  <a:gd name="T2" fmla="*/ 3 w 6"/>
                  <a:gd name="T3" fmla="*/ 1 h 2"/>
                  <a:gd name="T4" fmla="*/ 0 w 6"/>
                  <a:gd name="T5" fmla="*/ 2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2"/>
                    </a:cubicBezTo>
                    <a:cubicBezTo>
                      <a:pt x="2" y="1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8" name="Freeform 724"/>
              <p:cNvSpPr>
                <a:spLocks/>
              </p:cNvSpPr>
              <p:nvPr/>
            </p:nvSpPr>
            <p:spPr bwMode="auto">
              <a:xfrm>
                <a:off x="1826" y="2154"/>
                <a:ext cx="10" cy="3"/>
              </a:xfrm>
              <a:custGeom>
                <a:avLst/>
                <a:gdLst>
                  <a:gd name="T0" fmla="*/ 6 w 6"/>
                  <a:gd name="T1" fmla="*/ 0 h 2"/>
                  <a:gd name="T2" fmla="*/ 0 w 6"/>
                  <a:gd name="T3" fmla="*/ 2 h 2"/>
                  <a:gd name="T4" fmla="*/ 1 w 6"/>
                  <a:gd name="T5" fmla="*/ 2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4" y="1"/>
                      <a:pt x="2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3" y="2"/>
                      <a:pt x="5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9" name="Freeform 725"/>
              <p:cNvSpPr>
                <a:spLocks noEditPoints="1"/>
              </p:cNvSpPr>
              <p:nvPr/>
            </p:nvSpPr>
            <p:spPr bwMode="auto">
              <a:xfrm>
                <a:off x="1736" y="2141"/>
                <a:ext cx="138" cy="43"/>
              </a:xfrm>
              <a:custGeom>
                <a:avLst/>
                <a:gdLst>
                  <a:gd name="T0" fmla="*/ 25 w 87"/>
                  <a:gd name="T1" fmla="*/ 17 h 27"/>
                  <a:gd name="T2" fmla="*/ 19 w 87"/>
                  <a:gd name="T3" fmla="*/ 19 h 27"/>
                  <a:gd name="T4" fmla="*/ 1 w 87"/>
                  <a:gd name="T5" fmla="*/ 24 h 27"/>
                  <a:gd name="T6" fmla="*/ 0 w 87"/>
                  <a:gd name="T7" fmla="*/ 27 h 27"/>
                  <a:gd name="T8" fmla="*/ 25 w 87"/>
                  <a:gd name="T9" fmla="*/ 17 h 27"/>
                  <a:gd name="T10" fmla="*/ 87 w 87"/>
                  <a:gd name="T11" fmla="*/ 0 h 27"/>
                  <a:gd name="T12" fmla="*/ 38 w 87"/>
                  <a:gd name="T13" fmla="*/ 14 h 27"/>
                  <a:gd name="T14" fmla="*/ 57 w 87"/>
                  <a:gd name="T15" fmla="*/ 10 h 27"/>
                  <a:gd name="T16" fmla="*/ 63 w 87"/>
                  <a:gd name="T17" fmla="*/ 8 h 27"/>
                  <a:gd name="T18" fmla="*/ 87 w 87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">
                    <a:moveTo>
                      <a:pt x="25" y="17"/>
                    </a:moveTo>
                    <a:cubicBezTo>
                      <a:pt x="23" y="18"/>
                      <a:pt x="21" y="18"/>
                      <a:pt x="19" y="19"/>
                    </a:cubicBezTo>
                    <a:cubicBezTo>
                      <a:pt x="13" y="21"/>
                      <a:pt x="7" y="22"/>
                      <a:pt x="1" y="24"/>
                    </a:cubicBezTo>
                    <a:cubicBezTo>
                      <a:pt x="0" y="25"/>
                      <a:pt x="0" y="26"/>
                      <a:pt x="0" y="27"/>
                    </a:cubicBezTo>
                    <a:cubicBezTo>
                      <a:pt x="8" y="24"/>
                      <a:pt x="17" y="20"/>
                      <a:pt x="25" y="17"/>
                    </a:cubicBezTo>
                    <a:moveTo>
                      <a:pt x="87" y="0"/>
                    </a:moveTo>
                    <a:cubicBezTo>
                      <a:pt x="70" y="5"/>
                      <a:pt x="54" y="9"/>
                      <a:pt x="38" y="14"/>
                    </a:cubicBezTo>
                    <a:cubicBezTo>
                      <a:pt x="44" y="12"/>
                      <a:pt x="50" y="11"/>
                      <a:pt x="57" y="10"/>
                    </a:cubicBezTo>
                    <a:cubicBezTo>
                      <a:pt x="59" y="10"/>
                      <a:pt x="61" y="9"/>
                      <a:pt x="63" y="8"/>
                    </a:cubicBezTo>
                    <a:cubicBezTo>
                      <a:pt x="71" y="6"/>
                      <a:pt x="79" y="3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0" name="Freeform 726"/>
              <p:cNvSpPr>
                <a:spLocks noEditPoints="1"/>
              </p:cNvSpPr>
              <p:nvPr/>
            </p:nvSpPr>
            <p:spPr bwMode="auto">
              <a:xfrm>
                <a:off x="1598" y="2194"/>
                <a:ext cx="117" cy="35"/>
              </a:xfrm>
              <a:custGeom>
                <a:avLst/>
                <a:gdLst>
                  <a:gd name="T0" fmla="*/ 24 w 74"/>
                  <a:gd name="T1" fmla="*/ 12 h 22"/>
                  <a:gd name="T2" fmla="*/ 0 w 74"/>
                  <a:gd name="T3" fmla="*/ 22 h 22"/>
                  <a:gd name="T4" fmla="*/ 14 w 74"/>
                  <a:gd name="T5" fmla="*/ 18 h 22"/>
                  <a:gd name="T6" fmla="*/ 17 w 74"/>
                  <a:gd name="T7" fmla="*/ 16 h 22"/>
                  <a:gd name="T8" fmla="*/ 24 w 74"/>
                  <a:gd name="T9" fmla="*/ 12 h 22"/>
                  <a:gd name="T10" fmla="*/ 74 w 74"/>
                  <a:gd name="T11" fmla="*/ 0 h 22"/>
                  <a:gd name="T12" fmla="*/ 64 w 74"/>
                  <a:gd name="T13" fmla="*/ 3 h 22"/>
                  <a:gd name="T14" fmla="*/ 71 w 74"/>
                  <a:gd name="T15" fmla="*/ 1 h 22"/>
                  <a:gd name="T16" fmla="*/ 74 w 74"/>
                  <a:gd name="T17" fmla="*/ 0 h 22"/>
                  <a:gd name="T18" fmla="*/ 74 w 74"/>
                  <a:gd name="T1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22">
                    <a:moveTo>
                      <a:pt x="24" y="12"/>
                    </a:moveTo>
                    <a:cubicBezTo>
                      <a:pt x="16" y="15"/>
                      <a:pt x="8" y="19"/>
                      <a:pt x="0" y="22"/>
                    </a:cubicBezTo>
                    <a:cubicBezTo>
                      <a:pt x="5" y="21"/>
                      <a:pt x="9" y="19"/>
                      <a:pt x="14" y="18"/>
                    </a:cubicBezTo>
                    <a:cubicBezTo>
                      <a:pt x="15" y="18"/>
                      <a:pt x="16" y="17"/>
                      <a:pt x="17" y="16"/>
                    </a:cubicBezTo>
                    <a:cubicBezTo>
                      <a:pt x="19" y="15"/>
                      <a:pt x="22" y="14"/>
                      <a:pt x="24" y="12"/>
                    </a:cubicBezTo>
                    <a:moveTo>
                      <a:pt x="74" y="0"/>
                    </a:moveTo>
                    <a:cubicBezTo>
                      <a:pt x="71" y="1"/>
                      <a:pt x="67" y="2"/>
                      <a:pt x="64" y="3"/>
                    </a:cubicBezTo>
                    <a:cubicBezTo>
                      <a:pt x="66" y="2"/>
                      <a:pt x="69" y="2"/>
                      <a:pt x="71" y="1"/>
                    </a:cubicBezTo>
                    <a:cubicBezTo>
                      <a:pt x="72" y="1"/>
                      <a:pt x="73" y="0"/>
                      <a:pt x="74" y="0"/>
                    </a:cubicBezTo>
                    <a:cubicBezTo>
                      <a:pt x="74" y="0"/>
                      <a:pt x="74" y="0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1" name="Freeform 727"/>
              <p:cNvSpPr>
                <a:spLocks/>
              </p:cNvSpPr>
              <p:nvPr/>
            </p:nvSpPr>
            <p:spPr bwMode="auto">
              <a:xfrm>
                <a:off x="1620" y="2192"/>
                <a:ext cx="100" cy="30"/>
              </a:xfrm>
              <a:custGeom>
                <a:avLst/>
                <a:gdLst>
                  <a:gd name="T0" fmla="*/ 63 w 63"/>
                  <a:gd name="T1" fmla="*/ 0 h 19"/>
                  <a:gd name="T2" fmla="*/ 16 w 63"/>
                  <a:gd name="T3" fmla="*/ 11 h 19"/>
                  <a:gd name="T4" fmla="*/ 10 w 63"/>
                  <a:gd name="T5" fmla="*/ 13 h 19"/>
                  <a:gd name="T6" fmla="*/ 3 w 63"/>
                  <a:gd name="T7" fmla="*/ 17 h 19"/>
                  <a:gd name="T8" fmla="*/ 0 w 63"/>
                  <a:gd name="T9" fmla="*/ 19 h 19"/>
                  <a:gd name="T10" fmla="*/ 50 w 63"/>
                  <a:gd name="T11" fmla="*/ 4 h 19"/>
                  <a:gd name="T12" fmla="*/ 60 w 63"/>
                  <a:gd name="T13" fmla="*/ 1 h 19"/>
                  <a:gd name="T14" fmla="*/ 63 w 63"/>
                  <a:gd name="T15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3" h="19">
                    <a:moveTo>
                      <a:pt x="63" y="0"/>
                    </a:moveTo>
                    <a:cubicBezTo>
                      <a:pt x="47" y="4"/>
                      <a:pt x="32" y="7"/>
                      <a:pt x="16" y="11"/>
                    </a:cubicBezTo>
                    <a:cubicBezTo>
                      <a:pt x="14" y="12"/>
                      <a:pt x="12" y="12"/>
                      <a:pt x="10" y="13"/>
                    </a:cubicBezTo>
                    <a:cubicBezTo>
                      <a:pt x="8" y="15"/>
                      <a:pt x="5" y="16"/>
                      <a:pt x="3" y="17"/>
                    </a:cubicBezTo>
                    <a:cubicBezTo>
                      <a:pt x="2" y="18"/>
                      <a:pt x="1" y="19"/>
                      <a:pt x="0" y="19"/>
                    </a:cubicBezTo>
                    <a:cubicBezTo>
                      <a:pt x="17" y="14"/>
                      <a:pt x="33" y="9"/>
                      <a:pt x="50" y="4"/>
                    </a:cubicBezTo>
                    <a:cubicBezTo>
                      <a:pt x="53" y="3"/>
                      <a:pt x="57" y="2"/>
                      <a:pt x="60" y="1"/>
                    </a:cubicBezTo>
                    <a:cubicBezTo>
                      <a:pt x="61" y="0"/>
                      <a:pt x="62" y="0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2" name="Freeform 728"/>
              <p:cNvSpPr>
                <a:spLocks/>
              </p:cNvSpPr>
              <p:nvPr/>
            </p:nvSpPr>
            <p:spPr bwMode="auto">
              <a:xfrm>
                <a:off x="1807" y="2062"/>
                <a:ext cx="265" cy="81"/>
              </a:xfrm>
              <a:custGeom>
                <a:avLst/>
                <a:gdLst>
                  <a:gd name="T0" fmla="*/ 167 w 167"/>
                  <a:gd name="T1" fmla="*/ 0 h 51"/>
                  <a:gd name="T2" fmla="*/ 133 w 167"/>
                  <a:gd name="T3" fmla="*/ 9 h 51"/>
                  <a:gd name="T4" fmla="*/ 15 w 167"/>
                  <a:gd name="T5" fmla="*/ 46 h 51"/>
                  <a:gd name="T6" fmla="*/ 1 w 167"/>
                  <a:gd name="T7" fmla="*/ 51 h 51"/>
                  <a:gd name="T8" fmla="*/ 0 w 167"/>
                  <a:gd name="T9" fmla="*/ 51 h 51"/>
                  <a:gd name="T10" fmla="*/ 16 w 167"/>
                  <a:gd name="T11" fmla="*/ 47 h 51"/>
                  <a:gd name="T12" fmla="*/ 136 w 167"/>
                  <a:gd name="T13" fmla="*/ 14 h 51"/>
                  <a:gd name="T14" fmla="*/ 167 w 167"/>
                  <a:gd name="T15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7" h="51">
                    <a:moveTo>
                      <a:pt x="167" y="0"/>
                    </a:moveTo>
                    <a:cubicBezTo>
                      <a:pt x="156" y="3"/>
                      <a:pt x="145" y="6"/>
                      <a:pt x="133" y="9"/>
                    </a:cubicBezTo>
                    <a:cubicBezTo>
                      <a:pt x="94" y="21"/>
                      <a:pt x="56" y="34"/>
                      <a:pt x="15" y="46"/>
                    </a:cubicBezTo>
                    <a:cubicBezTo>
                      <a:pt x="11" y="47"/>
                      <a:pt x="6" y="49"/>
                      <a:pt x="1" y="51"/>
                    </a:cubicBezTo>
                    <a:cubicBezTo>
                      <a:pt x="1" y="51"/>
                      <a:pt x="1" y="51"/>
                      <a:pt x="0" y="51"/>
                    </a:cubicBezTo>
                    <a:cubicBezTo>
                      <a:pt x="6" y="50"/>
                      <a:pt x="11" y="49"/>
                      <a:pt x="16" y="47"/>
                    </a:cubicBezTo>
                    <a:cubicBezTo>
                      <a:pt x="56" y="35"/>
                      <a:pt x="96" y="24"/>
                      <a:pt x="136" y="14"/>
                    </a:cubicBezTo>
                    <a:cubicBezTo>
                      <a:pt x="146" y="9"/>
                      <a:pt x="157" y="5"/>
                      <a:pt x="1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3" name="Freeform 729"/>
              <p:cNvSpPr>
                <a:spLocks noEditPoints="1"/>
              </p:cNvSpPr>
              <p:nvPr/>
            </p:nvSpPr>
            <p:spPr bwMode="auto">
              <a:xfrm>
                <a:off x="1752" y="2084"/>
                <a:ext cx="271" cy="81"/>
              </a:xfrm>
              <a:custGeom>
                <a:avLst/>
                <a:gdLst>
                  <a:gd name="T0" fmla="*/ 4 w 171"/>
                  <a:gd name="T1" fmla="*/ 50 h 51"/>
                  <a:gd name="T2" fmla="*/ 0 w 171"/>
                  <a:gd name="T3" fmla="*/ 51 h 51"/>
                  <a:gd name="T4" fmla="*/ 0 w 171"/>
                  <a:gd name="T5" fmla="*/ 51 h 51"/>
                  <a:gd name="T6" fmla="*/ 4 w 171"/>
                  <a:gd name="T7" fmla="*/ 50 h 51"/>
                  <a:gd name="T8" fmla="*/ 171 w 171"/>
                  <a:gd name="T9" fmla="*/ 0 h 51"/>
                  <a:gd name="T10" fmla="*/ 51 w 171"/>
                  <a:gd name="T11" fmla="*/ 33 h 51"/>
                  <a:gd name="T12" fmla="*/ 35 w 171"/>
                  <a:gd name="T13" fmla="*/ 37 h 51"/>
                  <a:gd name="T14" fmla="*/ 35 w 171"/>
                  <a:gd name="T15" fmla="*/ 40 h 51"/>
                  <a:gd name="T16" fmla="*/ 153 w 171"/>
                  <a:gd name="T17" fmla="*/ 7 h 51"/>
                  <a:gd name="T18" fmla="*/ 171 w 171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51">
                    <a:moveTo>
                      <a:pt x="4" y="50"/>
                    </a:moveTo>
                    <a:cubicBezTo>
                      <a:pt x="3" y="50"/>
                      <a:pt x="2" y="50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1"/>
                      <a:pt x="3" y="50"/>
                      <a:pt x="4" y="50"/>
                    </a:cubicBezTo>
                    <a:moveTo>
                      <a:pt x="171" y="0"/>
                    </a:moveTo>
                    <a:cubicBezTo>
                      <a:pt x="131" y="10"/>
                      <a:pt x="91" y="21"/>
                      <a:pt x="51" y="33"/>
                    </a:cubicBezTo>
                    <a:cubicBezTo>
                      <a:pt x="46" y="35"/>
                      <a:pt x="41" y="36"/>
                      <a:pt x="35" y="37"/>
                    </a:cubicBezTo>
                    <a:cubicBezTo>
                      <a:pt x="35" y="38"/>
                      <a:pt x="35" y="39"/>
                      <a:pt x="35" y="40"/>
                    </a:cubicBezTo>
                    <a:cubicBezTo>
                      <a:pt x="75" y="28"/>
                      <a:pt x="114" y="17"/>
                      <a:pt x="153" y="7"/>
                    </a:cubicBezTo>
                    <a:cubicBezTo>
                      <a:pt x="159" y="5"/>
                      <a:pt x="165" y="2"/>
                      <a:pt x="1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4" name="Freeform 730"/>
              <p:cNvSpPr>
                <a:spLocks/>
              </p:cNvSpPr>
              <p:nvPr/>
            </p:nvSpPr>
            <p:spPr bwMode="auto">
              <a:xfrm>
                <a:off x="1752" y="2143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29 w 36"/>
                  <a:gd name="T3" fmla="*/ 2 h 14"/>
                  <a:gd name="T4" fmla="*/ 0 w 36"/>
                  <a:gd name="T5" fmla="*/ 14 h 14"/>
                  <a:gd name="T6" fmla="*/ 4 w 36"/>
                  <a:gd name="T7" fmla="*/ 13 h 14"/>
                  <a:gd name="T8" fmla="*/ 35 w 36"/>
                  <a:gd name="T9" fmla="*/ 3 h 14"/>
                  <a:gd name="T10" fmla="*/ 35 w 36"/>
                  <a:gd name="T11" fmla="*/ 0 h 14"/>
                  <a:gd name="T12" fmla="*/ 36 w 36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33" y="0"/>
                      <a:pt x="31" y="1"/>
                      <a:pt x="29" y="2"/>
                    </a:cubicBezTo>
                    <a:cubicBezTo>
                      <a:pt x="23" y="4"/>
                      <a:pt x="10" y="8"/>
                      <a:pt x="0" y="14"/>
                    </a:cubicBezTo>
                    <a:cubicBezTo>
                      <a:pt x="2" y="13"/>
                      <a:pt x="3" y="13"/>
                      <a:pt x="4" y="13"/>
                    </a:cubicBezTo>
                    <a:cubicBezTo>
                      <a:pt x="15" y="9"/>
                      <a:pt x="25" y="6"/>
                      <a:pt x="35" y="3"/>
                    </a:cubicBezTo>
                    <a:cubicBezTo>
                      <a:pt x="35" y="2"/>
                      <a:pt x="35" y="1"/>
                      <a:pt x="35" y="0"/>
                    </a:cubicBezTo>
                    <a:cubicBezTo>
                      <a:pt x="36" y="0"/>
                      <a:pt x="36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5" name="Freeform 731"/>
              <p:cNvSpPr>
                <a:spLocks noEditPoints="1"/>
              </p:cNvSpPr>
              <p:nvPr/>
            </p:nvSpPr>
            <p:spPr bwMode="auto">
              <a:xfrm>
                <a:off x="1622" y="2179"/>
                <a:ext cx="84" cy="37"/>
              </a:xfrm>
              <a:custGeom>
                <a:avLst/>
                <a:gdLst>
                  <a:gd name="T0" fmla="*/ 24 w 53"/>
                  <a:gd name="T1" fmla="*/ 13 h 23"/>
                  <a:gd name="T2" fmla="*/ 7 w 53"/>
                  <a:gd name="T3" fmla="*/ 19 h 23"/>
                  <a:gd name="T4" fmla="*/ 0 w 53"/>
                  <a:gd name="T5" fmla="*/ 23 h 23"/>
                  <a:gd name="T6" fmla="*/ 12 w 53"/>
                  <a:gd name="T7" fmla="*/ 20 h 23"/>
                  <a:gd name="T8" fmla="*/ 24 w 53"/>
                  <a:gd name="T9" fmla="*/ 13 h 23"/>
                  <a:gd name="T10" fmla="*/ 53 w 53"/>
                  <a:gd name="T11" fmla="*/ 0 h 23"/>
                  <a:gd name="T12" fmla="*/ 30 w 53"/>
                  <a:gd name="T13" fmla="*/ 8 h 23"/>
                  <a:gd name="T14" fmla="*/ 42 w 53"/>
                  <a:gd name="T15" fmla="*/ 5 h 23"/>
                  <a:gd name="T16" fmla="*/ 53 w 53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3" h="23">
                    <a:moveTo>
                      <a:pt x="24" y="13"/>
                    </a:moveTo>
                    <a:cubicBezTo>
                      <a:pt x="18" y="15"/>
                      <a:pt x="12" y="17"/>
                      <a:pt x="7" y="19"/>
                    </a:cubicBezTo>
                    <a:cubicBezTo>
                      <a:pt x="4" y="20"/>
                      <a:pt x="2" y="21"/>
                      <a:pt x="0" y="23"/>
                    </a:cubicBezTo>
                    <a:cubicBezTo>
                      <a:pt x="4" y="22"/>
                      <a:pt x="8" y="21"/>
                      <a:pt x="12" y="20"/>
                    </a:cubicBezTo>
                    <a:cubicBezTo>
                      <a:pt x="16" y="18"/>
                      <a:pt x="20" y="15"/>
                      <a:pt x="24" y="13"/>
                    </a:cubicBezTo>
                    <a:moveTo>
                      <a:pt x="53" y="0"/>
                    </a:moveTo>
                    <a:cubicBezTo>
                      <a:pt x="45" y="3"/>
                      <a:pt x="38" y="5"/>
                      <a:pt x="30" y="8"/>
                    </a:cubicBezTo>
                    <a:cubicBezTo>
                      <a:pt x="34" y="7"/>
                      <a:pt x="38" y="6"/>
                      <a:pt x="42" y="5"/>
                    </a:cubicBezTo>
                    <a:cubicBezTo>
                      <a:pt x="46" y="3"/>
                      <a:pt x="49" y="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6" name="Freeform 732"/>
              <p:cNvSpPr>
                <a:spLocks/>
              </p:cNvSpPr>
              <p:nvPr/>
            </p:nvSpPr>
            <p:spPr bwMode="auto">
              <a:xfrm>
                <a:off x="1641" y="2165"/>
                <a:ext cx="111" cy="46"/>
              </a:xfrm>
              <a:custGeom>
                <a:avLst/>
                <a:gdLst>
                  <a:gd name="T0" fmla="*/ 70 w 70"/>
                  <a:gd name="T1" fmla="*/ 0 h 29"/>
                  <a:gd name="T2" fmla="*/ 50 w 70"/>
                  <a:gd name="T3" fmla="*/ 6 h 29"/>
                  <a:gd name="T4" fmla="*/ 41 w 70"/>
                  <a:gd name="T5" fmla="*/ 9 h 29"/>
                  <a:gd name="T6" fmla="*/ 30 w 70"/>
                  <a:gd name="T7" fmla="*/ 14 h 29"/>
                  <a:gd name="T8" fmla="*/ 49 w 70"/>
                  <a:gd name="T9" fmla="*/ 7 h 29"/>
                  <a:gd name="T10" fmla="*/ 49 w 70"/>
                  <a:gd name="T11" fmla="*/ 7 h 29"/>
                  <a:gd name="T12" fmla="*/ 49 w 70"/>
                  <a:gd name="T13" fmla="*/ 7 h 29"/>
                  <a:gd name="T14" fmla="*/ 12 w 70"/>
                  <a:gd name="T15" fmla="*/ 22 h 29"/>
                  <a:gd name="T16" fmla="*/ 0 w 70"/>
                  <a:gd name="T17" fmla="*/ 29 h 29"/>
                  <a:gd name="T18" fmla="*/ 3 w 70"/>
                  <a:gd name="T19" fmla="*/ 28 h 29"/>
                  <a:gd name="T20" fmla="*/ 50 w 70"/>
                  <a:gd name="T21" fmla="*/ 17 h 29"/>
                  <a:gd name="T22" fmla="*/ 60 w 70"/>
                  <a:gd name="T23" fmla="*/ 12 h 29"/>
                  <a:gd name="T24" fmla="*/ 61 w 70"/>
                  <a:gd name="T25" fmla="*/ 9 h 29"/>
                  <a:gd name="T26" fmla="*/ 70 w 70"/>
                  <a:gd name="T27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29">
                    <a:moveTo>
                      <a:pt x="70" y="0"/>
                    </a:moveTo>
                    <a:cubicBezTo>
                      <a:pt x="50" y="6"/>
                      <a:pt x="50" y="6"/>
                      <a:pt x="50" y="6"/>
                    </a:cubicBezTo>
                    <a:cubicBezTo>
                      <a:pt x="47" y="7"/>
                      <a:pt x="44" y="8"/>
                      <a:pt x="41" y="9"/>
                    </a:cubicBezTo>
                    <a:cubicBezTo>
                      <a:pt x="37" y="11"/>
                      <a:pt x="34" y="12"/>
                      <a:pt x="30" y="14"/>
                    </a:cubicBezTo>
                    <a:cubicBezTo>
                      <a:pt x="37" y="12"/>
                      <a:pt x="43" y="10"/>
                      <a:pt x="49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37" y="13"/>
                      <a:pt x="24" y="18"/>
                      <a:pt x="12" y="22"/>
                    </a:cubicBezTo>
                    <a:cubicBezTo>
                      <a:pt x="8" y="24"/>
                      <a:pt x="4" y="27"/>
                      <a:pt x="0" y="29"/>
                    </a:cubicBezTo>
                    <a:cubicBezTo>
                      <a:pt x="1" y="28"/>
                      <a:pt x="2" y="28"/>
                      <a:pt x="3" y="28"/>
                    </a:cubicBezTo>
                    <a:cubicBezTo>
                      <a:pt x="19" y="24"/>
                      <a:pt x="34" y="21"/>
                      <a:pt x="50" y="17"/>
                    </a:cubicBezTo>
                    <a:cubicBezTo>
                      <a:pt x="53" y="15"/>
                      <a:pt x="57" y="13"/>
                      <a:pt x="60" y="12"/>
                    </a:cubicBezTo>
                    <a:cubicBezTo>
                      <a:pt x="60" y="11"/>
                      <a:pt x="60" y="10"/>
                      <a:pt x="61" y="9"/>
                    </a:cubicBezTo>
                    <a:cubicBezTo>
                      <a:pt x="62" y="6"/>
                      <a:pt x="65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7" name="Freeform 733"/>
              <p:cNvSpPr>
                <a:spLocks noEditPoints="1"/>
              </p:cNvSpPr>
              <p:nvPr/>
            </p:nvSpPr>
            <p:spPr bwMode="auto">
              <a:xfrm>
                <a:off x="1980" y="2108"/>
                <a:ext cx="62" cy="22"/>
              </a:xfrm>
              <a:custGeom>
                <a:avLst/>
                <a:gdLst>
                  <a:gd name="T0" fmla="*/ 2 w 39"/>
                  <a:gd name="T1" fmla="*/ 7 h 14"/>
                  <a:gd name="T2" fmla="*/ 2 w 39"/>
                  <a:gd name="T3" fmla="*/ 7 h 14"/>
                  <a:gd name="T4" fmla="*/ 1 w 39"/>
                  <a:gd name="T5" fmla="*/ 7 h 14"/>
                  <a:gd name="T6" fmla="*/ 2 w 39"/>
                  <a:gd name="T7" fmla="*/ 7 h 14"/>
                  <a:gd name="T8" fmla="*/ 39 w 39"/>
                  <a:gd name="T9" fmla="*/ 0 h 14"/>
                  <a:gd name="T10" fmla="*/ 18 w 39"/>
                  <a:gd name="T11" fmla="*/ 5 h 14"/>
                  <a:gd name="T12" fmla="*/ 0 w 39"/>
                  <a:gd name="T13" fmla="*/ 14 h 14"/>
                  <a:gd name="T14" fmla="*/ 39 w 39"/>
                  <a:gd name="T1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9" h="14">
                    <a:moveTo>
                      <a:pt x="2" y="7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2" y="7"/>
                      <a:pt x="2" y="7"/>
                    </a:cubicBezTo>
                    <a:moveTo>
                      <a:pt x="39" y="0"/>
                    </a:moveTo>
                    <a:cubicBezTo>
                      <a:pt x="32" y="3"/>
                      <a:pt x="25" y="4"/>
                      <a:pt x="18" y="5"/>
                    </a:cubicBezTo>
                    <a:cubicBezTo>
                      <a:pt x="12" y="8"/>
                      <a:pt x="6" y="11"/>
                      <a:pt x="0" y="14"/>
                    </a:cubicBezTo>
                    <a:cubicBezTo>
                      <a:pt x="13" y="10"/>
                      <a:pt x="26" y="6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8" name="Freeform 734"/>
              <p:cNvSpPr>
                <a:spLocks noEditPoints="1"/>
              </p:cNvSpPr>
              <p:nvPr/>
            </p:nvSpPr>
            <p:spPr bwMode="auto">
              <a:xfrm>
                <a:off x="1424" y="2221"/>
                <a:ext cx="171" cy="53"/>
              </a:xfrm>
              <a:custGeom>
                <a:avLst/>
                <a:gdLst>
                  <a:gd name="T0" fmla="*/ 64 w 108"/>
                  <a:gd name="T1" fmla="*/ 10 h 34"/>
                  <a:gd name="T2" fmla="*/ 10 w 108"/>
                  <a:gd name="T3" fmla="*/ 21 h 34"/>
                  <a:gd name="T4" fmla="*/ 5 w 108"/>
                  <a:gd name="T5" fmla="*/ 34 h 34"/>
                  <a:gd name="T6" fmla="*/ 8 w 108"/>
                  <a:gd name="T7" fmla="*/ 34 h 34"/>
                  <a:gd name="T8" fmla="*/ 10 w 108"/>
                  <a:gd name="T9" fmla="*/ 33 h 34"/>
                  <a:gd name="T10" fmla="*/ 41 w 108"/>
                  <a:gd name="T11" fmla="*/ 22 h 34"/>
                  <a:gd name="T12" fmla="*/ 64 w 108"/>
                  <a:gd name="T13" fmla="*/ 10 h 34"/>
                  <a:gd name="T14" fmla="*/ 108 w 108"/>
                  <a:gd name="T15" fmla="*/ 0 h 34"/>
                  <a:gd name="T16" fmla="*/ 105 w 108"/>
                  <a:gd name="T17" fmla="*/ 0 h 34"/>
                  <a:gd name="T18" fmla="*/ 96 w 108"/>
                  <a:gd name="T19" fmla="*/ 5 h 34"/>
                  <a:gd name="T20" fmla="*/ 98 w 108"/>
                  <a:gd name="T21" fmla="*/ 4 h 34"/>
                  <a:gd name="T22" fmla="*/ 98 w 108"/>
                  <a:gd name="T23" fmla="*/ 4 h 34"/>
                  <a:gd name="T24" fmla="*/ 98 w 108"/>
                  <a:gd name="T25" fmla="*/ 4 h 34"/>
                  <a:gd name="T26" fmla="*/ 89 w 108"/>
                  <a:gd name="T27" fmla="*/ 8 h 34"/>
                  <a:gd name="T28" fmla="*/ 84 w 108"/>
                  <a:gd name="T29" fmla="*/ 11 h 34"/>
                  <a:gd name="T30" fmla="*/ 78 w 108"/>
                  <a:gd name="T31" fmla="*/ 13 h 34"/>
                  <a:gd name="T32" fmla="*/ 70 w 108"/>
                  <a:gd name="T33" fmla="*/ 16 h 34"/>
                  <a:gd name="T34" fmla="*/ 72 w 108"/>
                  <a:gd name="T35" fmla="*/ 16 h 34"/>
                  <a:gd name="T36" fmla="*/ 102 w 108"/>
                  <a:gd name="T37" fmla="*/ 3 h 34"/>
                  <a:gd name="T38" fmla="*/ 98 w 108"/>
                  <a:gd name="T39" fmla="*/ 4 h 34"/>
                  <a:gd name="T40" fmla="*/ 108 w 108"/>
                  <a:gd name="T4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34">
                    <a:moveTo>
                      <a:pt x="64" y="10"/>
                    </a:moveTo>
                    <a:cubicBezTo>
                      <a:pt x="46" y="13"/>
                      <a:pt x="28" y="17"/>
                      <a:pt x="10" y="21"/>
                    </a:cubicBezTo>
                    <a:cubicBezTo>
                      <a:pt x="3" y="25"/>
                      <a:pt x="0" y="33"/>
                      <a:pt x="5" y="34"/>
                    </a:cubicBezTo>
                    <a:cubicBezTo>
                      <a:pt x="6" y="34"/>
                      <a:pt x="7" y="34"/>
                      <a:pt x="8" y="34"/>
                    </a:cubicBezTo>
                    <a:cubicBezTo>
                      <a:pt x="9" y="33"/>
                      <a:pt x="10" y="33"/>
                      <a:pt x="10" y="33"/>
                    </a:cubicBezTo>
                    <a:cubicBezTo>
                      <a:pt x="21" y="29"/>
                      <a:pt x="31" y="25"/>
                      <a:pt x="41" y="22"/>
                    </a:cubicBezTo>
                    <a:cubicBezTo>
                      <a:pt x="49" y="18"/>
                      <a:pt x="57" y="14"/>
                      <a:pt x="64" y="10"/>
                    </a:cubicBezTo>
                    <a:moveTo>
                      <a:pt x="108" y="0"/>
                    </a:moveTo>
                    <a:cubicBezTo>
                      <a:pt x="107" y="0"/>
                      <a:pt x="106" y="0"/>
                      <a:pt x="105" y="0"/>
                    </a:cubicBezTo>
                    <a:cubicBezTo>
                      <a:pt x="102" y="2"/>
                      <a:pt x="99" y="3"/>
                      <a:pt x="96" y="5"/>
                    </a:cubicBezTo>
                    <a:cubicBezTo>
                      <a:pt x="97" y="4"/>
                      <a:pt x="98" y="4"/>
                      <a:pt x="98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5" y="5"/>
                      <a:pt x="92" y="7"/>
                      <a:pt x="89" y="8"/>
                    </a:cubicBezTo>
                    <a:cubicBezTo>
                      <a:pt x="87" y="9"/>
                      <a:pt x="85" y="10"/>
                      <a:pt x="84" y="11"/>
                    </a:cubicBezTo>
                    <a:cubicBezTo>
                      <a:pt x="82" y="11"/>
                      <a:pt x="80" y="12"/>
                      <a:pt x="78" y="13"/>
                    </a:cubicBezTo>
                    <a:cubicBezTo>
                      <a:pt x="75" y="14"/>
                      <a:pt x="73" y="15"/>
                      <a:pt x="70" y="16"/>
                    </a:cubicBezTo>
                    <a:cubicBezTo>
                      <a:pt x="71" y="16"/>
                      <a:pt x="72" y="16"/>
                      <a:pt x="72" y="16"/>
                    </a:cubicBezTo>
                    <a:cubicBezTo>
                      <a:pt x="83" y="12"/>
                      <a:pt x="93" y="8"/>
                      <a:pt x="102" y="3"/>
                    </a:cubicBezTo>
                    <a:cubicBezTo>
                      <a:pt x="101" y="3"/>
                      <a:pt x="100" y="4"/>
                      <a:pt x="98" y="4"/>
                    </a:cubicBezTo>
                    <a:cubicBezTo>
                      <a:pt x="102" y="2"/>
                      <a:pt x="105" y="1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9" name="Freeform 735"/>
              <p:cNvSpPr>
                <a:spLocks noEditPoints="1"/>
              </p:cNvSpPr>
              <p:nvPr/>
            </p:nvSpPr>
            <p:spPr bwMode="auto">
              <a:xfrm>
                <a:off x="1489" y="2221"/>
                <a:ext cx="101" cy="34"/>
              </a:xfrm>
              <a:custGeom>
                <a:avLst/>
                <a:gdLst>
                  <a:gd name="T0" fmla="*/ 48 w 64"/>
                  <a:gd name="T1" fmla="*/ 8 h 22"/>
                  <a:gd name="T2" fmla="*/ 37 w 64"/>
                  <a:gd name="T3" fmla="*/ 13 h 22"/>
                  <a:gd name="T4" fmla="*/ 43 w 64"/>
                  <a:gd name="T5" fmla="*/ 11 h 22"/>
                  <a:gd name="T6" fmla="*/ 48 w 64"/>
                  <a:gd name="T7" fmla="*/ 8 h 22"/>
                  <a:gd name="T8" fmla="*/ 64 w 64"/>
                  <a:gd name="T9" fmla="*/ 0 h 22"/>
                  <a:gd name="T10" fmla="*/ 23 w 64"/>
                  <a:gd name="T11" fmla="*/ 10 h 22"/>
                  <a:gd name="T12" fmla="*/ 0 w 64"/>
                  <a:gd name="T13" fmla="*/ 22 h 22"/>
                  <a:gd name="T14" fmla="*/ 55 w 64"/>
                  <a:gd name="T15" fmla="*/ 5 h 22"/>
                  <a:gd name="T16" fmla="*/ 64 w 64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22">
                    <a:moveTo>
                      <a:pt x="48" y="8"/>
                    </a:moveTo>
                    <a:cubicBezTo>
                      <a:pt x="44" y="10"/>
                      <a:pt x="40" y="11"/>
                      <a:pt x="37" y="13"/>
                    </a:cubicBezTo>
                    <a:cubicBezTo>
                      <a:pt x="39" y="12"/>
                      <a:pt x="41" y="11"/>
                      <a:pt x="43" y="11"/>
                    </a:cubicBezTo>
                    <a:cubicBezTo>
                      <a:pt x="44" y="10"/>
                      <a:pt x="46" y="9"/>
                      <a:pt x="48" y="8"/>
                    </a:cubicBezTo>
                    <a:moveTo>
                      <a:pt x="64" y="0"/>
                    </a:moveTo>
                    <a:cubicBezTo>
                      <a:pt x="50" y="4"/>
                      <a:pt x="37" y="7"/>
                      <a:pt x="23" y="10"/>
                    </a:cubicBezTo>
                    <a:cubicBezTo>
                      <a:pt x="16" y="14"/>
                      <a:pt x="8" y="18"/>
                      <a:pt x="0" y="22"/>
                    </a:cubicBezTo>
                    <a:cubicBezTo>
                      <a:pt x="19" y="15"/>
                      <a:pt x="37" y="10"/>
                      <a:pt x="55" y="5"/>
                    </a:cubicBezTo>
                    <a:cubicBezTo>
                      <a:pt x="58" y="3"/>
                      <a:pt x="61" y="2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0" name="Freeform 736"/>
              <p:cNvSpPr>
                <a:spLocks noEditPoints="1"/>
              </p:cNvSpPr>
              <p:nvPr/>
            </p:nvSpPr>
            <p:spPr bwMode="auto">
              <a:xfrm>
                <a:off x="1440" y="2227"/>
                <a:ext cx="139" cy="46"/>
              </a:xfrm>
              <a:custGeom>
                <a:avLst/>
                <a:gdLst>
                  <a:gd name="T0" fmla="*/ 31 w 88"/>
                  <a:gd name="T1" fmla="*/ 18 h 29"/>
                  <a:gd name="T2" fmla="*/ 0 w 88"/>
                  <a:gd name="T3" fmla="*/ 29 h 29"/>
                  <a:gd name="T4" fmla="*/ 17 w 88"/>
                  <a:gd name="T5" fmla="*/ 25 h 29"/>
                  <a:gd name="T6" fmla="*/ 31 w 88"/>
                  <a:gd name="T7" fmla="*/ 18 h 29"/>
                  <a:gd name="T8" fmla="*/ 68 w 88"/>
                  <a:gd name="T9" fmla="*/ 9 h 29"/>
                  <a:gd name="T10" fmla="*/ 57 w 88"/>
                  <a:gd name="T11" fmla="*/ 13 h 29"/>
                  <a:gd name="T12" fmla="*/ 60 w 88"/>
                  <a:gd name="T13" fmla="*/ 12 h 29"/>
                  <a:gd name="T14" fmla="*/ 68 w 88"/>
                  <a:gd name="T15" fmla="*/ 9 h 29"/>
                  <a:gd name="T16" fmla="*/ 88 w 88"/>
                  <a:gd name="T17" fmla="*/ 0 h 29"/>
                  <a:gd name="T18" fmla="*/ 86 w 88"/>
                  <a:gd name="T19" fmla="*/ 1 h 29"/>
                  <a:gd name="T20" fmla="*/ 79 w 88"/>
                  <a:gd name="T21" fmla="*/ 4 h 29"/>
                  <a:gd name="T22" fmla="*/ 88 w 88"/>
                  <a:gd name="T2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" h="29">
                    <a:moveTo>
                      <a:pt x="31" y="18"/>
                    </a:moveTo>
                    <a:cubicBezTo>
                      <a:pt x="21" y="21"/>
                      <a:pt x="11" y="25"/>
                      <a:pt x="0" y="29"/>
                    </a:cubicBezTo>
                    <a:cubicBezTo>
                      <a:pt x="6" y="28"/>
                      <a:pt x="11" y="26"/>
                      <a:pt x="17" y="25"/>
                    </a:cubicBezTo>
                    <a:cubicBezTo>
                      <a:pt x="22" y="22"/>
                      <a:pt x="26" y="20"/>
                      <a:pt x="31" y="18"/>
                    </a:cubicBezTo>
                    <a:moveTo>
                      <a:pt x="68" y="9"/>
                    </a:moveTo>
                    <a:cubicBezTo>
                      <a:pt x="64" y="10"/>
                      <a:pt x="60" y="12"/>
                      <a:pt x="57" y="13"/>
                    </a:cubicBezTo>
                    <a:cubicBezTo>
                      <a:pt x="58" y="13"/>
                      <a:pt x="59" y="13"/>
                      <a:pt x="60" y="12"/>
                    </a:cubicBezTo>
                    <a:cubicBezTo>
                      <a:pt x="63" y="11"/>
                      <a:pt x="65" y="10"/>
                      <a:pt x="68" y="9"/>
                    </a:cubicBezTo>
                    <a:moveTo>
                      <a:pt x="88" y="0"/>
                    </a:moveTo>
                    <a:cubicBezTo>
                      <a:pt x="88" y="0"/>
                      <a:pt x="87" y="0"/>
                      <a:pt x="86" y="1"/>
                    </a:cubicBezTo>
                    <a:cubicBezTo>
                      <a:pt x="84" y="2"/>
                      <a:pt x="81" y="3"/>
                      <a:pt x="79" y="4"/>
                    </a:cubicBezTo>
                    <a:cubicBezTo>
                      <a:pt x="82" y="3"/>
                      <a:pt x="85" y="1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1" name="Freeform 737"/>
              <p:cNvSpPr>
                <a:spLocks/>
              </p:cNvSpPr>
              <p:nvPr/>
            </p:nvSpPr>
            <p:spPr bwMode="auto">
              <a:xfrm>
                <a:off x="1467" y="2229"/>
                <a:ext cx="109" cy="38"/>
              </a:xfrm>
              <a:custGeom>
                <a:avLst/>
                <a:gdLst>
                  <a:gd name="T0" fmla="*/ 69 w 69"/>
                  <a:gd name="T1" fmla="*/ 0 h 24"/>
                  <a:gd name="T2" fmla="*/ 14 w 69"/>
                  <a:gd name="T3" fmla="*/ 17 h 24"/>
                  <a:gd name="T4" fmla="*/ 0 w 69"/>
                  <a:gd name="T5" fmla="*/ 24 h 24"/>
                  <a:gd name="T6" fmla="*/ 40 w 69"/>
                  <a:gd name="T7" fmla="*/ 12 h 24"/>
                  <a:gd name="T8" fmla="*/ 51 w 69"/>
                  <a:gd name="T9" fmla="*/ 8 h 24"/>
                  <a:gd name="T10" fmla="*/ 62 w 69"/>
                  <a:gd name="T11" fmla="*/ 3 h 24"/>
                  <a:gd name="T12" fmla="*/ 69 w 69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24">
                    <a:moveTo>
                      <a:pt x="69" y="0"/>
                    </a:moveTo>
                    <a:cubicBezTo>
                      <a:pt x="51" y="5"/>
                      <a:pt x="33" y="10"/>
                      <a:pt x="14" y="17"/>
                    </a:cubicBezTo>
                    <a:cubicBezTo>
                      <a:pt x="9" y="19"/>
                      <a:pt x="5" y="21"/>
                      <a:pt x="0" y="24"/>
                    </a:cubicBezTo>
                    <a:cubicBezTo>
                      <a:pt x="13" y="20"/>
                      <a:pt x="26" y="16"/>
                      <a:pt x="40" y="12"/>
                    </a:cubicBezTo>
                    <a:cubicBezTo>
                      <a:pt x="43" y="11"/>
                      <a:pt x="47" y="9"/>
                      <a:pt x="51" y="8"/>
                    </a:cubicBezTo>
                    <a:cubicBezTo>
                      <a:pt x="54" y="6"/>
                      <a:pt x="58" y="5"/>
                      <a:pt x="62" y="3"/>
                    </a:cubicBezTo>
                    <a:cubicBezTo>
                      <a:pt x="64" y="2"/>
                      <a:pt x="67" y="1"/>
                      <a:pt x="6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2" name="Freeform 738"/>
              <p:cNvSpPr>
                <a:spLocks/>
              </p:cNvSpPr>
              <p:nvPr/>
            </p:nvSpPr>
            <p:spPr bwMode="auto">
              <a:xfrm>
                <a:off x="1579" y="2217"/>
                <a:ext cx="24" cy="10"/>
              </a:xfrm>
              <a:custGeom>
                <a:avLst/>
                <a:gdLst>
                  <a:gd name="T0" fmla="*/ 15 w 15"/>
                  <a:gd name="T1" fmla="*/ 0 h 6"/>
                  <a:gd name="T2" fmla="*/ 10 w 15"/>
                  <a:gd name="T3" fmla="*/ 2 h 6"/>
                  <a:gd name="T4" fmla="*/ 0 w 15"/>
                  <a:gd name="T5" fmla="*/ 6 h 6"/>
                  <a:gd name="T6" fmla="*/ 4 w 15"/>
                  <a:gd name="T7" fmla="*/ 5 h 6"/>
                  <a:gd name="T8" fmla="*/ 5 w 15"/>
                  <a:gd name="T9" fmla="*/ 4 h 6"/>
                  <a:gd name="T10" fmla="*/ 15 w 1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3" y="1"/>
                      <a:pt x="12" y="1"/>
                      <a:pt x="10" y="2"/>
                    </a:cubicBezTo>
                    <a:cubicBezTo>
                      <a:pt x="7" y="3"/>
                      <a:pt x="4" y="4"/>
                      <a:pt x="0" y="6"/>
                    </a:cubicBezTo>
                    <a:cubicBezTo>
                      <a:pt x="2" y="6"/>
                      <a:pt x="3" y="5"/>
                      <a:pt x="4" y="5"/>
                    </a:cubicBezTo>
                    <a:cubicBezTo>
                      <a:pt x="5" y="5"/>
                      <a:pt x="5" y="5"/>
                      <a:pt x="5" y="4"/>
                    </a:cubicBezTo>
                    <a:cubicBezTo>
                      <a:pt x="8" y="3"/>
                      <a:pt x="11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3" name="Freeform 739"/>
              <p:cNvSpPr>
                <a:spLocks noEditPoints="1"/>
              </p:cNvSpPr>
              <p:nvPr/>
            </p:nvSpPr>
            <p:spPr bwMode="auto">
              <a:xfrm>
                <a:off x="2093" y="1851"/>
                <a:ext cx="366" cy="205"/>
              </a:xfrm>
              <a:custGeom>
                <a:avLst/>
                <a:gdLst>
                  <a:gd name="T0" fmla="*/ 42 w 231"/>
                  <a:gd name="T1" fmla="*/ 113 h 129"/>
                  <a:gd name="T2" fmla="*/ 22 w 231"/>
                  <a:gd name="T3" fmla="*/ 119 h 129"/>
                  <a:gd name="T4" fmla="*/ 0 w 231"/>
                  <a:gd name="T5" fmla="*/ 129 h 129"/>
                  <a:gd name="T6" fmla="*/ 10 w 231"/>
                  <a:gd name="T7" fmla="*/ 127 h 129"/>
                  <a:gd name="T8" fmla="*/ 40 w 231"/>
                  <a:gd name="T9" fmla="*/ 115 h 129"/>
                  <a:gd name="T10" fmla="*/ 42 w 231"/>
                  <a:gd name="T11" fmla="*/ 113 h 129"/>
                  <a:gd name="T12" fmla="*/ 115 w 231"/>
                  <a:gd name="T13" fmla="*/ 73 h 129"/>
                  <a:gd name="T14" fmla="*/ 83 w 231"/>
                  <a:gd name="T15" fmla="*/ 81 h 129"/>
                  <a:gd name="T16" fmla="*/ 53 w 231"/>
                  <a:gd name="T17" fmla="*/ 102 h 129"/>
                  <a:gd name="T18" fmla="*/ 68 w 231"/>
                  <a:gd name="T19" fmla="*/ 98 h 129"/>
                  <a:gd name="T20" fmla="*/ 115 w 231"/>
                  <a:gd name="T21" fmla="*/ 73 h 129"/>
                  <a:gd name="T22" fmla="*/ 178 w 231"/>
                  <a:gd name="T23" fmla="*/ 36 h 129"/>
                  <a:gd name="T24" fmla="*/ 151 w 231"/>
                  <a:gd name="T25" fmla="*/ 47 h 129"/>
                  <a:gd name="T26" fmla="*/ 116 w 231"/>
                  <a:gd name="T27" fmla="*/ 57 h 129"/>
                  <a:gd name="T28" fmla="*/ 99 w 231"/>
                  <a:gd name="T29" fmla="*/ 69 h 129"/>
                  <a:gd name="T30" fmla="*/ 136 w 231"/>
                  <a:gd name="T31" fmla="*/ 56 h 129"/>
                  <a:gd name="T32" fmla="*/ 157 w 231"/>
                  <a:gd name="T33" fmla="*/ 49 h 129"/>
                  <a:gd name="T34" fmla="*/ 178 w 231"/>
                  <a:gd name="T35" fmla="*/ 36 h 129"/>
                  <a:gd name="T36" fmla="*/ 231 w 231"/>
                  <a:gd name="T37" fmla="*/ 0 h 129"/>
                  <a:gd name="T38" fmla="*/ 228 w 231"/>
                  <a:gd name="T39" fmla="*/ 1 h 129"/>
                  <a:gd name="T40" fmla="*/ 198 w 231"/>
                  <a:gd name="T41" fmla="*/ 13 h 129"/>
                  <a:gd name="T42" fmla="*/ 197 w 231"/>
                  <a:gd name="T43" fmla="*/ 14 h 129"/>
                  <a:gd name="T44" fmla="*/ 196 w 231"/>
                  <a:gd name="T45" fmla="*/ 14 h 129"/>
                  <a:gd name="T46" fmla="*/ 165 w 231"/>
                  <a:gd name="T47" fmla="*/ 26 h 129"/>
                  <a:gd name="T48" fmla="*/ 125 w 231"/>
                  <a:gd name="T49" fmla="*/ 51 h 129"/>
                  <a:gd name="T50" fmla="*/ 152 w 231"/>
                  <a:gd name="T51" fmla="*/ 41 h 129"/>
                  <a:gd name="T52" fmla="*/ 194 w 231"/>
                  <a:gd name="T53" fmla="*/ 23 h 129"/>
                  <a:gd name="T54" fmla="*/ 209 w 231"/>
                  <a:gd name="T55" fmla="*/ 10 h 129"/>
                  <a:gd name="T56" fmla="*/ 231 w 231"/>
                  <a:gd name="T57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1" h="129">
                    <a:moveTo>
                      <a:pt x="42" y="113"/>
                    </a:moveTo>
                    <a:cubicBezTo>
                      <a:pt x="36" y="115"/>
                      <a:pt x="29" y="117"/>
                      <a:pt x="22" y="119"/>
                    </a:cubicBezTo>
                    <a:cubicBezTo>
                      <a:pt x="15" y="122"/>
                      <a:pt x="8" y="126"/>
                      <a:pt x="0" y="129"/>
                    </a:cubicBezTo>
                    <a:cubicBezTo>
                      <a:pt x="3" y="129"/>
                      <a:pt x="7" y="128"/>
                      <a:pt x="10" y="127"/>
                    </a:cubicBezTo>
                    <a:cubicBezTo>
                      <a:pt x="21" y="123"/>
                      <a:pt x="33" y="120"/>
                      <a:pt x="40" y="115"/>
                    </a:cubicBezTo>
                    <a:cubicBezTo>
                      <a:pt x="41" y="114"/>
                      <a:pt x="42" y="114"/>
                      <a:pt x="42" y="113"/>
                    </a:cubicBezTo>
                    <a:moveTo>
                      <a:pt x="115" y="73"/>
                    </a:moveTo>
                    <a:cubicBezTo>
                      <a:pt x="104" y="76"/>
                      <a:pt x="93" y="78"/>
                      <a:pt x="83" y="81"/>
                    </a:cubicBezTo>
                    <a:cubicBezTo>
                      <a:pt x="73" y="88"/>
                      <a:pt x="63" y="95"/>
                      <a:pt x="53" y="102"/>
                    </a:cubicBezTo>
                    <a:cubicBezTo>
                      <a:pt x="58" y="100"/>
                      <a:pt x="63" y="99"/>
                      <a:pt x="68" y="98"/>
                    </a:cubicBezTo>
                    <a:cubicBezTo>
                      <a:pt x="83" y="89"/>
                      <a:pt x="99" y="81"/>
                      <a:pt x="115" y="73"/>
                    </a:cubicBezTo>
                    <a:moveTo>
                      <a:pt x="178" y="36"/>
                    </a:moveTo>
                    <a:cubicBezTo>
                      <a:pt x="169" y="39"/>
                      <a:pt x="160" y="43"/>
                      <a:pt x="151" y="47"/>
                    </a:cubicBezTo>
                    <a:cubicBezTo>
                      <a:pt x="142" y="51"/>
                      <a:pt x="129" y="54"/>
                      <a:pt x="116" y="57"/>
                    </a:cubicBezTo>
                    <a:cubicBezTo>
                      <a:pt x="111" y="61"/>
                      <a:pt x="105" y="65"/>
                      <a:pt x="99" y="69"/>
                    </a:cubicBezTo>
                    <a:cubicBezTo>
                      <a:pt x="111" y="65"/>
                      <a:pt x="124" y="60"/>
                      <a:pt x="136" y="56"/>
                    </a:cubicBezTo>
                    <a:cubicBezTo>
                      <a:pt x="142" y="53"/>
                      <a:pt x="150" y="51"/>
                      <a:pt x="157" y="49"/>
                    </a:cubicBezTo>
                    <a:cubicBezTo>
                      <a:pt x="164" y="45"/>
                      <a:pt x="171" y="40"/>
                      <a:pt x="178" y="36"/>
                    </a:cubicBezTo>
                    <a:moveTo>
                      <a:pt x="231" y="0"/>
                    </a:moveTo>
                    <a:cubicBezTo>
                      <a:pt x="230" y="1"/>
                      <a:pt x="229" y="1"/>
                      <a:pt x="228" y="1"/>
                    </a:cubicBezTo>
                    <a:cubicBezTo>
                      <a:pt x="218" y="5"/>
                      <a:pt x="208" y="9"/>
                      <a:pt x="198" y="13"/>
                    </a:cubicBezTo>
                    <a:cubicBezTo>
                      <a:pt x="198" y="14"/>
                      <a:pt x="198" y="14"/>
                      <a:pt x="197" y="14"/>
                    </a:cubicBezTo>
                    <a:cubicBezTo>
                      <a:pt x="197" y="14"/>
                      <a:pt x="197" y="14"/>
                      <a:pt x="196" y="14"/>
                    </a:cubicBezTo>
                    <a:cubicBezTo>
                      <a:pt x="186" y="18"/>
                      <a:pt x="176" y="22"/>
                      <a:pt x="165" y="26"/>
                    </a:cubicBezTo>
                    <a:cubicBezTo>
                      <a:pt x="152" y="32"/>
                      <a:pt x="139" y="41"/>
                      <a:pt x="125" y="51"/>
                    </a:cubicBezTo>
                    <a:cubicBezTo>
                      <a:pt x="134" y="48"/>
                      <a:pt x="143" y="45"/>
                      <a:pt x="152" y="41"/>
                    </a:cubicBezTo>
                    <a:cubicBezTo>
                      <a:pt x="166" y="36"/>
                      <a:pt x="180" y="30"/>
                      <a:pt x="194" y="23"/>
                    </a:cubicBezTo>
                    <a:cubicBezTo>
                      <a:pt x="199" y="19"/>
                      <a:pt x="205" y="15"/>
                      <a:pt x="209" y="10"/>
                    </a:cubicBezTo>
                    <a:cubicBezTo>
                      <a:pt x="231" y="0"/>
                      <a:pt x="231" y="0"/>
                      <a:pt x="2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4" name="Freeform 740"/>
              <p:cNvSpPr>
                <a:spLocks/>
              </p:cNvSpPr>
              <p:nvPr/>
            </p:nvSpPr>
            <p:spPr bwMode="auto">
              <a:xfrm>
                <a:off x="2128" y="2007"/>
                <a:ext cx="72" cy="33"/>
              </a:xfrm>
              <a:custGeom>
                <a:avLst/>
                <a:gdLst>
                  <a:gd name="T0" fmla="*/ 46 w 46"/>
                  <a:gd name="T1" fmla="*/ 0 h 21"/>
                  <a:gd name="T2" fmla="*/ 31 w 46"/>
                  <a:gd name="T3" fmla="*/ 4 h 21"/>
                  <a:gd name="T4" fmla="*/ 18 w 46"/>
                  <a:gd name="T5" fmla="*/ 12 h 21"/>
                  <a:gd name="T6" fmla="*/ 0 w 46"/>
                  <a:gd name="T7" fmla="*/ 21 h 21"/>
                  <a:gd name="T8" fmla="*/ 20 w 46"/>
                  <a:gd name="T9" fmla="*/ 15 h 21"/>
                  <a:gd name="T10" fmla="*/ 46 w 46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21">
                    <a:moveTo>
                      <a:pt x="46" y="0"/>
                    </a:moveTo>
                    <a:cubicBezTo>
                      <a:pt x="41" y="1"/>
                      <a:pt x="36" y="2"/>
                      <a:pt x="31" y="4"/>
                    </a:cubicBezTo>
                    <a:cubicBezTo>
                      <a:pt x="26" y="6"/>
                      <a:pt x="22" y="9"/>
                      <a:pt x="18" y="12"/>
                    </a:cubicBezTo>
                    <a:cubicBezTo>
                      <a:pt x="12" y="15"/>
                      <a:pt x="6" y="18"/>
                      <a:pt x="0" y="21"/>
                    </a:cubicBezTo>
                    <a:cubicBezTo>
                      <a:pt x="7" y="19"/>
                      <a:pt x="14" y="17"/>
                      <a:pt x="20" y="15"/>
                    </a:cubicBezTo>
                    <a:cubicBezTo>
                      <a:pt x="29" y="10"/>
                      <a:pt x="37" y="5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5" name="Freeform 741"/>
              <p:cNvSpPr>
                <a:spLocks noEditPoints="1"/>
              </p:cNvSpPr>
              <p:nvPr/>
            </p:nvSpPr>
            <p:spPr bwMode="auto">
              <a:xfrm>
                <a:off x="2277" y="1853"/>
                <a:ext cx="177" cy="89"/>
              </a:xfrm>
              <a:custGeom>
                <a:avLst/>
                <a:gdLst>
                  <a:gd name="T0" fmla="*/ 78 w 112"/>
                  <a:gd name="T1" fmla="*/ 22 h 56"/>
                  <a:gd name="T2" fmla="*/ 36 w 112"/>
                  <a:gd name="T3" fmla="*/ 40 h 56"/>
                  <a:gd name="T4" fmla="*/ 9 w 112"/>
                  <a:gd name="T5" fmla="*/ 50 h 56"/>
                  <a:gd name="T6" fmla="*/ 0 w 112"/>
                  <a:gd name="T7" fmla="*/ 56 h 56"/>
                  <a:gd name="T8" fmla="*/ 35 w 112"/>
                  <a:gd name="T9" fmla="*/ 46 h 56"/>
                  <a:gd name="T10" fmla="*/ 62 w 112"/>
                  <a:gd name="T11" fmla="*/ 35 h 56"/>
                  <a:gd name="T12" fmla="*/ 78 w 112"/>
                  <a:gd name="T13" fmla="*/ 22 h 56"/>
                  <a:gd name="T14" fmla="*/ 80 w 112"/>
                  <a:gd name="T15" fmla="*/ 13 h 56"/>
                  <a:gd name="T16" fmla="*/ 49 w 112"/>
                  <a:gd name="T17" fmla="*/ 25 h 56"/>
                  <a:gd name="T18" fmla="*/ 80 w 112"/>
                  <a:gd name="T19" fmla="*/ 13 h 56"/>
                  <a:gd name="T20" fmla="*/ 112 w 112"/>
                  <a:gd name="T21" fmla="*/ 0 h 56"/>
                  <a:gd name="T22" fmla="*/ 88 w 112"/>
                  <a:gd name="T23" fmla="*/ 9 h 56"/>
                  <a:gd name="T24" fmla="*/ 86 w 112"/>
                  <a:gd name="T25" fmla="*/ 9 h 56"/>
                  <a:gd name="T26" fmla="*/ 85 w 112"/>
                  <a:gd name="T27" fmla="*/ 9 h 56"/>
                  <a:gd name="T28" fmla="*/ 82 w 112"/>
                  <a:gd name="T29" fmla="*/ 12 h 56"/>
                  <a:gd name="T30" fmla="*/ 112 w 112"/>
                  <a:gd name="T3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2" h="56">
                    <a:moveTo>
                      <a:pt x="78" y="22"/>
                    </a:moveTo>
                    <a:cubicBezTo>
                      <a:pt x="64" y="29"/>
                      <a:pt x="50" y="35"/>
                      <a:pt x="36" y="40"/>
                    </a:cubicBezTo>
                    <a:cubicBezTo>
                      <a:pt x="27" y="44"/>
                      <a:pt x="18" y="47"/>
                      <a:pt x="9" y="50"/>
                    </a:cubicBezTo>
                    <a:cubicBezTo>
                      <a:pt x="6" y="52"/>
                      <a:pt x="3" y="54"/>
                      <a:pt x="0" y="56"/>
                    </a:cubicBezTo>
                    <a:cubicBezTo>
                      <a:pt x="13" y="53"/>
                      <a:pt x="26" y="50"/>
                      <a:pt x="35" y="46"/>
                    </a:cubicBezTo>
                    <a:cubicBezTo>
                      <a:pt x="44" y="42"/>
                      <a:pt x="53" y="38"/>
                      <a:pt x="62" y="35"/>
                    </a:cubicBezTo>
                    <a:cubicBezTo>
                      <a:pt x="67" y="31"/>
                      <a:pt x="73" y="27"/>
                      <a:pt x="78" y="22"/>
                    </a:cubicBezTo>
                    <a:moveTo>
                      <a:pt x="80" y="13"/>
                    </a:moveTo>
                    <a:cubicBezTo>
                      <a:pt x="70" y="15"/>
                      <a:pt x="60" y="19"/>
                      <a:pt x="49" y="25"/>
                    </a:cubicBezTo>
                    <a:cubicBezTo>
                      <a:pt x="60" y="21"/>
                      <a:pt x="70" y="17"/>
                      <a:pt x="80" y="13"/>
                    </a:cubicBezTo>
                    <a:moveTo>
                      <a:pt x="112" y="0"/>
                    </a:moveTo>
                    <a:cubicBezTo>
                      <a:pt x="103" y="1"/>
                      <a:pt x="95" y="5"/>
                      <a:pt x="88" y="9"/>
                    </a:cubicBezTo>
                    <a:cubicBezTo>
                      <a:pt x="88" y="9"/>
                      <a:pt x="87" y="9"/>
                      <a:pt x="86" y="9"/>
                    </a:cubicBezTo>
                    <a:cubicBezTo>
                      <a:pt x="86" y="9"/>
                      <a:pt x="86" y="9"/>
                      <a:pt x="85" y="9"/>
                    </a:cubicBezTo>
                    <a:cubicBezTo>
                      <a:pt x="84" y="11"/>
                      <a:pt x="83" y="12"/>
                      <a:pt x="82" y="12"/>
                    </a:cubicBezTo>
                    <a:cubicBezTo>
                      <a:pt x="92" y="8"/>
                      <a:pt x="102" y="4"/>
                      <a:pt x="1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6" name="Freeform 742"/>
              <p:cNvSpPr>
                <a:spLocks/>
              </p:cNvSpPr>
              <p:nvPr/>
            </p:nvSpPr>
            <p:spPr bwMode="auto">
              <a:xfrm>
                <a:off x="2224" y="1929"/>
                <a:ext cx="117" cy="51"/>
              </a:xfrm>
              <a:custGeom>
                <a:avLst/>
                <a:gdLst>
                  <a:gd name="T0" fmla="*/ 74 w 74"/>
                  <a:gd name="T1" fmla="*/ 0 h 32"/>
                  <a:gd name="T2" fmla="*/ 53 w 74"/>
                  <a:gd name="T3" fmla="*/ 7 h 32"/>
                  <a:gd name="T4" fmla="*/ 16 w 74"/>
                  <a:gd name="T5" fmla="*/ 20 h 32"/>
                  <a:gd name="T6" fmla="*/ 0 w 74"/>
                  <a:gd name="T7" fmla="*/ 32 h 32"/>
                  <a:gd name="T8" fmla="*/ 32 w 74"/>
                  <a:gd name="T9" fmla="*/ 24 h 32"/>
                  <a:gd name="T10" fmla="*/ 74 w 74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32">
                    <a:moveTo>
                      <a:pt x="74" y="0"/>
                    </a:moveTo>
                    <a:cubicBezTo>
                      <a:pt x="67" y="2"/>
                      <a:pt x="59" y="4"/>
                      <a:pt x="53" y="7"/>
                    </a:cubicBezTo>
                    <a:cubicBezTo>
                      <a:pt x="41" y="11"/>
                      <a:pt x="28" y="16"/>
                      <a:pt x="16" y="20"/>
                    </a:cubicBezTo>
                    <a:cubicBezTo>
                      <a:pt x="11" y="24"/>
                      <a:pt x="5" y="28"/>
                      <a:pt x="0" y="32"/>
                    </a:cubicBezTo>
                    <a:cubicBezTo>
                      <a:pt x="10" y="29"/>
                      <a:pt x="21" y="27"/>
                      <a:pt x="32" y="24"/>
                    </a:cubicBezTo>
                    <a:cubicBezTo>
                      <a:pt x="46" y="16"/>
                      <a:pt x="60" y="8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7" name="Freeform 743"/>
              <p:cNvSpPr>
                <a:spLocks noEditPoints="1"/>
              </p:cNvSpPr>
              <p:nvPr/>
            </p:nvSpPr>
            <p:spPr bwMode="auto">
              <a:xfrm>
                <a:off x="1440" y="1905"/>
                <a:ext cx="832" cy="349"/>
              </a:xfrm>
              <a:custGeom>
                <a:avLst/>
                <a:gdLst>
                  <a:gd name="T0" fmla="*/ 95 w 525"/>
                  <a:gd name="T1" fmla="*/ 199 h 220"/>
                  <a:gd name="T2" fmla="*/ 107 w 525"/>
                  <a:gd name="T3" fmla="*/ 195 h 220"/>
                  <a:gd name="T4" fmla="*/ 343 w 525"/>
                  <a:gd name="T5" fmla="*/ 86 h 220"/>
                  <a:gd name="T6" fmla="*/ 238 w 525"/>
                  <a:gd name="T7" fmla="*/ 115 h 220"/>
                  <a:gd name="T8" fmla="*/ 164 w 525"/>
                  <a:gd name="T9" fmla="*/ 145 h 220"/>
                  <a:gd name="T10" fmla="*/ 320 w 525"/>
                  <a:gd name="T11" fmla="*/ 98 h 220"/>
                  <a:gd name="T12" fmla="*/ 396 w 525"/>
                  <a:gd name="T13" fmla="*/ 76 h 220"/>
                  <a:gd name="T14" fmla="*/ 336 w 525"/>
                  <a:gd name="T15" fmla="*/ 94 h 220"/>
                  <a:gd name="T16" fmla="*/ 318 w 525"/>
                  <a:gd name="T17" fmla="*/ 99 h 220"/>
                  <a:gd name="T18" fmla="*/ 336 w 525"/>
                  <a:gd name="T19" fmla="*/ 94 h 220"/>
                  <a:gd name="T20" fmla="*/ 305 w 525"/>
                  <a:gd name="T21" fmla="*/ 106 h 220"/>
                  <a:gd name="T22" fmla="*/ 247 w 525"/>
                  <a:gd name="T23" fmla="*/ 133 h 220"/>
                  <a:gd name="T24" fmla="*/ 297 w 525"/>
                  <a:gd name="T25" fmla="*/ 109 h 220"/>
                  <a:gd name="T26" fmla="*/ 6 w 525"/>
                  <a:gd name="T27" fmla="*/ 217 h 220"/>
                  <a:gd name="T28" fmla="*/ 54 w 525"/>
                  <a:gd name="T29" fmla="*/ 209 h 220"/>
                  <a:gd name="T30" fmla="*/ 111 w 525"/>
                  <a:gd name="T31" fmla="*/ 186 h 220"/>
                  <a:gd name="T32" fmla="*/ 166 w 525"/>
                  <a:gd name="T33" fmla="*/ 167 h 220"/>
                  <a:gd name="T34" fmla="*/ 193 w 525"/>
                  <a:gd name="T35" fmla="*/ 155 h 220"/>
                  <a:gd name="T36" fmla="*/ 223 w 525"/>
                  <a:gd name="T37" fmla="*/ 147 h 220"/>
                  <a:gd name="T38" fmla="*/ 240 w 525"/>
                  <a:gd name="T39" fmla="*/ 142 h 220"/>
                  <a:gd name="T40" fmla="*/ 247 w 525"/>
                  <a:gd name="T41" fmla="*/ 145 h 220"/>
                  <a:gd name="T42" fmla="*/ 406 w 525"/>
                  <a:gd name="T43" fmla="*/ 96 h 220"/>
                  <a:gd name="T44" fmla="*/ 406 w 525"/>
                  <a:gd name="T45" fmla="*/ 97 h 220"/>
                  <a:gd name="T46" fmla="*/ 369 w 525"/>
                  <a:gd name="T47" fmla="*/ 103 h 220"/>
                  <a:gd name="T48" fmla="*/ 332 w 525"/>
                  <a:gd name="T49" fmla="*/ 116 h 220"/>
                  <a:gd name="T50" fmla="*/ 325 w 525"/>
                  <a:gd name="T51" fmla="*/ 115 h 220"/>
                  <a:gd name="T52" fmla="*/ 264 w 525"/>
                  <a:gd name="T53" fmla="*/ 131 h 220"/>
                  <a:gd name="T54" fmla="*/ 396 w 525"/>
                  <a:gd name="T55" fmla="*/ 76 h 220"/>
                  <a:gd name="T56" fmla="*/ 407 w 525"/>
                  <a:gd name="T57" fmla="*/ 67 h 220"/>
                  <a:gd name="T58" fmla="*/ 418 w 525"/>
                  <a:gd name="T59" fmla="*/ 63 h 220"/>
                  <a:gd name="T60" fmla="*/ 381 w 525"/>
                  <a:gd name="T61" fmla="*/ 53 h 220"/>
                  <a:gd name="T62" fmla="*/ 363 w 525"/>
                  <a:gd name="T63" fmla="*/ 67 h 220"/>
                  <a:gd name="T64" fmla="*/ 409 w 525"/>
                  <a:gd name="T65" fmla="*/ 46 h 220"/>
                  <a:gd name="T66" fmla="*/ 398 w 525"/>
                  <a:gd name="T67" fmla="*/ 46 h 220"/>
                  <a:gd name="T68" fmla="*/ 402 w 525"/>
                  <a:gd name="T69" fmla="*/ 46 h 220"/>
                  <a:gd name="T70" fmla="*/ 420 w 525"/>
                  <a:gd name="T71" fmla="*/ 39 h 220"/>
                  <a:gd name="T72" fmla="*/ 426 w 525"/>
                  <a:gd name="T73" fmla="*/ 42 h 220"/>
                  <a:gd name="T74" fmla="*/ 476 w 525"/>
                  <a:gd name="T75" fmla="*/ 34 h 220"/>
                  <a:gd name="T76" fmla="*/ 514 w 525"/>
                  <a:gd name="T77" fmla="*/ 26 h 220"/>
                  <a:gd name="T78" fmla="*/ 460 w 525"/>
                  <a:gd name="T79" fmla="*/ 48 h 220"/>
                  <a:gd name="T80" fmla="*/ 451 w 525"/>
                  <a:gd name="T81" fmla="*/ 57 h 220"/>
                  <a:gd name="T82" fmla="*/ 451 w 525"/>
                  <a:gd name="T83" fmla="*/ 57 h 220"/>
                  <a:gd name="T84" fmla="*/ 445 w 525"/>
                  <a:gd name="T85" fmla="*/ 60 h 220"/>
                  <a:gd name="T86" fmla="*/ 425 w 525"/>
                  <a:gd name="T87" fmla="*/ 78 h 220"/>
                  <a:gd name="T88" fmla="*/ 451 w 525"/>
                  <a:gd name="T89" fmla="*/ 57 h 220"/>
                  <a:gd name="T90" fmla="*/ 514 w 525"/>
                  <a:gd name="T91" fmla="*/ 26 h 220"/>
                  <a:gd name="T92" fmla="*/ 500 w 525"/>
                  <a:gd name="T93" fmla="*/ 28 h 220"/>
                  <a:gd name="T94" fmla="*/ 518 w 525"/>
                  <a:gd name="T95" fmla="*/ 23 h 220"/>
                  <a:gd name="T96" fmla="*/ 525 w 525"/>
                  <a:gd name="T97" fmla="*/ 0 h 220"/>
                  <a:gd name="T98" fmla="*/ 489 w 525"/>
                  <a:gd name="T99" fmla="*/ 12 h 220"/>
                  <a:gd name="T100" fmla="*/ 431 w 525"/>
                  <a:gd name="T101" fmla="*/ 39 h 220"/>
                  <a:gd name="T102" fmla="*/ 525 w 525"/>
                  <a:gd name="T103" fmla="*/ 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25" h="220">
                    <a:moveTo>
                      <a:pt x="113" y="191"/>
                    </a:moveTo>
                    <a:cubicBezTo>
                      <a:pt x="107" y="194"/>
                      <a:pt x="101" y="197"/>
                      <a:pt x="95" y="199"/>
                    </a:cubicBezTo>
                    <a:cubicBezTo>
                      <a:pt x="96" y="199"/>
                      <a:pt x="97" y="199"/>
                      <a:pt x="98" y="199"/>
                    </a:cubicBezTo>
                    <a:cubicBezTo>
                      <a:pt x="101" y="197"/>
                      <a:pt x="104" y="196"/>
                      <a:pt x="107" y="195"/>
                    </a:cubicBezTo>
                    <a:cubicBezTo>
                      <a:pt x="109" y="194"/>
                      <a:pt x="111" y="192"/>
                      <a:pt x="113" y="191"/>
                    </a:cubicBezTo>
                    <a:moveTo>
                      <a:pt x="343" y="86"/>
                    </a:moveTo>
                    <a:cubicBezTo>
                      <a:pt x="337" y="87"/>
                      <a:pt x="332" y="89"/>
                      <a:pt x="326" y="90"/>
                    </a:cubicBezTo>
                    <a:cubicBezTo>
                      <a:pt x="297" y="99"/>
                      <a:pt x="267" y="107"/>
                      <a:pt x="238" y="115"/>
                    </a:cubicBezTo>
                    <a:cubicBezTo>
                      <a:pt x="221" y="123"/>
                      <a:pt x="205" y="130"/>
                      <a:pt x="187" y="137"/>
                    </a:cubicBezTo>
                    <a:cubicBezTo>
                      <a:pt x="179" y="140"/>
                      <a:pt x="172" y="143"/>
                      <a:pt x="164" y="145"/>
                    </a:cubicBezTo>
                    <a:cubicBezTo>
                      <a:pt x="214" y="131"/>
                      <a:pt x="264" y="116"/>
                      <a:pt x="315" y="100"/>
                    </a:cubicBezTo>
                    <a:cubicBezTo>
                      <a:pt x="317" y="99"/>
                      <a:pt x="319" y="99"/>
                      <a:pt x="320" y="98"/>
                    </a:cubicBezTo>
                    <a:cubicBezTo>
                      <a:pt x="328" y="94"/>
                      <a:pt x="335" y="90"/>
                      <a:pt x="343" y="86"/>
                    </a:cubicBezTo>
                    <a:moveTo>
                      <a:pt x="396" y="76"/>
                    </a:moveTo>
                    <a:cubicBezTo>
                      <a:pt x="383" y="80"/>
                      <a:pt x="369" y="84"/>
                      <a:pt x="356" y="88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40" y="92"/>
                      <a:pt x="343" y="89"/>
                      <a:pt x="345" y="87"/>
                    </a:cubicBezTo>
                    <a:cubicBezTo>
                      <a:pt x="336" y="91"/>
                      <a:pt x="327" y="95"/>
                      <a:pt x="318" y="99"/>
                    </a:cubicBezTo>
                    <a:cubicBezTo>
                      <a:pt x="324" y="98"/>
                      <a:pt x="330" y="96"/>
                      <a:pt x="336" y="94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26" y="100"/>
                      <a:pt x="312" y="104"/>
                      <a:pt x="305" y="106"/>
                    </a:cubicBezTo>
                    <a:cubicBezTo>
                      <a:pt x="305" y="106"/>
                      <a:pt x="305" y="106"/>
                      <a:pt x="305" y="106"/>
                    </a:cubicBezTo>
                    <a:cubicBezTo>
                      <a:pt x="286" y="116"/>
                      <a:pt x="267" y="125"/>
                      <a:pt x="247" y="133"/>
                    </a:cubicBezTo>
                    <a:cubicBezTo>
                      <a:pt x="252" y="131"/>
                      <a:pt x="255" y="130"/>
                      <a:pt x="256" y="128"/>
                    </a:cubicBezTo>
                    <a:cubicBezTo>
                      <a:pt x="271" y="121"/>
                      <a:pt x="285" y="114"/>
                      <a:pt x="297" y="109"/>
                    </a:cubicBezTo>
                    <a:cubicBezTo>
                      <a:pt x="222" y="136"/>
                      <a:pt x="147" y="160"/>
                      <a:pt x="73" y="182"/>
                    </a:cubicBezTo>
                    <a:cubicBezTo>
                      <a:pt x="52" y="195"/>
                      <a:pt x="31" y="206"/>
                      <a:pt x="6" y="217"/>
                    </a:cubicBezTo>
                    <a:cubicBezTo>
                      <a:pt x="4" y="217"/>
                      <a:pt x="2" y="218"/>
                      <a:pt x="0" y="220"/>
                    </a:cubicBezTo>
                    <a:cubicBezTo>
                      <a:pt x="18" y="216"/>
                      <a:pt x="36" y="212"/>
                      <a:pt x="54" y="209"/>
                    </a:cubicBezTo>
                    <a:cubicBezTo>
                      <a:pt x="59" y="206"/>
                      <a:pt x="64" y="203"/>
                      <a:pt x="69" y="201"/>
                    </a:cubicBezTo>
                    <a:cubicBezTo>
                      <a:pt x="83" y="195"/>
                      <a:pt x="97" y="190"/>
                      <a:pt x="111" y="186"/>
                    </a:cubicBezTo>
                    <a:cubicBezTo>
                      <a:pt x="108" y="186"/>
                      <a:pt x="104" y="186"/>
                      <a:pt x="100" y="186"/>
                    </a:cubicBezTo>
                    <a:cubicBezTo>
                      <a:pt x="122" y="180"/>
                      <a:pt x="144" y="174"/>
                      <a:pt x="166" y="167"/>
                    </a:cubicBezTo>
                    <a:cubicBezTo>
                      <a:pt x="171" y="164"/>
                      <a:pt x="176" y="161"/>
                      <a:pt x="181" y="159"/>
                    </a:cubicBezTo>
                    <a:cubicBezTo>
                      <a:pt x="193" y="155"/>
                      <a:pt x="193" y="155"/>
                      <a:pt x="193" y="155"/>
                    </a:cubicBezTo>
                    <a:cubicBezTo>
                      <a:pt x="197" y="155"/>
                      <a:pt x="200" y="154"/>
                      <a:pt x="204" y="154"/>
                    </a:cubicBezTo>
                    <a:cubicBezTo>
                      <a:pt x="210" y="151"/>
                      <a:pt x="217" y="149"/>
                      <a:pt x="223" y="147"/>
                    </a:cubicBezTo>
                    <a:cubicBezTo>
                      <a:pt x="240" y="142"/>
                      <a:pt x="240" y="142"/>
                      <a:pt x="240" y="142"/>
                    </a:cubicBezTo>
                    <a:cubicBezTo>
                      <a:pt x="240" y="142"/>
                      <a:pt x="240" y="142"/>
                      <a:pt x="240" y="142"/>
                    </a:cubicBezTo>
                    <a:cubicBezTo>
                      <a:pt x="237" y="144"/>
                      <a:pt x="234" y="146"/>
                      <a:pt x="233" y="149"/>
                    </a:cubicBezTo>
                    <a:cubicBezTo>
                      <a:pt x="238" y="147"/>
                      <a:pt x="243" y="146"/>
                      <a:pt x="247" y="145"/>
                    </a:cubicBezTo>
                    <a:cubicBezTo>
                      <a:pt x="287" y="131"/>
                      <a:pt x="326" y="119"/>
                      <a:pt x="365" y="108"/>
                    </a:cubicBezTo>
                    <a:cubicBezTo>
                      <a:pt x="379" y="104"/>
                      <a:pt x="392" y="100"/>
                      <a:pt x="406" y="96"/>
                    </a:cubicBezTo>
                    <a:cubicBezTo>
                      <a:pt x="403" y="97"/>
                      <a:pt x="401" y="98"/>
                      <a:pt x="399" y="99"/>
                    </a:cubicBezTo>
                    <a:cubicBezTo>
                      <a:pt x="401" y="98"/>
                      <a:pt x="404" y="98"/>
                      <a:pt x="406" y="97"/>
                    </a:cubicBezTo>
                    <a:cubicBezTo>
                      <a:pt x="408" y="95"/>
                      <a:pt x="409" y="93"/>
                      <a:pt x="411" y="91"/>
                    </a:cubicBezTo>
                    <a:cubicBezTo>
                      <a:pt x="397" y="95"/>
                      <a:pt x="383" y="99"/>
                      <a:pt x="369" y="103"/>
                    </a:cubicBezTo>
                    <a:cubicBezTo>
                      <a:pt x="358" y="108"/>
                      <a:pt x="347" y="113"/>
                      <a:pt x="334" y="116"/>
                    </a:cubicBezTo>
                    <a:cubicBezTo>
                      <a:pt x="333" y="116"/>
                      <a:pt x="333" y="116"/>
                      <a:pt x="332" y="116"/>
                    </a:cubicBezTo>
                    <a:cubicBezTo>
                      <a:pt x="331" y="116"/>
                      <a:pt x="329" y="116"/>
                      <a:pt x="328" y="116"/>
                    </a:cubicBezTo>
                    <a:cubicBezTo>
                      <a:pt x="327" y="116"/>
                      <a:pt x="326" y="115"/>
                      <a:pt x="325" y="115"/>
                    </a:cubicBezTo>
                    <a:cubicBezTo>
                      <a:pt x="297" y="124"/>
                      <a:pt x="268" y="133"/>
                      <a:pt x="240" y="142"/>
                    </a:cubicBezTo>
                    <a:cubicBezTo>
                      <a:pt x="247" y="137"/>
                      <a:pt x="259" y="133"/>
                      <a:pt x="264" y="131"/>
                    </a:cubicBezTo>
                    <a:cubicBezTo>
                      <a:pt x="295" y="120"/>
                      <a:pt x="325" y="109"/>
                      <a:pt x="356" y="99"/>
                    </a:cubicBezTo>
                    <a:cubicBezTo>
                      <a:pt x="370" y="91"/>
                      <a:pt x="383" y="84"/>
                      <a:pt x="396" y="76"/>
                    </a:cubicBezTo>
                    <a:moveTo>
                      <a:pt x="418" y="63"/>
                    </a:moveTo>
                    <a:cubicBezTo>
                      <a:pt x="414" y="64"/>
                      <a:pt x="411" y="65"/>
                      <a:pt x="407" y="67"/>
                    </a:cubicBezTo>
                    <a:cubicBezTo>
                      <a:pt x="409" y="66"/>
                      <a:pt x="412" y="66"/>
                      <a:pt x="414" y="65"/>
                    </a:cubicBezTo>
                    <a:cubicBezTo>
                      <a:pt x="416" y="64"/>
                      <a:pt x="417" y="64"/>
                      <a:pt x="418" y="63"/>
                    </a:cubicBezTo>
                    <a:moveTo>
                      <a:pt x="409" y="46"/>
                    </a:moveTo>
                    <a:cubicBezTo>
                      <a:pt x="400" y="48"/>
                      <a:pt x="390" y="51"/>
                      <a:pt x="381" y="53"/>
                    </a:cubicBezTo>
                    <a:cubicBezTo>
                      <a:pt x="385" y="61"/>
                      <a:pt x="371" y="64"/>
                      <a:pt x="367" y="66"/>
                    </a:cubicBezTo>
                    <a:cubicBezTo>
                      <a:pt x="365" y="66"/>
                      <a:pt x="364" y="67"/>
                      <a:pt x="363" y="67"/>
                    </a:cubicBezTo>
                    <a:cubicBezTo>
                      <a:pt x="370" y="65"/>
                      <a:pt x="377" y="63"/>
                      <a:pt x="384" y="61"/>
                    </a:cubicBezTo>
                    <a:cubicBezTo>
                      <a:pt x="393" y="56"/>
                      <a:pt x="401" y="51"/>
                      <a:pt x="409" y="46"/>
                    </a:cubicBezTo>
                    <a:moveTo>
                      <a:pt x="420" y="39"/>
                    </a:moveTo>
                    <a:cubicBezTo>
                      <a:pt x="413" y="42"/>
                      <a:pt x="405" y="44"/>
                      <a:pt x="398" y="46"/>
                    </a:cubicBezTo>
                    <a:cubicBezTo>
                      <a:pt x="399" y="46"/>
                      <a:pt x="399" y="46"/>
                      <a:pt x="400" y="46"/>
                    </a:cubicBezTo>
                    <a:cubicBezTo>
                      <a:pt x="401" y="46"/>
                      <a:pt x="402" y="46"/>
                      <a:pt x="402" y="46"/>
                    </a:cubicBezTo>
                    <a:cubicBezTo>
                      <a:pt x="406" y="45"/>
                      <a:pt x="409" y="45"/>
                      <a:pt x="413" y="44"/>
                    </a:cubicBezTo>
                    <a:cubicBezTo>
                      <a:pt x="415" y="42"/>
                      <a:pt x="418" y="41"/>
                      <a:pt x="420" y="39"/>
                    </a:cubicBezTo>
                    <a:moveTo>
                      <a:pt x="482" y="30"/>
                    </a:moveTo>
                    <a:cubicBezTo>
                      <a:pt x="463" y="34"/>
                      <a:pt x="445" y="38"/>
                      <a:pt x="426" y="42"/>
                    </a:cubicBezTo>
                    <a:cubicBezTo>
                      <a:pt x="420" y="47"/>
                      <a:pt x="413" y="51"/>
                      <a:pt x="405" y="55"/>
                    </a:cubicBezTo>
                    <a:cubicBezTo>
                      <a:pt x="429" y="48"/>
                      <a:pt x="453" y="41"/>
                      <a:pt x="476" y="34"/>
                    </a:cubicBezTo>
                    <a:cubicBezTo>
                      <a:pt x="478" y="33"/>
                      <a:pt x="480" y="31"/>
                      <a:pt x="482" y="30"/>
                    </a:cubicBezTo>
                    <a:moveTo>
                      <a:pt x="514" y="26"/>
                    </a:moveTo>
                    <a:cubicBezTo>
                      <a:pt x="507" y="28"/>
                      <a:pt x="499" y="30"/>
                      <a:pt x="494" y="33"/>
                    </a:cubicBezTo>
                    <a:cubicBezTo>
                      <a:pt x="482" y="38"/>
                      <a:pt x="471" y="43"/>
                      <a:pt x="460" y="48"/>
                    </a:cubicBezTo>
                    <a:cubicBezTo>
                      <a:pt x="456" y="51"/>
                      <a:pt x="453" y="55"/>
                      <a:pt x="449" y="58"/>
                    </a:cubicBezTo>
                    <a:cubicBezTo>
                      <a:pt x="450" y="58"/>
                      <a:pt x="450" y="57"/>
                      <a:pt x="451" y="57"/>
                    </a:cubicBezTo>
                    <a:cubicBezTo>
                      <a:pt x="451" y="57"/>
                      <a:pt x="451" y="57"/>
                      <a:pt x="451" y="57"/>
                    </a:cubicBezTo>
                    <a:cubicBezTo>
                      <a:pt x="451" y="57"/>
                      <a:pt x="451" y="57"/>
                      <a:pt x="451" y="57"/>
                    </a:cubicBezTo>
                    <a:cubicBezTo>
                      <a:pt x="450" y="58"/>
                      <a:pt x="449" y="58"/>
                      <a:pt x="448" y="58"/>
                    </a:cubicBezTo>
                    <a:cubicBezTo>
                      <a:pt x="447" y="59"/>
                      <a:pt x="446" y="59"/>
                      <a:pt x="445" y="60"/>
                    </a:cubicBezTo>
                    <a:cubicBezTo>
                      <a:pt x="427" y="68"/>
                      <a:pt x="412" y="77"/>
                      <a:pt x="398" y="86"/>
                    </a:cubicBezTo>
                    <a:cubicBezTo>
                      <a:pt x="407" y="83"/>
                      <a:pt x="416" y="81"/>
                      <a:pt x="425" y="78"/>
                    </a:cubicBezTo>
                    <a:cubicBezTo>
                      <a:pt x="441" y="70"/>
                      <a:pt x="457" y="61"/>
                      <a:pt x="473" y="52"/>
                    </a:cubicBezTo>
                    <a:cubicBezTo>
                      <a:pt x="466" y="54"/>
                      <a:pt x="458" y="56"/>
                      <a:pt x="451" y="57"/>
                    </a:cubicBezTo>
                    <a:cubicBezTo>
                      <a:pt x="463" y="53"/>
                      <a:pt x="475" y="49"/>
                      <a:pt x="487" y="44"/>
                    </a:cubicBezTo>
                    <a:cubicBezTo>
                      <a:pt x="497" y="38"/>
                      <a:pt x="506" y="32"/>
                      <a:pt x="514" y="26"/>
                    </a:cubicBezTo>
                    <a:moveTo>
                      <a:pt x="519" y="23"/>
                    </a:moveTo>
                    <a:cubicBezTo>
                      <a:pt x="513" y="25"/>
                      <a:pt x="506" y="26"/>
                      <a:pt x="500" y="28"/>
                    </a:cubicBezTo>
                    <a:cubicBezTo>
                      <a:pt x="499" y="29"/>
                      <a:pt x="498" y="29"/>
                      <a:pt x="498" y="30"/>
                    </a:cubicBezTo>
                    <a:cubicBezTo>
                      <a:pt x="504" y="28"/>
                      <a:pt x="511" y="26"/>
                      <a:pt x="518" y="23"/>
                    </a:cubicBezTo>
                    <a:cubicBezTo>
                      <a:pt x="518" y="23"/>
                      <a:pt x="519" y="23"/>
                      <a:pt x="519" y="23"/>
                    </a:cubicBezTo>
                    <a:moveTo>
                      <a:pt x="525" y="0"/>
                    </a:moveTo>
                    <a:cubicBezTo>
                      <a:pt x="517" y="3"/>
                      <a:pt x="508" y="6"/>
                      <a:pt x="499" y="9"/>
                    </a:cubicBezTo>
                    <a:cubicBezTo>
                      <a:pt x="496" y="10"/>
                      <a:pt x="492" y="11"/>
                      <a:pt x="489" y="12"/>
                    </a:cubicBezTo>
                    <a:cubicBezTo>
                      <a:pt x="473" y="20"/>
                      <a:pt x="457" y="27"/>
                      <a:pt x="440" y="33"/>
                    </a:cubicBezTo>
                    <a:cubicBezTo>
                      <a:pt x="437" y="35"/>
                      <a:pt x="434" y="37"/>
                      <a:pt x="431" y="39"/>
                    </a:cubicBezTo>
                    <a:cubicBezTo>
                      <a:pt x="462" y="30"/>
                      <a:pt x="490" y="17"/>
                      <a:pt x="520" y="5"/>
                    </a:cubicBezTo>
                    <a:cubicBezTo>
                      <a:pt x="522" y="3"/>
                      <a:pt x="524" y="1"/>
                      <a:pt x="5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8" name="Freeform 744"/>
              <p:cNvSpPr>
                <a:spLocks/>
              </p:cNvSpPr>
              <p:nvPr/>
            </p:nvSpPr>
            <p:spPr bwMode="auto">
              <a:xfrm>
                <a:off x="2215" y="1897"/>
                <a:ext cx="65" cy="27"/>
              </a:xfrm>
              <a:custGeom>
                <a:avLst/>
                <a:gdLst>
                  <a:gd name="T0" fmla="*/ 41 w 41"/>
                  <a:gd name="T1" fmla="*/ 0 h 17"/>
                  <a:gd name="T2" fmla="*/ 14 w 41"/>
                  <a:gd name="T3" fmla="*/ 9 h 17"/>
                  <a:gd name="T4" fmla="*/ 0 w 41"/>
                  <a:gd name="T5" fmla="*/ 17 h 17"/>
                  <a:gd name="T6" fmla="*/ 10 w 41"/>
                  <a:gd name="T7" fmla="*/ 14 h 17"/>
                  <a:gd name="T8" fmla="*/ 36 w 41"/>
                  <a:gd name="T9" fmla="*/ 5 h 17"/>
                  <a:gd name="T10" fmla="*/ 41 w 41"/>
                  <a:gd name="T1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17">
                    <a:moveTo>
                      <a:pt x="41" y="0"/>
                    </a:moveTo>
                    <a:cubicBezTo>
                      <a:pt x="32" y="2"/>
                      <a:pt x="23" y="4"/>
                      <a:pt x="14" y="9"/>
                    </a:cubicBezTo>
                    <a:cubicBezTo>
                      <a:pt x="10" y="11"/>
                      <a:pt x="5" y="14"/>
                      <a:pt x="0" y="17"/>
                    </a:cubicBezTo>
                    <a:cubicBezTo>
                      <a:pt x="3" y="16"/>
                      <a:pt x="7" y="15"/>
                      <a:pt x="10" y="14"/>
                    </a:cubicBezTo>
                    <a:cubicBezTo>
                      <a:pt x="19" y="11"/>
                      <a:pt x="28" y="8"/>
                      <a:pt x="36" y="5"/>
                    </a:cubicBezTo>
                    <a:cubicBezTo>
                      <a:pt x="38" y="3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9" name="Freeform 745"/>
              <p:cNvSpPr>
                <a:spLocks noEditPoints="1"/>
              </p:cNvSpPr>
              <p:nvPr/>
            </p:nvSpPr>
            <p:spPr bwMode="auto">
              <a:xfrm>
                <a:off x="1820" y="2029"/>
                <a:ext cx="293" cy="101"/>
              </a:xfrm>
              <a:custGeom>
                <a:avLst/>
                <a:gdLst>
                  <a:gd name="T0" fmla="*/ 116 w 185"/>
                  <a:gd name="T1" fmla="*/ 21 h 64"/>
                  <a:gd name="T2" fmla="*/ 24 w 185"/>
                  <a:gd name="T3" fmla="*/ 53 h 64"/>
                  <a:gd name="T4" fmla="*/ 0 w 185"/>
                  <a:gd name="T5" fmla="*/ 64 h 64"/>
                  <a:gd name="T6" fmla="*/ 85 w 185"/>
                  <a:gd name="T7" fmla="*/ 37 h 64"/>
                  <a:gd name="T8" fmla="*/ 84 w 185"/>
                  <a:gd name="T9" fmla="*/ 37 h 64"/>
                  <a:gd name="T10" fmla="*/ 83 w 185"/>
                  <a:gd name="T11" fmla="*/ 37 h 64"/>
                  <a:gd name="T12" fmla="*/ 116 w 185"/>
                  <a:gd name="T13" fmla="*/ 21 h 64"/>
                  <a:gd name="T14" fmla="*/ 185 w 185"/>
                  <a:gd name="T15" fmla="*/ 0 h 64"/>
                  <a:gd name="T16" fmla="*/ 158 w 185"/>
                  <a:gd name="T17" fmla="*/ 8 h 64"/>
                  <a:gd name="T18" fmla="*/ 129 w 185"/>
                  <a:gd name="T19" fmla="*/ 25 h 64"/>
                  <a:gd name="T20" fmla="*/ 171 w 185"/>
                  <a:gd name="T21" fmla="*/ 13 h 64"/>
                  <a:gd name="T22" fmla="*/ 182 w 185"/>
                  <a:gd name="T23" fmla="*/ 2 h 64"/>
                  <a:gd name="T24" fmla="*/ 185 w 185"/>
                  <a:gd name="T2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5" h="64">
                    <a:moveTo>
                      <a:pt x="116" y="21"/>
                    </a:moveTo>
                    <a:cubicBezTo>
                      <a:pt x="85" y="31"/>
                      <a:pt x="55" y="42"/>
                      <a:pt x="24" y="53"/>
                    </a:cubicBezTo>
                    <a:cubicBezTo>
                      <a:pt x="19" y="55"/>
                      <a:pt x="7" y="59"/>
                      <a:pt x="0" y="64"/>
                    </a:cubicBezTo>
                    <a:cubicBezTo>
                      <a:pt x="28" y="55"/>
                      <a:pt x="57" y="46"/>
                      <a:pt x="85" y="37"/>
                    </a:cubicBezTo>
                    <a:cubicBezTo>
                      <a:pt x="85" y="37"/>
                      <a:pt x="85" y="37"/>
                      <a:pt x="84" y="37"/>
                    </a:cubicBezTo>
                    <a:cubicBezTo>
                      <a:pt x="84" y="37"/>
                      <a:pt x="83" y="37"/>
                      <a:pt x="83" y="37"/>
                    </a:cubicBezTo>
                    <a:cubicBezTo>
                      <a:pt x="94" y="32"/>
                      <a:pt x="105" y="27"/>
                      <a:pt x="116" y="21"/>
                    </a:cubicBezTo>
                    <a:moveTo>
                      <a:pt x="185" y="0"/>
                    </a:moveTo>
                    <a:cubicBezTo>
                      <a:pt x="176" y="3"/>
                      <a:pt x="167" y="5"/>
                      <a:pt x="158" y="8"/>
                    </a:cubicBezTo>
                    <a:cubicBezTo>
                      <a:pt x="148" y="14"/>
                      <a:pt x="139" y="20"/>
                      <a:pt x="129" y="25"/>
                    </a:cubicBezTo>
                    <a:cubicBezTo>
                      <a:pt x="143" y="21"/>
                      <a:pt x="157" y="17"/>
                      <a:pt x="171" y="13"/>
                    </a:cubicBezTo>
                    <a:cubicBezTo>
                      <a:pt x="174" y="9"/>
                      <a:pt x="178" y="5"/>
                      <a:pt x="182" y="2"/>
                    </a:cubicBezTo>
                    <a:cubicBezTo>
                      <a:pt x="183" y="2"/>
                      <a:pt x="184" y="1"/>
                      <a:pt x="1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0" name="Freeform 746"/>
              <p:cNvSpPr>
                <a:spLocks/>
              </p:cNvSpPr>
              <p:nvPr/>
            </p:nvSpPr>
            <p:spPr bwMode="auto">
              <a:xfrm>
                <a:off x="1525" y="2197"/>
                <a:ext cx="111" cy="39"/>
              </a:xfrm>
              <a:custGeom>
                <a:avLst/>
                <a:gdLst>
                  <a:gd name="T0" fmla="*/ 70 w 70"/>
                  <a:gd name="T1" fmla="*/ 0 h 25"/>
                  <a:gd name="T2" fmla="*/ 57 w 70"/>
                  <a:gd name="T3" fmla="*/ 2 h 25"/>
                  <a:gd name="T4" fmla="*/ 15 w 70"/>
                  <a:gd name="T5" fmla="*/ 17 h 25"/>
                  <a:gd name="T6" fmla="*/ 0 w 70"/>
                  <a:gd name="T7" fmla="*/ 25 h 25"/>
                  <a:gd name="T8" fmla="*/ 41 w 70"/>
                  <a:gd name="T9" fmla="*/ 15 h 25"/>
                  <a:gd name="T10" fmla="*/ 59 w 70"/>
                  <a:gd name="T11" fmla="*/ 7 h 25"/>
                  <a:gd name="T12" fmla="*/ 67 w 70"/>
                  <a:gd name="T13" fmla="*/ 1 h 25"/>
                  <a:gd name="T14" fmla="*/ 70 w 70"/>
                  <a:gd name="T1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0" h="25">
                    <a:moveTo>
                      <a:pt x="70" y="0"/>
                    </a:moveTo>
                    <a:cubicBezTo>
                      <a:pt x="66" y="1"/>
                      <a:pt x="62" y="1"/>
                      <a:pt x="57" y="2"/>
                    </a:cubicBezTo>
                    <a:cubicBezTo>
                      <a:pt x="43" y="6"/>
                      <a:pt x="29" y="11"/>
                      <a:pt x="15" y="17"/>
                    </a:cubicBezTo>
                    <a:cubicBezTo>
                      <a:pt x="10" y="19"/>
                      <a:pt x="5" y="22"/>
                      <a:pt x="0" y="25"/>
                    </a:cubicBezTo>
                    <a:cubicBezTo>
                      <a:pt x="14" y="22"/>
                      <a:pt x="27" y="19"/>
                      <a:pt x="41" y="15"/>
                    </a:cubicBezTo>
                    <a:cubicBezTo>
                      <a:pt x="47" y="13"/>
                      <a:pt x="53" y="10"/>
                      <a:pt x="59" y="7"/>
                    </a:cubicBezTo>
                    <a:cubicBezTo>
                      <a:pt x="62" y="5"/>
                      <a:pt x="65" y="3"/>
                      <a:pt x="67" y="1"/>
                    </a:cubicBezTo>
                    <a:cubicBezTo>
                      <a:pt x="68" y="1"/>
                      <a:pt x="69" y="1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1" name="Freeform 747"/>
              <p:cNvSpPr>
                <a:spLocks/>
              </p:cNvSpPr>
              <p:nvPr/>
            </p:nvSpPr>
            <p:spPr bwMode="auto">
              <a:xfrm>
                <a:off x="1763" y="2130"/>
                <a:ext cx="57" cy="19"/>
              </a:xfrm>
              <a:custGeom>
                <a:avLst/>
                <a:gdLst>
                  <a:gd name="T0" fmla="*/ 36 w 36"/>
                  <a:gd name="T1" fmla="*/ 0 h 12"/>
                  <a:gd name="T2" fmla="*/ 19 w 36"/>
                  <a:gd name="T3" fmla="*/ 5 h 12"/>
                  <a:gd name="T4" fmla="*/ 0 w 36"/>
                  <a:gd name="T5" fmla="*/ 12 h 12"/>
                  <a:gd name="T6" fmla="*/ 26 w 36"/>
                  <a:gd name="T7" fmla="*/ 7 h 12"/>
                  <a:gd name="T8" fmla="*/ 29 w 36"/>
                  <a:gd name="T9" fmla="*/ 7 h 12"/>
                  <a:gd name="T10" fmla="*/ 36 w 36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2">
                    <a:moveTo>
                      <a:pt x="36" y="0"/>
                    </a:moveTo>
                    <a:cubicBezTo>
                      <a:pt x="19" y="5"/>
                      <a:pt x="19" y="5"/>
                      <a:pt x="19" y="5"/>
                    </a:cubicBezTo>
                    <a:cubicBezTo>
                      <a:pt x="13" y="7"/>
                      <a:pt x="6" y="9"/>
                      <a:pt x="0" y="12"/>
                    </a:cubicBezTo>
                    <a:cubicBezTo>
                      <a:pt x="9" y="10"/>
                      <a:pt x="18" y="9"/>
                      <a:pt x="26" y="7"/>
                    </a:cubicBezTo>
                    <a:cubicBezTo>
                      <a:pt x="27" y="7"/>
                      <a:pt x="28" y="7"/>
                      <a:pt x="29" y="7"/>
                    </a:cubicBezTo>
                    <a:cubicBezTo>
                      <a:pt x="30" y="4"/>
                      <a:pt x="33" y="2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2" name="Freeform 748"/>
              <p:cNvSpPr>
                <a:spLocks noEditPoints="1"/>
              </p:cNvSpPr>
              <p:nvPr/>
            </p:nvSpPr>
            <p:spPr bwMode="auto">
              <a:xfrm>
                <a:off x="1817" y="1913"/>
                <a:ext cx="447" cy="174"/>
              </a:xfrm>
              <a:custGeom>
                <a:avLst/>
                <a:gdLst>
                  <a:gd name="T0" fmla="*/ 146 w 282"/>
                  <a:gd name="T1" fmla="*/ 56 h 110"/>
                  <a:gd name="T2" fmla="*/ 125 w 282"/>
                  <a:gd name="T3" fmla="*/ 62 h 110"/>
                  <a:gd name="T4" fmla="*/ 5 w 282"/>
                  <a:gd name="T5" fmla="*/ 108 h 110"/>
                  <a:gd name="T6" fmla="*/ 0 w 282"/>
                  <a:gd name="T7" fmla="*/ 110 h 110"/>
                  <a:gd name="T8" fmla="*/ 88 w 282"/>
                  <a:gd name="T9" fmla="*/ 85 h 110"/>
                  <a:gd name="T10" fmla="*/ 105 w 282"/>
                  <a:gd name="T11" fmla="*/ 81 h 110"/>
                  <a:gd name="T12" fmla="*/ 108 w 282"/>
                  <a:gd name="T13" fmla="*/ 79 h 110"/>
                  <a:gd name="T14" fmla="*/ 108 w 282"/>
                  <a:gd name="T15" fmla="*/ 75 h 110"/>
                  <a:gd name="T16" fmla="*/ 119 w 282"/>
                  <a:gd name="T17" fmla="*/ 73 h 110"/>
                  <a:gd name="T18" fmla="*/ 146 w 282"/>
                  <a:gd name="T19" fmla="*/ 56 h 110"/>
                  <a:gd name="T20" fmla="*/ 175 w 282"/>
                  <a:gd name="T21" fmla="*/ 39 h 110"/>
                  <a:gd name="T22" fmla="*/ 164 w 282"/>
                  <a:gd name="T23" fmla="*/ 41 h 110"/>
                  <a:gd name="T24" fmla="*/ 162 w 282"/>
                  <a:gd name="T25" fmla="*/ 41 h 110"/>
                  <a:gd name="T26" fmla="*/ 160 w 282"/>
                  <a:gd name="T27" fmla="*/ 41 h 110"/>
                  <a:gd name="T28" fmla="*/ 142 w 282"/>
                  <a:gd name="T29" fmla="*/ 47 h 110"/>
                  <a:gd name="T30" fmla="*/ 143 w 282"/>
                  <a:gd name="T31" fmla="*/ 48 h 110"/>
                  <a:gd name="T32" fmla="*/ 171 w 282"/>
                  <a:gd name="T33" fmla="*/ 41 h 110"/>
                  <a:gd name="T34" fmla="*/ 175 w 282"/>
                  <a:gd name="T35" fmla="*/ 39 h 110"/>
                  <a:gd name="T36" fmla="*/ 280 w 282"/>
                  <a:gd name="T37" fmla="*/ 18 h 110"/>
                  <a:gd name="T38" fmla="*/ 260 w 282"/>
                  <a:gd name="T39" fmla="*/ 25 h 110"/>
                  <a:gd name="T40" fmla="*/ 262 w 282"/>
                  <a:gd name="T41" fmla="*/ 23 h 110"/>
                  <a:gd name="T42" fmla="*/ 231 w 282"/>
                  <a:gd name="T43" fmla="*/ 35 h 110"/>
                  <a:gd name="T44" fmla="*/ 238 w 282"/>
                  <a:gd name="T45" fmla="*/ 29 h 110"/>
                  <a:gd name="T46" fmla="*/ 167 w 282"/>
                  <a:gd name="T47" fmla="*/ 50 h 110"/>
                  <a:gd name="T48" fmla="*/ 131 w 282"/>
                  <a:gd name="T49" fmla="*/ 70 h 110"/>
                  <a:gd name="T50" fmla="*/ 169 w 282"/>
                  <a:gd name="T51" fmla="*/ 62 h 110"/>
                  <a:gd name="T52" fmla="*/ 180 w 282"/>
                  <a:gd name="T53" fmla="*/ 58 h 110"/>
                  <a:gd name="T54" fmla="*/ 210 w 282"/>
                  <a:gd name="T55" fmla="*/ 42 h 110"/>
                  <a:gd name="T56" fmla="*/ 231 w 282"/>
                  <a:gd name="T57" fmla="*/ 35 h 110"/>
                  <a:gd name="T58" fmla="*/ 222 w 282"/>
                  <a:gd name="T59" fmla="*/ 43 h 110"/>
                  <a:gd name="T60" fmla="*/ 256 w 282"/>
                  <a:gd name="T61" fmla="*/ 28 h 110"/>
                  <a:gd name="T62" fmla="*/ 276 w 282"/>
                  <a:gd name="T63" fmla="*/ 21 h 110"/>
                  <a:gd name="T64" fmla="*/ 280 w 282"/>
                  <a:gd name="T65" fmla="*/ 18 h 110"/>
                  <a:gd name="T66" fmla="*/ 282 w 282"/>
                  <a:gd name="T67" fmla="*/ 0 h 110"/>
                  <a:gd name="T68" fmla="*/ 193 w 282"/>
                  <a:gd name="T69" fmla="*/ 34 h 110"/>
                  <a:gd name="T70" fmla="*/ 188 w 282"/>
                  <a:gd name="T71" fmla="*/ 37 h 110"/>
                  <a:gd name="T72" fmla="*/ 244 w 282"/>
                  <a:gd name="T73" fmla="*/ 25 h 110"/>
                  <a:gd name="T74" fmla="*/ 247 w 282"/>
                  <a:gd name="T75" fmla="*/ 24 h 110"/>
                  <a:gd name="T76" fmla="*/ 282 w 282"/>
                  <a:gd name="T7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82" h="110">
                    <a:moveTo>
                      <a:pt x="146" y="56"/>
                    </a:moveTo>
                    <a:cubicBezTo>
                      <a:pt x="139" y="58"/>
                      <a:pt x="132" y="60"/>
                      <a:pt x="125" y="62"/>
                    </a:cubicBezTo>
                    <a:cubicBezTo>
                      <a:pt x="85" y="82"/>
                      <a:pt x="43" y="96"/>
                      <a:pt x="5" y="108"/>
                    </a:cubicBezTo>
                    <a:cubicBezTo>
                      <a:pt x="3" y="109"/>
                      <a:pt x="1" y="109"/>
                      <a:pt x="0" y="110"/>
                    </a:cubicBezTo>
                    <a:cubicBezTo>
                      <a:pt x="29" y="102"/>
                      <a:pt x="59" y="94"/>
                      <a:pt x="88" y="85"/>
                    </a:cubicBezTo>
                    <a:cubicBezTo>
                      <a:pt x="94" y="84"/>
                      <a:pt x="99" y="82"/>
                      <a:pt x="105" y="81"/>
                    </a:cubicBezTo>
                    <a:cubicBezTo>
                      <a:pt x="106" y="80"/>
                      <a:pt x="107" y="79"/>
                      <a:pt x="108" y="79"/>
                    </a:cubicBezTo>
                    <a:cubicBezTo>
                      <a:pt x="108" y="78"/>
                      <a:pt x="108" y="76"/>
                      <a:pt x="108" y="75"/>
                    </a:cubicBezTo>
                    <a:cubicBezTo>
                      <a:pt x="111" y="74"/>
                      <a:pt x="115" y="74"/>
                      <a:pt x="119" y="73"/>
                    </a:cubicBezTo>
                    <a:cubicBezTo>
                      <a:pt x="128" y="67"/>
                      <a:pt x="137" y="62"/>
                      <a:pt x="146" y="56"/>
                    </a:cubicBezTo>
                    <a:moveTo>
                      <a:pt x="175" y="39"/>
                    </a:moveTo>
                    <a:cubicBezTo>
                      <a:pt x="171" y="40"/>
                      <a:pt x="168" y="40"/>
                      <a:pt x="164" y="41"/>
                    </a:cubicBezTo>
                    <a:cubicBezTo>
                      <a:pt x="164" y="41"/>
                      <a:pt x="163" y="41"/>
                      <a:pt x="162" y="41"/>
                    </a:cubicBezTo>
                    <a:cubicBezTo>
                      <a:pt x="161" y="41"/>
                      <a:pt x="161" y="41"/>
                      <a:pt x="160" y="41"/>
                    </a:cubicBezTo>
                    <a:cubicBezTo>
                      <a:pt x="154" y="43"/>
                      <a:pt x="148" y="45"/>
                      <a:pt x="142" y="47"/>
                    </a:cubicBezTo>
                    <a:cubicBezTo>
                      <a:pt x="142" y="47"/>
                      <a:pt x="143" y="47"/>
                      <a:pt x="143" y="48"/>
                    </a:cubicBezTo>
                    <a:cubicBezTo>
                      <a:pt x="152" y="46"/>
                      <a:pt x="162" y="43"/>
                      <a:pt x="171" y="41"/>
                    </a:cubicBezTo>
                    <a:cubicBezTo>
                      <a:pt x="172" y="40"/>
                      <a:pt x="174" y="40"/>
                      <a:pt x="175" y="39"/>
                    </a:cubicBezTo>
                    <a:moveTo>
                      <a:pt x="280" y="18"/>
                    </a:moveTo>
                    <a:cubicBezTo>
                      <a:pt x="273" y="21"/>
                      <a:pt x="266" y="23"/>
                      <a:pt x="260" y="25"/>
                    </a:cubicBezTo>
                    <a:cubicBezTo>
                      <a:pt x="260" y="24"/>
                      <a:pt x="261" y="24"/>
                      <a:pt x="262" y="23"/>
                    </a:cubicBezTo>
                    <a:cubicBezTo>
                      <a:pt x="251" y="26"/>
                      <a:pt x="241" y="29"/>
                      <a:pt x="231" y="35"/>
                    </a:cubicBezTo>
                    <a:cubicBezTo>
                      <a:pt x="233" y="33"/>
                      <a:pt x="236" y="31"/>
                      <a:pt x="238" y="29"/>
                    </a:cubicBezTo>
                    <a:cubicBezTo>
                      <a:pt x="215" y="36"/>
                      <a:pt x="191" y="43"/>
                      <a:pt x="167" y="50"/>
                    </a:cubicBezTo>
                    <a:cubicBezTo>
                      <a:pt x="156" y="57"/>
                      <a:pt x="144" y="63"/>
                      <a:pt x="131" y="70"/>
                    </a:cubicBezTo>
                    <a:cubicBezTo>
                      <a:pt x="144" y="67"/>
                      <a:pt x="156" y="64"/>
                      <a:pt x="169" y="62"/>
                    </a:cubicBezTo>
                    <a:cubicBezTo>
                      <a:pt x="173" y="60"/>
                      <a:pt x="176" y="59"/>
                      <a:pt x="180" y="58"/>
                    </a:cubicBezTo>
                    <a:cubicBezTo>
                      <a:pt x="190" y="52"/>
                      <a:pt x="200" y="47"/>
                      <a:pt x="210" y="42"/>
                    </a:cubicBezTo>
                    <a:cubicBezTo>
                      <a:pt x="218" y="39"/>
                      <a:pt x="224" y="37"/>
                      <a:pt x="231" y="35"/>
                    </a:cubicBezTo>
                    <a:cubicBezTo>
                      <a:pt x="228" y="37"/>
                      <a:pt x="224" y="40"/>
                      <a:pt x="222" y="43"/>
                    </a:cubicBezTo>
                    <a:cubicBezTo>
                      <a:pt x="233" y="38"/>
                      <a:pt x="244" y="33"/>
                      <a:pt x="256" y="28"/>
                    </a:cubicBezTo>
                    <a:cubicBezTo>
                      <a:pt x="261" y="25"/>
                      <a:pt x="269" y="23"/>
                      <a:pt x="276" y="21"/>
                    </a:cubicBezTo>
                    <a:cubicBezTo>
                      <a:pt x="278" y="20"/>
                      <a:pt x="279" y="19"/>
                      <a:pt x="280" y="18"/>
                    </a:cubicBezTo>
                    <a:moveTo>
                      <a:pt x="282" y="0"/>
                    </a:moveTo>
                    <a:cubicBezTo>
                      <a:pt x="252" y="12"/>
                      <a:pt x="224" y="25"/>
                      <a:pt x="193" y="34"/>
                    </a:cubicBezTo>
                    <a:cubicBezTo>
                      <a:pt x="191" y="35"/>
                      <a:pt x="190" y="36"/>
                      <a:pt x="188" y="37"/>
                    </a:cubicBezTo>
                    <a:cubicBezTo>
                      <a:pt x="207" y="33"/>
                      <a:pt x="225" y="29"/>
                      <a:pt x="244" y="25"/>
                    </a:cubicBezTo>
                    <a:cubicBezTo>
                      <a:pt x="245" y="25"/>
                      <a:pt x="246" y="24"/>
                      <a:pt x="247" y="24"/>
                    </a:cubicBezTo>
                    <a:cubicBezTo>
                      <a:pt x="263" y="16"/>
                      <a:pt x="274" y="8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3" name="Freeform 749"/>
              <p:cNvSpPr>
                <a:spLocks noEditPoints="1"/>
              </p:cNvSpPr>
              <p:nvPr/>
            </p:nvSpPr>
            <p:spPr bwMode="auto">
              <a:xfrm>
                <a:off x="1555" y="2054"/>
                <a:ext cx="417" cy="140"/>
              </a:xfrm>
              <a:custGeom>
                <a:avLst/>
                <a:gdLst>
                  <a:gd name="T0" fmla="*/ 242 w 263"/>
                  <a:gd name="T1" fmla="*/ 6 h 88"/>
                  <a:gd name="T2" fmla="*/ 91 w 263"/>
                  <a:gd name="T3" fmla="*/ 51 h 88"/>
                  <a:gd name="T4" fmla="*/ 3 w 263"/>
                  <a:gd name="T5" fmla="*/ 86 h 88"/>
                  <a:gd name="T6" fmla="*/ 0 w 263"/>
                  <a:gd name="T7" fmla="*/ 88 h 88"/>
                  <a:gd name="T8" fmla="*/ 224 w 263"/>
                  <a:gd name="T9" fmla="*/ 15 h 88"/>
                  <a:gd name="T10" fmla="*/ 242 w 263"/>
                  <a:gd name="T11" fmla="*/ 6 h 88"/>
                  <a:gd name="T12" fmla="*/ 263 w 263"/>
                  <a:gd name="T13" fmla="*/ 0 h 88"/>
                  <a:gd name="T14" fmla="*/ 245 w 263"/>
                  <a:gd name="T15" fmla="*/ 5 h 88"/>
                  <a:gd name="T16" fmla="*/ 239 w 263"/>
                  <a:gd name="T17" fmla="*/ 8 h 88"/>
                  <a:gd name="T18" fmla="*/ 232 w 263"/>
                  <a:gd name="T19" fmla="*/ 12 h 88"/>
                  <a:gd name="T20" fmla="*/ 232 w 263"/>
                  <a:gd name="T21" fmla="*/ 12 h 88"/>
                  <a:gd name="T22" fmla="*/ 263 w 263"/>
                  <a:gd name="T2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3" h="88">
                    <a:moveTo>
                      <a:pt x="242" y="6"/>
                    </a:moveTo>
                    <a:cubicBezTo>
                      <a:pt x="191" y="22"/>
                      <a:pt x="141" y="37"/>
                      <a:pt x="91" y="51"/>
                    </a:cubicBezTo>
                    <a:cubicBezTo>
                      <a:pt x="60" y="62"/>
                      <a:pt x="30" y="69"/>
                      <a:pt x="3" y="86"/>
                    </a:cubicBezTo>
                    <a:cubicBezTo>
                      <a:pt x="2" y="86"/>
                      <a:pt x="1" y="87"/>
                      <a:pt x="0" y="88"/>
                    </a:cubicBezTo>
                    <a:cubicBezTo>
                      <a:pt x="74" y="66"/>
                      <a:pt x="149" y="42"/>
                      <a:pt x="224" y="15"/>
                    </a:cubicBezTo>
                    <a:cubicBezTo>
                      <a:pt x="230" y="12"/>
                      <a:pt x="236" y="9"/>
                      <a:pt x="242" y="6"/>
                    </a:cubicBezTo>
                    <a:moveTo>
                      <a:pt x="263" y="0"/>
                    </a:moveTo>
                    <a:cubicBezTo>
                      <a:pt x="257" y="2"/>
                      <a:pt x="251" y="4"/>
                      <a:pt x="245" y="5"/>
                    </a:cubicBezTo>
                    <a:cubicBezTo>
                      <a:pt x="243" y="6"/>
                      <a:pt x="241" y="7"/>
                      <a:pt x="239" y="8"/>
                    </a:cubicBezTo>
                    <a:cubicBezTo>
                      <a:pt x="237" y="9"/>
                      <a:pt x="234" y="11"/>
                      <a:pt x="232" y="12"/>
                    </a:cubicBezTo>
                    <a:cubicBezTo>
                      <a:pt x="232" y="12"/>
                      <a:pt x="232" y="12"/>
                      <a:pt x="232" y="12"/>
                    </a:cubicBezTo>
                    <a:cubicBezTo>
                      <a:pt x="239" y="10"/>
                      <a:pt x="253" y="6"/>
                      <a:pt x="2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4" name="Freeform 750"/>
              <p:cNvSpPr>
                <a:spLocks/>
              </p:cNvSpPr>
              <p:nvPr/>
            </p:nvSpPr>
            <p:spPr bwMode="auto">
              <a:xfrm>
                <a:off x="2154" y="1975"/>
                <a:ext cx="58" cy="21"/>
              </a:xfrm>
              <a:custGeom>
                <a:avLst/>
                <a:gdLst>
                  <a:gd name="T0" fmla="*/ 36 w 36"/>
                  <a:gd name="T1" fmla="*/ 0 h 13"/>
                  <a:gd name="T2" fmla="*/ 0 w 36"/>
                  <a:gd name="T3" fmla="*/ 13 h 13"/>
                  <a:gd name="T4" fmla="*/ 22 w 36"/>
                  <a:gd name="T5" fmla="*/ 8 h 13"/>
                  <a:gd name="T6" fmla="*/ 36 w 3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3">
                    <a:moveTo>
                      <a:pt x="36" y="0"/>
                    </a:moveTo>
                    <a:cubicBezTo>
                      <a:pt x="24" y="5"/>
                      <a:pt x="12" y="9"/>
                      <a:pt x="0" y="13"/>
                    </a:cubicBezTo>
                    <a:cubicBezTo>
                      <a:pt x="7" y="12"/>
                      <a:pt x="15" y="10"/>
                      <a:pt x="22" y="8"/>
                    </a:cubicBezTo>
                    <a:cubicBezTo>
                      <a:pt x="27" y="6"/>
                      <a:pt x="31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5" name="Freeform 751"/>
              <p:cNvSpPr>
                <a:spLocks noEditPoints="1"/>
              </p:cNvSpPr>
              <p:nvPr/>
            </p:nvSpPr>
            <p:spPr bwMode="auto">
              <a:xfrm>
                <a:off x="1972" y="1996"/>
                <a:ext cx="182" cy="58"/>
              </a:xfrm>
              <a:custGeom>
                <a:avLst/>
                <a:gdLst>
                  <a:gd name="T0" fmla="*/ 21 w 115"/>
                  <a:gd name="T1" fmla="*/ 21 h 37"/>
                  <a:gd name="T2" fmla="*/ 10 w 115"/>
                  <a:gd name="T3" fmla="*/ 23 h 37"/>
                  <a:gd name="T4" fmla="*/ 10 w 115"/>
                  <a:gd name="T5" fmla="*/ 27 h 37"/>
                  <a:gd name="T6" fmla="*/ 21 w 115"/>
                  <a:gd name="T7" fmla="*/ 21 h 37"/>
                  <a:gd name="T8" fmla="*/ 78 w 115"/>
                  <a:gd name="T9" fmla="*/ 8 h 37"/>
                  <a:gd name="T10" fmla="*/ 71 w 115"/>
                  <a:gd name="T11" fmla="*/ 10 h 37"/>
                  <a:gd name="T12" fmla="*/ 33 w 115"/>
                  <a:gd name="T13" fmla="*/ 18 h 37"/>
                  <a:gd name="T14" fmla="*/ 9 w 115"/>
                  <a:gd name="T15" fmla="*/ 30 h 37"/>
                  <a:gd name="T16" fmla="*/ 0 w 115"/>
                  <a:gd name="T17" fmla="*/ 37 h 37"/>
                  <a:gd name="T18" fmla="*/ 20 w 115"/>
                  <a:gd name="T19" fmla="*/ 31 h 37"/>
                  <a:gd name="T20" fmla="*/ 60 w 115"/>
                  <a:gd name="T21" fmla="*/ 19 h 37"/>
                  <a:gd name="T22" fmla="*/ 78 w 115"/>
                  <a:gd name="T23" fmla="*/ 8 h 37"/>
                  <a:gd name="T24" fmla="*/ 115 w 115"/>
                  <a:gd name="T25" fmla="*/ 0 h 37"/>
                  <a:gd name="T26" fmla="*/ 113 w 115"/>
                  <a:gd name="T27" fmla="*/ 1 h 37"/>
                  <a:gd name="T28" fmla="*/ 112 w 115"/>
                  <a:gd name="T29" fmla="*/ 1 h 37"/>
                  <a:gd name="T30" fmla="*/ 115 w 115"/>
                  <a:gd name="T3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5" h="37">
                    <a:moveTo>
                      <a:pt x="21" y="21"/>
                    </a:moveTo>
                    <a:cubicBezTo>
                      <a:pt x="17" y="22"/>
                      <a:pt x="13" y="22"/>
                      <a:pt x="10" y="23"/>
                    </a:cubicBezTo>
                    <a:cubicBezTo>
                      <a:pt x="10" y="24"/>
                      <a:pt x="10" y="26"/>
                      <a:pt x="10" y="27"/>
                    </a:cubicBezTo>
                    <a:cubicBezTo>
                      <a:pt x="14" y="25"/>
                      <a:pt x="17" y="23"/>
                      <a:pt x="21" y="21"/>
                    </a:cubicBezTo>
                    <a:moveTo>
                      <a:pt x="78" y="8"/>
                    </a:moveTo>
                    <a:cubicBezTo>
                      <a:pt x="76" y="9"/>
                      <a:pt x="73" y="9"/>
                      <a:pt x="71" y="10"/>
                    </a:cubicBezTo>
                    <a:cubicBezTo>
                      <a:pt x="58" y="12"/>
                      <a:pt x="46" y="15"/>
                      <a:pt x="33" y="18"/>
                    </a:cubicBezTo>
                    <a:cubicBezTo>
                      <a:pt x="25" y="22"/>
                      <a:pt x="17" y="26"/>
                      <a:pt x="9" y="30"/>
                    </a:cubicBezTo>
                    <a:cubicBezTo>
                      <a:pt x="7" y="32"/>
                      <a:pt x="4" y="35"/>
                      <a:pt x="0" y="37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33" y="27"/>
                      <a:pt x="47" y="23"/>
                      <a:pt x="60" y="19"/>
                    </a:cubicBezTo>
                    <a:cubicBezTo>
                      <a:pt x="66" y="15"/>
                      <a:pt x="72" y="12"/>
                      <a:pt x="78" y="8"/>
                    </a:cubicBezTo>
                    <a:moveTo>
                      <a:pt x="115" y="0"/>
                    </a:moveTo>
                    <a:cubicBezTo>
                      <a:pt x="114" y="0"/>
                      <a:pt x="114" y="1"/>
                      <a:pt x="113" y="1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1"/>
                      <a:pt x="114" y="1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6" name="Freeform 752"/>
              <p:cNvSpPr>
                <a:spLocks/>
              </p:cNvSpPr>
              <p:nvPr/>
            </p:nvSpPr>
            <p:spPr bwMode="auto">
              <a:xfrm>
                <a:off x="1874" y="2087"/>
                <a:ext cx="150" cy="54"/>
              </a:xfrm>
              <a:custGeom>
                <a:avLst/>
                <a:gdLst>
                  <a:gd name="T0" fmla="*/ 95 w 95"/>
                  <a:gd name="T1" fmla="*/ 0 h 34"/>
                  <a:gd name="T2" fmla="*/ 76 w 95"/>
                  <a:gd name="T3" fmla="*/ 5 h 34"/>
                  <a:gd name="T4" fmla="*/ 0 w 95"/>
                  <a:gd name="T5" fmla="*/ 34 h 34"/>
                  <a:gd name="T6" fmla="*/ 51 w 95"/>
                  <a:gd name="T7" fmla="*/ 21 h 34"/>
                  <a:gd name="T8" fmla="*/ 45 w 95"/>
                  <a:gd name="T9" fmla="*/ 21 h 34"/>
                  <a:gd name="T10" fmla="*/ 64 w 95"/>
                  <a:gd name="T11" fmla="*/ 16 h 34"/>
                  <a:gd name="T12" fmla="*/ 82 w 95"/>
                  <a:gd name="T13" fmla="*/ 6 h 34"/>
                  <a:gd name="T14" fmla="*/ 95 w 95"/>
                  <a:gd name="T1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5" h="34">
                    <a:moveTo>
                      <a:pt x="95" y="0"/>
                    </a:moveTo>
                    <a:cubicBezTo>
                      <a:pt x="88" y="2"/>
                      <a:pt x="82" y="3"/>
                      <a:pt x="76" y="5"/>
                    </a:cubicBezTo>
                    <a:cubicBezTo>
                      <a:pt x="51" y="15"/>
                      <a:pt x="25" y="25"/>
                      <a:pt x="0" y="34"/>
                    </a:cubicBezTo>
                    <a:cubicBezTo>
                      <a:pt x="17" y="30"/>
                      <a:pt x="34" y="25"/>
                      <a:pt x="51" y="21"/>
                    </a:cubicBezTo>
                    <a:cubicBezTo>
                      <a:pt x="49" y="21"/>
                      <a:pt x="47" y="21"/>
                      <a:pt x="45" y="21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70" y="13"/>
                      <a:pt x="76" y="9"/>
                      <a:pt x="82" y="6"/>
                    </a:cubicBezTo>
                    <a:cubicBezTo>
                      <a:pt x="86" y="4"/>
                      <a:pt x="90" y="2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7" name="Freeform 753"/>
              <p:cNvSpPr>
                <a:spLocks/>
              </p:cNvSpPr>
              <p:nvPr/>
            </p:nvSpPr>
            <p:spPr bwMode="auto">
              <a:xfrm>
                <a:off x="1828" y="2121"/>
                <a:ext cx="133" cy="36"/>
              </a:xfrm>
              <a:custGeom>
                <a:avLst/>
                <a:gdLst>
                  <a:gd name="T0" fmla="*/ 84 w 84"/>
                  <a:gd name="T1" fmla="*/ 0 h 23"/>
                  <a:gd name="T2" fmla="*/ 84 w 84"/>
                  <a:gd name="T3" fmla="*/ 0 h 23"/>
                  <a:gd name="T4" fmla="*/ 5 w 84"/>
                  <a:gd name="T5" fmla="*/ 21 h 23"/>
                  <a:gd name="T6" fmla="*/ 0 w 84"/>
                  <a:gd name="T7" fmla="*/ 23 h 23"/>
                  <a:gd name="T8" fmla="*/ 52 w 84"/>
                  <a:gd name="T9" fmla="*/ 15 h 23"/>
                  <a:gd name="T10" fmla="*/ 52 w 84"/>
                  <a:gd name="T11" fmla="*/ 15 h 23"/>
                  <a:gd name="T12" fmla="*/ 51 w 84"/>
                  <a:gd name="T13" fmla="*/ 13 h 23"/>
                  <a:gd name="T14" fmla="*/ 66 w 84"/>
                  <a:gd name="T15" fmla="*/ 9 h 23"/>
                  <a:gd name="T16" fmla="*/ 84 w 84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4" h="23">
                    <a:moveTo>
                      <a:pt x="84" y="0"/>
                    </a:moveTo>
                    <a:cubicBezTo>
                      <a:pt x="84" y="0"/>
                      <a:pt x="84" y="0"/>
                      <a:pt x="84" y="0"/>
                    </a:cubicBezTo>
                    <a:cubicBezTo>
                      <a:pt x="58" y="7"/>
                      <a:pt x="31" y="14"/>
                      <a:pt x="5" y="21"/>
                    </a:cubicBezTo>
                    <a:cubicBezTo>
                      <a:pt x="4" y="22"/>
                      <a:pt x="2" y="23"/>
                      <a:pt x="0" y="23"/>
                    </a:cubicBezTo>
                    <a:cubicBezTo>
                      <a:pt x="18" y="20"/>
                      <a:pt x="35" y="18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4"/>
                      <a:pt x="51" y="13"/>
                    </a:cubicBezTo>
                    <a:cubicBezTo>
                      <a:pt x="56" y="12"/>
                      <a:pt x="61" y="10"/>
                      <a:pt x="66" y="9"/>
                    </a:cubicBezTo>
                    <a:cubicBezTo>
                      <a:pt x="72" y="6"/>
                      <a:pt x="78" y="3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8" name="Freeform 754"/>
              <p:cNvSpPr>
                <a:spLocks/>
              </p:cNvSpPr>
              <p:nvPr/>
            </p:nvSpPr>
            <p:spPr bwMode="auto">
              <a:xfrm>
                <a:off x="1836" y="2121"/>
                <a:ext cx="125" cy="33"/>
              </a:xfrm>
              <a:custGeom>
                <a:avLst/>
                <a:gdLst>
                  <a:gd name="T0" fmla="*/ 75 w 79"/>
                  <a:gd name="T1" fmla="*/ 0 h 21"/>
                  <a:gd name="T2" fmla="*/ 24 w 79"/>
                  <a:gd name="T3" fmla="*/ 13 h 21"/>
                  <a:gd name="T4" fmla="*/ 0 w 79"/>
                  <a:gd name="T5" fmla="*/ 21 h 21"/>
                  <a:gd name="T6" fmla="*/ 79 w 79"/>
                  <a:gd name="T7" fmla="*/ 0 h 21"/>
                  <a:gd name="T8" fmla="*/ 78 w 79"/>
                  <a:gd name="T9" fmla="*/ 0 h 21"/>
                  <a:gd name="T10" fmla="*/ 75 w 79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21">
                    <a:moveTo>
                      <a:pt x="75" y="0"/>
                    </a:moveTo>
                    <a:cubicBezTo>
                      <a:pt x="58" y="4"/>
                      <a:pt x="41" y="9"/>
                      <a:pt x="24" y="13"/>
                    </a:cubicBezTo>
                    <a:cubicBezTo>
                      <a:pt x="16" y="16"/>
                      <a:pt x="8" y="19"/>
                      <a:pt x="0" y="21"/>
                    </a:cubicBezTo>
                    <a:cubicBezTo>
                      <a:pt x="26" y="14"/>
                      <a:pt x="53" y="7"/>
                      <a:pt x="79" y="0"/>
                    </a:cubicBezTo>
                    <a:cubicBezTo>
                      <a:pt x="79" y="0"/>
                      <a:pt x="79" y="0"/>
                      <a:pt x="78" y="0"/>
                    </a:cubicBezTo>
                    <a:cubicBezTo>
                      <a:pt x="77" y="0"/>
                      <a:pt x="76" y="0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9" name="Freeform 755"/>
              <p:cNvSpPr>
                <a:spLocks/>
              </p:cNvSpPr>
              <p:nvPr/>
            </p:nvSpPr>
            <p:spPr bwMode="auto">
              <a:xfrm>
                <a:off x="2023" y="2053"/>
                <a:ext cx="85" cy="31"/>
              </a:xfrm>
              <a:custGeom>
                <a:avLst/>
                <a:gdLst>
                  <a:gd name="T0" fmla="*/ 54 w 54"/>
                  <a:gd name="T1" fmla="*/ 0 h 20"/>
                  <a:gd name="T2" fmla="*/ 44 w 54"/>
                  <a:gd name="T3" fmla="*/ 2 h 20"/>
                  <a:gd name="T4" fmla="*/ 37 w 54"/>
                  <a:gd name="T5" fmla="*/ 6 h 20"/>
                  <a:gd name="T6" fmla="*/ 38 w 54"/>
                  <a:gd name="T7" fmla="*/ 4 h 20"/>
                  <a:gd name="T8" fmla="*/ 31 w 54"/>
                  <a:gd name="T9" fmla="*/ 6 h 20"/>
                  <a:gd name="T10" fmla="*/ 0 w 54"/>
                  <a:gd name="T11" fmla="*/ 20 h 20"/>
                  <a:gd name="T12" fmla="*/ 23 w 54"/>
                  <a:gd name="T13" fmla="*/ 13 h 20"/>
                  <a:gd name="T14" fmla="*/ 33 w 54"/>
                  <a:gd name="T15" fmla="*/ 10 h 20"/>
                  <a:gd name="T16" fmla="*/ 35 w 54"/>
                  <a:gd name="T17" fmla="*/ 9 h 20"/>
                  <a:gd name="T18" fmla="*/ 54 w 54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4" h="20">
                    <a:moveTo>
                      <a:pt x="54" y="0"/>
                    </a:moveTo>
                    <a:cubicBezTo>
                      <a:pt x="51" y="1"/>
                      <a:pt x="47" y="2"/>
                      <a:pt x="44" y="2"/>
                    </a:cubicBezTo>
                    <a:cubicBezTo>
                      <a:pt x="42" y="4"/>
                      <a:pt x="39" y="5"/>
                      <a:pt x="37" y="6"/>
                    </a:cubicBezTo>
                    <a:cubicBezTo>
                      <a:pt x="38" y="5"/>
                      <a:pt x="38" y="5"/>
                      <a:pt x="38" y="4"/>
                    </a:cubicBezTo>
                    <a:cubicBezTo>
                      <a:pt x="36" y="5"/>
                      <a:pt x="33" y="5"/>
                      <a:pt x="31" y="6"/>
                    </a:cubicBezTo>
                    <a:cubicBezTo>
                      <a:pt x="21" y="11"/>
                      <a:pt x="10" y="15"/>
                      <a:pt x="0" y="20"/>
                    </a:cubicBezTo>
                    <a:cubicBezTo>
                      <a:pt x="7" y="18"/>
                      <a:pt x="15" y="15"/>
                      <a:pt x="23" y="13"/>
                    </a:cubicBezTo>
                    <a:cubicBezTo>
                      <a:pt x="26" y="12"/>
                      <a:pt x="29" y="11"/>
                      <a:pt x="33" y="10"/>
                    </a:cubicBezTo>
                    <a:cubicBezTo>
                      <a:pt x="33" y="10"/>
                      <a:pt x="34" y="9"/>
                      <a:pt x="35" y="9"/>
                    </a:cubicBezTo>
                    <a:cubicBezTo>
                      <a:pt x="39" y="5"/>
                      <a:pt x="47" y="2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0" name="Freeform 756"/>
              <p:cNvSpPr>
                <a:spLocks/>
              </p:cNvSpPr>
              <p:nvPr/>
            </p:nvSpPr>
            <p:spPr bwMode="auto">
              <a:xfrm>
                <a:off x="1994" y="2073"/>
                <a:ext cx="65" cy="22"/>
              </a:xfrm>
              <a:custGeom>
                <a:avLst/>
                <a:gdLst>
                  <a:gd name="T0" fmla="*/ 41 w 41"/>
                  <a:gd name="T1" fmla="*/ 0 h 14"/>
                  <a:gd name="T2" fmla="*/ 18 w 41"/>
                  <a:gd name="T3" fmla="*/ 7 h 14"/>
                  <a:gd name="T4" fmla="*/ 0 w 41"/>
                  <a:gd name="T5" fmla="*/ 14 h 14"/>
                  <a:gd name="T6" fmla="*/ 19 w 41"/>
                  <a:gd name="T7" fmla="*/ 9 h 14"/>
                  <a:gd name="T8" fmla="*/ 41 w 41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14">
                    <a:moveTo>
                      <a:pt x="41" y="0"/>
                    </a:moveTo>
                    <a:cubicBezTo>
                      <a:pt x="33" y="2"/>
                      <a:pt x="25" y="5"/>
                      <a:pt x="18" y="7"/>
                    </a:cubicBezTo>
                    <a:cubicBezTo>
                      <a:pt x="12" y="9"/>
                      <a:pt x="6" y="12"/>
                      <a:pt x="0" y="14"/>
                    </a:cubicBezTo>
                    <a:cubicBezTo>
                      <a:pt x="6" y="12"/>
                      <a:pt x="12" y="11"/>
                      <a:pt x="19" y="9"/>
                    </a:cubicBezTo>
                    <a:cubicBezTo>
                      <a:pt x="26" y="6"/>
                      <a:pt x="33" y="3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1" name="Freeform 757"/>
              <p:cNvSpPr>
                <a:spLocks/>
              </p:cNvSpPr>
              <p:nvPr/>
            </p:nvSpPr>
            <p:spPr bwMode="auto">
              <a:xfrm>
                <a:off x="1831" y="2076"/>
                <a:ext cx="187" cy="59"/>
              </a:xfrm>
              <a:custGeom>
                <a:avLst/>
                <a:gdLst>
                  <a:gd name="T0" fmla="*/ 118 w 118"/>
                  <a:gd name="T1" fmla="*/ 0 h 37"/>
                  <a:gd name="T2" fmla="*/ 0 w 118"/>
                  <a:gd name="T3" fmla="*/ 37 h 37"/>
                  <a:gd name="T4" fmla="*/ 118 w 118"/>
                  <a:gd name="T5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8" h="37">
                    <a:moveTo>
                      <a:pt x="118" y="0"/>
                    </a:moveTo>
                    <a:cubicBezTo>
                      <a:pt x="79" y="11"/>
                      <a:pt x="40" y="23"/>
                      <a:pt x="0" y="37"/>
                    </a:cubicBezTo>
                    <a:cubicBezTo>
                      <a:pt x="41" y="25"/>
                      <a:pt x="79" y="12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2" name="Freeform 758"/>
              <p:cNvSpPr>
                <a:spLocks/>
              </p:cNvSpPr>
              <p:nvPr/>
            </p:nvSpPr>
            <p:spPr bwMode="auto">
              <a:xfrm>
                <a:off x="1595" y="2214"/>
                <a:ext cx="14" cy="7"/>
              </a:xfrm>
              <a:custGeom>
                <a:avLst/>
                <a:gdLst>
                  <a:gd name="T0" fmla="*/ 9 w 9"/>
                  <a:gd name="T1" fmla="*/ 0 h 4"/>
                  <a:gd name="T2" fmla="*/ 0 w 9"/>
                  <a:gd name="T3" fmla="*/ 4 h 4"/>
                  <a:gd name="T4" fmla="*/ 5 w 9"/>
                  <a:gd name="T5" fmla="*/ 2 h 4"/>
                  <a:gd name="T6" fmla="*/ 9 w 9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2" y="3"/>
                      <a:pt x="3" y="3"/>
                      <a:pt x="5" y="2"/>
                    </a:cubicBezTo>
                    <a:cubicBezTo>
                      <a:pt x="6" y="2"/>
                      <a:pt x="7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3" name="Freeform 759"/>
              <p:cNvSpPr>
                <a:spLocks/>
              </p:cNvSpPr>
              <p:nvPr/>
            </p:nvSpPr>
            <p:spPr bwMode="auto">
              <a:xfrm>
                <a:off x="1975" y="2078"/>
                <a:ext cx="84" cy="35"/>
              </a:xfrm>
              <a:custGeom>
                <a:avLst/>
                <a:gdLst>
                  <a:gd name="T0" fmla="*/ 53 w 53"/>
                  <a:gd name="T1" fmla="*/ 0 h 22"/>
                  <a:gd name="T2" fmla="*/ 31 w 53"/>
                  <a:gd name="T3" fmla="*/ 6 h 22"/>
                  <a:gd name="T4" fmla="*/ 18 w 53"/>
                  <a:gd name="T5" fmla="*/ 12 h 22"/>
                  <a:gd name="T6" fmla="*/ 0 w 53"/>
                  <a:gd name="T7" fmla="*/ 22 h 22"/>
                  <a:gd name="T8" fmla="*/ 25 w 53"/>
                  <a:gd name="T9" fmla="*/ 16 h 22"/>
                  <a:gd name="T10" fmla="*/ 53 w 53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22">
                    <a:moveTo>
                      <a:pt x="53" y="0"/>
                    </a:moveTo>
                    <a:cubicBezTo>
                      <a:pt x="45" y="2"/>
                      <a:pt x="38" y="4"/>
                      <a:pt x="31" y="6"/>
                    </a:cubicBezTo>
                    <a:cubicBezTo>
                      <a:pt x="26" y="8"/>
                      <a:pt x="22" y="10"/>
                      <a:pt x="18" y="12"/>
                    </a:cubicBezTo>
                    <a:cubicBezTo>
                      <a:pt x="12" y="15"/>
                      <a:pt x="6" y="19"/>
                      <a:pt x="0" y="22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35" y="11"/>
                      <a:pt x="44" y="6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4" name="Freeform 760"/>
              <p:cNvSpPr>
                <a:spLocks noEditPoints="1"/>
              </p:cNvSpPr>
              <p:nvPr/>
            </p:nvSpPr>
            <p:spPr bwMode="auto">
              <a:xfrm>
                <a:off x="1910" y="2119"/>
                <a:ext cx="73" cy="26"/>
              </a:xfrm>
              <a:custGeom>
                <a:avLst/>
                <a:gdLst>
                  <a:gd name="T0" fmla="*/ 0 w 46"/>
                  <a:gd name="T1" fmla="*/ 16 h 16"/>
                  <a:gd name="T2" fmla="*/ 0 w 46"/>
                  <a:gd name="T3" fmla="*/ 16 h 16"/>
                  <a:gd name="T4" fmla="*/ 0 w 46"/>
                  <a:gd name="T5" fmla="*/ 16 h 16"/>
                  <a:gd name="T6" fmla="*/ 0 w 46"/>
                  <a:gd name="T7" fmla="*/ 16 h 16"/>
                  <a:gd name="T8" fmla="*/ 46 w 46"/>
                  <a:gd name="T9" fmla="*/ 0 h 16"/>
                  <a:gd name="T10" fmla="*/ 32 w 46"/>
                  <a:gd name="T11" fmla="*/ 1 h 16"/>
                  <a:gd name="T12" fmla="*/ 14 w 46"/>
                  <a:gd name="T13" fmla="*/ 10 h 16"/>
                  <a:gd name="T14" fmla="*/ 45 w 46"/>
                  <a:gd name="T15" fmla="*/ 0 h 16"/>
                  <a:gd name="T16" fmla="*/ 46 w 4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" h="16">
                    <a:moveTo>
                      <a:pt x="0" y="16"/>
                    </a:move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moveTo>
                      <a:pt x="46" y="0"/>
                    </a:moveTo>
                    <a:cubicBezTo>
                      <a:pt x="41" y="1"/>
                      <a:pt x="37" y="1"/>
                      <a:pt x="32" y="1"/>
                    </a:cubicBezTo>
                    <a:cubicBezTo>
                      <a:pt x="26" y="4"/>
                      <a:pt x="20" y="7"/>
                      <a:pt x="14" y="10"/>
                    </a:cubicBezTo>
                    <a:cubicBezTo>
                      <a:pt x="25" y="6"/>
                      <a:pt x="35" y="3"/>
                      <a:pt x="45" y="0"/>
                    </a:cubicBezTo>
                    <a:cubicBezTo>
                      <a:pt x="45" y="0"/>
                      <a:pt x="45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5" name="Freeform 761"/>
              <p:cNvSpPr>
                <a:spLocks/>
              </p:cNvSpPr>
              <p:nvPr/>
            </p:nvSpPr>
            <p:spPr bwMode="auto">
              <a:xfrm>
                <a:off x="2059" y="2068"/>
                <a:ext cx="16" cy="5"/>
              </a:xfrm>
              <a:custGeom>
                <a:avLst/>
                <a:gdLst>
                  <a:gd name="T0" fmla="*/ 10 w 10"/>
                  <a:gd name="T1" fmla="*/ 0 h 3"/>
                  <a:gd name="T2" fmla="*/ 0 w 10"/>
                  <a:gd name="T3" fmla="*/ 3 h 3"/>
                  <a:gd name="T4" fmla="*/ 8 w 10"/>
                  <a:gd name="T5" fmla="*/ 1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6" y="1"/>
                      <a:pt x="3" y="2"/>
                      <a:pt x="0" y="3"/>
                    </a:cubicBezTo>
                    <a:cubicBezTo>
                      <a:pt x="3" y="3"/>
                      <a:pt x="5" y="2"/>
                      <a:pt x="8" y="1"/>
                    </a:cubicBezTo>
                    <a:cubicBezTo>
                      <a:pt x="8" y="1"/>
                      <a:pt x="9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6" name="Freeform 762"/>
              <p:cNvSpPr>
                <a:spLocks/>
              </p:cNvSpPr>
              <p:nvPr/>
            </p:nvSpPr>
            <p:spPr bwMode="auto">
              <a:xfrm>
                <a:off x="2024" y="2070"/>
                <a:ext cx="48" cy="17"/>
              </a:xfrm>
              <a:custGeom>
                <a:avLst/>
                <a:gdLst>
                  <a:gd name="T0" fmla="*/ 30 w 30"/>
                  <a:gd name="T1" fmla="*/ 0 h 11"/>
                  <a:gd name="T2" fmla="*/ 22 w 30"/>
                  <a:gd name="T3" fmla="*/ 2 h 11"/>
                  <a:gd name="T4" fmla="*/ 0 w 30"/>
                  <a:gd name="T5" fmla="*/ 11 h 11"/>
                  <a:gd name="T6" fmla="*/ 22 w 30"/>
                  <a:gd name="T7" fmla="*/ 5 h 11"/>
                  <a:gd name="T8" fmla="*/ 30 w 30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27" y="1"/>
                      <a:pt x="25" y="2"/>
                      <a:pt x="22" y="2"/>
                    </a:cubicBezTo>
                    <a:cubicBezTo>
                      <a:pt x="14" y="5"/>
                      <a:pt x="7" y="8"/>
                      <a:pt x="0" y="11"/>
                    </a:cubicBezTo>
                    <a:cubicBezTo>
                      <a:pt x="7" y="9"/>
                      <a:pt x="14" y="7"/>
                      <a:pt x="22" y="5"/>
                    </a:cubicBezTo>
                    <a:cubicBezTo>
                      <a:pt x="24" y="4"/>
                      <a:pt x="27" y="2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7" name="Freeform 763"/>
              <p:cNvSpPr>
                <a:spLocks noEditPoints="1"/>
              </p:cNvSpPr>
              <p:nvPr/>
            </p:nvSpPr>
            <p:spPr bwMode="auto">
              <a:xfrm>
                <a:off x="2267" y="1886"/>
                <a:ext cx="60" cy="43"/>
              </a:xfrm>
              <a:custGeom>
                <a:avLst/>
                <a:gdLst>
                  <a:gd name="T0" fmla="*/ 10 w 38"/>
                  <a:gd name="T1" fmla="*/ 20 h 27"/>
                  <a:gd name="T2" fmla="*/ 3 w 38"/>
                  <a:gd name="T3" fmla="*/ 23 h 27"/>
                  <a:gd name="T4" fmla="*/ 0 w 38"/>
                  <a:gd name="T5" fmla="*/ 27 h 27"/>
                  <a:gd name="T6" fmla="*/ 10 w 38"/>
                  <a:gd name="T7" fmla="*/ 20 h 27"/>
                  <a:gd name="T8" fmla="*/ 38 w 38"/>
                  <a:gd name="T9" fmla="*/ 0 h 27"/>
                  <a:gd name="T10" fmla="*/ 16 w 38"/>
                  <a:gd name="T11" fmla="*/ 7 h 27"/>
                  <a:gd name="T12" fmla="*/ 13 w 38"/>
                  <a:gd name="T13" fmla="*/ 11 h 27"/>
                  <a:gd name="T14" fmla="*/ 32 w 38"/>
                  <a:gd name="T15" fmla="*/ 5 h 27"/>
                  <a:gd name="T16" fmla="*/ 38 w 38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" h="27">
                    <a:moveTo>
                      <a:pt x="10" y="20"/>
                    </a:moveTo>
                    <a:cubicBezTo>
                      <a:pt x="7" y="21"/>
                      <a:pt x="5" y="22"/>
                      <a:pt x="3" y="23"/>
                    </a:cubicBezTo>
                    <a:cubicBezTo>
                      <a:pt x="2" y="24"/>
                      <a:pt x="1" y="25"/>
                      <a:pt x="0" y="27"/>
                    </a:cubicBezTo>
                    <a:cubicBezTo>
                      <a:pt x="3" y="25"/>
                      <a:pt x="6" y="23"/>
                      <a:pt x="10" y="20"/>
                    </a:cubicBezTo>
                    <a:moveTo>
                      <a:pt x="38" y="0"/>
                    </a:moveTo>
                    <a:cubicBezTo>
                      <a:pt x="31" y="2"/>
                      <a:pt x="23" y="5"/>
                      <a:pt x="16" y="7"/>
                    </a:cubicBezTo>
                    <a:cubicBezTo>
                      <a:pt x="15" y="9"/>
                      <a:pt x="14" y="10"/>
                      <a:pt x="13" y="11"/>
                    </a:cubicBezTo>
                    <a:cubicBezTo>
                      <a:pt x="19" y="9"/>
                      <a:pt x="25" y="7"/>
                      <a:pt x="32" y="5"/>
                    </a:cubicBezTo>
                    <a:cubicBezTo>
                      <a:pt x="34" y="3"/>
                      <a:pt x="36" y="2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8" name="Freeform 764"/>
              <p:cNvSpPr>
                <a:spLocks/>
              </p:cNvSpPr>
              <p:nvPr/>
            </p:nvSpPr>
            <p:spPr bwMode="auto">
              <a:xfrm>
                <a:off x="2292" y="1866"/>
                <a:ext cx="64" cy="31"/>
              </a:xfrm>
              <a:custGeom>
                <a:avLst/>
                <a:gdLst>
                  <a:gd name="T0" fmla="*/ 40 w 40"/>
                  <a:gd name="T1" fmla="*/ 0 h 20"/>
                  <a:gd name="T2" fmla="*/ 32 w 40"/>
                  <a:gd name="T3" fmla="*/ 2 h 20"/>
                  <a:gd name="T4" fmla="*/ 16 w 40"/>
                  <a:gd name="T5" fmla="*/ 11 h 20"/>
                  <a:gd name="T6" fmla="*/ 3 w 40"/>
                  <a:gd name="T7" fmla="*/ 17 h 20"/>
                  <a:gd name="T8" fmla="*/ 0 w 40"/>
                  <a:gd name="T9" fmla="*/ 20 h 20"/>
                  <a:gd name="T10" fmla="*/ 22 w 40"/>
                  <a:gd name="T11" fmla="*/ 13 h 20"/>
                  <a:gd name="T12" fmla="*/ 40 w 40"/>
                  <a:gd name="T13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20">
                    <a:moveTo>
                      <a:pt x="40" y="0"/>
                    </a:moveTo>
                    <a:cubicBezTo>
                      <a:pt x="37" y="1"/>
                      <a:pt x="35" y="1"/>
                      <a:pt x="32" y="2"/>
                    </a:cubicBezTo>
                    <a:cubicBezTo>
                      <a:pt x="26" y="5"/>
                      <a:pt x="21" y="8"/>
                      <a:pt x="16" y="11"/>
                    </a:cubicBezTo>
                    <a:cubicBezTo>
                      <a:pt x="12" y="14"/>
                      <a:pt x="8" y="15"/>
                      <a:pt x="3" y="17"/>
                    </a:cubicBezTo>
                    <a:cubicBezTo>
                      <a:pt x="2" y="18"/>
                      <a:pt x="1" y="19"/>
                      <a:pt x="0" y="20"/>
                    </a:cubicBezTo>
                    <a:cubicBezTo>
                      <a:pt x="7" y="18"/>
                      <a:pt x="15" y="15"/>
                      <a:pt x="22" y="13"/>
                    </a:cubicBezTo>
                    <a:cubicBezTo>
                      <a:pt x="28" y="9"/>
                      <a:pt x="34" y="4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9" name="Freeform 765"/>
              <p:cNvSpPr>
                <a:spLocks/>
              </p:cNvSpPr>
              <p:nvPr/>
            </p:nvSpPr>
            <p:spPr bwMode="auto">
              <a:xfrm>
                <a:off x="2272" y="1894"/>
                <a:ext cx="46" cy="29"/>
              </a:xfrm>
              <a:custGeom>
                <a:avLst/>
                <a:gdLst>
                  <a:gd name="T0" fmla="*/ 29 w 29"/>
                  <a:gd name="T1" fmla="*/ 0 h 18"/>
                  <a:gd name="T2" fmla="*/ 10 w 29"/>
                  <a:gd name="T3" fmla="*/ 6 h 18"/>
                  <a:gd name="T4" fmla="*/ 0 w 29"/>
                  <a:gd name="T5" fmla="*/ 18 h 18"/>
                  <a:gd name="T6" fmla="*/ 7 w 29"/>
                  <a:gd name="T7" fmla="*/ 15 h 18"/>
                  <a:gd name="T8" fmla="*/ 29 w 29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8">
                    <a:moveTo>
                      <a:pt x="29" y="0"/>
                    </a:moveTo>
                    <a:cubicBezTo>
                      <a:pt x="22" y="2"/>
                      <a:pt x="16" y="4"/>
                      <a:pt x="10" y="6"/>
                    </a:cubicBezTo>
                    <a:cubicBezTo>
                      <a:pt x="6" y="10"/>
                      <a:pt x="3" y="14"/>
                      <a:pt x="0" y="18"/>
                    </a:cubicBezTo>
                    <a:cubicBezTo>
                      <a:pt x="2" y="17"/>
                      <a:pt x="4" y="16"/>
                      <a:pt x="7" y="15"/>
                    </a:cubicBezTo>
                    <a:cubicBezTo>
                      <a:pt x="13" y="11"/>
                      <a:pt x="21" y="5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0" name="Freeform 766"/>
              <p:cNvSpPr>
                <a:spLocks/>
              </p:cNvSpPr>
              <p:nvPr/>
            </p:nvSpPr>
            <p:spPr bwMode="auto">
              <a:xfrm>
                <a:off x="2343" y="1858"/>
                <a:ext cx="24" cy="11"/>
              </a:xfrm>
              <a:custGeom>
                <a:avLst/>
                <a:gdLst>
                  <a:gd name="T0" fmla="*/ 15 w 15"/>
                  <a:gd name="T1" fmla="*/ 0 h 7"/>
                  <a:gd name="T2" fmla="*/ 0 w 15"/>
                  <a:gd name="T3" fmla="*/ 7 h 7"/>
                  <a:gd name="T4" fmla="*/ 8 w 15"/>
                  <a:gd name="T5" fmla="*/ 5 h 7"/>
                  <a:gd name="T6" fmla="*/ 15 w 15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7">
                    <a:moveTo>
                      <a:pt x="15" y="0"/>
                    </a:moveTo>
                    <a:cubicBezTo>
                      <a:pt x="10" y="2"/>
                      <a:pt x="5" y="4"/>
                      <a:pt x="0" y="7"/>
                    </a:cubicBezTo>
                    <a:cubicBezTo>
                      <a:pt x="3" y="6"/>
                      <a:pt x="5" y="6"/>
                      <a:pt x="8" y="5"/>
                    </a:cubicBezTo>
                    <a:cubicBezTo>
                      <a:pt x="10" y="3"/>
                      <a:pt x="12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1" name="Freeform 767"/>
              <p:cNvSpPr>
                <a:spLocks/>
              </p:cNvSpPr>
              <p:nvPr/>
            </p:nvSpPr>
            <p:spPr bwMode="auto">
              <a:xfrm>
                <a:off x="1940" y="2048"/>
                <a:ext cx="34" cy="16"/>
              </a:xfrm>
              <a:custGeom>
                <a:avLst/>
                <a:gdLst>
                  <a:gd name="T0" fmla="*/ 21 w 21"/>
                  <a:gd name="T1" fmla="*/ 0 h 10"/>
                  <a:gd name="T2" fmla="*/ 4 w 21"/>
                  <a:gd name="T3" fmla="*/ 8 h 10"/>
                  <a:gd name="T4" fmla="*/ 0 w 21"/>
                  <a:gd name="T5" fmla="*/ 10 h 10"/>
                  <a:gd name="T6" fmla="*/ 2 w 21"/>
                  <a:gd name="T7" fmla="*/ 9 h 10"/>
                  <a:gd name="T8" fmla="*/ 21 w 21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10">
                    <a:moveTo>
                      <a:pt x="21" y="0"/>
                    </a:moveTo>
                    <a:cubicBezTo>
                      <a:pt x="20" y="0"/>
                      <a:pt x="15" y="3"/>
                      <a:pt x="4" y="8"/>
                    </a:cubicBezTo>
                    <a:cubicBezTo>
                      <a:pt x="3" y="8"/>
                      <a:pt x="2" y="9"/>
                      <a:pt x="0" y="10"/>
                    </a:cubicBezTo>
                    <a:cubicBezTo>
                      <a:pt x="1" y="10"/>
                      <a:pt x="1" y="10"/>
                      <a:pt x="2" y="9"/>
                    </a:cubicBezTo>
                    <a:cubicBezTo>
                      <a:pt x="15" y="3"/>
                      <a:pt x="21" y="0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2" name="Freeform 768"/>
              <p:cNvSpPr>
                <a:spLocks/>
              </p:cNvSpPr>
              <p:nvPr/>
            </p:nvSpPr>
            <p:spPr bwMode="auto">
              <a:xfrm>
                <a:off x="1934" y="2062"/>
                <a:ext cx="10" cy="5"/>
              </a:xfrm>
              <a:custGeom>
                <a:avLst/>
                <a:gdLst>
                  <a:gd name="T0" fmla="*/ 6 w 6"/>
                  <a:gd name="T1" fmla="*/ 0 h 3"/>
                  <a:gd name="T2" fmla="*/ 4 w 6"/>
                  <a:gd name="T3" fmla="*/ 1 h 3"/>
                  <a:gd name="T4" fmla="*/ 0 w 6"/>
                  <a:gd name="T5" fmla="*/ 3 h 3"/>
                  <a:gd name="T6" fmla="*/ 6 w 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3">
                    <a:moveTo>
                      <a:pt x="6" y="0"/>
                    </a:moveTo>
                    <a:cubicBezTo>
                      <a:pt x="5" y="1"/>
                      <a:pt x="5" y="1"/>
                      <a:pt x="4" y="1"/>
                    </a:cubicBezTo>
                    <a:cubicBezTo>
                      <a:pt x="3" y="2"/>
                      <a:pt x="2" y="2"/>
                      <a:pt x="0" y="3"/>
                    </a:cubicBezTo>
                    <a:cubicBezTo>
                      <a:pt x="2" y="2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3" name="Freeform 769"/>
              <p:cNvSpPr>
                <a:spLocks noEditPoints="1"/>
              </p:cNvSpPr>
              <p:nvPr/>
            </p:nvSpPr>
            <p:spPr bwMode="auto">
              <a:xfrm>
                <a:off x="1527" y="2202"/>
                <a:ext cx="225" cy="71"/>
              </a:xfrm>
              <a:custGeom>
                <a:avLst/>
                <a:gdLst>
                  <a:gd name="T0" fmla="*/ 47 w 142"/>
                  <a:gd name="T1" fmla="*/ 27 h 45"/>
                  <a:gd name="T2" fmla="*/ 0 w 142"/>
                  <a:gd name="T3" fmla="*/ 44 h 45"/>
                  <a:gd name="T4" fmla="*/ 2 w 142"/>
                  <a:gd name="T5" fmla="*/ 45 h 45"/>
                  <a:gd name="T6" fmla="*/ 4 w 142"/>
                  <a:gd name="T7" fmla="*/ 44 h 45"/>
                  <a:gd name="T8" fmla="*/ 5 w 142"/>
                  <a:gd name="T9" fmla="*/ 45 h 45"/>
                  <a:gd name="T10" fmla="*/ 7 w 142"/>
                  <a:gd name="T11" fmla="*/ 44 h 45"/>
                  <a:gd name="T12" fmla="*/ 32 w 142"/>
                  <a:gd name="T13" fmla="*/ 36 h 45"/>
                  <a:gd name="T14" fmla="*/ 40 w 142"/>
                  <a:gd name="T15" fmla="*/ 33 h 45"/>
                  <a:gd name="T16" fmla="*/ 47 w 142"/>
                  <a:gd name="T17" fmla="*/ 27 h 45"/>
                  <a:gd name="T18" fmla="*/ 137 w 142"/>
                  <a:gd name="T19" fmla="*/ 0 h 45"/>
                  <a:gd name="T20" fmla="*/ 135 w 142"/>
                  <a:gd name="T21" fmla="*/ 0 h 45"/>
                  <a:gd name="T22" fmla="*/ 75 w 142"/>
                  <a:gd name="T23" fmla="*/ 23 h 45"/>
                  <a:gd name="T24" fmla="*/ 142 w 142"/>
                  <a:gd name="T25" fmla="*/ 1 h 45"/>
                  <a:gd name="T26" fmla="*/ 141 w 142"/>
                  <a:gd name="T27" fmla="*/ 0 h 45"/>
                  <a:gd name="T28" fmla="*/ 137 w 142"/>
                  <a:gd name="T2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2" h="45">
                    <a:moveTo>
                      <a:pt x="47" y="27"/>
                    </a:moveTo>
                    <a:cubicBezTo>
                      <a:pt x="32" y="32"/>
                      <a:pt x="16" y="38"/>
                      <a:pt x="0" y="44"/>
                    </a:cubicBezTo>
                    <a:cubicBezTo>
                      <a:pt x="1" y="45"/>
                      <a:pt x="2" y="45"/>
                      <a:pt x="2" y="45"/>
                    </a:cubicBezTo>
                    <a:cubicBezTo>
                      <a:pt x="3" y="45"/>
                      <a:pt x="4" y="44"/>
                      <a:pt x="4" y="44"/>
                    </a:cubicBezTo>
                    <a:cubicBezTo>
                      <a:pt x="4" y="44"/>
                      <a:pt x="4" y="44"/>
                      <a:pt x="5" y="45"/>
                    </a:cubicBezTo>
                    <a:cubicBezTo>
                      <a:pt x="5" y="44"/>
                      <a:pt x="6" y="44"/>
                      <a:pt x="7" y="44"/>
                    </a:cubicBezTo>
                    <a:cubicBezTo>
                      <a:pt x="15" y="41"/>
                      <a:pt x="24" y="39"/>
                      <a:pt x="32" y="36"/>
                    </a:cubicBezTo>
                    <a:cubicBezTo>
                      <a:pt x="34" y="35"/>
                      <a:pt x="37" y="34"/>
                      <a:pt x="40" y="33"/>
                    </a:cubicBezTo>
                    <a:cubicBezTo>
                      <a:pt x="42" y="31"/>
                      <a:pt x="45" y="29"/>
                      <a:pt x="47" y="27"/>
                    </a:cubicBezTo>
                    <a:moveTo>
                      <a:pt x="137" y="0"/>
                    </a:moveTo>
                    <a:cubicBezTo>
                      <a:pt x="136" y="0"/>
                      <a:pt x="136" y="0"/>
                      <a:pt x="135" y="0"/>
                    </a:cubicBezTo>
                    <a:cubicBezTo>
                      <a:pt x="113" y="4"/>
                      <a:pt x="94" y="13"/>
                      <a:pt x="75" y="23"/>
                    </a:cubicBezTo>
                    <a:cubicBezTo>
                      <a:pt x="97" y="16"/>
                      <a:pt x="120" y="8"/>
                      <a:pt x="142" y="1"/>
                    </a:cubicBezTo>
                    <a:cubicBezTo>
                      <a:pt x="142" y="0"/>
                      <a:pt x="142" y="0"/>
                      <a:pt x="141" y="0"/>
                    </a:cubicBezTo>
                    <a:cubicBezTo>
                      <a:pt x="140" y="0"/>
                      <a:pt x="138" y="0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4" name="Freeform 770"/>
              <p:cNvSpPr>
                <a:spLocks/>
              </p:cNvSpPr>
              <p:nvPr/>
            </p:nvSpPr>
            <p:spPr bwMode="auto">
              <a:xfrm>
                <a:off x="1578" y="2175"/>
                <a:ext cx="258" cy="84"/>
              </a:xfrm>
              <a:custGeom>
                <a:avLst/>
                <a:gdLst>
                  <a:gd name="T0" fmla="*/ 163 w 163"/>
                  <a:gd name="T1" fmla="*/ 0 h 53"/>
                  <a:gd name="T2" fmla="*/ 77 w 163"/>
                  <a:gd name="T3" fmla="*/ 23 h 53"/>
                  <a:gd name="T4" fmla="*/ 15 w 163"/>
                  <a:gd name="T5" fmla="*/ 44 h 53"/>
                  <a:gd name="T6" fmla="*/ 8 w 163"/>
                  <a:gd name="T7" fmla="*/ 50 h 53"/>
                  <a:gd name="T8" fmla="*/ 0 w 163"/>
                  <a:gd name="T9" fmla="*/ 53 h 53"/>
                  <a:gd name="T10" fmla="*/ 43 w 163"/>
                  <a:gd name="T11" fmla="*/ 40 h 53"/>
                  <a:gd name="T12" fmla="*/ 103 w 163"/>
                  <a:gd name="T13" fmla="*/ 17 h 53"/>
                  <a:gd name="T14" fmla="*/ 105 w 163"/>
                  <a:gd name="T15" fmla="*/ 17 h 53"/>
                  <a:gd name="T16" fmla="*/ 109 w 163"/>
                  <a:gd name="T17" fmla="*/ 17 h 53"/>
                  <a:gd name="T18" fmla="*/ 110 w 163"/>
                  <a:gd name="T19" fmla="*/ 18 h 53"/>
                  <a:gd name="T20" fmla="*/ 163 w 163"/>
                  <a:gd name="T21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3" h="53">
                    <a:moveTo>
                      <a:pt x="163" y="0"/>
                    </a:moveTo>
                    <a:cubicBezTo>
                      <a:pt x="134" y="7"/>
                      <a:pt x="105" y="15"/>
                      <a:pt x="77" y="23"/>
                    </a:cubicBezTo>
                    <a:cubicBezTo>
                      <a:pt x="56" y="30"/>
                      <a:pt x="36" y="36"/>
                      <a:pt x="15" y="44"/>
                    </a:cubicBezTo>
                    <a:cubicBezTo>
                      <a:pt x="13" y="46"/>
                      <a:pt x="10" y="48"/>
                      <a:pt x="8" y="50"/>
                    </a:cubicBezTo>
                    <a:cubicBezTo>
                      <a:pt x="5" y="51"/>
                      <a:pt x="2" y="52"/>
                      <a:pt x="0" y="53"/>
                    </a:cubicBezTo>
                    <a:cubicBezTo>
                      <a:pt x="14" y="49"/>
                      <a:pt x="28" y="44"/>
                      <a:pt x="43" y="40"/>
                    </a:cubicBezTo>
                    <a:cubicBezTo>
                      <a:pt x="62" y="30"/>
                      <a:pt x="81" y="21"/>
                      <a:pt x="103" y="17"/>
                    </a:cubicBezTo>
                    <a:cubicBezTo>
                      <a:pt x="104" y="17"/>
                      <a:pt x="104" y="17"/>
                      <a:pt x="105" y="17"/>
                    </a:cubicBezTo>
                    <a:cubicBezTo>
                      <a:pt x="106" y="17"/>
                      <a:pt x="108" y="17"/>
                      <a:pt x="109" y="17"/>
                    </a:cubicBezTo>
                    <a:cubicBezTo>
                      <a:pt x="110" y="17"/>
                      <a:pt x="110" y="17"/>
                      <a:pt x="110" y="18"/>
                    </a:cubicBezTo>
                    <a:cubicBezTo>
                      <a:pt x="128" y="12"/>
                      <a:pt x="145" y="6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5" name="Freeform 771"/>
              <p:cNvSpPr>
                <a:spLocks/>
              </p:cNvSpPr>
              <p:nvPr/>
            </p:nvSpPr>
            <p:spPr bwMode="auto">
              <a:xfrm>
                <a:off x="1595" y="2229"/>
                <a:ext cx="3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2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6" name="Freeform 772"/>
              <p:cNvSpPr>
                <a:spLocks noEditPoints="1"/>
              </p:cNvSpPr>
              <p:nvPr/>
            </p:nvSpPr>
            <p:spPr bwMode="auto">
              <a:xfrm>
                <a:off x="1522" y="2195"/>
                <a:ext cx="189" cy="76"/>
              </a:xfrm>
              <a:custGeom>
                <a:avLst/>
                <a:gdLst>
                  <a:gd name="T0" fmla="*/ 62 w 119"/>
                  <a:gd name="T1" fmla="*/ 18 h 48"/>
                  <a:gd name="T2" fmla="*/ 24 w 119"/>
                  <a:gd name="T3" fmla="*/ 34 h 48"/>
                  <a:gd name="T4" fmla="*/ 0 w 119"/>
                  <a:gd name="T5" fmla="*/ 47 h 48"/>
                  <a:gd name="T6" fmla="*/ 3 w 119"/>
                  <a:gd name="T7" fmla="*/ 48 h 48"/>
                  <a:gd name="T8" fmla="*/ 50 w 119"/>
                  <a:gd name="T9" fmla="*/ 31 h 48"/>
                  <a:gd name="T10" fmla="*/ 62 w 119"/>
                  <a:gd name="T11" fmla="*/ 18 h 48"/>
                  <a:gd name="T12" fmla="*/ 62 w 119"/>
                  <a:gd name="T13" fmla="*/ 17 h 48"/>
                  <a:gd name="T14" fmla="*/ 48 w 119"/>
                  <a:gd name="T15" fmla="*/ 21 h 48"/>
                  <a:gd name="T16" fmla="*/ 46 w 119"/>
                  <a:gd name="T17" fmla="*/ 22 h 48"/>
                  <a:gd name="T18" fmla="*/ 42 w 119"/>
                  <a:gd name="T19" fmla="*/ 24 h 48"/>
                  <a:gd name="T20" fmla="*/ 62 w 119"/>
                  <a:gd name="T21" fmla="*/ 17 h 48"/>
                  <a:gd name="T22" fmla="*/ 119 w 119"/>
                  <a:gd name="T23" fmla="*/ 0 h 48"/>
                  <a:gd name="T24" fmla="*/ 112 w 119"/>
                  <a:gd name="T25" fmla="*/ 2 h 48"/>
                  <a:gd name="T26" fmla="*/ 61 w 119"/>
                  <a:gd name="T27" fmla="*/ 22 h 48"/>
                  <a:gd name="T28" fmla="*/ 97 w 119"/>
                  <a:gd name="T29" fmla="*/ 13 h 48"/>
                  <a:gd name="T30" fmla="*/ 119 w 119"/>
                  <a:gd name="T3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9" h="48">
                    <a:moveTo>
                      <a:pt x="62" y="18"/>
                    </a:moveTo>
                    <a:cubicBezTo>
                      <a:pt x="49" y="23"/>
                      <a:pt x="36" y="29"/>
                      <a:pt x="24" y="34"/>
                    </a:cubicBezTo>
                    <a:cubicBezTo>
                      <a:pt x="16" y="39"/>
                      <a:pt x="8" y="43"/>
                      <a:pt x="0" y="47"/>
                    </a:cubicBezTo>
                    <a:cubicBezTo>
                      <a:pt x="1" y="48"/>
                      <a:pt x="2" y="48"/>
                      <a:pt x="3" y="48"/>
                    </a:cubicBezTo>
                    <a:cubicBezTo>
                      <a:pt x="19" y="42"/>
                      <a:pt x="35" y="36"/>
                      <a:pt x="50" y="31"/>
                    </a:cubicBezTo>
                    <a:cubicBezTo>
                      <a:pt x="55" y="27"/>
                      <a:pt x="59" y="22"/>
                      <a:pt x="62" y="18"/>
                    </a:cubicBezTo>
                    <a:moveTo>
                      <a:pt x="62" y="17"/>
                    </a:moveTo>
                    <a:cubicBezTo>
                      <a:pt x="57" y="18"/>
                      <a:pt x="53" y="20"/>
                      <a:pt x="48" y="21"/>
                    </a:cubicBezTo>
                    <a:cubicBezTo>
                      <a:pt x="47" y="21"/>
                      <a:pt x="46" y="22"/>
                      <a:pt x="46" y="22"/>
                    </a:cubicBezTo>
                    <a:cubicBezTo>
                      <a:pt x="44" y="23"/>
                      <a:pt x="43" y="23"/>
                      <a:pt x="42" y="24"/>
                    </a:cubicBezTo>
                    <a:cubicBezTo>
                      <a:pt x="50" y="22"/>
                      <a:pt x="57" y="20"/>
                      <a:pt x="62" y="17"/>
                    </a:cubicBezTo>
                    <a:moveTo>
                      <a:pt x="119" y="0"/>
                    </a:moveTo>
                    <a:cubicBezTo>
                      <a:pt x="117" y="1"/>
                      <a:pt x="114" y="1"/>
                      <a:pt x="112" y="2"/>
                    </a:cubicBezTo>
                    <a:cubicBezTo>
                      <a:pt x="95" y="8"/>
                      <a:pt x="78" y="15"/>
                      <a:pt x="61" y="22"/>
                    </a:cubicBezTo>
                    <a:cubicBezTo>
                      <a:pt x="73" y="19"/>
                      <a:pt x="85" y="16"/>
                      <a:pt x="97" y="13"/>
                    </a:cubicBezTo>
                    <a:cubicBezTo>
                      <a:pt x="104" y="8"/>
                      <a:pt x="112" y="4"/>
                      <a:pt x="1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7" name="Freeform 773"/>
              <p:cNvSpPr>
                <a:spLocks/>
              </p:cNvSpPr>
              <p:nvPr/>
            </p:nvSpPr>
            <p:spPr bwMode="auto">
              <a:xfrm>
                <a:off x="1560" y="2198"/>
                <a:ext cx="140" cy="51"/>
              </a:xfrm>
              <a:custGeom>
                <a:avLst/>
                <a:gdLst>
                  <a:gd name="T0" fmla="*/ 88 w 88"/>
                  <a:gd name="T1" fmla="*/ 0 h 32"/>
                  <a:gd name="T2" fmla="*/ 38 w 88"/>
                  <a:gd name="T3" fmla="*/ 15 h 32"/>
                  <a:gd name="T4" fmla="*/ 18 w 88"/>
                  <a:gd name="T5" fmla="*/ 22 h 32"/>
                  <a:gd name="T6" fmla="*/ 0 w 88"/>
                  <a:gd name="T7" fmla="*/ 32 h 32"/>
                  <a:gd name="T8" fmla="*/ 38 w 88"/>
                  <a:gd name="T9" fmla="*/ 16 h 32"/>
                  <a:gd name="T10" fmla="*/ 26 w 88"/>
                  <a:gd name="T11" fmla="*/ 29 h 32"/>
                  <a:gd name="T12" fmla="*/ 88 w 88"/>
                  <a:gd name="T13" fmla="*/ 8 h 32"/>
                  <a:gd name="T14" fmla="*/ 68 w 88"/>
                  <a:gd name="T15" fmla="*/ 14 h 32"/>
                  <a:gd name="T16" fmla="*/ 73 w 88"/>
                  <a:gd name="T17" fmla="*/ 11 h 32"/>
                  <a:gd name="T18" fmla="*/ 37 w 88"/>
                  <a:gd name="T19" fmla="*/ 20 h 32"/>
                  <a:gd name="T20" fmla="*/ 88 w 88"/>
                  <a:gd name="T2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8" h="32">
                    <a:moveTo>
                      <a:pt x="88" y="0"/>
                    </a:moveTo>
                    <a:cubicBezTo>
                      <a:pt x="71" y="5"/>
                      <a:pt x="55" y="10"/>
                      <a:pt x="38" y="15"/>
                    </a:cubicBezTo>
                    <a:cubicBezTo>
                      <a:pt x="33" y="18"/>
                      <a:pt x="26" y="20"/>
                      <a:pt x="18" y="22"/>
                    </a:cubicBezTo>
                    <a:cubicBezTo>
                      <a:pt x="12" y="25"/>
                      <a:pt x="6" y="29"/>
                      <a:pt x="0" y="32"/>
                    </a:cubicBezTo>
                    <a:cubicBezTo>
                      <a:pt x="12" y="27"/>
                      <a:pt x="25" y="21"/>
                      <a:pt x="38" y="16"/>
                    </a:cubicBezTo>
                    <a:cubicBezTo>
                      <a:pt x="35" y="20"/>
                      <a:pt x="31" y="25"/>
                      <a:pt x="26" y="29"/>
                    </a:cubicBezTo>
                    <a:cubicBezTo>
                      <a:pt x="47" y="21"/>
                      <a:pt x="67" y="15"/>
                      <a:pt x="88" y="8"/>
                    </a:cubicBezTo>
                    <a:cubicBezTo>
                      <a:pt x="81" y="10"/>
                      <a:pt x="74" y="12"/>
                      <a:pt x="68" y="14"/>
                    </a:cubicBezTo>
                    <a:cubicBezTo>
                      <a:pt x="70" y="13"/>
                      <a:pt x="71" y="12"/>
                      <a:pt x="73" y="11"/>
                    </a:cubicBezTo>
                    <a:cubicBezTo>
                      <a:pt x="61" y="14"/>
                      <a:pt x="49" y="17"/>
                      <a:pt x="37" y="20"/>
                    </a:cubicBezTo>
                    <a:cubicBezTo>
                      <a:pt x="54" y="13"/>
                      <a:pt x="71" y="6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8" name="Freeform 774"/>
              <p:cNvSpPr>
                <a:spLocks/>
              </p:cNvSpPr>
              <p:nvPr/>
            </p:nvSpPr>
            <p:spPr bwMode="auto">
              <a:xfrm>
                <a:off x="1535" y="2271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1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9" name="Freeform 775"/>
              <p:cNvSpPr>
                <a:spLocks/>
              </p:cNvSpPr>
              <p:nvPr/>
            </p:nvSpPr>
            <p:spPr bwMode="auto">
              <a:xfrm>
                <a:off x="1660" y="2192"/>
                <a:ext cx="9" cy="3"/>
              </a:xfrm>
              <a:custGeom>
                <a:avLst/>
                <a:gdLst>
                  <a:gd name="T0" fmla="*/ 6 w 6"/>
                  <a:gd name="T1" fmla="*/ 0 h 2"/>
                  <a:gd name="T2" fmla="*/ 1 w 6"/>
                  <a:gd name="T3" fmla="*/ 1 h 2"/>
                  <a:gd name="T4" fmla="*/ 2 w 6"/>
                  <a:gd name="T5" fmla="*/ 1 h 2"/>
                  <a:gd name="T6" fmla="*/ 0 w 6"/>
                  <a:gd name="T7" fmla="*/ 2 h 2"/>
                  <a:gd name="T8" fmla="*/ 6 w 6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1" y="1"/>
                      <a:pt x="1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1"/>
                      <a:pt x="4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0" name="Freeform 776"/>
              <p:cNvSpPr>
                <a:spLocks/>
              </p:cNvSpPr>
              <p:nvPr/>
            </p:nvSpPr>
            <p:spPr bwMode="auto">
              <a:xfrm>
                <a:off x="1633" y="2187"/>
                <a:ext cx="55" cy="22"/>
              </a:xfrm>
              <a:custGeom>
                <a:avLst/>
                <a:gdLst>
                  <a:gd name="T0" fmla="*/ 35 w 35"/>
                  <a:gd name="T1" fmla="*/ 0 h 14"/>
                  <a:gd name="T2" fmla="*/ 23 w 35"/>
                  <a:gd name="T3" fmla="*/ 3 h 14"/>
                  <a:gd name="T4" fmla="*/ 17 w 35"/>
                  <a:gd name="T5" fmla="*/ 5 h 14"/>
                  <a:gd name="T6" fmla="*/ 0 w 35"/>
                  <a:gd name="T7" fmla="*/ 14 h 14"/>
                  <a:gd name="T8" fmla="*/ 17 w 35"/>
                  <a:gd name="T9" fmla="*/ 8 h 14"/>
                  <a:gd name="T10" fmla="*/ 35 w 3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4">
                    <a:moveTo>
                      <a:pt x="35" y="0"/>
                    </a:moveTo>
                    <a:cubicBezTo>
                      <a:pt x="31" y="1"/>
                      <a:pt x="27" y="2"/>
                      <a:pt x="23" y="3"/>
                    </a:cubicBezTo>
                    <a:cubicBezTo>
                      <a:pt x="21" y="3"/>
                      <a:pt x="19" y="4"/>
                      <a:pt x="17" y="5"/>
                    </a:cubicBezTo>
                    <a:cubicBezTo>
                      <a:pt x="11" y="8"/>
                      <a:pt x="6" y="11"/>
                      <a:pt x="0" y="14"/>
                    </a:cubicBezTo>
                    <a:cubicBezTo>
                      <a:pt x="5" y="12"/>
                      <a:pt x="11" y="10"/>
                      <a:pt x="17" y="8"/>
                    </a:cubicBezTo>
                    <a:cubicBezTo>
                      <a:pt x="23" y="5"/>
                      <a:pt x="29" y="2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1" name="Freeform 777"/>
              <p:cNvSpPr>
                <a:spLocks/>
              </p:cNvSpPr>
              <p:nvPr/>
            </p:nvSpPr>
            <p:spPr bwMode="auto">
              <a:xfrm>
                <a:off x="1660" y="2176"/>
                <a:ext cx="59" cy="24"/>
              </a:xfrm>
              <a:custGeom>
                <a:avLst/>
                <a:gdLst>
                  <a:gd name="T0" fmla="*/ 37 w 37"/>
                  <a:gd name="T1" fmla="*/ 0 h 15"/>
                  <a:gd name="T2" fmla="*/ 18 w 37"/>
                  <a:gd name="T3" fmla="*/ 7 h 15"/>
                  <a:gd name="T4" fmla="*/ 0 w 37"/>
                  <a:gd name="T5" fmla="*/ 15 h 15"/>
                  <a:gd name="T6" fmla="*/ 37 w 37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" h="15">
                    <a:moveTo>
                      <a:pt x="37" y="0"/>
                    </a:moveTo>
                    <a:cubicBezTo>
                      <a:pt x="31" y="3"/>
                      <a:pt x="25" y="5"/>
                      <a:pt x="18" y="7"/>
                    </a:cubicBezTo>
                    <a:cubicBezTo>
                      <a:pt x="12" y="9"/>
                      <a:pt x="6" y="12"/>
                      <a:pt x="0" y="15"/>
                    </a:cubicBezTo>
                    <a:cubicBezTo>
                      <a:pt x="12" y="11"/>
                      <a:pt x="25" y="6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2" name="Freeform 778"/>
              <p:cNvSpPr>
                <a:spLocks noEditPoints="1"/>
              </p:cNvSpPr>
              <p:nvPr/>
            </p:nvSpPr>
            <p:spPr bwMode="auto">
              <a:xfrm>
                <a:off x="1436" y="2246"/>
                <a:ext cx="102" cy="28"/>
              </a:xfrm>
              <a:custGeom>
                <a:avLst/>
                <a:gdLst>
                  <a:gd name="T0" fmla="*/ 2 w 64"/>
                  <a:gd name="T1" fmla="*/ 17 h 18"/>
                  <a:gd name="T2" fmla="*/ 0 w 64"/>
                  <a:gd name="T3" fmla="*/ 18 h 18"/>
                  <a:gd name="T4" fmla="*/ 1 w 64"/>
                  <a:gd name="T5" fmla="*/ 18 h 18"/>
                  <a:gd name="T6" fmla="*/ 2 w 64"/>
                  <a:gd name="T7" fmla="*/ 17 h 18"/>
                  <a:gd name="T8" fmla="*/ 64 w 64"/>
                  <a:gd name="T9" fmla="*/ 0 h 18"/>
                  <a:gd name="T10" fmla="*/ 62 w 64"/>
                  <a:gd name="T11" fmla="*/ 0 h 18"/>
                  <a:gd name="T12" fmla="*/ 62 w 64"/>
                  <a:gd name="T13" fmla="*/ 1 h 18"/>
                  <a:gd name="T14" fmla="*/ 64 w 64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4" h="18">
                    <a:moveTo>
                      <a:pt x="2" y="17"/>
                    </a:moveTo>
                    <a:cubicBezTo>
                      <a:pt x="2" y="17"/>
                      <a:pt x="1" y="17"/>
                      <a:pt x="0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2" y="17"/>
                      <a:pt x="2" y="17"/>
                      <a:pt x="2" y="17"/>
                    </a:cubicBezTo>
                    <a:moveTo>
                      <a:pt x="64" y="0"/>
                    </a:moveTo>
                    <a:cubicBezTo>
                      <a:pt x="64" y="0"/>
                      <a:pt x="63" y="0"/>
                      <a:pt x="62" y="0"/>
                    </a:cubicBezTo>
                    <a:cubicBezTo>
                      <a:pt x="62" y="0"/>
                      <a:pt x="62" y="1"/>
                      <a:pt x="62" y="1"/>
                    </a:cubicBezTo>
                    <a:cubicBezTo>
                      <a:pt x="62" y="0"/>
                      <a:pt x="63" y="0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3" name="Freeform 779"/>
              <p:cNvSpPr>
                <a:spLocks noEditPoints="1"/>
              </p:cNvSpPr>
              <p:nvPr/>
            </p:nvSpPr>
            <p:spPr bwMode="auto">
              <a:xfrm>
                <a:off x="1438" y="2246"/>
                <a:ext cx="97" cy="28"/>
              </a:xfrm>
              <a:custGeom>
                <a:avLst/>
                <a:gdLst>
                  <a:gd name="T0" fmla="*/ 24 w 61"/>
                  <a:gd name="T1" fmla="*/ 12 h 18"/>
                  <a:gd name="T2" fmla="*/ 15 w 61"/>
                  <a:gd name="T3" fmla="*/ 14 h 18"/>
                  <a:gd name="T4" fmla="*/ 18 w 61"/>
                  <a:gd name="T5" fmla="*/ 13 h 18"/>
                  <a:gd name="T6" fmla="*/ 1 w 61"/>
                  <a:gd name="T7" fmla="*/ 17 h 18"/>
                  <a:gd name="T8" fmla="*/ 0 w 61"/>
                  <a:gd name="T9" fmla="*/ 18 h 18"/>
                  <a:gd name="T10" fmla="*/ 13 w 61"/>
                  <a:gd name="T11" fmla="*/ 16 h 18"/>
                  <a:gd name="T12" fmla="*/ 24 w 61"/>
                  <a:gd name="T13" fmla="*/ 12 h 18"/>
                  <a:gd name="T14" fmla="*/ 61 w 61"/>
                  <a:gd name="T15" fmla="*/ 0 h 18"/>
                  <a:gd name="T16" fmla="*/ 58 w 61"/>
                  <a:gd name="T17" fmla="*/ 1 h 18"/>
                  <a:gd name="T18" fmla="*/ 54 w 61"/>
                  <a:gd name="T19" fmla="*/ 3 h 18"/>
                  <a:gd name="T20" fmla="*/ 61 w 61"/>
                  <a:gd name="T21" fmla="*/ 1 h 18"/>
                  <a:gd name="T22" fmla="*/ 61 w 61"/>
                  <a:gd name="T2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8">
                    <a:moveTo>
                      <a:pt x="24" y="12"/>
                    </a:moveTo>
                    <a:cubicBezTo>
                      <a:pt x="21" y="13"/>
                      <a:pt x="18" y="13"/>
                      <a:pt x="15" y="14"/>
                    </a:cubicBezTo>
                    <a:cubicBezTo>
                      <a:pt x="16" y="13"/>
                      <a:pt x="17" y="13"/>
                      <a:pt x="18" y="13"/>
                    </a:cubicBezTo>
                    <a:cubicBezTo>
                      <a:pt x="12" y="14"/>
                      <a:pt x="7" y="16"/>
                      <a:pt x="1" y="17"/>
                    </a:cubicBezTo>
                    <a:cubicBezTo>
                      <a:pt x="1" y="17"/>
                      <a:pt x="1" y="17"/>
                      <a:pt x="0" y="18"/>
                    </a:cubicBezTo>
                    <a:cubicBezTo>
                      <a:pt x="4" y="17"/>
                      <a:pt x="9" y="17"/>
                      <a:pt x="13" y="16"/>
                    </a:cubicBezTo>
                    <a:cubicBezTo>
                      <a:pt x="17" y="15"/>
                      <a:pt x="20" y="13"/>
                      <a:pt x="24" y="12"/>
                    </a:cubicBezTo>
                    <a:moveTo>
                      <a:pt x="61" y="0"/>
                    </a:moveTo>
                    <a:cubicBezTo>
                      <a:pt x="60" y="1"/>
                      <a:pt x="59" y="1"/>
                      <a:pt x="58" y="1"/>
                    </a:cubicBezTo>
                    <a:cubicBezTo>
                      <a:pt x="56" y="2"/>
                      <a:pt x="55" y="2"/>
                      <a:pt x="54" y="3"/>
                    </a:cubicBezTo>
                    <a:cubicBezTo>
                      <a:pt x="56" y="2"/>
                      <a:pt x="58" y="1"/>
                      <a:pt x="61" y="1"/>
                    </a:cubicBezTo>
                    <a:cubicBezTo>
                      <a:pt x="61" y="1"/>
                      <a:pt x="61" y="0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4" name="Freeform 780"/>
              <p:cNvSpPr>
                <a:spLocks/>
              </p:cNvSpPr>
              <p:nvPr/>
            </p:nvSpPr>
            <p:spPr bwMode="auto">
              <a:xfrm>
                <a:off x="1462" y="2248"/>
                <a:ext cx="68" cy="20"/>
              </a:xfrm>
              <a:custGeom>
                <a:avLst/>
                <a:gdLst>
                  <a:gd name="T0" fmla="*/ 43 w 43"/>
                  <a:gd name="T1" fmla="*/ 0 h 13"/>
                  <a:gd name="T2" fmla="*/ 3 w 43"/>
                  <a:gd name="T3" fmla="*/ 12 h 13"/>
                  <a:gd name="T4" fmla="*/ 0 w 43"/>
                  <a:gd name="T5" fmla="*/ 13 h 13"/>
                  <a:gd name="T6" fmla="*/ 9 w 43"/>
                  <a:gd name="T7" fmla="*/ 11 h 13"/>
                  <a:gd name="T8" fmla="*/ 39 w 43"/>
                  <a:gd name="T9" fmla="*/ 2 h 13"/>
                  <a:gd name="T10" fmla="*/ 43 w 43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3">
                    <a:moveTo>
                      <a:pt x="43" y="0"/>
                    </a:moveTo>
                    <a:cubicBezTo>
                      <a:pt x="29" y="4"/>
                      <a:pt x="16" y="8"/>
                      <a:pt x="3" y="12"/>
                    </a:cubicBezTo>
                    <a:cubicBezTo>
                      <a:pt x="2" y="12"/>
                      <a:pt x="1" y="12"/>
                      <a:pt x="0" y="13"/>
                    </a:cubicBezTo>
                    <a:cubicBezTo>
                      <a:pt x="3" y="12"/>
                      <a:pt x="6" y="12"/>
                      <a:pt x="9" y="11"/>
                    </a:cubicBezTo>
                    <a:cubicBezTo>
                      <a:pt x="19" y="8"/>
                      <a:pt x="29" y="5"/>
                      <a:pt x="39" y="2"/>
                    </a:cubicBezTo>
                    <a:cubicBezTo>
                      <a:pt x="40" y="1"/>
                      <a:pt x="41" y="1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5" name="Freeform 781"/>
              <p:cNvSpPr>
                <a:spLocks/>
              </p:cNvSpPr>
              <p:nvPr/>
            </p:nvSpPr>
            <p:spPr bwMode="auto">
              <a:xfrm>
                <a:off x="1787" y="2162"/>
                <a:ext cx="114" cy="43"/>
              </a:xfrm>
              <a:custGeom>
                <a:avLst/>
                <a:gdLst>
                  <a:gd name="T0" fmla="*/ 72 w 72"/>
                  <a:gd name="T1" fmla="*/ 0 h 27"/>
                  <a:gd name="T2" fmla="*/ 0 w 72"/>
                  <a:gd name="T3" fmla="*/ 27 h 27"/>
                  <a:gd name="T4" fmla="*/ 32 w 72"/>
                  <a:gd name="T5" fmla="*/ 19 h 27"/>
                  <a:gd name="T6" fmla="*/ 50 w 72"/>
                  <a:gd name="T7" fmla="*/ 11 h 27"/>
                  <a:gd name="T8" fmla="*/ 72 w 72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7">
                    <a:moveTo>
                      <a:pt x="72" y="0"/>
                    </a:moveTo>
                    <a:cubicBezTo>
                      <a:pt x="48" y="9"/>
                      <a:pt x="24" y="18"/>
                      <a:pt x="0" y="27"/>
                    </a:cubicBezTo>
                    <a:cubicBezTo>
                      <a:pt x="11" y="24"/>
                      <a:pt x="21" y="22"/>
                      <a:pt x="32" y="19"/>
                    </a:cubicBezTo>
                    <a:cubicBezTo>
                      <a:pt x="38" y="17"/>
                      <a:pt x="44" y="14"/>
                      <a:pt x="50" y="11"/>
                    </a:cubicBezTo>
                    <a:cubicBezTo>
                      <a:pt x="55" y="10"/>
                      <a:pt x="65" y="6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6" name="Freeform 782"/>
              <p:cNvSpPr>
                <a:spLocks/>
              </p:cNvSpPr>
              <p:nvPr/>
            </p:nvSpPr>
            <p:spPr bwMode="auto">
              <a:xfrm>
                <a:off x="1688" y="2192"/>
                <a:ext cx="149" cy="48"/>
              </a:xfrm>
              <a:custGeom>
                <a:avLst/>
                <a:gdLst>
                  <a:gd name="T0" fmla="*/ 94 w 94"/>
                  <a:gd name="T1" fmla="*/ 0 h 30"/>
                  <a:gd name="T2" fmla="*/ 62 w 94"/>
                  <a:gd name="T3" fmla="*/ 8 h 30"/>
                  <a:gd name="T4" fmla="*/ 0 w 94"/>
                  <a:gd name="T5" fmla="*/ 30 h 30"/>
                  <a:gd name="T6" fmla="*/ 63 w 94"/>
                  <a:gd name="T7" fmla="*/ 14 h 30"/>
                  <a:gd name="T8" fmla="*/ 94 w 94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30">
                    <a:moveTo>
                      <a:pt x="94" y="0"/>
                    </a:moveTo>
                    <a:cubicBezTo>
                      <a:pt x="83" y="3"/>
                      <a:pt x="73" y="5"/>
                      <a:pt x="62" y="8"/>
                    </a:cubicBezTo>
                    <a:cubicBezTo>
                      <a:pt x="41" y="15"/>
                      <a:pt x="21" y="23"/>
                      <a:pt x="0" y="30"/>
                    </a:cubicBezTo>
                    <a:cubicBezTo>
                      <a:pt x="21" y="25"/>
                      <a:pt x="42" y="19"/>
                      <a:pt x="63" y="14"/>
                    </a:cubicBezTo>
                    <a:cubicBezTo>
                      <a:pt x="73" y="9"/>
                      <a:pt x="84" y="5"/>
                      <a:pt x="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7" name="Freeform 783"/>
              <p:cNvSpPr>
                <a:spLocks noEditPoints="1"/>
              </p:cNvSpPr>
              <p:nvPr/>
            </p:nvSpPr>
            <p:spPr bwMode="auto">
              <a:xfrm>
                <a:off x="1535" y="2267"/>
                <a:ext cx="74" cy="25"/>
              </a:xfrm>
              <a:custGeom>
                <a:avLst/>
                <a:gdLst>
                  <a:gd name="T0" fmla="*/ 32 w 47"/>
                  <a:gd name="T1" fmla="*/ 5 h 16"/>
                  <a:gd name="T2" fmla="*/ 4 w 47"/>
                  <a:gd name="T3" fmla="*/ 13 h 16"/>
                  <a:gd name="T4" fmla="*/ 0 w 47"/>
                  <a:gd name="T5" fmla="*/ 16 h 16"/>
                  <a:gd name="T6" fmla="*/ 32 w 47"/>
                  <a:gd name="T7" fmla="*/ 5 h 16"/>
                  <a:gd name="T8" fmla="*/ 46 w 47"/>
                  <a:gd name="T9" fmla="*/ 0 h 16"/>
                  <a:gd name="T10" fmla="*/ 45 w 47"/>
                  <a:gd name="T11" fmla="*/ 0 h 16"/>
                  <a:gd name="T12" fmla="*/ 47 w 47"/>
                  <a:gd name="T13" fmla="*/ 0 h 16"/>
                  <a:gd name="T14" fmla="*/ 46 w 47"/>
                  <a:gd name="T1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7" h="16">
                    <a:moveTo>
                      <a:pt x="32" y="5"/>
                    </a:moveTo>
                    <a:cubicBezTo>
                      <a:pt x="23" y="8"/>
                      <a:pt x="13" y="11"/>
                      <a:pt x="4" y="13"/>
                    </a:cubicBezTo>
                    <a:cubicBezTo>
                      <a:pt x="3" y="14"/>
                      <a:pt x="1" y="15"/>
                      <a:pt x="0" y="16"/>
                    </a:cubicBezTo>
                    <a:cubicBezTo>
                      <a:pt x="12" y="14"/>
                      <a:pt x="22" y="10"/>
                      <a:pt x="32" y="5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5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6" y="0"/>
                      <a:pt x="46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8" name="Freeform 784"/>
              <p:cNvSpPr>
                <a:spLocks/>
              </p:cNvSpPr>
              <p:nvPr/>
            </p:nvSpPr>
            <p:spPr bwMode="auto">
              <a:xfrm>
                <a:off x="1527" y="2287"/>
                <a:ext cx="14" cy="7"/>
              </a:xfrm>
              <a:custGeom>
                <a:avLst/>
                <a:gdLst>
                  <a:gd name="T0" fmla="*/ 9 w 9"/>
                  <a:gd name="T1" fmla="*/ 0 h 4"/>
                  <a:gd name="T2" fmla="*/ 2 w 9"/>
                  <a:gd name="T3" fmla="*/ 3 h 4"/>
                  <a:gd name="T4" fmla="*/ 0 w 9"/>
                  <a:gd name="T5" fmla="*/ 3 h 4"/>
                  <a:gd name="T6" fmla="*/ 1 w 9"/>
                  <a:gd name="T7" fmla="*/ 4 h 4"/>
                  <a:gd name="T8" fmla="*/ 5 w 9"/>
                  <a:gd name="T9" fmla="*/ 3 h 4"/>
                  <a:gd name="T10" fmla="*/ 9 w 9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4" y="2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3"/>
                      <a:pt x="0" y="4"/>
                      <a:pt x="1" y="4"/>
                    </a:cubicBezTo>
                    <a:cubicBezTo>
                      <a:pt x="2" y="3"/>
                      <a:pt x="4" y="3"/>
                      <a:pt x="5" y="3"/>
                    </a:cubicBezTo>
                    <a:cubicBezTo>
                      <a:pt x="6" y="2"/>
                      <a:pt x="8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9" name="Freeform 785"/>
              <p:cNvSpPr>
                <a:spLocks/>
              </p:cNvSpPr>
              <p:nvPr/>
            </p:nvSpPr>
            <p:spPr bwMode="auto">
              <a:xfrm>
                <a:off x="1525" y="2292"/>
                <a:ext cx="5" cy="0"/>
              </a:xfrm>
              <a:custGeom>
                <a:avLst/>
                <a:gdLst>
                  <a:gd name="T0" fmla="*/ 3 w 3"/>
                  <a:gd name="T1" fmla="*/ 0 w 3"/>
                  <a:gd name="T2" fmla="*/ 1 w 3"/>
                  <a:gd name="T3" fmla="*/ 3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3">
                    <a:moveTo>
                      <a:pt x="3" y="0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0" name="Freeform 786"/>
              <p:cNvSpPr>
                <a:spLocks/>
              </p:cNvSpPr>
              <p:nvPr/>
            </p:nvSpPr>
            <p:spPr bwMode="auto">
              <a:xfrm>
                <a:off x="2150" y="2015"/>
                <a:ext cx="76" cy="28"/>
              </a:xfrm>
              <a:custGeom>
                <a:avLst/>
                <a:gdLst>
                  <a:gd name="T0" fmla="*/ 48 w 48"/>
                  <a:gd name="T1" fmla="*/ 0 h 18"/>
                  <a:gd name="T2" fmla="*/ 0 w 48"/>
                  <a:gd name="T3" fmla="*/ 18 h 18"/>
                  <a:gd name="T4" fmla="*/ 26 w 48"/>
                  <a:gd name="T5" fmla="*/ 12 h 18"/>
                  <a:gd name="T6" fmla="*/ 29 w 48"/>
                  <a:gd name="T7" fmla="*/ 11 h 18"/>
                  <a:gd name="T8" fmla="*/ 48 w 4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8">
                    <a:moveTo>
                      <a:pt x="48" y="0"/>
                    </a:moveTo>
                    <a:cubicBezTo>
                      <a:pt x="33" y="3"/>
                      <a:pt x="15" y="11"/>
                      <a:pt x="0" y="18"/>
                    </a:cubicBezTo>
                    <a:cubicBezTo>
                      <a:pt x="8" y="16"/>
                      <a:pt x="17" y="14"/>
                      <a:pt x="26" y="12"/>
                    </a:cubicBezTo>
                    <a:cubicBezTo>
                      <a:pt x="27" y="12"/>
                      <a:pt x="28" y="11"/>
                      <a:pt x="29" y="11"/>
                    </a:cubicBezTo>
                    <a:cubicBezTo>
                      <a:pt x="35" y="7"/>
                      <a:pt x="42" y="3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1" name="Freeform 787"/>
              <p:cNvSpPr>
                <a:spLocks/>
              </p:cNvSpPr>
              <p:nvPr/>
            </p:nvSpPr>
            <p:spPr bwMode="auto">
              <a:xfrm>
                <a:off x="2069" y="2054"/>
                <a:ext cx="89" cy="32"/>
              </a:xfrm>
              <a:custGeom>
                <a:avLst/>
                <a:gdLst>
                  <a:gd name="T0" fmla="*/ 56 w 56"/>
                  <a:gd name="T1" fmla="*/ 0 h 20"/>
                  <a:gd name="T2" fmla="*/ 41 w 56"/>
                  <a:gd name="T3" fmla="*/ 4 h 20"/>
                  <a:gd name="T4" fmla="*/ 38 w 56"/>
                  <a:gd name="T5" fmla="*/ 5 h 20"/>
                  <a:gd name="T6" fmla="*/ 40 w 56"/>
                  <a:gd name="T7" fmla="*/ 4 h 20"/>
                  <a:gd name="T8" fmla="*/ 21 w 56"/>
                  <a:gd name="T9" fmla="*/ 9 h 20"/>
                  <a:gd name="T10" fmla="*/ 0 w 56"/>
                  <a:gd name="T11" fmla="*/ 20 h 20"/>
                  <a:gd name="T12" fmla="*/ 14 w 56"/>
                  <a:gd name="T13" fmla="*/ 20 h 20"/>
                  <a:gd name="T14" fmla="*/ 51 w 56"/>
                  <a:gd name="T15" fmla="*/ 4 h 20"/>
                  <a:gd name="T16" fmla="*/ 56 w 56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20">
                    <a:moveTo>
                      <a:pt x="56" y="0"/>
                    </a:moveTo>
                    <a:cubicBezTo>
                      <a:pt x="51" y="2"/>
                      <a:pt x="46" y="3"/>
                      <a:pt x="41" y="4"/>
                    </a:cubicBezTo>
                    <a:cubicBezTo>
                      <a:pt x="40" y="4"/>
                      <a:pt x="39" y="5"/>
                      <a:pt x="38" y="5"/>
                    </a:cubicBezTo>
                    <a:cubicBezTo>
                      <a:pt x="39" y="5"/>
                      <a:pt x="39" y="5"/>
                      <a:pt x="40" y="4"/>
                    </a:cubicBezTo>
                    <a:cubicBezTo>
                      <a:pt x="34" y="6"/>
                      <a:pt x="28" y="7"/>
                      <a:pt x="21" y="9"/>
                    </a:cubicBezTo>
                    <a:cubicBezTo>
                      <a:pt x="14" y="13"/>
                      <a:pt x="7" y="16"/>
                      <a:pt x="0" y="20"/>
                    </a:cubicBezTo>
                    <a:cubicBezTo>
                      <a:pt x="5" y="20"/>
                      <a:pt x="9" y="20"/>
                      <a:pt x="14" y="20"/>
                    </a:cubicBezTo>
                    <a:cubicBezTo>
                      <a:pt x="26" y="15"/>
                      <a:pt x="38" y="10"/>
                      <a:pt x="51" y="4"/>
                    </a:cubicBezTo>
                    <a:cubicBezTo>
                      <a:pt x="53" y="3"/>
                      <a:pt x="54" y="2"/>
                      <a:pt x="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2" name="Freeform 788"/>
              <p:cNvSpPr>
                <a:spLocks/>
              </p:cNvSpPr>
              <p:nvPr/>
            </p:nvSpPr>
            <p:spPr bwMode="auto">
              <a:xfrm>
                <a:off x="2121" y="2034"/>
                <a:ext cx="70" cy="23"/>
              </a:xfrm>
              <a:custGeom>
                <a:avLst/>
                <a:gdLst>
                  <a:gd name="T0" fmla="*/ 44 w 44"/>
                  <a:gd name="T1" fmla="*/ 0 h 15"/>
                  <a:gd name="T2" fmla="*/ 18 w 44"/>
                  <a:gd name="T3" fmla="*/ 6 h 15"/>
                  <a:gd name="T4" fmla="*/ 12 w 44"/>
                  <a:gd name="T5" fmla="*/ 9 h 15"/>
                  <a:gd name="T6" fmla="*/ 0 w 44"/>
                  <a:gd name="T7" fmla="*/ 15 h 15"/>
                  <a:gd name="T8" fmla="*/ 22 w 44"/>
                  <a:gd name="T9" fmla="*/ 10 h 15"/>
                  <a:gd name="T10" fmla="*/ 44 w 44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15">
                    <a:moveTo>
                      <a:pt x="44" y="0"/>
                    </a:moveTo>
                    <a:cubicBezTo>
                      <a:pt x="35" y="2"/>
                      <a:pt x="26" y="4"/>
                      <a:pt x="18" y="6"/>
                    </a:cubicBezTo>
                    <a:cubicBezTo>
                      <a:pt x="16" y="7"/>
                      <a:pt x="14" y="8"/>
                      <a:pt x="12" y="9"/>
                    </a:cubicBezTo>
                    <a:cubicBezTo>
                      <a:pt x="8" y="11"/>
                      <a:pt x="4" y="13"/>
                      <a:pt x="0" y="15"/>
                    </a:cubicBezTo>
                    <a:cubicBezTo>
                      <a:pt x="7" y="14"/>
                      <a:pt x="14" y="12"/>
                      <a:pt x="22" y="10"/>
                    </a:cubicBezTo>
                    <a:cubicBezTo>
                      <a:pt x="30" y="6"/>
                      <a:pt x="37" y="3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3" name="Freeform 789"/>
              <p:cNvSpPr>
                <a:spLocks/>
              </p:cNvSpPr>
              <p:nvPr/>
            </p:nvSpPr>
            <p:spPr bwMode="auto">
              <a:xfrm>
                <a:off x="2102" y="2049"/>
                <a:ext cx="54" cy="19"/>
              </a:xfrm>
              <a:custGeom>
                <a:avLst/>
                <a:gdLst>
                  <a:gd name="T0" fmla="*/ 34 w 34"/>
                  <a:gd name="T1" fmla="*/ 0 h 12"/>
                  <a:gd name="T2" fmla="*/ 12 w 34"/>
                  <a:gd name="T3" fmla="*/ 5 h 12"/>
                  <a:gd name="T4" fmla="*/ 0 w 34"/>
                  <a:gd name="T5" fmla="*/ 12 h 12"/>
                  <a:gd name="T6" fmla="*/ 19 w 34"/>
                  <a:gd name="T7" fmla="*/ 7 h 12"/>
                  <a:gd name="T8" fmla="*/ 24 w 34"/>
                  <a:gd name="T9" fmla="*/ 4 h 12"/>
                  <a:gd name="T10" fmla="*/ 34 w 34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" h="12">
                    <a:moveTo>
                      <a:pt x="34" y="0"/>
                    </a:moveTo>
                    <a:cubicBezTo>
                      <a:pt x="26" y="2"/>
                      <a:pt x="19" y="4"/>
                      <a:pt x="12" y="5"/>
                    </a:cubicBezTo>
                    <a:cubicBezTo>
                      <a:pt x="8" y="8"/>
                      <a:pt x="4" y="10"/>
                      <a:pt x="0" y="12"/>
                    </a:cubicBezTo>
                    <a:cubicBezTo>
                      <a:pt x="7" y="10"/>
                      <a:pt x="13" y="9"/>
                      <a:pt x="19" y="7"/>
                    </a:cubicBezTo>
                    <a:cubicBezTo>
                      <a:pt x="21" y="6"/>
                      <a:pt x="23" y="5"/>
                      <a:pt x="24" y="4"/>
                    </a:cubicBezTo>
                    <a:cubicBezTo>
                      <a:pt x="27" y="3"/>
                      <a:pt x="31" y="1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4" name="Freeform 790"/>
              <p:cNvSpPr>
                <a:spLocks/>
              </p:cNvSpPr>
              <p:nvPr/>
            </p:nvSpPr>
            <p:spPr bwMode="auto">
              <a:xfrm>
                <a:off x="2169" y="2040"/>
                <a:ext cx="14" cy="6"/>
              </a:xfrm>
              <a:custGeom>
                <a:avLst/>
                <a:gdLst>
                  <a:gd name="T0" fmla="*/ 9 w 9"/>
                  <a:gd name="T1" fmla="*/ 0 h 4"/>
                  <a:gd name="T2" fmla="*/ 0 w 9"/>
                  <a:gd name="T3" fmla="*/ 4 h 4"/>
                  <a:gd name="T4" fmla="*/ 4 w 9"/>
                  <a:gd name="T5" fmla="*/ 3 h 4"/>
                  <a:gd name="T6" fmla="*/ 9 w 9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1" y="3"/>
                      <a:pt x="2" y="3"/>
                      <a:pt x="4" y="3"/>
                    </a:cubicBezTo>
                    <a:cubicBezTo>
                      <a:pt x="5" y="2"/>
                      <a:pt x="7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5" name="Freeform 791"/>
              <p:cNvSpPr>
                <a:spLocks/>
              </p:cNvSpPr>
              <p:nvPr/>
            </p:nvSpPr>
            <p:spPr bwMode="auto">
              <a:xfrm>
                <a:off x="2134" y="2045"/>
                <a:ext cx="41" cy="15"/>
              </a:xfrm>
              <a:custGeom>
                <a:avLst/>
                <a:gdLst>
                  <a:gd name="T0" fmla="*/ 26 w 26"/>
                  <a:gd name="T1" fmla="*/ 0 h 10"/>
                  <a:gd name="T2" fmla="*/ 22 w 26"/>
                  <a:gd name="T3" fmla="*/ 1 h 10"/>
                  <a:gd name="T4" fmla="*/ 0 w 26"/>
                  <a:gd name="T5" fmla="*/ 10 h 10"/>
                  <a:gd name="T6" fmla="*/ 15 w 26"/>
                  <a:gd name="T7" fmla="*/ 6 h 10"/>
                  <a:gd name="T8" fmla="*/ 26 w 2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10">
                    <a:moveTo>
                      <a:pt x="26" y="0"/>
                    </a:moveTo>
                    <a:cubicBezTo>
                      <a:pt x="24" y="0"/>
                      <a:pt x="23" y="0"/>
                      <a:pt x="22" y="1"/>
                    </a:cubicBezTo>
                    <a:cubicBezTo>
                      <a:pt x="15" y="4"/>
                      <a:pt x="7" y="7"/>
                      <a:pt x="0" y="10"/>
                    </a:cubicBezTo>
                    <a:cubicBezTo>
                      <a:pt x="5" y="9"/>
                      <a:pt x="10" y="8"/>
                      <a:pt x="15" y="6"/>
                    </a:cubicBezTo>
                    <a:cubicBezTo>
                      <a:pt x="19" y="4"/>
                      <a:pt x="22" y="2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6" name="Freeform 792"/>
              <p:cNvSpPr>
                <a:spLocks/>
              </p:cNvSpPr>
              <p:nvPr/>
            </p:nvSpPr>
            <p:spPr bwMode="auto">
              <a:xfrm>
                <a:off x="1909" y="2135"/>
                <a:ext cx="24" cy="10"/>
              </a:xfrm>
              <a:custGeom>
                <a:avLst/>
                <a:gdLst>
                  <a:gd name="T0" fmla="*/ 15 w 15"/>
                  <a:gd name="T1" fmla="*/ 0 h 6"/>
                  <a:gd name="T2" fmla="*/ 0 w 15"/>
                  <a:gd name="T3" fmla="*/ 4 h 6"/>
                  <a:gd name="T4" fmla="*/ 1 w 15"/>
                  <a:gd name="T5" fmla="*/ 6 h 6"/>
                  <a:gd name="T6" fmla="*/ 15 w 15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0" y="1"/>
                      <a:pt x="5" y="3"/>
                      <a:pt x="0" y="4"/>
                    </a:cubicBezTo>
                    <a:cubicBezTo>
                      <a:pt x="1" y="5"/>
                      <a:pt x="1" y="6"/>
                      <a:pt x="1" y="6"/>
                    </a:cubicBezTo>
                    <a:cubicBezTo>
                      <a:pt x="6" y="4"/>
                      <a:pt x="11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7" name="Freeform 793"/>
              <p:cNvSpPr>
                <a:spLocks/>
              </p:cNvSpPr>
              <p:nvPr/>
            </p:nvSpPr>
            <p:spPr bwMode="auto">
              <a:xfrm>
                <a:off x="1910" y="2116"/>
                <a:ext cx="99" cy="29"/>
              </a:xfrm>
              <a:custGeom>
                <a:avLst/>
                <a:gdLst>
                  <a:gd name="T0" fmla="*/ 62 w 62"/>
                  <a:gd name="T1" fmla="*/ 0 h 18"/>
                  <a:gd name="T2" fmla="*/ 46 w 62"/>
                  <a:gd name="T3" fmla="*/ 2 h 18"/>
                  <a:gd name="T4" fmla="*/ 45 w 62"/>
                  <a:gd name="T5" fmla="*/ 2 h 18"/>
                  <a:gd name="T6" fmla="*/ 14 w 62"/>
                  <a:gd name="T7" fmla="*/ 12 h 18"/>
                  <a:gd name="T8" fmla="*/ 0 w 62"/>
                  <a:gd name="T9" fmla="*/ 18 h 18"/>
                  <a:gd name="T10" fmla="*/ 0 w 62"/>
                  <a:gd name="T11" fmla="*/ 18 h 18"/>
                  <a:gd name="T12" fmla="*/ 44 w 62"/>
                  <a:gd name="T13" fmla="*/ 9 h 18"/>
                  <a:gd name="T14" fmla="*/ 62 w 62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18">
                    <a:moveTo>
                      <a:pt x="62" y="0"/>
                    </a:moveTo>
                    <a:cubicBezTo>
                      <a:pt x="57" y="1"/>
                      <a:pt x="51" y="2"/>
                      <a:pt x="46" y="2"/>
                    </a:cubicBezTo>
                    <a:cubicBezTo>
                      <a:pt x="46" y="2"/>
                      <a:pt x="45" y="2"/>
                      <a:pt x="45" y="2"/>
                    </a:cubicBezTo>
                    <a:cubicBezTo>
                      <a:pt x="35" y="5"/>
                      <a:pt x="25" y="8"/>
                      <a:pt x="14" y="12"/>
                    </a:cubicBezTo>
                    <a:cubicBezTo>
                      <a:pt x="10" y="14"/>
                      <a:pt x="5" y="16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5" y="16"/>
                      <a:pt x="30" y="13"/>
                      <a:pt x="44" y="9"/>
                    </a:cubicBezTo>
                    <a:cubicBezTo>
                      <a:pt x="50" y="6"/>
                      <a:pt x="56" y="3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8" name="Freeform 794"/>
              <p:cNvSpPr>
                <a:spLocks/>
              </p:cNvSpPr>
              <p:nvPr/>
            </p:nvSpPr>
            <p:spPr bwMode="auto">
              <a:xfrm>
                <a:off x="1906" y="2151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1 w 16"/>
                  <a:gd name="T3" fmla="*/ 4 h 4"/>
                  <a:gd name="T4" fmla="*/ 0 w 16"/>
                  <a:gd name="T5" fmla="*/ 4 h 4"/>
                  <a:gd name="T6" fmla="*/ 8 w 16"/>
                  <a:gd name="T7" fmla="*/ 2 h 4"/>
                  <a:gd name="T8" fmla="*/ 12 w 16"/>
                  <a:gd name="T9" fmla="*/ 2 h 4"/>
                  <a:gd name="T10" fmla="*/ 12 w 16"/>
                  <a:gd name="T11" fmla="*/ 2 h 4"/>
                  <a:gd name="T12" fmla="*/ 16 w 1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1" y="1"/>
                      <a:pt x="6" y="2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3" y="3"/>
                      <a:pt x="6" y="3"/>
                      <a:pt x="8" y="2"/>
                    </a:cubicBezTo>
                    <a:cubicBezTo>
                      <a:pt x="9" y="2"/>
                      <a:pt x="11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3" y="1"/>
                      <a:pt x="15" y="0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9" name="Freeform 795"/>
              <p:cNvSpPr>
                <a:spLocks/>
              </p:cNvSpPr>
              <p:nvPr/>
            </p:nvSpPr>
            <p:spPr bwMode="auto">
              <a:xfrm>
                <a:off x="1901" y="2154"/>
                <a:ext cx="24" cy="8"/>
              </a:xfrm>
              <a:custGeom>
                <a:avLst/>
                <a:gdLst>
                  <a:gd name="T0" fmla="*/ 15 w 15"/>
                  <a:gd name="T1" fmla="*/ 0 h 5"/>
                  <a:gd name="T2" fmla="*/ 11 w 15"/>
                  <a:gd name="T3" fmla="*/ 0 h 5"/>
                  <a:gd name="T4" fmla="*/ 3 w 15"/>
                  <a:gd name="T5" fmla="*/ 2 h 5"/>
                  <a:gd name="T6" fmla="*/ 0 w 15"/>
                  <a:gd name="T7" fmla="*/ 5 h 5"/>
                  <a:gd name="T8" fmla="*/ 15 w 1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0"/>
                    </a:moveTo>
                    <a:cubicBezTo>
                      <a:pt x="14" y="0"/>
                      <a:pt x="12" y="0"/>
                      <a:pt x="11" y="0"/>
                    </a:cubicBezTo>
                    <a:cubicBezTo>
                      <a:pt x="9" y="1"/>
                      <a:pt x="6" y="1"/>
                      <a:pt x="3" y="2"/>
                    </a:cubicBezTo>
                    <a:cubicBezTo>
                      <a:pt x="3" y="3"/>
                      <a:pt x="1" y="4"/>
                      <a:pt x="0" y="5"/>
                    </a:cubicBezTo>
                    <a:cubicBezTo>
                      <a:pt x="15" y="0"/>
                      <a:pt x="15" y="0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0" name="Freeform 796"/>
              <p:cNvSpPr>
                <a:spLocks/>
              </p:cNvSpPr>
              <p:nvPr/>
            </p:nvSpPr>
            <p:spPr bwMode="auto">
              <a:xfrm>
                <a:off x="2757" y="1658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1" name="Freeform 797"/>
              <p:cNvSpPr>
                <a:spLocks/>
              </p:cNvSpPr>
              <p:nvPr/>
            </p:nvSpPr>
            <p:spPr bwMode="auto">
              <a:xfrm>
                <a:off x="2757" y="1653"/>
                <a:ext cx="3" cy="5"/>
              </a:xfrm>
              <a:custGeom>
                <a:avLst/>
                <a:gdLst>
                  <a:gd name="T0" fmla="*/ 2 w 2"/>
                  <a:gd name="T1" fmla="*/ 0 h 3"/>
                  <a:gd name="T2" fmla="*/ 0 w 2"/>
                  <a:gd name="T3" fmla="*/ 3 h 3"/>
                  <a:gd name="T4" fmla="*/ 0 w 2"/>
                  <a:gd name="T5" fmla="*/ 3 h 3"/>
                  <a:gd name="T6" fmla="*/ 2 w 2"/>
                  <a:gd name="T7" fmla="*/ 1 h 3"/>
                  <a:gd name="T8" fmla="*/ 2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2" y="0"/>
                      <a:pt x="1" y="1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2" y="1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2" name="Freeform 798"/>
              <p:cNvSpPr>
                <a:spLocks noEditPoints="1"/>
              </p:cNvSpPr>
              <p:nvPr/>
            </p:nvSpPr>
            <p:spPr bwMode="auto">
              <a:xfrm>
                <a:off x="2747" y="1658"/>
                <a:ext cx="13" cy="25"/>
              </a:xfrm>
              <a:custGeom>
                <a:avLst/>
                <a:gdLst>
                  <a:gd name="T0" fmla="*/ 3 w 8"/>
                  <a:gd name="T1" fmla="*/ 14 h 16"/>
                  <a:gd name="T2" fmla="*/ 2 w 8"/>
                  <a:gd name="T3" fmla="*/ 15 h 16"/>
                  <a:gd name="T4" fmla="*/ 3 w 8"/>
                  <a:gd name="T5" fmla="*/ 16 h 16"/>
                  <a:gd name="T6" fmla="*/ 3 w 8"/>
                  <a:gd name="T7" fmla="*/ 16 h 16"/>
                  <a:gd name="T8" fmla="*/ 3 w 8"/>
                  <a:gd name="T9" fmla="*/ 14 h 16"/>
                  <a:gd name="T10" fmla="*/ 7 w 8"/>
                  <a:gd name="T11" fmla="*/ 10 h 16"/>
                  <a:gd name="T12" fmla="*/ 3 w 8"/>
                  <a:gd name="T13" fmla="*/ 13 h 16"/>
                  <a:gd name="T14" fmla="*/ 3 w 8"/>
                  <a:gd name="T15" fmla="*/ 14 h 16"/>
                  <a:gd name="T16" fmla="*/ 7 w 8"/>
                  <a:gd name="T17" fmla="*/ 10 h 16"/>
                  <a:gd name="T18" fmla="*/ 8 w 8"/>
                  <a:gd name="T19" fmla="*/ 10 h 16"/>
                  <a:gd name="T20" fmla="*/ 7 w 8"/>
                  <a:gd name="T21" fmla="*/ 10 h 16"/>
                  <a:gd name="T22" fmla="*/ 8 w 8"/>
                  <a:gd name="T23" fmla="*/ 10 h 16"/>
                  <a:gd name="T24" fmla="*/ 6 w 8"/>
                  <a:gd name="T25" fmla="*/ 0 h 16"/>
                  <a:gd name="T26" fmla="*/ 0 w 8"/>
                  <a:gd name="T27" fmla="*/ 5 h 16"/>
                  <a:gd name="T28" fmla="*/ 1 w 8"/>
                  <a:gd name="T29" fmla="*/ 14 h 16"/>
                  <a:gd name="T30" fmla="*/ 3 w 8"/>
                  <a:gd name="T31" fmla="*/ 13 h 16"/>
                  <a:gd name="T32" fmla="*/ 4 w 8"/>
                  <a:gd name="T33" fmla="*/ 5 h 16"/>
                  <a:gd name="T34" fmla="*/ 6 w 8"/>
                  <a:gd name="T3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" h="16">
                    <a:moveTo>
                      <a:pt x="3" y="14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3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3" y="16"/>
                      <a:pt x="3" y="16"/>
                      <a:pt x="3" y="14"/>
                    </a:cubicBezTo>
                    <a:moveTo>
                      <a:pt x="7" y="10"/>
                    </a:moveTo>
                    <a:cubicBezTo>
                      <a:pt x="6" y="11"/>
                      <a:pt x="5" y="12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3"/>
                      <a:pt x="6" y="12"/>
                      <a:pt x="7" y="10"/>
                    </a:cubicBezTo>
                    <a:moveTo>
                      <a:pt x="8" y="10"/>
                    </a:moveTo>
                    <a:cubicBezTo>
                      <a:pt x="8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0"/>
                    </a:cubicBezTo>
                    <a:moveTo>
                      <a:pt x="6" y="0"/>
                    </a:moveTo>
                    <a:cubicBezTo>
                      <a:pt x="4" y="2"/>
                      <a:pt x="2" y="3"/>
                      <a:pt x="0" y="5"/>
                    </a:cubicBezTo>
                    <a:cubicBezTo>
                      <a:pt x="0" y="9"/>
                      <a:pt x="1" y="12"/>
                      <a:pt x="1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1"/>
                      <a:pt x="3" y="8"/>
                      <a:pt x="4" y="5"/>
                    </a:cubicBezTo>
                    <a:cubicBezTo>
                      <a:pt x="4" y="3"/>
                      <a:pt x="5" y="2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3" name="Freeform 799"/>
              <p:cNvSpPr>
                <a:spLocks/>
              </p:cNvSpPr>
              <p:nvPr/>
            </p:nvSpPr>
            <p:spPr bwMode="auto">
              <a:xfrm>
                <a:off x="2210" y="2013"/>
                <a:ext cx="30" cy="14"/>
              </a:xfrm>
              <a:custGeom>
                <a:avLst/>
                <a:gdLst>
                  <a:gd name="T0" fmla="*/ 19 w 19"/>
                  <a:gd name="T1" fmla="*/ 0 h 9"/>
                  <a:gd name="T2" fmla="*/ 6 w 19"/>
                  <a:gd name="T3" fmla="*/ 5 h 9"/>
                  <a:gd name="T4" fmla="*/ 0 w 19"/>
                  <a:gd name="T5" fmla="*/ 9 h 9"/>
                  <a:gd name="T6" fmla="*/ 19 w 19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9">
                    <a:moveTo>
                      <a:pt x="19" y="0"/>
                    </a:moveTo>
                    <a:cubicBezTo>
                      <a:pt x="18" y="0"/>
                      <a:pt x="14" y="2"/>
                      <a:pt x="6" y="5"/>
                    </a:cubicBezTo>
                    <a:cubicBezTo>
                      <a:pt x="4" y="6"/>
                      <a:pt x="2" y="7"/>
                      <a:pt x="0" y="9"/>
                    </a:cubicBezTo>
                    <a:cubicBezTo>
                      <a:pt x="13" y="3"/>
                      <a:pt x="19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4" name="Freeform 800"/>
              <p:cNvSpPr>
                <a:spLocks/>
              </p:cNvSpPr>
              <p:nvPr/>
            </p:nvSpPr>
            <p:spPr bwMode="auto">
              <a:xfrm>
                <a:off x="2078" y="2119"/>
                <a:ext cx="91" cy="40"/>
              </a:xfrm>
              <a:custGeom>
                <a:avLst/>
                <a:gdLst>
                  <a:gd name="T0" fmla="*/ 57 w 57"/>
                  <a:gd name="T1" fmla="*/ 0 h 25"/>
                  <a:gd name="T2" fmla="*/ 29 w 57"/>
                  <a:gd name="T3" fmla="*/ 9 h 25"/>
                  <a:gd name="T4" fmla="*/ 0 w 57"/>
                  <a:gd name="T5" fmla="*/ 25 h 25"/>
                  <a:gd name="T6" fmla="*/ 40 w 57"/>
                  <a:gd name="T7" fmla="*/ 10 h 25"/>
                  <a:gd name="T8" fmla="*/ 57 w 57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25">
                    <a:moveTo>
                      <a:pt x="57" y="0"/>
                    </a:moveTo>
                    <a:cubicBezTo>
                      <a:pt x="48" y="3"/>
                      <a:pt x="38" y="6"/>
                      <a:pt x="29" y="9"/>
                    </a:cubicBezTo>
                    <a:cubicBezTo>
                      <a:pt x="19" y="15"/>
                      <a:pt x="10" y="20"/>
                      <a:pt x="0" y="25"/>
                    </a:cubicBezTo>
                    <a:cubicBezTo>
                      <a:pt x="13" y="20"/>
                      <a:pt x="27" y="15"/>
                      <a:pt x="40" y="10"/>
                    </a:cubicBezTo>
                    <a:cubicBezTo>
                      <a:pt x="46" y="7"/>
                      <a:pt x="51" y="3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5" name="Freeform 801"/>
              <p:cNvSpPr>
                <a:spLocks/>
              </p:cNvSpPr>
              <p:nvPr/>
            </p:nvSpPr>
            <p:spPr bwMode="auto">
              <a:xfrm>
                <a:off x="1700" y="2227"/>
                <a:ext cx="90" cy="35"/>
              </a:xfrm>
              <a:custGeom>
                <a:avLst/>
                <a:gdLst>
                  <a:gd name="T0" fmla="*/ 57 w 57"/>
                  <a:gd name="T1" fmla="*/ 0 h 22"/>
                  <a:gd name="T2" fmla="*/ 49 w 57"/>
                  <a:gd name="T3" fmla="*/ 2 h 22"/>
                  <a:gd name="T4" fmla="*/ 0 w 57"/>
                  <a:gd name="T5" fmla="*/ 22 h 22"/>
                  <a:gd name="T6" fmla="*/ 4 w 57"/>
                  <a:gd name="T7" fmla="*/ 21 h 22"/>
                  <a:gd name="T8" fmla="*/ 57 w 57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22">
                    <a:moveTo>
                      <a:pt x="57" y="0"/>
                    </a:moveTo>
                    <a:cubicBezTo>
                      <a:pt x="55" y="1"/>
                      <a:pt x="52" y="1"/>
                      <a:pt x="49" y="2"/>
                    </a:cubicBezTo>
                    <a:cubicBezTo>
                      <a:pt x="33" y="8"/>
                      <a:pt x="16" y="15"/>
                      <a:pt x="0" y="22"/>
                    </a:cubicBezTo>
                    <a:cubicBezTo>
                      <a:pt x="1" y="22"/>
                      <a:pt x="2" y="21"/>
                      <a:pt x="4" y="21"/>
                    </a:cubicBezTo>
                    <a:cubicBezTo>
                      <a:pt x="18" y="16"/>
                      <a:pt x="37" y="8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6" name="Freeform 802"/>
              <p:cNvSpPr>
                <a:spLocks/>
              </p:cNvSpPr>
              <p:nvPr/>
            </p:nvSpPr>
            <p:spPr bwMode="auto">
              <a:xfrm>
                <a:off x="1706" y="2216"/>
                <a:ext cx="135" cy="44"/>
              </a:xfrm>
              <a:custGeom>
                <a:avLst/>
                <a:gdLst>
                  <a:gd name="T0" fmla="*/ 85 w 85"/>
                  <a:gd name="T1" fmla="*/ 0 h 28"/>
                  <a:gd name="T2" fmla="*/ 53 w 85"/>
                  <a:gd name="T3" fmla="*/ 7 h 28"/>
                  <a:gd name="T4" fmla="*/ 0 w 85"/>
                  <a:gd name="T5" fmla="*/ 28 h 28"/>
                  <a:gd name="T6" fmla="*/ 49 w 85"/>
                  <a:gd name="T7" fmla="*/ 15 h 28"/>
                  <a:gd name="T8" fmla="*/ 48 w 85"/>
                  <a:gd name="T9" fmla="*/ 13 h 28"/>
                  <a:gd name="T10" fmla="*/ 85 w 85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5" h="28">
                    <a:moveTo>
                      <a:pt x="85" y="0"/>
                    </a:moveTo>
                    <a:cubicBezTo>
                      <a:pt x="74" y="3"/>
                      <a:pt x="64" y="5"/>
                      <a:pt x="53" y="7"/>
                    </a:cubicBezTo>
                    <a:cubicBezTo>
                      <a:pt x="33" y="15"/>
                      <a:pt x="14" y="23"/>
                      <a:pt x="0" y="28"/>
                    </a:cubicBezTo>
                    <a:cubicBezTo>
                      <a:pt x="16" y="25"/>
                      <a:pt x="32" y="19"/>
                      <a:pt x="49" y="15"/>
                    </a:cubicBezTo>
                    <a:cubicBezTo>
                      <a:pt x="49" y="14"/>
                      <a:pt x="48" y="13"/>
                      <a:pt x="48" y="13"/>
                    </a:cubicBezTo>
                    <a:cubicBezTo>
                      <a:pt x="60" y="8"/>
                      <a:pt x="73" y="4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7" name="Freeform 803"/>
              <p:cNvSpPr>
                <a:spLocks/>
              </p:cNvSpPr>
              <p:nvPr/>
            </p:nvSpPr>
            <p:spPr bwMode="auto">
              <a:xfrm>
                <a:off x="1681" y="2235"/>
                <a:ext cx="71" cy="28"/>
              </a:xfrm>
              <a:custGeom>
                <a:avLst/>
                <a:gdLst>
                  <a:gd name="T0" fmla="*/ 45 w 45"/>
                  <a:gd name="T1" fmla="*/ 0 h 18"/>
                  <a:gd name="T2" fmla="*/ 44 w 45"/>
                  <a:gd name="T3" fmla="*/ 1 h 18"/>
                  <a:gd name="T4" fmla="*/ 33 w 45"/>
                  <a:gd name="T5" fmla="*/ 5 h 18"/>
                  <a:gd name="T6" fmla="*/ 41 w 45"/>
                  <a:gd name="T7" fmla="*/ 1 h 18"/>
                  <a:gd name="T8" fmla="*/ 41 w 45"/>
                  <a:gd name="T9" fmla="*/ 1 h 18"/>
                  <a:gd name="T10" fmla="*/ 0 w 45"/>
                  <a:gd name="T11" fmla="*/ 18 h 18"/>
                  <a:gd name="T12" fmla="*/ 10 w 45"/>
                  <a:gd name="T13" fmla="*/ 17 h 18"/>
                  <a:gd name="T14" fmla="*/ 45 w 45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" h="18">
                    <a:moveTo>
                      <a:pt x="45" y="0"/>
                    </a:moveTo>
                    <a:cubicBezTo>
                      <a:pt x="45" y="0"/>
                      <a:pt x="44" y="1"/>
                      <a:pt x="44" y="1"/>
                    </a:cubicBezTo>
                    <a:cubicBezTo>
                      <a:pt x="37" y="3"/>
                      <a:pt x="33" y="5"/>
                      <a:pt x="33" y="5"/>
                    </a:cubicBezTo>
                    <a:cubicBezTo>
                      <a:pt x="33" y="5"/>
                      <a:pt x="35" y="3"/>
                      <a:pt x="41" y="1"/>
                    </a:cubicBezTo>
                    <a:cubicBezTo>
                      <a:pt x="41" y="1"/>
                      <a:pt x="41" y="1"/>
                      <a:pt x="41" y="1"/>
                    </a:cubicBezTo>
                    <a:cubicBezTo>
                      <a:pt x="27" y="7"/>
                      <a:pt x="13" y="12"/>
                      <a:pt x="0" y="18"/>
                    </a:cubicBezTo>
                    <a:cubicBezTo>
                      <a:pt x="3" y="18"/>
                      <a:pt x="7" y="18"/>
                      <a:pt x="10" y="17"/>
                    </a:cubicBezTo>
                    <a:cubicBezTo>
                      <a:pt x="22" y="11"/>
                      <a:pt x="34" y="6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8" name="Freeform 804"/>
              <p:cNvSpPr>
                <a:spLocks noEditPoints="1"/>
              </p:cNvSpPr>
              <p:nvPr/>
            </p:nvSpPr>
            <p:spPr bwMode="auto">
              <a:xfrm>
                <a:off x="1662" y="2230"/>
                <a:ext cx="115" cy="33"/>
              </a:xfrm>
              <a:custGeom>
                <a:avLst/>
                <a:gdLst>
                  <a:gd name="T0" fmla="*/ 53 w 73"/>
                  <a:gd name="T1" fmla="*/ 4 h 21"/>
                  <a:gd name="T2" fmla="*/ 43 w 73"/>
                  <a:gd name="T3" fmla="*/ 6 h 21"/>
                  <a:gd name="T4" fmla="*/ 37 w 73"/>
                  <a:gd name="T5" fmla="*/ 7 h 21"/>
                  <a:gd name="T6" fmla="*/ 0 w 73"/>
                  <a:gd name="T7" fmla="*/ 20 h 21"/>
                  <a:gd name="T8" fmla="*/ 8 w 73"/>
                  <a:gd name="T9" fmla="*/ 21 h 21"/>
                  <a:gd name="T10" fmla="*/ 12 w 73"/>
                  <a:gd name="T11" fmla="*/ 21 h 21"/>
                  <a:gd name="T12" fmla="*/ 53 w 73"/>
                  <a:gd name="T13" fmla="*/ 4 h 21"/>
                  <a:gd name="T14" fmla="*/ 56 w 73"/>
                  <a:gd name="T15" fmla="*/ 4 h 21"/>
                  <a:gd name="T16" fmla="*/ 53 w 73"/>
                  <a:gd name="T17" fmla="*/ 4 h 21"/>
                  <a:gd name="T18" fmla="*/ 45 w 73"/>
                  <a:gd name="T19" fmla="*/ 8 h 21"/>
                  <a:gd name="T20" fmla="*/ 56 w 73"/>
                  <a:gd name="T21" fmla="*/ 4 h 21"/>
                  <a:gd name="T22" fmla="*/ 73 w 73"/>
                  <a:gd name="T23" fmla="*/ 0 h 21"/>
                  <a:gd name="T24" fmla="*/ 57 w 73"/>
                  <a:gd name="T25" fmla="*/ 3 h 21"/>
                  <a:gd name="T26" fmla="*/ 22 w 73"/>
                  <a:gd name="T27" fmla="*/ 20 h 21"/>
                  <a:gd name="T28" fmla="*/ 24 w 73"/>
                  <a:gd name="T29" fmla="*/ 20 h 21"/>
                  <a:gd name="T30" fmla="*/ 73 w 73"/>
                  <a:gd name="T3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3" h="21">
                    <a:moveTo>
                      <a:pt x="53" y="4"/>
                    </a:moveTo>
                    <a:cubicBezTo>
                      <a:pt x="50" y="5"/>
                      <a:pt x="46" y="5"/>
                      <a:pt x="43" y="6"/>
                    </a:cubicBezTo>
                    <a:cubicBezTo>
                      <a:pt x="41" y="6"/>
                      <a:pt x="39" y="7"/>
                      <a:pt x="37" y="7"/>
                    </a:cubicBezTo>
                    <a:cubicBezTo>
                      <a:pt x="25" y="12"/>
                      <a:pt x="12" y="16"/>
                      <a:pt x="0" y="20"/>
                    </a:cubicBezTo>
                    <a:cubicBezTo>
                      <a:pt x="3" y="21"/>
                      <a:pt x="5" y="21"/>
                      <a:pt x="8" y="21"/>
                    </a:cubicBezTo>
                    <a:cubicBezTo>
                      <a:pt x="9" y="21"/>
                      <a:pt x="10" y="21"/>
                      <a:pt x="12" y="21"/>
                    </a:cubicBezTo>
                    <a:cubicBezTo>
                      <a:pt x="25" y="15"/>
                      <a:pt x="39" y="10"/>
                      <a:pt x="53" y="4"/>
                    </a:cubicBezTo>
                    <a:moveTo>
                      <a:pt x="56" y="4"/>
                    </a:moveTo>
                    <a:cubicBezTo>
                      <a:pt x="55" y="4"/>
                      <a:pt x="54" y="4"/>
                      <a:pt x="53" y="4"/>
                    </a:cubicBezTo>
                    <a:cubicBezTo>
                      <a:pt x="47" y="6"/>
                      <a:pt x="45" y="8"/>
                      <a:pt x="45" y="8"/>
                    </a:cubicBezTo>
                    <a:cubicBezTo>
                      <a:pt x="45" y="8"/>
                      <a:pt x="49" y="6"/>
                      <a:pt x="56" y="4"/>
                    </a:cubicBezTo>
                    <a:moveTo>
                      <a:pt x="73" y="0"/>
                    </a:moveTo>
                    <a:cubicBezTo>
                      <a:pt x="68" y="1"/>
                      <a:pt x="63" y="2"/>
                      <a:pt x="57" y="3"/>
                    </a:cubicBezTo>
                    <a:cubicBezTo>
                      <a:pt x="46" y="9"/>
                      <a:pt x="34" y="14"/>
                      <a:pt x="22" y="20"/>
                    </a:cubicBezTo>
                    <a:cubicBezTo>
                      <a:pt x="23" y="20"/>
                      <a:pt x="23" y="20"/>
                      <a:pt x="24" y="20"/>
                    </a:cubicBezTo>
                    <a:cubicBezTo>
                      <a:pt x="40" y="13"/>
                      <a:pt x="57" y="6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9" name="Freeform 805"/>
              <p:cNvSpPr>
                <a:spLocks noEditPoints="1"/>
              </p:cNvSpPr>
              <p:nvPr/>
            </p:nvSpPr>
            <p:spPr bwMode="auto">
              <a:xfrm>
                <a:off x="1782" y="2113"/>
                <a:ext cx="407" cy="127"/>
              </a:xfrm>
              <a:custGeom>
                <a:avLst/>
                <a:gdLst>
                  <a:gd name="T0" fmla="*/ 216 w 257"/>
                  <a:gd name="T1" fmla="*/ 13 h 80"/>
                  <a:gd name="T2" fmla="*/ 37 w 257"/>
                  <a:gd name="T3" fmla="*/ 65 h 80"/>
                  <a:gd name="T4" fmla="*/ 0 w 257"/>
                  <a:gd name="T5" fmla="*/ 78 h 80"/>
                  <a:gd name="T6" fmla="*/ 1 w 257"/>
                  <a:gd name="T7" fmla="*/ 80 h 80"/>
                  <a:gd name="T8" fmla="*/ 12 w 257"/>
                  <a:gd name="T9" fmla="*/ 77 h 80"/>
                  <a:gd name="T10" fmla="*/ 187 w 257"/>
                  <a:gd name="T11" fmla="*/ 29 h 80"/>
                  <a:gd name="T12" fmla="*/ 216 w 257"/>
                  <a:gd name="T13" fmla="*/ 13 h 80"/>
                  <a:gd name="T14" fmla="*/ 257 w 257"/>
                  <a:gd name="T15" fmla="*/ 0 h 80"/>
                  <a:gd name="T16" fmla="*/ 244 w 257"/>
                  <a:gd name="T17" fmla="*/ 4 h 80"/>
                  <a:gd name="T18" fmla="*/ 227 w 257"/>
                  <a:gd name="T19" fmla="*/ 14 h 80"/>
                  <a:gd name="T20" fmla="*/ 239 w 257"/>
                  <a:gd name="T21" fmla="*/ 9 h 80"/>
                  <a:gd name="T22" fmla="*/ 257 w 257"/>
                  <a:gd name="T2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57" h="80">
                    <a:moveTo>
                      <a:pt x="216" y="13"/>
                    </a:moveTo>
                    <a:cubicBezTo>
                      <a:pt x="156" y="32"/>
                      <a:pt x="98" y="50"/>
                      <a:pt x="37" y="65"/>
                    </a:cubicBezTo>
                    <a:cubicBezTo>
                      <a:pt x="25" y="69"/>
                      <a:pt x="12" y="73"/>
                      <a:pt x="0" y="78"/>
                    </a:cubicBezTo>
                    <a:cubicBezTo>
                      <a:pt x="0" y="78"/>
                      <a:pt x="1" y="79"/>
                      <a:pt x="1" y="80"/>
                    </a:cubicBezTo>
                    <a:cubicBezTo>
                      <a:pt x="5" y="79"/>
                      <a:pt x="8" y="78"/>
                      <a:pt x="12" y="77"/>
                    </a:cubicBezTo>
                    <a:cubicBezTo>
                      <a:pt x="72" y="67"/>
                      <a:pt x="130" y="50"/>
                      <a:pt x="187" y="29"/>
                    </a:cubicBezTo>
                    <a:cubicBezTo>
                      <a:pt x="197" y="24"/>
                      <a:pt x="206" y="19"/>
                      <a:pt x="216" y="13"/>
                    </a:cubicBezTo>
                    <a:moveTo>
                      <a:pt x="257" y="0"/>
                    </a:moveTo>
                    <a:cubicBezTo>
                      <a:pt x="252" y="2"/>
                      <a:pt x="248" y="3"/>
                      <a:pt x="244" y="4"/>
                    </a:cubicBezTo>
                    <a:cubicBezTo>
                      <a:pt x="238" y="7"/>
                      <a:pt x="233" y="11"/>
                      <a:pt x="227" y="14"/>
                    </a:cubicBezTo>
                    <a:cubicBezTo>
                      <a:pt x="231" y="12"/>
                      <a:pt x="235" y="10"/>
                      <a:pt x="239" y="9"/>
                    </a:cubicBezTo>
                    <a:cubicBezTo>
                      <a:pt x="243" y="8"/>
                      <a:pt x="251" y="5"/>
                      <a:pt x="2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0" name="Freeform 806"/>
              <p:cNvSpPr>
                <a:spLocks/>
              </p:cNvSpPr>
              <p:nvPr/>
            </p:nvSpPr>
            <p:spPr bwMode="auto">
              <a:xfrm>
                <a:off x="1625" y="2251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3 w 16"/>
                  <a:gd name="T3" fmla="*/ 2 h 4"/>
                  <a:gd name="T4" fmla="*/ 0 w 16"/>
                  <a:gd name="T5" fmla="*/ 2 h 4"/>
                  <a:gd name="T6" fmla="*/ 1 w 16"/>
                  <a:gd name="T7" fmla="*/ 3 h 4"/>
                  <a:gd name="T8" fmla="*/ 7 w 16"/>
                  <a:gd name="T9" fmla="*/ 4 h 4"/>
                  <a:gd name="T10" fmla="*/ 12 w 16"/>
                  <a:gd name="T11" fmla="*/ 2 h 4"/>
                  <a:gd name="T12" fmla="*/ 16 w 1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2" y="1"/>
                      <a:pt x="8" y="1"/>
                      <a:pt x="3" y="2"/>
                    </a:cubicBezTo>
                    <a:cubicBezTo>
                      <a:pt x="2" y="2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3" y="3"/>
                      <a:pt x="5" y="4"/>
                      <a:pt x="7" y="4"/>
                    </a:cubicBezTo>
                    <a:cubicBezTo>
                      <a:pt x="9" y="4"/>
                      <a:pt x="11" y="3"/>
                      <a:pt x="12" y="2"/>
                    </a:cubicBezTo>
                    <a:cubicBezTo>
                      <a:pt x="14" y="2"/>
                      <a:pt x="15" y="1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1" name="Freeform 807"/>
              <p:cNvSpPr>
                <a:spLocks/>
              </p:cNvSpPr>
              <p:nvPr/>
            </p:nvSpPr>
            <p:spPr bwMode="auto">
              <a:xfrm>
                <a:off x="1644" y="2251"/>
                <a:ext cx="10" cy="3"/>
              </a:xfrm>
              <a:custGeom>
                <a:avLst/>
                <a:gdLst>
                  <a:gd name="T0" fmla="*/ 6 w 6"/>
                  <a:gd name="T1" fmla="*/ 0 h 2"/>
                  <a:gd name="T2" fmla="*/ 4 w 6"/>
                  <a:gd name="T3" fmla="*/ 0 h 2"/>
                  <a:gd name="T4" fmla="*/ 0 w 6"/>
                  <a:gd name="T5" fmla="*/ 2 h 2"/>
                  <a:gd name="T6" fmla="*/ 3 w 6"/>
                  <a:gd name="T7" fmla="*/ 2 h 2"/>
                  <a:gd name="T8" fmla="*/ 3 w 6"/>
                  <a:gd name="T9" fmla="*/ 1 h 2"/>
                  <a:gd name="T10" fmla="*/ 6 w 6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5" y="0"/>
                      <a:pt x="4" y="0"/>
                    </a:cubicBezTo>
                    <a:cubicBezTo>
                      <a:pt x="3" y="1"/>
                      <a:pt x="2" y="2"/>
                      <a:pt x="0" y="2"/>
                    </a:cubicBezTo>
                    <a:cubicBezTo>
                      <a:pt x="1" y="2"/>
                      <a:pt x="2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4" y="1"/>
                      <a:pt x="5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" name="Freeform 809"/>
            <p:cNvSpPr>
              <a:spLocks/>
            </p:cNvSpPr>
            <p:nvPr/>
          </p:nvSpPr>
          <p:spPr bwMode="auto">
            <a:xfrm>
              <a:off x="2617788" y="3573463"/>
              <a:ext cx="9525" cy="1588"/>
            </a:xfrm>
            <a:custGeom>
              <a:avLst/>
              <a:gdLst>
                <a:gd name="T0" fmla="*/ 4 w 4"/>
                <a:gd name="T1" fmla="*/ 0 h 1"/>
                <a:gd name="T2" fmla="*/ 3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0" y="1"/>
                  </a:cubicBezTo>
                  <a:cubicBezTo>
                    <a:pt x="2" y="1"/>
                    <a:pt x="3" y="0"/>
                    <a:pt x="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810"/>
            <p:cNvSpPr>
              <a:spLocks/>
            </p:cNvSpPr>
            <p:nvPr/>
          </p:nvSpPr>
          <p:spPr bwMode="auto">
            <a:xfrm>
              <a:off x="2617788" y="3575051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811"/>
            <p:cNvSpPr>
              <a:spLocks/>
            </p:cNvSpPr>
            <p:nvPr/>
          </p:nvSpPr>
          <p:spPr bwMode="auto">
            <a:xfrm>
              <a:off x="2617788" y="3573463"/>
              <a:ext cx="14287" cy="4763"/>
            </a:xfrm>
            <a:custGeom>
              <a:avLst/>
              <a:gdLst>
                <a:gd name="T0" fmla="*/ 6 w 6"/>
                <a:gd name="T1" fmla="*/ 0 h 2"/>
                <a:gd name="T2" fmla="*/ 4 w 6"/>
                <a:gd name="T3" fmla="*/ 0 h 2"/>
                <a:gd name="T4" fmla="*/ 0 w 6"/>
                <a:gd name="T5" fmla="*/ 1 h 2"/>
                <a:gd name="T6" fmla="*/ 0 w 6"/>
                <a:gd name="T7" fmla="*/ 2 h 2"/>
                <a:gd name="T8" fmla="*/ 6 w 6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cubicBezTo>
                    <a:pt x="5" y="0"/>
                    <a:pt x="5" y="0"/>
                    <a:pt x="4" y="0"/>
                  </a:cubicBezTo>
                  <a:cubicBezTo>
                    <a:pt x="3" y="0"/>
                    <a:pt x="2" y="1"/>
                    <a:pt x="0" y="1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2" y="1"/>
                    <a:pt x="4" y="0"/>
                    <a:pt x="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812"/>
            <p:cNvSpPr>
              <a:spLocks/>
            </p:cNvSpPr>
            <p:nvPr/>
          </p:nvSpPr>
          <p:spPr bwMode="auto">
            <a:xfrm>
              <a:off x="2597150" y="3578226"/>
              <a:ext cx="12700" cy="4763"/>
            </a:xfrm>
            <a:custGeom>
              <a:avLst/>
              <a:gdLst>
                <a:gd name="T0" fmla="*/ 5 w 5"/>
                <a:gd name="T1" fmla="*/ 0 h 2"/>
                <a:gd name="T2" fmla="*/ 0 w 5"/>
                <a:gd name="T3" fmla="*/ 2 h 2"/>
                <a:gd name="T4" fmla="*/ 1 w 5"/>
                <a:gd name="T5" fmla="*/ 2 h 2"/>
                <a:gd name="T6" fmla="*/ 5 w 5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2">
                  <a:moveTo>
                    <a:pt x="5" y="0"/>
                  </a:moveTo>
                  <a:cubicBezTo>
                    <a:pt x="4" y="1"/>
                    <a:pt x="2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2" y="2"/>
                    <a:pt x="4" y="1"/>
                    <a:pt x="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813"/>
            <p:cNvSpPr>
              <a:spLocks/>
            </p:cNvSpPr>
            <p:nvPr/>
          </p:nvSpPr>
          <p:spPr bwMode="auto">
            <a:xfrm>
              <a:off x="2600325" y="3578226"/>
              <a:ext cx="17462" cy="4763"/>
            </a:xfrm>
            <a:custGeom>
              <a:avLst/>
              <a:gdLst>
                <a:gd name="T0" fmla="*/ 7 w 7"/>
                <a:gd name="T1" fmla="*/ 0 h 2"/>
                <a:gd name="T2" fmla="*/ 4 w 7"/>
                <a:gd name="T3" fmla="*/ 0 h 2"/>
                <a:gd name="T4" fmla="*/ 0 w 7"/>
                <a:gd name="T5" fmla="*/ 2 h 2"/>
                <a:gd name="T6" fmla="*/ 0 w 7"/>
                <a:gd name="T7" fmla="*/ 2 h 2"/>
                <a:gd name="T8" fmla="*/ 7 w 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">
                  <a:moveTo>
                    <a:pt x="7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1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1"/>
                    <a:pt x="4" y="1"/>
                    <a:pt x="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814"/>
            <p:cNvSpPr>
              <a:spLocks/>
            </p:cNvSpPr>
            <p:nvPr/>
          </p:nvSpPr>
          <p:spPr bwMode="auto">
            <a:xfrm>
              <a:off x="2600325" y="3578226"/>
              <a:ext cx="17462" cy="7938"/>
            </a:xfrm>
            <a:custGeom>
              <a:avLst/>
              <a:gdLst>
                <a:gd name="T0" fmla="*/ 7 w 7"/>
                <a:gd name="T1" fmla="*/ 0 h 3"/>
                <a:gd name="T2" fmla="*/ 7 w 7"/>
                <a:gd name="T3" fmla="*/ 0 h 3"/>
                <a:gd name="T4" fmla="*/ 0 w 7"/>
                <a:gd name="T5" fmla="*/ 2 h 3"/>
                <a:gd name="T6" fmla="*/ 1 w 7"/>
                <a:gd name="T7" fmla="*/ 3 h 3"/>
                <a:gd name="T8" fmla="*/ 7 w 7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4" y="1"/>
                    <a:pt x="2" y="1"/>
                    <a:pt x="0" y="2"/>
                  </a:cubicBezTo>
                  <a:cubicBezTo>
                    <a:pt x="0" y="2"/>
                    <a:pt x="1" y="3"/>
                    <a:pt x="1" y="3"/>
                  </a:cubicBezTo>
                  <a:cubicBezTo>
                    <a:pt x="3" y="2"/>
                    <a:pt x="5" y="1"/>
                    <a:pt x="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15"/>
            <p:cNvSpPr>
              <a:spLocks/>
            </p:cNvSpPr>
            <p:nvPr/>
          </p:nvSpPr>
          <p:spPr bwMode="auto">
            <a:xfrm>
              <a:off x="2601913" y="3557588"/>
              <a:ext cx="128587" cy="33338"/>
            </a:xfrm>
            <a:custGeom>
              <a:avLst/>
              <a:gdLst>
                <a:gd name="T0" fmla="*/ 51 w 51"/>
                <a:gd name="T1" fmla="*/ 0 h 13"/>
                <a:gd name="T2" fmla="*/ 12 w 51"/>
                <a:gd name="T3" fmla="*/ 6 h 13"/>
                <a:gd name="T4" fmla="*/ 6 w 51"/>
                <a:gd name="T5" fmla="*/ 8 h 13"/>
                <a:gd name="T6" fmla="*/ 0 w 51"/>
                <a:gd name="T7" fmla="*/ 11 h 13"/>
                <a:gd name="T8" fmla="*/ 14 w 51"/>
                <a:gd name="T9" fmla="*/ 13 h 13"/>
                <a:gd name="T10" fmla="*/ 51 w 51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1" h="13">
                  <a:moveTo>
                    <a:pt x="51" y="0"/>
                  </a:moveTo>
                  <a:cubicBezTo>
                    <a:pt x="38" y="2"/>
                    <a:pt x="25" y="4"/>
                    <a:pt x="12" y="6"/>
                  </a:cubicBezTo>
                  <a:cubicBezTo>
                    <a:pt x="10" y="6"/>
                    <a:pt x="8" y="7"/>
                    <a:pt x="6" y="8"/>
                  </a:cubicBezTo>
                  <a:cubicBezTo>
                    <a:pt x="4" y="9"/>
                    <a:pt x="2" y="10"/>
                    <a:pt x="0" y="11"/>
                  </a:cubicBezTo>
                  <a:cubicBezTo>
                    <a:pt x="5" y="12"/>
                    <a:pt x="9" y="13"/>
                    <a:pt x="14" y="13"/>
                  </a:cubicBezTo>
                  <a:cubicBezTo>
                    <a:pt x="26" y="9"/>
                    <a:pt x="39" y="5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16"/>
            <p:cNvSpPr>
              <a:spLocks/>
            </p:cNvSpPr>
            <p:nvPr/>
          </p:nvSpPr>
          <p:spPr bwMode="auto">
            <a:xfrm>
              <a:off x="3808413" y="3187701"/>
              <a:ext cx="52387" cy="22225"/>
            </a:xfrm>
            <a:custGeom>
              <a:avLst/>
              <a:gdLst>
                <a:gd name="T0" fmla="*/ 21 w 21"/>
                <a:gd name="T1" fmla="*/ 0 h 9"/>
                <a:gd name="T2" fmla="*/ 3 w 21"/>
                <a:gd name="T3" fmla="*/ 6 h 9"/>
                <a:gd name="T4" fmla="*/ 0 w 21"/>
                <a:gd name="T5" fmla="*/ 9 h 9"/>
                <a:gd name="T6" fmla="*/ 13 w 21"/>
                <a:gd name="T7" fmla="*/ 7 h 9"/>
                <a:gd name="T8" fmla="*/ 21 w 21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9">
                  <a:moveTo>
                    <a:pt x="21" y="0"/>
                  </a:moveTo>
                  <a:cubicBezTo>
                    <a:pt x="15" y="1"/>
                    <a:pt x="9" y="4"/>
                    <a:pt x="3" y="6"/>
                  </a:cubicBezTo>
                  <a:cubicBezTo>
                    <a:pt x="2" y="7"/>
                    <a:pt x="1" y="8"/>
                    <a:pt x="0" y="9"/>
                  </a:cubicBezTo>
                  <a:cubicBezTo>
                    <a:pt x="4" y="8"/>
                    <a:pt x="9" y="7"/>
                    <a:pt x="13" y="7"/>
                  </a:cubicBezTo>
                  <a:cubicBezTo>
                    <a:pt x="16" y="4"/>
                    <a:pt x="18" y="2"/>
                    <a:pt x="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817"/>
            <p:cNvSpPr>
              <a:spLocks/>
            </p:cNvSpPr>
            <p:nvPr/>
          </p:nvSpPr>
          <p:spPr bwMode="auto">
            <a:xfrm>
              <a:off x="3714750" y="3268663"/>
              <a:ext cx="14287" cy="4763"/>
            </a:xfrm>
            <a:custGeom>
              <a:avLst/>
              <a:gdLst>
                <a:gd name="T0" fmla="*/ 6 w 6"/>
                <a:gd name="T1" fmla="*/ 0 h 2"/>
                <a:gd name="T2" fmla="*/ 2 w 6"/>
                <a:gd name="T3" fmla="*/ 1 h 2"/>
                <a:gd name="T4" fmla="*/ 0 w 6"/>
                <a:gd name="T5" fmla="*/ 2 h 2"/>
                <a:gd name="T6" fmla="*/ 6 w 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cubicBezTo>
                    <a:pt x="4" y="0"/>
                    <a:pt x="3" y="1"/>
                    <a:pt x="2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2" y="1"/>
                    <a:pt x="4" y="1"/>
                    <a:pt x="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818"/>
            <p:cNvSpPr>
              <a:spLocks/>
            </p:cNvSpPr>
            <p:nvPr/>
          </p:nvSpPr>
          <p:spPr bwMode="auto">
            <a:xfrm>
              <a:off x="3757613" y="3205163"/>
              <a:ext cx="82550" cy="42863"/>
            </a:xfrm>
            <a:custGeom>
              <a:avLst/>
              <a:gdLst>
                <a:gd name="T0" fmla="*/ 33 w 33"/>
                <a:gd name="T1" fmla="*/ 0 h 17"/>
                <a:gd name="T2" fmla="*/ 20 w 33"/>
                <a:gd name="T3" fmla="*/ 2 h 17"/>
                <a:gd name="T4" fmla="*/ 0 w 33"/>
                <a:gd name="T5" fmla="*/ 17 h 17"/>
                <a:gd name="T6" fmla="*/ 21 w 33"/>
                <a:gd name="T7" fmla="*/ 10 h 17"/>
                <a:gd name="T8" fmla="*/ 25 w 33"/>
                <a:gd name="T9" fmla="*/ 7 h 17"/>
                <a:gd name="T10" fmla="*/ 33 w 33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17">
                  <a:moveTo>
                    <a:pt x="33" y="0"/>
                  </a:moveTo>
                  <a:cubicBezTo>
                    <a:pt x="29" y="0"/>
                    <a:pt x="24" y="1"/>
                    <a:pt x="20" y="2"/>
                  </a:cubicBezTo>
                  <a:cubicBezTo>
                    <a:pt x="14" y="7"/>
                    <a:pt x="8" y="12"/>
                    <a:pt x="0" y="17"/>
                  </a:cubicBezTo>
                  <a:cubicBezTo>
                    <a:pt x="7" y="14"/>
                    <a:pt x="14" y="12"/>
                    <a:pt x="21" y="10"/>
                  </a:cubicBezTo>
                  <a:cubicBezTo>
                    <a:pt x="22" y="9"/>
                    <a:pt x="24" y="8"/>
                    <a:pt x="25" y="7"/>
                  </a:cubicBezTo>
                  <a:cubicBezTo>
                    <a:pt x="27" y="5"/>
                    <a:pt x="30" y="2"/>
                    <a:pt x="3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819"/>
            <p:cNvSpPr>
              <a:spLocks/>
            </p:cNvSpPr>
            <p:nvPr/>
          </p:nvSpPr>
          <p:spPr bwMode="auto">
            <a:xfrm>
              <a:off x="3719513" y="3230563"/>
              <a:ext cx="90487" cy="39688"/>
            </a:xfrm>
            <a:custGeom>
              <a:avLst/>
              <a:gdLst>
                <a:gd name="T0" fmla="*/ 36 w 36"/>
                <a:gd name="T1" fmla="*/ 0 h 16"/>
                <a:gd name="T2" fmla="*/ 15 w 36"/>
                <a:gd name="T3" fmla="*/ 7 h 16"/>
                <a:gd name="T4" fmla="*/ 0 w 36"/>
                <a:gd name="T5" fmla="*/ 16 h 16"/>
                <a:gd name="T6" fmla="*/ 4 w 36"/>
                <a:gd name="T7" fmla="*/ 15 h 16"/>
                <a:gd name="T8" fmla="*/ 28 w 36"/>
                <a:gd name="T9" fmla="*/ 5 h 16"/>
                <a:gd name="T10" fmla="*/ 36 w 36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6">
                  <a:moveTo>
                    <a:pt x="36" y="0"/>
                  </a:moveTo>
                  <a:cubicBezTo>
                    <a:pt x="29" y="2"/>
                    <a:pt x="22" y="4"/>
                    <a:pt x="15" y="7"/>
                  </a:cubicBezTo>
                  <a:cubicBezTo>
                    <a:pt x="11" y="10"/>
                    <a:pt x="5" y="13"/>
                    <a:pt x="0" y="16"/>
                  </a:cubicBezTo>
                  <a:cubicBezTo>
                    <a:pt x="1" y="16"/>
                    <a:pt x="2" y="15"/>
                    <a:pt x="4" y="15"/>
                  </a:cubicBezTo>
                  <a:cubicBezTo>
                    <a:pt x="12" y="12"/>
                    <a:pt x="20" y="9"/>
                    <a:pt x="28" y="5"/>
                  </a:cubicBezTo>
                  <a:cubicBezTo>
                    <a:pt x="31" y="3"/>
                    <a:pt x="34" y="1"/>
                    <a:pt x="3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820"/>
            <p:cNvSpPr>
              <a:spLocks noEditPoints="1"/>
            </p:cNvSpPr>
            <p:nvPr/>
          </p:nvSpPr>
          <p:spPr bwMode="auto">
            <a:xfrm>
              <a:off x="3797300" y="3179763"/>
              <a:ext cx="93662" cy="33338"/>
            </a:xfrm>
            <a:custGeom>
              <a:avLst/>
              <a:gdLst>
                <a:gd name="T0" fmla="*/ 7 w 37"/>
                <a:gd name="T1" fmla="*/ 9 h 13"/>
                <a:gd name="T2" fmla="*/ 0 w 37"/>
                <a:gd name="T3" fmla="*/ 13 h 13"/>
                <a:gd name="T4" fmla="*/ 4 w 37"/>
                <a:gd name="T5" fmla="*/ 12 h 13"/>
                <a:gd name="T6" fmla="*/ 7 w 37"/>
                <a:gd name="T7" fmla="*/ 9 h 13"/>
                <a:gd name="T8" fmla="*/ 37 w 37"/>
                <a:gd name="T9" fmla="*/ 0 h 13"/>
                <a:gd name="T10" fmla="*/ 25 w 37"/>
                <a:gd name="T11" fmla="*/ 3 h 13"/>
                <a:gd name="T12" fmla="*/ 17 w 37"/>
                <a:gd name="T13" fmla="*/ 10 h 13"/>
                <a:gd name="T14" fmla="*/ 21 w 37"/>
                <a:gd name="T15" fmla="*/ 9 h 13"/>
                <a:gd name="T16" fmla="*/ 37 w 37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13">
                  <a:moveTo>
                    <a:pt x="7" y="9"/>
                  </a:moveTo>
                  <a:cubicBezTo>
                    <a:pt x="4" y="11"/>
                    <a:pt x="2" y="12"/>
                    <a:pt x="0" y="13"/>
                  </a:cubicBezTo>
                  <a:cubicBezTo>
                    <a:pt x="1" y="13"/>
                    <a:pt x="2" y="12"/>
                    <a:pt x="4" y="12"/>
                  </a:cubicBezTo>
                  <a:cubicBezTo>
                    <a:pt x="5" y="11"/>
                    <a:pt x="6" y="10"/>
                    <a:pt x="7" y="9"/>
                  </a:cubicBezTo>
                  <a:moveTo>
                    <a:pt x="37" y="0"/>
                  </a:moveTo>
                  <a:cubicBezTo>
                    <a:pt x="33" y="0"/>
                    <a:pt x="29" y="1"/>
                    <a:pt x="25" y="3"/>
                  </a:cubicBezTo>
                  <a:cubicBezTo>
                    <a:pt x="22" y="5"/>
                    <a:pt x="20" y="7"/>
                    <a:pt x="17" y="10"/>
                  </a:cubicBezTo>
                  <a:cubicBezTo>
                    <a:pt x="19" y="9"/>
                    <a:pt x="20" y="9"/>
                    <a:pt x="21" y="9"/>
                  </a:cubicBezTo>
                  <a:cubicBezTo>
                    <a:pt x="27" y="6"/>
                    <a:pt x="32" y="2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821"/>
            <p:cNvSpPr>
              <a:spLocks/>
            </p:cNvSpPr>
            <p:nvPr/>
          </p:nvSpPr>
          <p:spPr bwMode="auto">
            <a:xfrm>
              <a:off x="3638550" y="3270251"/>
              <a:ext cx="80962" cy="23813"/>
            </a:xfrm>
            <a:custGeom>
              <a:avLst/>
              <a:gdLst>
                <a:gd name="T0" fmla="*/ 32 w 32"/>
                <a:gd name="T1" fmla="*/ 0 h 9"/>
                <a:gd name="T2" fmla="*/ 10 w 32"/>
                <a:gd name="T3" fmla="*/ 4 h 9"/>
                <a:gd name="T4" fmla="*/ 0 w 32"/>
                <a:gd name="T5" fmla="*/ 9 h 9"/>
                <a:gd name="T6" fmla="*/ 30 w 32"/>
                <a:gd name="T7" fmla="*/ 1 h 9"/>
                <a:gd name="T8" fmla="*/ 32 w 32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9">
                  <a:moveTo>
                    <a:pt x="32" y="0"/>
                  </a:moveTo>
                  <a:cubicBezTo>
                    <a:pt x="25" y="1"/>
                    <a:pt x="17" y="3"/>
                    <a:pt x="10" y="4"/>
                  </a:cubicBezTo>
                  <a:cubicBezTo>
                    <a:pt x="6" y="6"/>
                    <a:pt x="3" y="7"/>
                    <a:pt x="0" y="9"/>
                  </a:cubicBezTo>
                  <a:cubicBezTo>
                    <a:pt x="9" y="7"/>
                    <a:pt x="19" y="4"/>
                    <a:pt x="30" y="1"/>
                  </a:cubicBezTo>
                  <a:cubicBezTo>
                    <a:pt x="30" y="1"/>
                    <a:pt x="31" y="0"/>
                    <a:pt x="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822"/>
            <p:cNvSpPr>
              <a:spLocks noEditPoints="1"/>
            </p:cNvSpPr>
            <p:nvPr/>
          </p:nvSpPr>
          <p:spPr bwMode="auto">
            <a:xfrm>
              <a:off x="3709988" y="3203576"/>
              <a:ext cx="139700" cy="55563"/>
            </a:xfrm>
            <a:custGeom>
              <a:avLst/>
              <a:gdLst>
                <a:gd name="T0" fmla="*/ 39 w 56"/>
                <a:gd name="T1" fmla="*/ 3 h 22"/>
                <a:gd name="T2" fmla="*/ 35 w 56"/>
                <a:gd name="T3" fmla="*/ 4 h 22"/>
                <a:gd name="T4" fmla="*/ 27 w 56"/>
                <a:gd name="T5" fmla="*/ 8 h 22"/>
                <a:gd name="T6" fmla="*/ 0 w 56"/>
                <a:gd name="T7" fmla="*/ 22 h 22"/>
                <a:gd name="T8" fmla="*/ 15 w 56"/>
                <a:gd name="T9" fmla="*/ 19 h 22"/>
                <a:gd name="T10" fmla="*/ 19 w 56"/>
                <a:gd name="T11" fmla="*/ 18 h 22"/>
                <a:gd name="T12" fmla="*/ 39 w 56"/>
                <a:gd name="T13" fmla="*/ 3 h 22"/>
                <a:gd name="T14" fmla="*/ 56 w 56"/>
                <a:gd name="T15" fmla="*/ 0 h 22"/>
                <a:gd name="T16" fmla="*/ 52 w 56"/>
                <a:gd name="T17" fmla="*/ 1 h 22"/>
                <a:gd name="T18" fmla="*/ 44 w 56"/>
                <a:gd name="T19" fmla="*/ 8 h 22"/>
                <a:gd name="T20" fmla="*/ 56 w 56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" h="22">
                  <a:moveTo>
                    <a:pt x="39" y="3"/>
                  </a:moveTo>
                  <a:cubicBezTo>
                    <a:pt x="37" y="3"/>
                    <a:pt x="36" y="4"/>
                    <a:pt x="35" y="4"/>
                  </a:cubicBezTo>
                  <a:cubicBezTo>
                    <a:pt x="32" y="5"/>
                    <a:pt x="29" y="6"/>
                    <a:pt x="27" y="8"/>
                  </a:cubicBezTo>
                  <a:cubicBezTo>
                    <a:pt x="18" y="13"/>
                    <a:pt x="9" y="17"/>
                    <a:pt x="0" y="22"/>
                  </a:cubicBezTo>
                  <a:cubicBezTo>
                    <a:pt x="5" y="21"/>
                    <a:pt x="10" y="20"/>
                    <a:pt x="15" y="19"/>
                  </a:cubicBezTo>
                  <a:cubicBezTo>
                    <a:pt x="16" y="18"/>
                    <a:pt x="18" y="18"/>
                    <a:pt x="19" y="18"/>
                  </a:cubicBezTo>
                  <a:cubicBezTo>
                    <a:pt x="27" y="13"/>
                    <a:pt x="33" y="8"/>
                    <a:pt x="39" y="3"/>
                  </a:cubicBezTo>
                  <a:moveTo>
                    <a:pt x="56" y="0"/>
                  </a:moveTo>
                  <a:cubicBezTo>
                    <a:pt x="55" y="0"/>
                    <a:pt x="54" y="0"/>
                    <a:pt x="52" y="1"/>
                  </a:cubicBezTo>
                  <a:cubicBezTo>
                    <a:pt x="49" y="3"/>
                    <a:pt x="46" y="6"/>
                    <a:pt x="44" y="8"/>
                  </a:cubicBezTo>
                  <a:cubicBezTo>
                    <a:pt x="48" y="5"/>
                    <a:pt x="52" y="3"/>
                    <a:pt x="5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23"/>
            <p:cNvSpPr>
              <a:spLocks/>
            </p:cNvSpPr>
            <p:nvPr/>
          </p:nvSpPr>
          <p:spPr bwMode="auto">
            <a:xfrm>
              <a:off x="3663950" y="3248026"/>
              <a:ext cx="93662" cy="33338"/>
            </a:xfrm>
            <a:custGeom>
              <a:avLst/>
              <a:gdLst>
                <a:gd name="T0" fmla="*/ 37 w 37"/>
                <a:gd name="T1" fmla="*/ 0 h 13"/>
                <a:gd name="T2" fmla="*/ 33 w 37"/>
                <a:gd name="T3" fmla="*/ 1 h 13"/>
                <a:gd name="T4" fmla="*/ 18 w 37"/>
                <a:gd name="T5" fmla="*/ 4 h 13"/>
                <a:gd name="T6" fmla="*/ 0 w 37"/>
                <a:gd name="T7" fmla="*/ 13 h 13"/>
                <a:gd name="T8" fmla="*/ 22 w 37"/>
                <a:gd name="T9" fmla="*/ 9 h 13"/>
                <a:gd name="T10" fmla="*/ 37 w 37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3">
                  <a:moveTo>
                    <a:pt x="37" y="0"/>
                  </a:moveTo>
                  <a:cubicBezTo>
                    <a:pt x="36" y="0"/>
                    <a:pt x="34" y="0"/>
                    <a:pt x="33" y="1"/>
                  </a:cubicBezTo>
                  <a:cubicBezTo>
                    <a:pt x="28" y="2"/>
                    <a:pt x="23" y="3"/>
                    <a:pt x="18" y="4"/>
                  </a:cubicBezTo>
                  <a:cubicBezTo>
                    <a:pt x="12" y="7"/>
                    <a:pt x="6" y="10"/>
                    <a:pt x="0" y="13"/>
                  </a:cubicBezTo>
                  <a:cubicBezTo>
                    <a:pt x="7" y="12"/>
                    <a:pt x="15" y="10"/>
                    <a:pt x="22" y="9"/>
                  </a:cubicBezTo>
                  <a:cubicBezTo>
                    <a:pt x="27" y="6"/>
                    <a:pt x="33" y="3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824"/>
            <p:cNvSpPr>
              <a:spLocks/>
            </p:cNvSpPr>
            <p:nvPr/>
          </p:nvSpPr>
          <p:spPr bwMode="auto">
            <a:xfrm>
              <a:off x="3482975" y="3316288"/>
              <a:ext cx="39687" cy="17463"/>
            </a:xfrm>
            <a:custGeom>
              <a:avLst/>
              <a:gdLst>
                <a:gd name="T0" fmla="*/ 16 w 16"/>
                <a:gd name="T1" fmla="*/ 0 h 7"/>
                <a:gd name="T2" fmla="*/ 0 w 16"/>
                <a:gd name="T3" fmla="*/ 4 h 7"/>
                <a:gd name="T4" fmla="*/ 0 w 16"/>
                <a:gd name="T5" fmla="*/ 4 h 7"/>
                <a:gd name="T6" fmla="*/ 1 w 16"/>
                <a:gd name="T7" fmla="*/ 7 h 7"/>
                <a:gd name="T8" fmla="*/ 6 w 16"/>
                <a:gd name="T9" fmla="*/ 6 h 7"/>
                <a:gd name="T10" fmla="*/ 16 w 16"/>
                <a:gd name="T11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">
                  <a:moveTo>
                    <a:pt x="16" y="0"/>
                  </a:moveTo>
                  <a:cubicBezTo>
                    <a:pt x="10" y="1"/>
                    <a:pt x="5" y="2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1" y="7"/>
                  </a:cubicBezTo>
                  <a:cubicBezTo>
                    <a:pt x="3" y="7"/>
                    <a:pt x="4" y="6"/>
                    <a:pt x="6" y="6"/>
                  </a:cubicBezTo>
                  <a:cubicBezTo>
                    <a:pt x="9" y="4"/>
                    <a:pt x="13" y="2"/>
                    <a:pt x="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825"/>
            <p:cNvSpPr>
              <a:spLocks/>
            </p:cNvSpPr>
            <p:nvPr/>
          </p:nvSpPr>
          <p:spPr bwMode="auto">
            <a:xfrm>
              <a:off x="3486150" y="3332163"/>
              <a:ext cx="12700" cy="9525"/>
            </a:xfrm>
            <a:custGeom>
              <a:avLst/>
              <a:gdLst>
                <a:gd name="T0" fmla="*/ 5 w 5"/>
                <a:gd name="T1" fmla="*/ 0 h 4"/>
                <a:gd name="T2" fmla="*/ 0 w 5"/>
                <a:gd name="T3" fmla="*/ 1 h 4"/>
                <a:gd name="T4" fmla="*/ 0 w 5"/>
                <a:gd name="T5" fmla="*/ 2 h 4"/>
                <a:gd name="T6" fmla="*/ 0 w 5"/>
                <a:gd name="T7" fmla="*/ 4 h 4"/>
                <a:gd name="T8" fmla="*/ 5 w 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1" y="2"/>
                    <a:pt x="3" y="1"/>
                    <a:pt x="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826"/>
            <p:cNvSpPr>
              <a:spLocks noEditPoints="1"/>
            </p:cNvSpPr>
            <p:nvPr/>
          </p:nvSpPr>
          <p:spPr bwMode="auto">
            <a:xfrm>
              <a:off x="3482975" y="3294063"/>
              <a:ext cx="155575" cy="38100"/>
            </a:xfrm>
            <a:custGeom>
              <a:avLst/>
              <a:gdLst>
                <a:gd name="T0" fmla="*/ 0 w 62"/>
                <a:gd name="T1" fmla="*/ 13 h 15"/>
                <a:gd name="T2" fmla="*/ 0 w 62"/>
                <a:gd name="T3" fmla="*/ 13 h 15"/>
                <a:gd name="T4" fmla="*/ 0 w 62"/>
                <a:gd name="T5" fmla="*/ 13 h 15"/>
                <a:gd name="T6" fmla="*/ 0 w 62"/>
                <a:gd name="T7" fmla="*/ 13 h 15"/>
                <a:gd name="T8" fmla="*/ 62 w 62"/>
                <a:gd name="T9" fmla="*/ 0 h 15"/>
                <a:gd name="T10" fmla="*/ 36 w 62"/>
                <a:gd name="T11" fmla="*/ 5 h 15"/>
                <a:gd name="T12" fmla="*/ 16 w 62"/>
                <a:gd name="T13" fmla="*/ 9 h 15"/>
                <a:gd name="T14" fmla="*/ 6 w 62"/>
                <a:gd name="T15" fmla="*/ 15 h 15"/>
                <a:gd name="T16" fmla="*/ 35 w 62"/>
                <a:gd name="T17" fmla="*/ 11 h 15"/>
                <a:gd name="T18" fmla="*/ 62 w 62"/>
                <a:gd name="T1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15">
                  <a:moveTo>
                    <a:pt x="0" y="13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moveTo>
                    <a:pt x="62" y="0"/>
                  </a:moveTo>
                  <a:cubicBezTo>
                    <a:pt x="53" y="2"/>
                    <a:pt x="45" y="3"/>
                    <a:pt x="36" y="5"/>
                  </a:cubicBezTo>
                  <a:cubicBezTo>
                    <a:pt x="29" y="6"/>
                    <a:pt x="22" y="8"/>
                    <a:pt x="16" y="9"/>
                  </a:cubicBezTo>
                  <a:cubicBezTo>
                    <a:pt x="13" y="11"/>
                    <a:pt x="9" y="13"/>
                    <a:pt x="6" y="15"/>
                  </a:cubicBezTo>
                  <a:cubicBezTo>
                    <a:pt x="16" y="14"/>
                    <a:pt x="26" y="12"/>
                    <a:pt x="35" y="11"/>
                  </a:cubicBezTo>
                  <a:cubicBezTo>
                    <a:pt x="44" y="8"/>
                    <a:pt x="53" y="4"/>
                    <a:pt x="6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827"/>
            <p:cNvSpPr>
              <a:spLocks/>
            </p:cNvSpPr>
            <p:nvPr/>
          </p:nvSpPr>
          <p:spPr bwMode="auto">
            <a:xfrm>
              <a:off x="3475038" y="3321051"/>
              <a:ext cx="96837" cy="33338"/>
            </a:xfrm>
            <a:custGeom>
              <a:avLst/>
              <a:gdLst>
                <a:gd name="T0" fmla="*/ 38 w 38"/>
                <a:gd name="T1" fmla="*/ 0 h 13"/>
                <a:gd name="T2" fmla="*/ 9 w 38"/>
                <a:gd name="T3" fmla="*/ 4 h 13"/>
                <a:gd name="T4" fmla="*/ 4 w 38"/>
                <a:gd name="T5" fmla="*/ 8 h 13"/>
                <a:gd name="T6" fmla="*/ 0 w 38"/>
                <a:gd name="T7" fmla="*/ 13 h 13"/>
                <a:gd name="T8" fmla="*/ 11 w 38"/>
                <a:gd name="T9" fmla="*/ 10 h 13"/>
                <a:gd name="T10" fmla="*/ 38 w 38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3">
                  <a:moveTo>
                    <a:pt x="38" y="0"/>
                  </a:moveTo>
                  <a:cubicBezTo>
                    <a:pt x="29" y="1"/>
                    <a:pt x="19" y="3"/>
                    <a:pt x="9" y="4"/>
                  </a:cubicBezTo>
                  <a:cubicBezTo>
                    <a:pt x="7" y="5"/>
                    <a:pt x="5" y="6"/>
                    <a:pt x="4" y="8"/>
                  </a:cubicBezTo>
                  <a:cubicBezTo>
                    <a:pt x="3" y="10"/>
                    <a:pt x="1" y="12"/>
                    <a:pt x="0" y="13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20" y="7"/>
                    <a:pt x="29" y="4"/>
                    <a:pt x="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828"/>
            <p:cNvSpPr>
              <a:spLocks noEditPoints="1"/>
            </p:cNvSpPr>
            <p:nvPr/>
          </p:nvSpPr>
          <p:spPr bwMode="auto">
            <a:xfrm>
              <a:off x="760413" y="860426"/>
              <a:ext cx="2992437" cy="1350963"/>
            </a:xfrm>
            <a:custGeom>
              <a:avLst/>
              <a:gdLst>
                <a:gd name="T0" fmla="*/ 94 w 1189"/>
                <a:gd name="T1" fmla="*/ 537 h 537"/>
                <a:gd name="T2" fmla="*/ 114 w 1189"/>
                <a:gd name="T3" fmla="*/ 532 h 537"/>
                <a:gd name="T4" fmla="*/ 429 w 1189"/>
                <a:gd name="T5" fmla="*/ 443 h 537"/>
                <a:gd name="T6" fmla="*/ 399 w 1189"/>
                <a:gd name="T7" fmla="*/ 453 h 537"/>
                <a:gd name="T8" fmla="*/ 423 w 1189"/>
                <a:gd name="T9" fmla="*/ 450 h 537"/>
                <a:gd name="T10" fmla="*/ 833 w 1189"/>
                <a:gd name="T11" fmla="*/ 296 h 537"/>
                <a:gd name="T12" fmla="*/ 815 w 1189"/>
                <a:gd name="T13" fmla="*/ 301 h 537"/>
                <a:gd name="T14" fmla="*/ 833 w 1189"/>
                <a:gd name="T15" fmla="*/ 296 h 537"/>
                <a:gd name="T16" fmla="*/ 950 w 1189"/>
                <a:gd name="T17" fmla="*/ 258 h 537"/>
                <a:gd name="T18" fmla="*/ 976 w 1189"/>
                <a:gd name="T19" fmla="*/ 249 h 537"/>
                <a:gd name="T20" fmla="*/ 667 w 1189"/>
                <a:gd name="T21" fmla="*/ 250 h 537"/>
                <a:gd name="T22" fmla="*/ 743 w 1189"/>
                <a:gd name="T23" fmla="*/ 228 h 537"/>
                <a:gd name="T24" fmla="*/ 695 w 1189"/>
                <a:gd name="T25" fmla="*/ 254 h 537"/>
                <a:gd name="T26" fmla="*/ 588 w 1189"/>
                <a:gd name="T27" fmla="*/ 285 h 537"/>
                <a:gd name="T28" fmla="*/ 618 w 1189"/>
                <a:gd name="T29" fmla="*/ 272 h 537"/>
                <a:gd name="T30" fmla="*/ 663 w 1189"/>
                <a:gd name="T31" fmla="*/ 252 h 537"/>
                <a:gd name="T32" fmla="*/ 1082 w 1189"/>
                <a:gd name="T33" fmla="*/ 25 h 537"/>
                <a:gd name="T34" fmla="*/ 1075 w 1189"/>
                <a:gd name="T35" fmla="*/ 30 h 537"/>
                <a:gd name="T36" fmla="*/ 1069 w 1189"/>
                <a:gd name="T37" fmla="*/ 34 h 537"/>
                <a:gd name="T38" fmla="*/ 1037 w 1189"/>
                <a:gd name="T39" fmla="*/ 51 h 537"/>
                <a:gd name="T40" fmla="*/ 1066 w 1189"/>
                <a:gd name="T41" fmla="*/ 46 h 537"/>
                <a:gd name="T42" fmla="*/ 1004 w 1189"/>
                <a:gd name="T43" fmla="*/ 76 h 537"/>
                <a:gd name="T44" fmla="*/ 882 w 1189"/>
                <a:gd name="T45" fmla="*/ 152 h 537"/>
                <a:gd name="T46" fmla="*/ 893 w 1189"/>
                <a:gd name="T47" fmla="*/ 151 h 537"/>
                <a:gd name="T48" fmla="*/ 861 w 1189"/>
                <a:gd name="T49" fmla="*/ 162 h 537"/>
                <a:gd name="T50" fmla="*/ 620 w 1189"/>
                <a:gd name="T51" fmla="*/ 262 h 537"/>
                <a:gd name="T52" fmla="*/ 618 w 1189"/>
                <a:gd name="T53" fmla="*/ 272 h 537"/>
                <a:gd name="T54" fmla="*/ 618 w 1189"/>
                <a:gd name="T55" fmla="*/ 272 h 537"/>
                <a:gd name="T56" fmla="*/ 554 w 1189"/>
                <a:gd name="T57" fmla="*/ 294 h 537"/>
                <a:gd name="T58" fmla="*/ 588 w 1189"/>
                <a:gd name="T59" fmla="*/ 285 h 537"/>
                <a:gd name="T60" fmla="*/ 513 w 1189"/>
                <a:gd name="T61" fmla="*/ 315 h 537"/>
                <a:gd name="T62" fmla="*/ 504 w 1189"/>
                <a:gd name="T63" fmla="*/ 312 h 537"/>
                <a:gd name="T64" fmla="*/ 361 w 1189"/>
                <a:gd name="T65" fmla="*/ 359 h 537"/>
                <a:gd name="T66" fmla="*/ 117 w 1189"/>
                <a:gd name="T67" fmla="*/ 443 h 537"/>
                <a:gd name="T68" fmla="*/ 100 w 1189"/>
                <a:gd name="T69" fmla="*/ 456 h 537"/>
                <a:gd name="T70" fmla="*/ 497 w 1189"/>
                <a:gd name="T71" fmla="*/ 321 h 537"/>
                <a:gd name="T72" fmla="*/ 473 w 1189"/>
                <a:gd name="T73" fmla="*/ 332 h 537"/>
                <a:gd name="T74" fmla="*/ 53 w 1189"/>
                <a:gd name="T75" fmla="*/ 480 h 537"/>
                <a:gd name="T76" fmla="*/ 10 w 1189"/>
                <a:gd name="T77" fmla="*/ 515 h 537"/>
                <a:gd name="T78" fmla="*/ 32 w 1189"/>
                <a:gd name="T79" fmla="*/ 514 h 537"/>
                <a:gd name="T80" fmla="*/ 181 w 1189"/>
                <a:gd name="T81" fmla="*/ 454 h 537"/>
                <a:gd name="T82" fmla="*/ 207 w 1189"/>
                <a:gd name="T83" fmla="*/ 451 h 537"/>
                <a:gd name="T84" fmla="*/ 194 w 1189"/>
                <a:gd name="T85" fmla="*/ 473 h 537"/>
                <a:gd name="T86" fmla="*/ 477 w 1189"/>
                <a:gd name="T87" fmla="*/ 372 h 537"/>
                <a:gd name="T88" fmla="*/ 696 w 1189"/>
                <a:gd name="T89" fmla="*/ 291 h 537"/>
                <a:gd name="T90" fmla="*/ 836 w 1189"/>
                <a:gd name="T91" fmla="*/ 230 h 537"/>
                <a:gd name="T92" fmla="*/ 903 w 1189"/>
                <a:gd name="T93" fmla="*/ 231 h 537"/>
                <a:gd name="T94" fmla="*/ 924 w 1189"/>
                <a:gd name="T95" fmla="*/ 218 h 537"/>
                <a:gd name="T96" fmla="*/ 963 w 1189"/>
                <a:gd name="T97" fmla="*/ 206 h 537"/>
                <a:gd name="T98" fmla="*/ 1106 w 1189"/>
                <a:gd name="T99" fmla="*/ 110 h 537"/>
                <a:gd name="T100" fmla="*/ 1093 w 1189"/>
                <a:gd name="T101" fmla="*/ 93 h 537"/>
                <a:gd name="T102" fmla="*/ 1156 w 1189"/>
                <a:gd name="T103" fmla="*/ 34 h 537"/>
                <a:gd name="T104" fmla="*/ 1051 w 1189"/>
                <a:gd name="T105" fmla="*/ 78 h 537"/>
                <a:gd name="T106" fmla="*/ 1094 w 1189"/>
                <a:gd name="T107" fmla="*/ 25 h 537"/>
                <a:gd name="T108" fmla="*/ 1178 w 1189"/>
                <a:gd name="T109" fmla="*/ 0 h 537"/>
                <a:gd name="T110" fmla="*/ 1130 w 1189"/>
                <a:gd name="T111" fmla="*/ 33 h 537"/>
                <a:gd name="T112" fmla="*/ 1178 w 1189"/>
                <a:gd name="T113" fmla="*/ 0 h 5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89" h="537">
                  <a:moveTo>
                    <a:pt x="110" y="532"/>
                  </a:moveTo>
                  <a:cubicBezTo>
                    <a:pt x="105" y="532"/>
                    <a:pt x="99" y="534"/>
                    <a:pt x="94" y="537"/>
                  </a:cubicBezTo>
                  <a:cubicBezTo>
                    <a:pt x="100" y="536"/>
                    <a:pt x="106" y="535"/>
                    <a:pt x="112" y="534"/>
                  </a:cubicBezTo>
                  <a:cubicBezTo>
                    <a:pt x="113" y="533"/>
                    <a:pt x="113" y="533"/>
                    <a:pt x="114" y="532"/>
                  </a:cubicBezTo>
                  <a:cubicBezTo>
                    <a:pt x="113" y="532"/>
                    <a:pt x="111" y="532"/>
                    <a:pt x="110" y="532"/>
                  </a:cubicBezTo>
                  <a:moveTo>
                    <a:pt x="429" y="443"/>
                  </a:moveTo>
                  <a:cubicBezTo>
                    <a:pt x="423" y="445"/>
                    <a:pt x="417" y="446"/>
                    <a:pt x="411" y="448"/>
                  </a:cubicBezTo>
                  <a:cubicBezTo>
                    <a:pt x="407" y="449"/>
                    <a:pt x="403" y="451"/>
                    <a:pt x="399" y="453"/>
                  </a:cubicBezTo>
                  <a:cubicBezTo>
                    <a:pt x="406" y="452"/>
                    <a:pt x="413" y="451"/>
                    <a:pt x="421" y="451"/>
                  </a:cubicBezTo>
                  <a:cubicBezTo>
                    <a:pt x="422" y="450"/>
                    <a:pt x="422" y="450"/>
                    <a:pt x="423" y="450"/>
                  </a:cubicBezTo>
                  <a:cubicBezTo>
                    <a:pt x="425" y="448"/>
                    <a:pt x="427" y="445"/>
                    <a:pt x="429" y="443"/>
                  </a:cubicBezTo>
                  <a:moveTo>
                    <a:pt x="833" y="296"/>
                  </a:moveTo>
                  <a:cubicBezTo>
                    <a:pt x="829" y="297"/>
                    <a:pt x="824" y="298"/>
                    <a:pt x="820" y="299"/>
                  </a:cubicBezTo>
                  <a:cubicBezTo>
                    <a:pt x="818" y="300"/>
                    <a:pt x="817" y="300"/>
                    <a:pt x="815" y="301"/>
                  </a:cubicBezTo>
                  <a:cubicBezTo>
                    <a:pt x="820" y="300"/>
                    <a:pt x="825" y="298"/>
                    <a:pt x="831" y="297"/>
                  </a:cubicBezTo>
                  <a:cubicBezTo>
                    <a:pt x="831" y="297"/>
                    <a:pt x="832" y="296"/>
                    <a:pt x="833" y="296"/>
                  </a:cubicBezTo>
                  <a:moveTo>
                    <a:pt x="987" y="242"/>
                  </a:moveTo>
                  <a:cubicBezTo>
                    <a:pt x="971" y="246"/>
                    <a:pt x="960" y="252"/>
                    <a:pt x="950" y="258"/>
                  </a:cubicBezTo>
                  <a:cubicBezTo>
                    <a:pt x="958" y="256"/>
                    <a:pt x="967" y="253"/>
                    <a:pt x="975" y="250"/>
                  </a:cubicBezTo>
                  <a:cubicBezTo>
                    <a:pt x="976" y="249"/>
                    <a:pt x="976" y="249"/>
                    <a:pt x="976" y="249"/>
                  </a:cubicBezTo>
                  <a:cubicBezTo>
                    <a:pt x="979" y="247"/>
                    <a:pt x="983" y="244"/>
                    <a:pt x="987" y="242"/>
                  </a:cubicBezTo>
                  <a:moveTo>
                    <a:pt x="667" y="250"/>
                  </a:moveTo>
                  <a:cubicBezTo>
                    <a:pt x="674" y="247"/>
                    <a:pt x="682" y="244"/>
                    <a:pt x="689" y="240"/>
                  </a:cubicBezTo>
                  <a:cubicBezTo>
                    <a:pt x="705" y="235"/>
                    <a:pt x="725" y="228"/>
                    <a:pt x="743" y="228"/>
                  </a:cubicBezTo>
                  <a:cubicBezTo>
                    <a:pt x="744" y="228"/>
                    <a:pt x="745" y="228"/>
                    <a:pt x="747" y="229"/>
                  </a:cubicBezTo>
                  <a:cubicBezTo>
                    <a:pt x="729" y="235"/>
                    <a:pt x="712" y="244"/>
                    <a:pt x="695" y="254"/>
                  </a:cubicBezTo>
                  <a:cubicBezTo>
                    <a:pt x="683" y="259"/>
                    <a:pt x="670" y="262"/>
                    <a:pt x="656" y="265"/>
                  </a:cubicBezTo>
                  <a:cubicBezTo>
                    <a:pt x="634" y="273"/>
                    <a:pt x="611" y="280"/>
                    <a:pt x="588" y="285"/>
                  </a:cubicBezTo>
                  <a:cubicBezTo>
                    <a:pt x="599" y="281"/>
                    <a:pt x="609" y="276"/>
                    <a:pt x="620" y="271"/>
                  </a:cubicBezTo>
                  <a:cubicBezTo>
                    <a:pt x="619" y="271"/>
                    <a:pt x="619" y="272"/>
                    <a:pt x="618" y="272"/>
                  </a:cubicBezTo>
                  <a:cubicBezTo>
                    <a:pt x="623" y="270"/>
                    <a:pt x="627" y="268"/>
                    <a:pt x="631" y="266"/>
                  </a:cubicBezTo>
                  <a:cubicBezTo>
                    <a:pt x="642" y="261"/>
                    <a:pt x="652" y="257"/>
                    <a:pt x="663" y="252"/>
                  </a:cubicBezTo>
                  <a:cubicBezTo>
                    <a:pt x="665" y="251"/>
                    <a:pt x="666" y="251"/>
                    <a:pt x="667" y="250"/>
                  </a:cubicBezTo>
                  <a:moveTo>
                    <a:pt x="1082" y="25"/>
                  </a:moveTo>
                  <a:cubicBezTo>
                    <a:pt x="1080" y="25"/>
                    <a:pt x="1078" y="25"/>
                    <a:pt x="1076" y="25"/>
                  </a:cubicBezTo>
                  <a:cubicBezTo>
                    <a:pt x="1075" y="26"/>
                    <a:pt x="1075" y="28"/>
                    <a:pt x="1075" y="30"/>
                  </a:cubicBezTo>
                  <a:cubicBezTo>
                    <a:pt x="1072" y="31"/>
                    <a:pt x="1069" y="33"/>
                    <a:pt x="1066" y="34"/>
                  </a:cubicBezTo>
                  <a:cubicBezTo>
                    <a:pt x="1067" y="34"/>
                    <a:pt x="1068" y="34"/>
                    <a:pt x="1069" y="34"/>
                  </a:cubicBezTo>
                  <a:cubicBezTo>
                    <a:pt x="1067" y="35"/>
                    <a:pt x="1064" y="35"/>
                    <a:pt x="1062" y="36"/>
                  </a:cubicBezTo>
                  <a:cubicBezTo>
                    <a:pt x="1054" y="41"/>
                    <a:pt x="1046" y="46"/>
                    <a:pt x="1037" y="51"/>
                  </a:cubicBezTo>
                  <a:cubicBezTo>
                    <a:pt x="1045" y="49"/>
                    <a:pt x="1055" y="47"/>
                    <a:pt x="1066" y="46"/>
                  </a:cubicBezTo>
                  <a:cubicBezTo>
                    <a:pt x="1066" y="46"/>
                    <a:pt x="1066" y="46"/>
                    <a:pt x="1066" y="46"/>
                  </a:cubicBezTo>
                  <a:cubicBezTo>
                    <a:pt x="1066" y="46"/>
                    <a:pt x="1066" y="46"/>
                    <a:pt x="1066" y="46"/>
                  </a:cubicBezTo>
                  <a:cubicBezTo>
                    <a:pt x="1047" y="50"/>
                    <a:pt x="1020" y="67"/>
                    <a:pt x="1004" y="76"/>
                  </a:cubicBezTo>
                  <a:cubicBezTo>
                    <a:pt x="972" y="102"/>
                    <a:pt x="940" y="132"/>
                    <a:pt x="896" y="137"/>
                  </a:cubicBezTo>
                  <a:cubicBezTo>
                    <a:pt x="892" y="137"/>
                    <a:pt x="886" y="146"/>
                    <a:pt x="882" y="152"/>
                  </a:cubicBezTo>
                  <a:cubicBezTo>
                    <a:pt x="885" y="152"/>
                    <a:pt x="888" y="151"/>
                    <a:pt x="891" y="151"/>
                  </a:cubicBezTo>
                  <a:cubicBezTo>
                    <a:pt x="891" y="151"/>
                    <a:pt x="892" y="151"/>
                    <a:pt x="893" y="151"/>
                  </a:cubicBezTo>
                  <a:cubicBezTo>
                    <a:pt x="879" y="155"/>
                    <a:pt x="879" y="155"/>
                    <a:pt x="879" y="155"/>
                  </a:cubicBezTo>
                  <a:cubicBezTo>
                    <a:pt x="873" y="158"/>
                    <a:pt x="867" y="160"/>
                    <a:pt x="861" y="162"/>
                  </a:cubicBezTo>
                  <a:cubicBezTo>
                    <a:pt x="805" y="195"/>
                    <a:pt x="736" y="212"/>
                    <a:pt x="675" y="243"/>
                  </a:cubicBezTo>
                  <a:cubicBezTo>
                    <a:pt x="661" y="252"/>
                    <a:pt x="634" y="253"/>
                    <a:pt x="620" y="262"/>
                  </a:cubicBezTo>
                  <a:cubicBezTo>
                    <a:pt x="613" y="266"/>
                    <a:pt x="605" y="270"/>
                    <a:pt x="598" y="274"/>
                  </a:cubicBezTo>
                  <a:cubicBezTo>
                    <a:pt x="604" y="273"/>
                    <a:pt x="611" y="273"/>
                    <a:pt x="618" y="272"/>
                  </a:cubicBezTo>
                  <a:cubicBezTo>
                    <a:pt x="618" y="272"/>
                    <a:pt x="618" y="272"/>
                    <a:pt x="618" y="272"/>
                  </a:cubicBezTo>
                  <a:cubicBezTo>
                    <a:pt x="618" y="272"/>
                    <a:pt x="618" y="272"/>
                    <a:pt x="618" y="272"/>
                  </a:cubicBezTo>
                  <a:cubicBezTo>
                    <a:pt x="598" y="280"/>
                    <a:pt x="577" y="287"/>
                    <a:pt x="557" y="293"/>
                  </a:cubicBezTo>
                  <a:cubicBezTo>
                    <a:pt x="556" y="294"/>
                    <a:pt x="555" y="294"/>
                    <a:pt x="554" y="294"/>
                  </a:cubicBezTo>
                  <a:cubicBezTo>
                    <a:pt x="565" y="291"/>
                    <a:pt x="577" y="288"/>
                    <a:pt x="588" y="285"/>
                  </a:cubicBezTo>
                  <a:cubicBezTo>
                    <a:pt x="588" y="285"/>
                    <a:pt x="588" y="285"/>
                    <a:pt x="588" y="285"/>
                  </a:cubicBezTo>
                  <a:cubicBezTo>
                    <a:pt x="588" y="285"/>
                    <a:pt x="588" y="285"/>
                    <a:pt x="588" y="285"/>
                  </a:cubicBezTo>
                  <a:cubicBezTo>
                    <a:pt x="564" y="296"/>
                    <a:pt x="538" y="307"/>
                    <a:pt x="513" y="315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501" y="318"/>
                    <a:pt x="503" y="315"/>
                    <a:pt x="504" y="312"/>
                  </a:cubicBezTo>
                  <a:cubicBezTo>
                    <a:pt x="500" y="313"/>
                    <a:pt x="496" y="315"/>
                    <a:pt x="493" y="316"/>
                  </a:cubicBezTo>
                  <a:cubicBezTo>
                    <a:pt x="448" y="331"/>
                    <a:pt x="405" y="346"/>
                    <a:pt x="361" y="359"/>
                  </a:cubicBezTo>
                  <a:cubicBezTo>
                    <a:pt x="280" y="387"/>
                    <a:pt x="198" y="415"/>
                    <a:pt x="117" y="443"/>
                  </a:cubicBezTo>
                  <a:cubicBezTo>
                    <a:pt x="117" y="443"/>
                    <a:pt x="117" y="443"/>
                    <a:pt x="117" y="443"/>
                  </a:cubicBezTo>
                  <a:cubicBezTo>
                    <a:pt x="109" y="448"/>
                    <a:pt x="102" y="453"/>
                    <a:pt x="93" y="458"/>
                  </a:cubicBezTo>
                  <a:cubicBezTo>
                    <a:pt x="96" y="457"/>
                    <a:pt x="98" y="457"/>
                    <a:pt x="100" y="456"/>
                  </a:cubicBezTo>
                  <a:cubicBezTo>
                    <a:pt x="236" y="416"/>
                    <a:pt x="362" y="368"/>
                    <a:pt x="497" y="321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489" y="326"/>
                    <a:pt x="478" y="331"/>
                    <a:pt x="473" y="332"/>
                  </a:cubicBezTo>
                  <a:cubicBezTo>
                    <a:pt x="368" y="376"/>
                    <a:pt x="265" y="415"/>
                    <a:pt x="160" y="445"/>
                  </a:cubicBezTo>
                  <a:cubicBezTo>
                    <a:pt x="124" y="455"/>
                    <a:pt x="89" y="473"/>
                    <a:pt x="53" y="480"/>
                  </a:cubicBezTo>
                  <a:cubicBezTo>
                    <a:pt x="43" y="484"/>
                    <a:pt x="33" y="488"/>
                    <a:pt x="23" y="493"/>
                  </a:cubicBezTo>
                  <a:cubicBezTo>
                    <a:pt x="9" y="496"/>
                    <a:pt x="0" y="514"/>
                    <a:pt x="10" y="515"/>
                  </a:cubicBezTo>
                  <a:cubicBezTo>
                    <a:pt x="10" y="515"/>
                    <a:pt x="11" y="515"/>
                    <a:pt x="12" y="515"/>
                  </a:cubicBezTo>
                  <a:cubicBezTo>
                    <a:pt x="19" y="515"/>
                    <a:pt x="26" y="515"/>
                    <a:pt x="32" y="514"/>
                  </a:cubicBezTo>
                  <a:cubicBezTo>
                    <a:pt x="67" y="500"/>
                    <a:pt x="110" y="496"/>
                    <a:pt x="143" y="476"/>
                  </a:cubicBezTo>
                  <a:cubicBezTo>
                    <a:pt x="156" y="472"/>
                    <a:pt x="168" y="463"/>
                    <a:pt x="181" y="454"/>
                  </a:cubicBezTo>
                  <a:cubicBezTo>
                    <a:pt x="185" y="453"/>
                    <a:pt x="192" y="449"/>
                    <a:pt x="199" y="449"/>
                  </a:cubicBezTo>
                  <a:cubicBezTo>
                    <a:pt x="202" y="449"/>
                    <a:pt x="205" y="449"/>
                    <a:pt x="207" y="451"/>
                  </a:cubicBezTo>
                  <a:cubicBezTo>
                    <a:pt x="173" y="468"/>
                    <a:pt x="140" y="487"/>
                    <a:pt x="107" y="505"/>
                  </a:cubicBezTo>
                  <a:cubicBezTo>
                    <a:pt x="135" y="495"/>
                    <a:pt x="164" y="485"/>
                    <a:pt x="194" y="473"/>
                  </a:cubicBezTo>
                  <a:cubicBezTo>
                    <a:pt x="225" y="462"/>
                    <a:pt x="253" y="450"/>
                    <a:pt x="282" y="438"/>
                  </a:cubicBezTo>
                  <a:cubicBezTo>
                    <a:pt x="344" y="420"/>
                    <a:pt x="410" y="398"/>
                    <a:pt x="477" y="372"/>
                  </a:cubicBezTo>
                  <a:cubicBezTo>
                    <a:pt x="485" y="370"/>
                    <a:pt x="507" y="365"/>
                    <a:pt x="501" y="355"/>
                  </a:cubicBezTo>
                  <a:cubicBezTo>
                    <a:pt x="569" y="336"/>
                    <a:pt x="635" y="320"/>
                    <a:pt x="696" y="291"/>
                  </a:cubicBezTo>
                  <a:cubicBezTo>
                    <a:pt x="718" y="282"/>
                    <a:pt x="744" y="280"/>
                    <a:pt x="767" y="273"/>
                  </a:cubicBezTo>
                  <a:cubicBezTo>
                    <a:pt x="790" y="259"/>
                    <a:pt x="813" y="245"/>
                    <a:pt x="836" y="230"/>
                  </a:cubicBezTo>
                  <a:cubicBezTo>
                    <a:pt x="828" y="240"/>
                    <a:pt x="818" y="249"/>
                    <a:pt x="807" y="258"/>
                  </a:cubicBezTo>
                  <a:cubicBezTo>
                    <a:pt x="838" y="247"/>
                    <a:pt x="871" y="242"/>
                    <a:pt x="903" y="231"/>
                  </a:cubicBezTo>
                  <a:cubicBezTo>
                    <a:pt x="921" y="210"/>
                    <a:pt x="929" y="187"/>
                    <a:pt x="970" y="179"/>
                  </a:cubicBezTo>
                  <a:cubicBezTo>
                    <a:pt x="954" y="184"/>
                    <a:pt x="938" y="201"/>
                    <a:pt x="924" y="218"/>
                  </a:cubicBezTo>
                  <a:cubicBezTo>
                    <a:pt x="927" y="216"/>
                    <a:pt x="930" y="214"/>
                    <a:pt x="932" y="214"/>
                  </a:cubicBezTo>
                  <a:cubicBezTo>
                    <a:pt x="943" y="212"/>
                    <a:pt x="953" y="209"/>
                    <a:pt x="963" y="206"/>
                  </a:cubicBezTo>
                  <a:cubicBezTo>
                    <a:pt x="987" y="190"/>
                    <a:pt x="1011" y="173"/>
                    <a:pt x="1031" y="165"/>
                  </a:cubicBezTo>
                  <a:cubicBezTo>
                    <a:pt x="1080" y="145"/>
                    <a:pt x="1069" y="139"/>
                    <a:pt x="1106" y="110"/>
                  </a:cubicBezTo>
                  <a:cubicBezTo>
                    <a:pt x="1115" y="105"/>
                    <a:pt x="1143" y="65"/>
                    <a:pt x="1160" y="50"/>
                  </a:cubicBezTo>
                  <a:cubicBezTo>
                    <a:pt x="1128" y="65"/>
                    <a:pt x="1110" y="87"/>
                    <a:pt x="1093" y="93"/>
                  </a:cubicBezTo>
                  <a:cubicBezTo>
                    <a:pt x="1043" y="131"/>
                    <a:pt x="976" y="176"/>
                    <a:pt x="970" y="176"/>
                  </a:cubicBezTo>
                  <a:cubicBezTo>
                    <a:pt x="965" y="176"/>
                    <a:pt x="1008" y="141"/>
                    <a:pt x="1156" y="34"/>
                  </a:cubicBezTo>
                  <a:cubicBezTo>
                    <a:pt x="1147" y="35"/>
                    <a:pt x="1062" y="79"/>
                    <a:pt x="1052" y="79"/>
                  </a:cubicBezTo>
                  <a:cubicBezTo>
                    <a:pt x="1052" y="79"/>
                    <a:pt x="1052" y="78"/>
                    <a:pt x="1051" y="78"/>
                  </a:cubicBezTo>
                  <a:cubicBezTo>
                    <a:pt x="1048" y="75"/>
                    <a:pt x="1089" y="54"/>
                    <a:pt x="1127" y="34"/>
                  </a:cubicBezTo>
                  <a:cubicBezTo>
                    <a:pt x="1120" y="31"/>
                    <a:pt x="1108" y="26"/>
                    <a:pt x="1094" y="25"/>
                  </a:cubicBezTo>
                  <a:cubicBezTo>
                    <a:pt x="1090" y="25"/>
                    <a:pt x="1086" y="25"/>
                    <a:pt x="1082" y="25"/>
                  </a:cubicBezTo>
                  <a:moveTo>
                    <a:pt x="1178" y="0"/>
                  </a:moveTo>
                  <a:cubicBezTo>
                    <a:pt x="1157" y="0"/>
                    <a:pt x="1109" y="9"/>
                    <a:pt x="1089" y="15"/>
                  </a:cubicBezTo>
                  <a:cubicBezTo>
                    <a:pt x="1107" y="20"/>
                    <a:pt x="1123" y="27"/>
                    <a:pt x="1130" y="33"/>
                  </a:cubicBezTo>
                  <a:cubicBezTo>
                    <a:pt x="1161" y="17"/>
                    <a:pt x="1189" y="2"/>
                    <a:pt x="1187" y="1"/>
                  </a:cubicBezTo>
                  <a:cubicBezTo>
                    <a:pt x="1185" y="0"/>
                    <a:pt x="1182" y="0"/>
                    <a:pt x="1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829"/>
            <p:cNvSpPr>
              <a:spLocks noEditPoints="1"/>
            </p:cNvSpPr>
            <p:nvPr/>
          </p:nvSpPr>
          <p:spPr bwMode="auto">
            <a:xfrm>
              <a:off x="1731963" y="1962151"/>
              <a:ext cx="158750" cy="41275"/>
            </a:xfrm>
            <a:custGeom>
              <a:avLst/>
              <a:gdLst>
                <a:gd name="T0" fmla="*/ 25 w 63"/>
                <a:gd name="T1" fmla="*/ 10 h 16"/>
                <a:gd name="T2" fmla="*/ 0 w 63"/>
                <a:gd name="T3" fmla="*/ 16 h 16"/>
                <a:gd name="T4" fmla="*/ 13 w 63"/>
                <a:gd name="T5" fmla="*/ 15 h 16"/>
                <a:gd name="T6" fmla="*/ 25 w 63"/>
                <a:gd name="T7" fmla="*/ 10 h 16"/>
                <a:gd name="T8" fmla="*/ 63 w 63"/>
                <a:gd name="T9" fmla="*/ 0 h 16"/>
                <a:gd name="T10" fmla="*/ 43 w 63"/>
                <a:gd name="T11" fmla="*/ 5 h 16"/>
                <a:gd name="T12" fmla="*/ 37 w 63"/>
                <a:gd name="T13" fmla="*/ 12 h 16"/>
                <a:gd name="T14" fmla="*/ 63 w 63"/>
                <a:gd name="T1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6">
                  <a:moveTo>
                    <a:pt x="25" y="10"/>
                  </a:moveTo>
                  <a:cubicBezTo>
                    <a:pt x="17" y="12"/>
                    <a:pt x="8" y="14"/>
                    <a:pt x="0" y="16"/>
                  </a:cubicBezTo>
                  <a:cubicBezTo>
                    <a:pt x="5" y="15"/>
                    <a:pt x="9" y="15"/>
                    <a:pt x="13" y="15"/>
                  </a:cubicBezTo>
                  <a:cubicBezTo>
                    <a:pt x="17" y="13"/>
                    <a:pt x="21" y="11"/>
                    <a:pt x="25" y="10"/>
                  </a:cubicBezTo>
                  <a:moveTo>
                    <a:pt x="63" y="0"/>
                  </a:moveTo>
                  <a:cubicBezTo>
                    <a:pt x="56" y="2"/>
                    <a:pt x="50" y="4"/>
                    <a:pt x="43" y="5"/>
                  </a:cubicBezTo>
                  <a:cubicBezTo>
                    <a:pt x="41" y="7"/>
                    <a:pt x="39" y="10"/>
                    <a:pt x="37" y="12"/>
                  </a:cubicBezTo>
                  <a:cubicBezTo>
                    <a:pt x="46" y="8"/>
                    <a:pt x="54" y="4"/>
                    <a:pt x="6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830"/>
            <p:cNvSpPr>
              <a:spLocks/>
            </p:cNvSpPr>
            <p:nvPr/>
          </p:nvSpPr>
          <p:spPr bwMode="auto">
            <a:xfrm>
              <a:off x="2824163" y="1585913"/>
              <a:ext cx="60325" cy="26988"/>
            </a:xfrm>
            <a:custGeom>
              <a:avLst/>
              <a:gdLst>
                <a:gd name="T0" fmla="*/ 24 w 24"/>
                <a:gd name="T1" fmla="*/ 0 h 11"/>
                <a:gd name="T2" fmla="*/ 0 w 24"/>
                <a:gd name="T3" fmla="*/ 11 h 11"/>
                <a:gd name="T4" fmla="*/ 13 w 24"/>
                <a:gd name="T5" fmla="*/ 8 h 11"/>
                <a:gd name="T6" fmla="*/ 24 w 24"/>
                <a:gd name="T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1">
                  <a:moveTo>
                    <a:pt x="24" y="0"/>
                  </a:moveTo>
                  <a:cubicBezTo>
                    <a:pt x="16" y="4"/>
                    <a:pt x="8" y="7"/>
                    <a:pt x="0" y="11"/>
                  </a:cubicBezTo>
                  <a:cubicBezTo>
                    <a:pt x="4" y="10"/>
                    <a:pt x="9" y="9"/>
                    <a:pt x="13" y="8"/>
                  </a:cubicBezTo>
                  <a:cubicBezTo>
                    <a:pt x="17" y="5"/>
                    <a:pt x="21" y="3"/>
                    <a:pt x="2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831"/>
            <p:cNvSpPr>
              <a:spLocks noEditPoints="1"/>
            </p:cNvSpPr>
            <p:nvPr/>
          </p:nvSpPr>
          <p:spPr bwMode="auto">
            <a:xfrm>
              <a:off x="3070225" y="1489076"/>
              <a:ext cx="142875" cy="77788"/>
            </a:xfrm>
            <a:custGeom>
              <a:avLst/>
              <a:gdLst>
                <a:gd name="T0" fmla="*/ 11 w 57"/>
                <a:gd name="T1" fmla="*/ 26 h 31"/>
                <a:gd name="T2" fmla="*/ 6 w 57"/>
                <a:gd name="T3" fmla="*/ 27 h 31"/>
                <a:gd name="T4" fmla="*/ 0 w 57"/>
                <a:gd name="T5" fmla="*/ 31 h 31"/>
                <a:gd name="T6" fmla="*/ 11 w 57"/>
                <a:gd name="T7" fmla="*/ 26 h 31"/>
                <a:gd name="T8" fmla="*/ 57 w 57"/>
                <a:gd name="T9" fmla="*/ 0 h 31"/>
                <a:gd name="T10" fmla="*/ 32 w 57"/>
                <a:gd name="T11" fmla="*/ 8 h 31"/>
                <a:gd name="T12" fmla="*/ 22 w 57"/>
                <a:gd name="T13" fmla="*/ 15 h 31"/>
                <a:gd name="T14" fmla="*/ 38 w 57"/>
                <a:gd name="T15" fmla="*/ 11 h 31"/>
                <a:gd name="T16" fmla="*/ 57 w 57"/>
                <a:gd name="T1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" h="31">
                  <a:moveTo>
                    <a:pt x="11" y="26"/>
                  </a:moveTo>
                  <a:cubicBezTo>
                    <a:pt x="9" y="26"/>
                    <a:pt x="8" y="26"/>
                    <a:pt x="6" y="27"/>
                  </a:cubicBezTo>
                  <a:cubicBezTo>
                    <a:pt x="4" y="28"/>
                    <a:pt x="2" y="30"/>
                    <a:pt x="0" y="31"/>
                  </a:cubicBezTo>
                  <a:cubicBezTo>
                    <a:pt x="4" y="29"/>
                    <a:pt x="7" y="28"/>
                    <a:pt x="11" y="26"/>
                  </a:cubicBezTo>
                  <a:moveTo>
                    <a:pt x="57" y="0"/>
                  </a:moveTo>
                  <a:cubicBezTo>
                    <a:pt x="49" y="3"/>
                    <a:pt x="40" y="6"/>
                    <a:pt x="32" y="8"/>
                  </a:cubicBezTo>
                  <a:cubicBezTo>
                    <a:pt x="28" y="10"/>
                    <a:pt x="25" y="12"/>
                    <a:pt x="22" y="15"/>
                  </a:cubicBezTo>
                  <a:cubicBezTo>
                    <a:pt x="27" y="13"/>
                    <a:pt x="33" y="12"/>
                    <a:pt x="38" y="11"/>
                  </a:cubicBezTo>
                  <a:cubicBezTo>
                    <a:pt x="45" y="7"/>
                    <a:pt x="51" y="3"/>
                    <a:pt x="5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832"/>
            <p:cNvSpPr>
              <a:spLocks/>
            </p:cNvSpPr>
            <p:nvPr/>
          </p:nvSpPr>
          <p:spPr bwMode="auto">
            <a:xfrm>
              <a:off x="3086100" y="1517651"/>
              <a:ext cx="79375" cy="39688"/>
            </a:xfrm>
            <a:custGeom>
              <a:avLst/>
              <a:gdLst>
                <a:gd name="T0" fmla="*/ 32 w 32"/>
                <a:gd name="T1" fmla="*/ 0 h 16"/>
                <a:gd name="T2" fmla="*/ 16 w 32"/>
                <a:gd name="T3" fmla="*/ 4 h 16"/>
                <a:gd name="T4" fmla="*/ 0 w 32"/>
                <a:gd name="T5" fmla="*/ 16 h 16"/>
                <a:gd name="T6" fmla="*/ 5 w 32"/>
                <a:gd name="T7" fmla="*/ 15 h 16"/>
                <a:gd name="T8" fmla="*/ 31 w 32"/>
                <a:gd name="T9" fmla="*/ 1 h 16"/>
                <a:gd name="T10" fmla="*/ 32 w 32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16">
                  <a:moveTo>
                    <a:pt x="32" y="0"/>
                  </a:moveTo>
                  <a:cubicBezTo>
                    <a:pt x="27" y="1"/>
                    <a:pt x="21" y="2"/>
                    <a:pt x="16" y="4"/>
                  </a:cubicBezTo>
                  <a:cubicBezTo>
                    <a:pt x="11" y="7"/>
                    <a:pt x="5" y="12"/>
                    <a:pt x="0" y="16"/>
                  </a:cubicBezTo>
                  <a:cubicBezTo>
                    <a:pt x="2" y="15"/>
                    <a:pt x="3" y="15"/>
                    <a:pt x="5" y="15"/>
                  </a:cubicBezTo>
                  <a:cubicBezTo>
                    <a:pt x="14" y="10"/>
                    <a:pt x="22" y="6"/>
                    <a:pt x="31" y="1"/>
                  </a:cubicBezTo>
                  <a:cubicBezTo>
                    <a:pt x="31" y="1"/>
                    <a:pt x="32" y="1"/>
                    <a:pt x="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833"/>
            <p:cNvSpPr>
              <a:spLocks/>
            </p:cNvSpPr>
            <p:nvPr/>
          </p:nvSpPr>
          <p:spPr bwMode="auto">
            <a:xfrm>
              <a:off x="2668588" y="1608138"/>
              <a:ext cx="182562" cy="73025"/>
            </a:xfrm>
            <a:custGeom>
              <a:avLst/>
              <a:gdLst>
                <a:gd name="T0" fmla="*/ 73 w 73"/>
                <a:gd name="T1" fmla="*/ 0 h 29"/>
                <a:gd name="T2" fmla="*/ 57 w 73"/>
                <a:gd name="T3" fmla="*/ 4 h 29"/>
                <a:gd name="T4" fmla="*/ 0 w 73"/>
                <a:gd name="T5" fmla="*/ 29 h 29"/>
                <a:gd name="T6" fmla="*/ 38 w 73"/>
                <a:gd name="T7" fmla="*/ 19 h 29"/>
                <a:gd name="T8" fmla="*/ 73 w 73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29">
                  <a:moveTo>
                    <a:pt x="73" y="0"/>
                  </a:moveTo>
                  <a:cubicBezTo>
                    <a:pt x="67" y="1"/>
                    <a:pt x="62" y="3"/>
                    <a:pt x="57" y="4"/>
                  </a:cubicBezTo>
                  <a:cubicBezTo>
                    <a:pt x="38" y="13"/>
                    <a:pt x="19" y="21"/>
                    <a:pt x="0" y="29"/>
                  </a:cubicBezTo>
                  <a:cubicBezTo>
                    <a:pt x="13" y="26"/>
                    <a:pt x="25" y="22"/>
                    <a:pt x="38" y="19"/>
                  </a:cubicBezTo>
                  <a:cubicBezTo>
                    <a:pt x="51" y="13"/>
                    <a:pt x="62" y="7"/>
                    <a:pt x="7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834"/>
            <p:cNvSpPr>
              <a:spLocks/>
            </p:cNvSpPr>
            <p:nvPr/>
          </p:nvSpPr>
          <p:spPr bwMode="auto">
            <a:xfrm>
              <a:off x="2540000" y="1655763"/>
              <a:ext cx="223837" cy="80963"/>
            </a:xfrm>
            <a:custGeom>
              <a:avLst/>
              <a:gdLst>
                <a:gd name="T0" fmla="*/ 89 w 89"/>
                <a:gd name="T1" fmla="*/ 0 h 32"/>
                <a:gd name="T2" fmla="*/ 51 w 89"/>
                <a:gd name="T3" fmla="*/ 10 h 32"/>
                <a:gd name="T4" fmla="*/ 50 w 89"/>
                <a:gd name="T5" fmla="*/ 11 h 32"/>
                <a:gd name="T6" fmla="*/ 11 w 89"/>
                <a:gd name="T7" fmla="*/ 28 h 32"/>
                <a:gd name="T8" fmla="*/ 0 w 89"/>
                <a:gd name="T9" fmla="*/ 32 h 32"/>
                <a:gd name="T10" fmla="*/ 20 w 89"/>
                <a:gd name="T11" fmla="*/ 28 h 32"/>
                <a:gd name="T12" fmla="*/ 89 w 89"/>
                <a:gd name="T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32">
                  <a:moveTo>
                    <a:pt x="89" y="0"/>
                  </a:moveTo>
                  <a:cubicBezTo>
                    <a:pt x="76" y="3"/>
                    <a:pt x="64" y="7"/>
                    <a:pt x="51" y="10"/>
                  </a:cubicBezTo>
                  <a:cubicBezTo>
                    <a:pt x="51" y="10"/>
                    <a:pt x="51" y="10"/>
                    <a:pt x="50" y="11"/>
                  </a:cubicBezTo>
                  <a:cubicBezTo>
                    <a:pt x="38" y="18"/>
                    <a:pt x="25" y="24"/>
                    <a:pt x="11" y="28"/>
                  </a:cubicBezTo>
                  <a:cubicBezTo>
                    <a:pt x="8" y="29"/>
                    <a:pt x="4" y="31"/>
                    <a:pt x="0" y="32"/>
                  </a:cubicBezTo>
                  <a:cubicBezTo>
                    <a:pt x="7" y="31"/>
                    <a:pt x="13" y="29"/>
                    <a:pt x="20" y="28"/>
                  </a:cubicBezTo>
                  <a:cubicBezTo>
                    <a:pt x="45" y="19"/>
                    <a:pt x="68" y="10"/>
                    <a:pt x="8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835"/>
            <p:cNvSpPr>
              <a:spLocks noEditPoints="1"/>
            </p:cNvSpPr>
            <p:nvPr/>
          </p:nvSpPr>
          <p:spPr bwMode="auto">
            <a:xfrm>
              <a:off x="2416175" y="1673226"/>
              <a:ext cx="442912" cy="160338"/>
            </a:xfrm>
            <a:custGeom>
              <a:avLst/>
              <a:gdLst>
                <a:gd name="T0" fmla="*/ 90 w 176"/>
                <a:gd name="T1" fmla="*/ 38 h 64"/>
                <a:gd name="T2" fmla="*/ 61 w 176"/>
                <a:gd name="T3" fmla="*/ 40 h 64"/>
                <a:gd name="T4" fmla="*/ 0 w 176"/>
                <a:gd name="T5" fmla="*/ 63 h 64"/>
                <a:gd name="T6" fmla="*/ 1 w 176"/>
                <a:gd name="T7" fmla="*/ 63 h 64"/>
                <a:gd name="T8" fmla="*/ 6 w 176"/>
                <a:gd name="T9" fmla="*/ 64 h 64"/>
                <a:gd name="T10" fmla="*/ 7 w 176"/>
                <a:gd name="T11" fmla="*/ 63 h 64"/>
                <a:gd name="T12" fmla="*/ 7 w 176"/>
                <a:gd name="T13" fmla="*/ 61 h 64"/>
                <a:gd name="T14" fmla="*/ 18 w 176"/>
                <a:gd name="T15" fmla="*/ 59 h 64"/>
                <a:gd name="T16" fmla="*/ 25 w 176"/>
                <a:gd name="T17" fmla="*/ 55 h 64"/>
                <a:gd name="T18" fmla="*/ 85 w 176"/>
                <a:gd name="T19" fmla="*/ 40 h 64"/>
                <a:gd name="T20" fmla="*/ 90 w 176"/>
                <a:gd name="T21" fmla="*/ 38 h 64"/>
                <a:gd name="T22" fmla="*/ 176 w 176"/>
                <a:gd name="T23" fmla="*/ 0 h 64"/>
                <a:gd name="T24" fmla="*/ 141 w 176"/>
                <a:gd name="T25" fmla="*/ 8 h 64"/>
                <a:gd name="T26" fmla="*/ 122 w 176"/>
                <a:gd name="T27" fmla="*/ 16 h 64"/>
                <a:gd name="T28" fmla="*/ 123 w 176"/>
                <a:gd name="T29" fmla="*/ 14 h 64"/>
                <a:gd name="T30" fmla="*/ 95 w 176"/>
                <a:gd name="T31" fmla="*/ 25 h 64"/>
                <a:gd name="T32" fmla="*/ 118 w 176"/>
                <a:gd name="T33" fmla="*/ 21 h 64"/>
                <a:gd name="T34" fmla="*/ 119 w 176"/>
                <a:gd name="T35" fmla="*/ 20 h 64"/>
                <a:gd name="T36" fmla="*/ 170 w 176"/>
                <a:gd name="T37" fmla="*/ 4 h 64"/>
                <a:gd name="T38" fmla="*/ 176 w 176"/>
                <a:gd name="T3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76" h="64">
                  <a:moveTo>
                    <a:pt x="90" y="38"/>
                  </a:moveTo>
                  <a:cubicBezTo>
                    <a:pt x="80" y="38"/>
                    <a:pt x="71" y="39"/>
                    <a:pt x="61" y="40"/>
                  </a:cubicBezTo>
                  <a:cubicBezTo>
                    <a:pt x="41" y="48"/>
                    <a:pt x="21" y="56"/>
                    <a:pt x="0" y="63"/>
                  </a:cubicBezTo>
                  <a:cubicBezTo>
                    <a:pt x="0" y="63"/>
                    <a:pt x="1" y="63"/>
                    <a:pt x="1" y="63"/>
                  </a:cubicBezTo>
                  <a:cubicBezTo>
                    <a:pt x="3" y="63"/>
                    <a:pt x="4" y="63"/>
                    <a:pt x="6" y="64"/>
                  </a:cubicBezTo>
                  <a:cubicBezTo>
                    <a:pt x="7" y="63"/>
                    <a:pt x="7" y="63"/>
                    <a:pt x="7" y="63"/>
                  </a:cubicBezTo>
                  <a:cubicBezTo>
                    <a:pt x="7" y="63"/>
                    <a:pt x="7" y="62"/>
                    <a:pt x="7" y="61"/>
                  </a:cubicBezTo>
                  <a:cubicBezTo>
                    <a:pt x="10" y="61"/>
                    <a:pt x="14" y="60"/>
                    <a:pt x="18" y="59"/>
                  </a:cubicBezTo>
                  <a:cubicBezTo>
                    <a:pt x="20" y="58"/>
                    <a:pt x="23" y="57"/>
                    <a:pt x="25" y="55"/>
                  </a:cubicBezTo>
                  <a:cubicBezTo>
                    <a:pt x="85" y="40"/>
                    <a:pt x="85" y="40"/>
                    <a:pt x="85" y="40"/>
                  </a:cubicBezTo>
                  <a:cubicBezTo>
                    <a:pt x="87" y="39"/>
                    <a:pt x="88" y="38"/>
                    <a:pt x="90" y="38"/>
                  </a:cubicBezTo>
                  <a:moveTo>
                    <a:pt x="176" y="0"/>
                  </a:moveTo>
                  <a:cubicBezTo>
                    <a:pt x="164" y="3"/>
                    <a:pt x="153" y="5"/>
                    <a:pt x="141" y="8"/>
                  </a:cubicBezTo>
                  <a:cubicBezTo>
                    <a:pt x="135" y="11"/>
                    <a:pt x="128" y="14"/>
                    <a:pt x="122" y="16"/>
                  </a:cubicBezTo>
                  <a:cubicBezTo>
                    <a:pt x="122" y="16"/>
                    <a:pt x="122" y="15"/>
                    <a:pt x="123" y="14"/>
                  </a:cubicBezTo>
                  <a:cubicBezTo>
                    <a:pt x="114" y="18"/>
                    <a:pt x="104" y="22"/>
                    <a:pt x="95" y="25"/>
                  </a:cubicBezTo>
                  <a:cubicBezTo>
                    <a:pt x="103" y="24"/>
                    <a:pt x="111" y="22"/>
                    <a:pt x="118" y="21"/>
                  </a:cubicBezTo>
                  <a:cubicBezTo>
                    <a:pt x="118" y="20"/>
                    <a:pt x="119" y="20"/>
                    <a:pt x="119" y="20"/>
                  </a:cubicBezTo>
                  <a:cubicBezTo>
                    <a:pt x="131" y="11"/>
                    <a:pt x="157" y="12"/>
                    <a:pt x="170" y="4"/>
                  </a:cubicBezTo>
                  <a:cubicBezTo>
                    <a:pt x="172" y="2"/>
                    <a:pt x="174" y="1"/>
                    <a:pt x="17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836"/>
            <p:cNvSpPr>
              <a:spLocks noEditPoints="1"/>
            </p:cNvSpPr>
            <p:nvPr/>
          </p:nvSpPr>
          <p:spPr bwMode="auto">
            <a:xfrm>
              <a:off x="2432050" y="1660526"/>
              <a:ext cx="447675" cy="173038"/>
            </a:xfrm>
            <a:custGeom>
              <a:avLst/>
              <a:gdLst>
                <a:gd name="T0" fmla="*/ 1 w 178"/>
                <a:gd name="T1" fmla="*/ 68 h 69"/>
                <a:gd name="T2" fmla="*/ 0 w 178"/>
                <a:gd name="T3" fmla="*/ 69 h 69"/>
                <a:gd name="T4" fmla="*/ 0 w 178"/>
                <a:gd name="T5" fmla="*/ 69 h 69"/>
                <a:gd name="T6" fmla="*/ 2 w 178"/>
                <a:gd name="T7" fmla="*/ 69 h 69"/>
                <a:gd name="T8" fmla="*/ 1 w 178"/>
                <a:gd name="T9" fmla="*/ 68 h 69"/>
                <a:gd name="T10" fmla="*/ 79 w 178"/>
                <a:gd name="T11" fmla="*/ 45 h 69"/>
                <a:gd name="T12" fmla="*/ 19 w 178"/>
                <a:gd name="T13" fmla="*/ 60 h 69"/>
                <a:gd name="T14" fmla="*/ 12 w 178"/>
                <a:gd name="T15" fmla="*/ 64 h 69"/>
                <a:gd name="T16" fmla="*/ 48 w 178"/>
                <a:gd name="T17" fmla="*/ 58 h 69"/>
                <a:gd name="T18" fmla="*/ 69 w 178"/>
                <a:gd name="T19" fmla="*/ 50 h 69"/>
                <a:gd name="T20" fmla="*/ 79 w 178"/>
                <a:gd name="T21" fmla="*/ 45 h 69"/>
                <a:gd name="T22" fmla="*/ 112 w 178"/>
                <a:gd name="T23" fmla="*/ 26 h 69"/>
                <a:gd name="T24" fmla="*/ 89 w 178"/>
                <a:gd name="T25" fmla="*/ 30 h 69"/>
                <a:gd name="T26" fmla="*/ 55 w 178"/>
                <a:gd name="T27" fmla="*/ 45 h 69"/>
                <a:gd name="T28" fmla="*/ 84 w 178"/>
                <a:gd name="T29" fmla="*/ 43 h 69"/>
                <a:gd name="T30" fmla="*/ 112 w 178"/>
                <a:gd name="T31" fmla="*/ 26 h 69"/>
                <a:gd name="T32" fmla="*/ 178 w 178"/>
                <a:gd name="T33" fmla="*/ 0 h 69"/>
                <a:gd name="T34" fmla="*/ 154 w 178"/>
                <a:gd name="T35" fmla="*/ 5 h 69"/>
                <a:gd name="T36" fmla="*/ 135 w 178"/>
                <a:gd name="T37" fmla="*/ 13 h 69"/>
                <a:gd name="T38" fmla="*/ 170 w 178"/>
                <a:gd name="T39" fmla="*/ 5 h 69"/>
                <a:gd name="T40" fmla="*/ 178 w 178"/>
                <a:gd name="T41" fmla="*/ 0 h 69"/>
                <a:gd name="T42" fmla="*/ 178 w 178"/>
                <a:gd name="T43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78" h="69">
                  <a:moveTo>
                    <a:pt x="1" y="68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1" y="69"/>
                    <a:pt x="1" y="69"/>
                    <a:pt x="2" y="69"/>
                  </a:cubicBezTo>
                  <a:cubicBezTo>
                    <a:pt x="2" y="69"/>
                    <a:pt x="1" y="68"/>
                    <a:pt x="1" y="68"/>
                  </a:cubicBezTo>
                  <a:moveTo>
                    <a:pt x="79" y="45"/>
                  </a:moveTo>
                  <a:cubicBezTo>
                    <a:pt x="19" y="60"/>
                    <a:pt x="19" y="60"/>
                    <a:pt x="19" y="60"/>
                  </a:cubicBezTo>
                  <a:cubicBezTo>
                    <a:pt x="17" y="62"/>
                    <a:pt x="14" y="63"/>
                    <a:pt x="12" y="64"/>
                  </a:cubicBezTo>
                  <a:cubicBezTo>
                    <a:pt x="24" y="62"/>
                    <a:pt x="36" y="60"/>
                    <a:pt x="48" y="58"/>
                  </a:cubicBezTo>
                  <a:cubicBezTo>
                    <a:pt x="55" y="56"/>
                    <a:pt x="62" y="53"/>
                    <a:pt x="69" y="50"/>
                  </a:cubicBezTo>
                  <a:cubicBezTo>
                    <a:pt x="73" y="48"/>
                    <a:pt x="76" y="46"/>
                    <a:pt x="79" y="45"/>
                  </a:cubicBezTo>
                  <a:moveTo>
                    <a:pt x="112" y="26"/>
                  </a:moveTo>
                  <a:cubicBezTo>
                    <a:pt x="105" y="27"/>
                    <a:pt x="97" y="29"/>
                    <a:pt x="89" y="30"/>
                  </a:cubicBezTo>
                  <a:cubicBezTo>
                    <a:pt x="78" y="35"/>
                    <a:pt x="66" y="40"/>
                    <a:pt x="55" y="45"/>
                  </a:cubicBezTo>
                  <a:cubicBezTo>
                    <a:pt x="65" y="44"/>
                    <a:pt x="74" y="43"/>
                    <a:pt x="84" y="43"/>
                  </a:cubicBezTo>
                  <a:cubicBezTo>
                    <a:pt x="93" y="37"/>
                    <a:pt x="103" y="32"/>
                    <a:pt x="112" y="26"/>
                  </a:cubicBezTo>
                  <a:moveTo>
                    <a:pt x="178" y="0"/>
                  </a:moveTo>
                  <a:cubicBezTo>
                    <a:pt x="170" y="2"/>
                    <a:pt x="163" y="3"/>
                    <a:pt x="154" y="5"/>
                  </a:cubicBezTo>
                  <a:cubicBezTo>
                    <a:pt x="148" y="8"/>
                    <a:pt x="142" y="11"/>
                    <a:pt x="135" y="13"/>
                  </a:cubicBezTo>
                  <a:cubicBezTo>
                    <a:pt x="147" y="10"/>
                    <a:pt x="158" y="8"/>
                    <a:pt x="170" y="5"/>
                  </a:cubicBezTo>
                  <a:cubicBezTo>
                    <a:pt x="173" y="3"/>
                    <a:pt x="175" y="1"/>
                    <a:pt x="178" y="0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837"/>
            <p:cNvSpPr>
              <a:spLocks noEditPoints="1"/>
            </p:cNvSpPr>
            <p:nvPr/>
          </p:nvSpPr>
          <p:spPr bwMode="auto">
            <a:xfrm>
              <a:off x="1819275" y="1833563"/>
              <a:ext cx="471487" cy="161925"/>
            </a:xfrm>
            <a:custGeom>
              <a:avLst/>
              <a:gdLst>
                <a:gd name="T0" fmla="*/ 2 w 187"/>
                <a:gd name="T1" fmla="*/ 63 h 64"/>
                <a:gd name="T2" fmla="*/ 0 w 187"/>
                <a:gd name="T3" fmla="*/ 64 h 64"/>
                <a:gd name="T4" fmla="*/ 1 w 187"/>
                <a:gd name="T5" fmla="*/ 63 h 64"/>
                <a:gd name="T6" fmla="*/ 2 w 187"/>
                <a:gd name="T7" fmla="*/ 63 h 64"/>
                <a:gd name="T8" fmla="*/ 88 w 187"/>
                <a:gd name="T9" fmla="*/ 37 h 64"/>
                <a:gd name="T10" fmla="*/ 87 w 187"/>
                <a:gd name="T11" fmla="*/ 37 h 64"/>
                <a:gd name="T12" fmla="*/ 38 w 187"/>
                <a:gd name="T13" fmla="*/ 55 h 64"/>
                <a:gd name="T14" fmla="*/ 87 w 187"/>
                <a:gd name="T15" fmla="*/ 42 h 64"/>
                <a:gd name="T16" fmla="*/ 98 w 187"/>
                <a:gd name="T17" fmla="*/ 38 h 64"/>
                <a:gd name="T18" fmla="*/ 97 w 187"/>
                <a:gd name="T19" fmla="*/ 38 h 64"/>
                <a:gd name="T20" fmla="*/ 93 w 187"/>
                <a:gd name="T21" fmla="*/ 38 h 64"/>
                <a:gd name="T22" fmla="*/ 88 w 187"/>
                <a:gd name="T23" fmla="*/ 37 h 64"/>
                <a:gd name="T24" fmla="*/ 92 w 187"/>
                <a:gd name="T25" fmla="*/ 34 h 64"/>
                <a:gd name="T26" fmla="*/ 80 w 187"/>
                <a:gd name="T27" fmla="*/ 35 h 64"/>
                <a:gd name="T28" fmla="*/ 65 w 187"/>
                <a:gd name="T29" fmla="*/ 39 h 64"/>
                <a:gd name="T30" fmla="*/ 51 w 187"/>
                <a:gd name="T31" fmla="*/ 45 h 64"/>
                <a:gd name="T32" fmla="*/ 92 w 187"/>
                <a:gd name="T33" fmla="*/ 34 h 64"/>
                <a:gd name="T34" fmla="*/ 187 w 187"/>
                <a:gd name="T35" fmla="*/ 0 h 64"/>
                <a:gd name="T36" fmla="*/ 175 w 187"/>
                <a:gd name="T37" fmla="*/ 3 h 64"/>
                <a:gd name="T38" fmla="*/ 157 w 187"/>
                <a:gd name="T39" fmla="*/ 9 h 64"/>
                <a:gd name="T40" fmla="*/ 146 w 187"/>
                <a:gd name="T41" fmla="*/ 14 h 64"/>
                <a:gd name="T42" fmla="*/ 187 w 187"/>
                <a:gd name="T4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87" h="64">
                  <a:moveTo>
                    <a:pt x="2" y="63"/>
                  </a:moveTo>
                  <a:cubicBezTo>
                    <a:pt x="1" y="63"/>
                    <a:pt x="1" y="63"/>
                    <a:pt x="0" y="64"/>
                  </a:cubicBezTo>
                  <a:cubicBezTo>
                    <a:pt x="0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moveTo>
                    <a:pt x="88" y="37"/>
                  </a:moveTo>
                  <a:cubicBezTo>
                    <a:pt x="88" y="37"/>
                    <a:pt x="87" y="37"/>
                    <a:pt x="87" y="37"/>
                  </a:cubicBezTo>
                  <a:cubicBezTo>
                    <a:pt x="69" y="41"/>
                    <a:pt x="53" y="47"/>
                    <a:pt x="38" y="55"/>
                  </a:cubicBezTo>
                  <a:cubicBezTo>
                    <a:pt x="54" y="50"/>
                    <a:pt x="71" y="46"/>
                    <a:pt x="87" y="42"/>
                  </a:cubicBezTo>
                  <a:cubicBezTo>
                    <a:pt x="91" y="41"/>
                    <a:pt x="95" y="40"/>
                    <a:pt x="98" y="38"/>
                  </a:cubicBezTo>
                  <a:cubicBezTo>
                    <a:pt x="98" y="38"/>
                    <a:pt x="97" y="38"/>
                    <a:pt x="97" y="38"/>
                  </a:cubicBezTo>
                  <a:cubicBezTo>
                    <a:pt x="96" y="38"/>
                    <a:pt x="94" y="38"/>
                    <a:pt x="93" y="38"/>
                  </a:cubicBezTo>
                  <a:cubicBezTo>
                    <a:pt x="91" y="37"/>
                    <a:pt x="90" y="37"/>
                    <a:pt x="88" y="37"/>
                  </a:cubicBezTo>
                  <a:moveTo>
                    <a:pt x="92" y="34"/>
                  </a:moveTo>
                  <a:cubicBezTo>
                    <a:pt x="88" y="34"/>
                    <a:pt x="84" y="35"/>
                    <a:pt x="80" y="35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0" y="40"/>
                    <a:pt x="55" y="42"/>
                    <a:pt x="51" y="45"/>
                  </a:cubicBezTo>
                  <a:cubicBezTo>
                    <a:pt x="65" y="41"/>
                    <a:pt x="78" y="37"/>
                    <a:pt x="92" y="34"/>
                  </a:cubicBezTo>
                  <a:moveTo>
                    <a:pt x="187" y="0"/>
                  </a:moveTo>
                  <a:cubicBezTo>
                    <a:pt x="183" y="1"/>
                    <a:pt x="179" y="2"/>
                    <a:pt x="175" y="3"/>
                  </a:cubicBezTo>
                  <a:cubicBezTo>
                    <a:pt x="170" y="5"/>
                    <a:pt x="164" y="7"/>
                    <a:pt x="157" y="9"/>
                  </a:cubicBezTo>
                  <a:cubicBezTo>
                    <a:pt x="156" y="11"/>
                    <a:pt x="151" y="12"/>
                    <a:pt x="146" y="14"/>
                  </a:cubicBezTo>
                  <a:cubicBezTo>
                    <a:pt x="160" y="10"/>
                    <a:pt x="173" y="5"/>
                    <a:pt x="18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838"/>
            <p:cNvSpPr>
              <a:spLocks noEditPoints="1"/>
            </p:cNvSpPr>
            <p:nvPr/>
          </p:nvSpPr>
          <p:spPr bwMode="auto">
            <a:xfrm>
              <a:off x="1822450" y="1841501"/>
              <a:ext cx="614362" cy="150813"/>
            </a:xfrm>
            <a:custGeom>
              <a:avLst/>
              <a:gdLst>
                <a:gd name="T0" fmla="*/ 99 w 244"/>
                <a:gd name="T1" fmla="*/ 35 h 60"/>
                <a:gd name="T2" fmla="*/ 99 w 244"/>
                <a:gd name="T3" fmla="*/ 35 h 60"/>
                <a:gd name="T4" fmla="*/ 99 w 244"/>
                <a:gd name="T5" fmla="*/ 35 h 60"/>
                <a:gd name="T6" fmla="*/ 244 w 244"/>
                <a:gd name="T7" fmla="*/ 0 h 60"/>
                <a:gd name="T8" fmla="*/ 123 w 244"/>
                <a:gd name="T9" fmla="*/ 27 h 60"/>
                <a:gd name="T10" fmla="*/ 91 w 244"/>
                <a:gd name="T11" fmla="*/ 31 h 60"/>
                <a:gd name="T12" fmla="*/ 50 w 244"/>
                <a:gd name="T13" fmla="*/ 42 h 60"/>
                <a:gd name="T14" fmla="*/ 45 w 244"/>
                <a:gd name="T15" fmla="*/ 44 h 60"/>
                <a:gd name="T16" fmla="*/ 27 w 244"/>
                <a:gd name="T17" fmla="*/ 48 h 60"/>
                <a:gd name="T18" fmla="*/ 1 w 244"/>
                <a:gd name="T19" fmla="*/ 60 h 60"/>
                <a:gd name="T20" fmla="*/ 0 w 244"/>
                <a:gd name="T21" fmla="*/ 60 h 60"/>
                <a:gd name="T22" fmla="*/ 0 w 244"/>
                <a:gd name="T23" fmla="*/ 60 h 60"/>
                <a:gd name="T24" fmla="*/ 37 w 244"/>
                <a:gd name="T25" fmla="*/ 52 h 60"/>
                <a:gd name="T26" fmla="*/ 86 w 244"/>
                <a:gd name="T27" fmla="*/ 34 h 60"/>
                <a:gd name="T28" fmla="*/ 87 w 244"/>
                <a:gd name="T29" fmla="*/ 34 h 60"/>
                <a:gd name="T30" fmla="*/ 92 w 244"/>
                <a:gd name="T31" fmla="*/ 35 h 60"/>
                <a:gd name="T32" fmla="*/ 96 w 244"/>
                <a:gd name="T33" fmla="*/ 35 h 60"/>
                <a:gd name="T34" fmla="*/ 97 w 244"/>
                <a:gd name="T35" fmla="*/ 35 h 60"/>
                <a:gd name="T36" fmla="*/ 86 w 244"/>
                <a:gd name="T37" fmla="*/ 39 h 60"/>
                <a:gd name="T38" fmla="*/ 229 w 244"/>
                <a:gd name="T39" fmla="*/ 4 h 60"/>
                <a:gd name="T40" fmla="*/ 244 w 244"/>
                <a:gd name="T41" fmla="*/ 1 h 60"/>
                <a:gd name="T42" fmla="*/ 244 w 244"/>
                <a:gd name="T43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60">
                  <a:moveTo>
                    <a:pt x="99" y="35"/>
                  </a:moveTo>
                  <a:cubicBezTo>
                    <a:pt x="99" y="35"/>
                    <a:pt x="99" y="35"/>
                    <a:pt x="99" y="35"/>
                  </a:cubicBezTo>
                  <a:cubicBezTo>
                    <a:pt x="99" y="35"/>
                    <a:pt x="99" y="35"/>
                    <a:pt x="99" y="35"/>
                  </a:cubicBezTo>
                  <a:moveTo>
                    <a:pt x="244" y="0"/>
                  </a:moveTo>
                  <a:cubicBezTo>
                    <a:pt x="204" y="9"/>
                    <a:pt x="164" y="19"/>
                    <a:pt x="123" y="27"/>
                  </a:cubicBezTo>
                  <a:cubicBezTo>
                    <a:pt x="112" y="29"/>
                    <a:pt x="101" y="30"/>
                    <a:pt x="91" y="31"/>
                  </a:cubicBezTo>
                  <a:cubicBezTo>
                    <a:pt x="77" y="34"/>
                    <a:pt x="64" y="38"/>
                    <a:pt x="50" y="42"/>
                  </a:cubicBezTo>
                  <a:cubicBezTo>
                    <a:pt x="48" y="42"/>
                    <a:pt x="47" y="43"/>
                    <a:pt x="45" y="44"/>
                  </a:cubicBezTo>
                  <a:cubicBezTo>
                    <a:pt x="39" y="45"/>
                    <a:pt x="33" y="47"/>
                    <a:pt x="27" y="48"/>
                  </a:cubicBezTo>
                  <a:cubicBezTo>
                    <a:pt x="18" y="52"/>
                    <a:pt x="10" y="56"/>
                    <a:pt x="1" y="60"/>
                  </a:cubicBezTo>
                  <a:cubicBezTo>
                    <a:pt x="1" y="60"/>
                    <a:pt x="0" y="60"/>
                    <a:pt x="0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12" y="57"/>
                    <a:pt x="25" y="54"/>
                    <a:pt x="37" y="52"/>
                  </a:cubicBezTo>
                  <a:cubicBezTo>
                    <a:pt x="52" y="44"/>
                    <a:pt x="68" y="38"/>
                    <a:pt x="86" y="34"/>
                  </a:cubicBezTo>
                  <a:cubicBezTo>
                    <a:pt x="86" y="34"/>
                    <a:pt x="87" y="34"/>
                    <a:pt x="87" y="34"/>
                  </a:cubicBezTo>
                  <a:cubicBezTo>
                    <a:pt x="89" y="34"/>
                    <a:pt x="90" y="34"/>
                    <a:pt x="92" y="35"/>
                  </a:cubicBezTo>
                  <a:cubicBezTo>
                    <a:pt x="93" y="35"/>
                    <a:pt x="95" y="35"/>
                    <a:pt x="96" y="35"/>
                  </a:cubicBezTo>
                  <a:cubicBezTo>
                    <a:pt x="96" y="35"/>
                    <a:pt x="97" y="35"/>
                    <a:pt x="97" y="35"/>
                  </a:cubicBezTo>
                  <a:cubicBezTo>
                    <a:pt x="94" y="37"/>
                    <a:pt x="90" y="38"/>
                    <a:pt x="86" y="39"/>
                  </a:cubicBezTo>
                  <a:cubicBezTo>
                    <a:pt x="134" y="28"/>
                    <a:pt x="181" y="16"/>
                    <a:pt x="229" y="4"/>
                  </a:cubicBezTo>
                  <a:cubicBezTo>
                    <a:pt x="234" y="3"/>
                    <a:pt x="239" y="2"/>
                    <a:pt x="244" y="1"/>
                  </a:cubicBezTo>
                  <a:cubicBezTo>
                    <a:pt x="244" y="0"/>
                    <a:pt x="244" y="0"/>
                    <a:pt x="24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839"/>
            <p:cNvSpPr>
              <a:spLocks noEditPoints="1"/>
            </p:cNvSpPr>
            <p:nvPr/>
          </p:nvSpPr>
          <p:spPr bwMode="auto">
            <a:xfrm>
              <a:off x="971550" y="1379538"/>
              <a:ext cx="2382837" cy="831850"/>
            </a:xfrm>
            <a:custGeom>
              <a:avLst/>
              <a:gdLst>
                <a:gd name="T0" fmla="*/ 315 w 947"/>
                <a:gd name="T1" fmla="*/ 247 h 331"/>
                <a:gd name="T2" fmla="*/ 336 w 947"/>
                <a:gd name="T3" fmla="*/ 245 h 331"/>
                <a:gd name="T4" fmla="*/ 349 w 947"/>
                <a:gd name="T5" fmla="*/ 232 h 331"/>
                <a:gd name="T6" fmla="*/ 345 w 947"/>
                <a:gd name="T7" fmla="*/ 237 h 331"/>
                <a:gd name="T8" fmla="*/ 399 w 947"/>
                <a:gd name="T9" fmla="*/ 217 h 331"/>
                <a:gd name="T10" fmla="*/ 370 w 947"/>
                <a:gd name="T11" fmla="*/ 230 h 331"/>
                <a:gd name="T12" fmla="*/ 399 w 947"/>
                <a:gd name="T13" fmla="*/ 217 h 331"/>
                <a:gd name="T14" fmla="*/ 499 w 947"/>
                <a:gd name="T15" fmla="*/ 164 h 331"/>
                <a:gd name="T16" fmla="*/ 550 w 947"/>
                <a:gd name="T17" fmla="*/ 156 h 331"/>
                <a:gd name="T18" fmla="*/ 595 w 947"/>
                <a:gd name="T19" fmla="*/ 138 h 331"/>
                <a:gd name="T20" fmla="*/ 651 w 947"/>
                <a:gd name="T21" fmla="*/ 116 h 331"/>
                <a:gd name="T22" fmla="*/ 710 w 947"/>
                <a:gd name="T23" fmla="*/ 100 h 331"/>
                <a:gd name="T24" fmla="*/ 731 w 947"/>
                <a:gd name="T25" fmla="*/ 95 h 331"/>
                <a:gd name="T26" fmla="*/ 763 w 947"/>
                <a:gd name="T27" fmla="*/ 86 h 331"/>
                <a:gd name="T28" fmla="*/ 747 w 947"/>
                <a:gd name="T29" fmla="*/ 91 h 331"/>
                <a:gd name="T30" fmla="*/ 763 w 947"/>
                <a:gd name="T31" fmla="*/ 86 h 331"/>
                <a:gd name="T32" fmla="*/ 891 w 947"/>
                <a:gd name="T33" fmla="*/ 44 h 331"/>
                <a:gd name="T34" fmla="*/ 892 w 947"/>
                <a:gd name="T35" fmla="*/ 43 h 331"/>
                <a:gd name="T36" fmla="*/ 723 w 947"/>
                <a:gd name="T37" fmla="*/ 52 h 331"/>
                <a:gd name="T38" fmla="*/ 592 w 947"/>
                <a:gd name="T39" fmla="*/ 116 h 331"/>
                <a:gd name="T40" fmla="*/ 523 w 947"/>
                <a:gd name="T41" fmla="*/ 145 h 331"/>
                <a:gd name="T42" fmla="*/ 601 w 947"/>
                <a:gd name="T43" fmla="*/ 111 h 331"/>
                <a:gd name="T44" fmla="*/ 612 w 947"/>
                <a:gd name="T45" fmla="*/ 85 h 331"/>
                <a:gd name="T46" fmla="*/ 393 w 947"/>
                <a:gd name="T47" fmla="*/ 166 h 331"/>
                <a:gd name="T48" fmla="*/ 110 w 947"/>
                <a:gd name="T49" fmla="*/ 267 h 331"/>
                <a:gd name="T50" fmla="*/ 4 w 947"/>
                <a:gd name="T51" fmla="*/ 310 h 331"/>
                <a:gd name="T52" fmla="*/ 14 w 947"/>
                <a:gd name="T53" fmla="*/ 310 h 331"/>
                <a:gd name="T54" fmla="*/ 16 w 947"/>
                <a:gd name="T55" fmla="*/ 317 h 331"/>
                <a:gd name="T56" fmla="*/ 10 w 947"/>
                <a:gd name="T57" fmla="*/ 331 h 331"/>
                <a:gd name="T58" fmla="*/ 26 w 947"/>
                <a:gd name="T59" fmla="*/ 326 h 331"/>
                <a:gd name="T60" fmla="*/ 28 w 947"/>
                <a:gd name="T61" fmla="*/ 328 h 331"/>
                <a:gd name="T62" fmla="*/ 80 w 947"/>
                <a:gd name="T63" fmla="*/ 310 h 331"/>
                <a:gd name="T64" fmla="*/ 83 w 947"/>
                <a:gd name="T65" fmla="*/ 302 h 331"/>
                <a:gd name="T66" fmla="*/ 93 w 947"/>
                <a:gd name="T67" fmla="*/ 300 h 331"/>
                <a:gd name="T68" fmla="*/ 283 w 947"/>
                <a:gd name="T69" fmla="*/ 258 h 331"/>
                <a:gd name="T70" fmla="*/ 352 w 947"/>
                <a:gd name="T71" fmla="*/ 229 h 331"/>
                <a:gd name="T72" fmla="*/ 360 w 947"/>
                <a:gd name="T73" fmla="*/ 217 h 331"/>
                <a:gd name="T74" fmla="*/ 252 w 947"/>
                <a:gd name="T75" fmla="*/ 259 h 331"/>
                <a:gd name="T76" fmla="*/ 324 w 947"/>
                <a:gd name="T77" fmla="*/ 224 h 331"/>
                <a:gd name="T78" fmla="*/ 169 w 947"/>
                <a:gd name="T79" fmla="*/ 247 h 331"/>
                <a:gd name="T80" fmla="*/ 395 w 947"/>
                <a:gd name="T81" fmla="*/ 201 h 331"/>
                <a:gd name="T82" fmla="*/ 396 w 947"/>
                <a:gd name="T83" fmla="*/ 191 h 331"/>
                <a:gd name="T84" fmla="*/ 438 w 947"/>
                <a:gd name="T85" fmla="*/ 176 h 331"/>
                <a:gd name="T86" fmla="*/ 466 w 947"/>
                <a:gd name="T87" fmla="*/ 164 h 331"/>
                <a:gd name="T88" fmla="*/ 490 w 947"/>
                <a:gd name="T89" fmla="*/ 164 h 331"/>
                <a:gd name="T90" fmla="*/ 685 w 947"/>
                <a:gd name="T91" fmla="*/ 97 h 331"/>
                <a:gd name="T92" fmla="*/ 760 w 947"/>
                <a:gd name="T93" fmla="*/ 66 h 331"/>
                <a:gd name="T94" fmla="*/ 786 w 947"/>
                <a:gd name="T95" fmla="*/ 74 h 331"/>
                <a:gd name="T96" fmla="*/ 760 w 947"/>
                <a:gd name="T97" fmla="*/ 66 h 331"/>
                <a:gd name="T98" fmla="*/ 819 w 947"/>
                <a:gd name="T99" fmla="*/ 25 h 331"/>
                <a:gd name="T100" fmla="*/ 919 w 947"/>
                <a:gd name="T101" fmla="*/ 14 h 331"/>
                <a:gd name="T102" fmla="*/ 916 w 947"/>
                <a:gd name="T103" fmla="*/ 14 h 331"/>
                <a:gd name="T104" fmla="*/ 910 w 947"/>
                <a:gd name="T105" fmla="*/ 18 h 331"/>
                <a:gd name="T106" fmla="*/ 819 w 947"/>
                <a:gd name="T107" fmla="*/ 67 h 331"/>
                <a:gd name="T108" fmla="*/ 866 w 947"/>
                <a:gd name="T109" fmla="*/ 52 h 331"/>
                <a:gd name="T110" fmla="*/ 925 w 947"/>
                <a:gd name="T111" fmla="*/ 16 h 331"/>
                <a:gd name="T112" fmla="*/ 944 w 947"/>
                <a:gd name="T113" fmla="*/ 8 h 331"/>
                <a:gd name="T114" fmla="*/ 848 w 947"/>
                <a:gd name="T115" fmla="*/ 8 h 331"/>
                <a:gd name="T116" fmla="*/ 817 w 947"/>
                <a:gd name="T117" fmla="*/ 4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47" h="331">
                  <a:moveTo>
                    <a:pt x="337" y="245"/>
                  </a:moveTo>
                  <a:cubicBezTo>
                    <a:pt x="329" y="245"/>
                    <a:pt x="322" y="246"/>
                    <a:pt x="315" y="247"/>
                  </a:cubicBezTo>
                  <a:cubicBezTo>
                    <a:pt x="310" y="249"/>
                    <a:pt x="305" y="251"/>
                    <a:pt x="300" y="254"/>
                  </a:cubicBezTo>
                  <a:cubicBezTo>
                    <a:pt x="312" y="251"/>
                    <a:pt x="324" y="248"/>
                    <a:pt x="336" y="245"/>
                  </a:cubicBezTo>
                  <a:cubicBezTo>
                    <a:pt x="336" y="245"/>
                    <a:pt x="337" y="245"/>
                    <a:pt x="337" y="245"/>
                  </a:cubicBezTo>
                  <a:moveTo>
                    <a:pt x="349" y="232"/>
                  </a:moveTo>
                  <a:cubicBezTo>
                    <a:pt x="342" y="235"/>
                    <a:pt x="334" y="238"/>
                    <a:pt x="327" y="242"/>
                  </a:cubicBezTo>
                  <a:cubicBezTo>
                    <a:pt x="333" y="240"/>
                    <a:pt x="339" y="239"/>
                    <a:pt x="345" y="237"/>
                  </a:cubicBezTo>
                  <a:cubicBezTo>
                    <a:pt x="346" y="235"/>
                    <a:pt x="348" y="234"/>
                    <a:pt x="349" y="232"/>
                  </a:cubicBezTo>
                  <a:moveTo>
                    <a:pt x="399" y="217"/>
                  </a:moveTo>
                  <a:cubicBezTo>
                    <a:pt x="382" y="223"/>
                    <a:pt x="365" y="229"/>
                    <a:pt x="348" y="235"/>
                  </a:cubicBezTo>
                  <a:cubicBezTo>
                    <a:pt x="356" y="233"/>
                    <a:pt x="363" y="232"/>
                    <a:pt x="370" y="230"/>
                  </a:cubicBezTo>
                  <a:cubicBezTo>
                    <a:pt x="372" y="229"/>
                    <a:pt x="374" y="228"/>
                    <a:pt x="376" y="227"/>
                  </a:cubicBezTo>
                  <a:cubicBezTo>
                    <a:pt x="381" y="226"/>
                    <a:pt x="394" y="222"/>
                    <a:pt x="399" y="217"/>
                  </a:cubicBezTo>
                  <a:moveTo>
                    <a:pt x="651" y="116"/>
                  </a:moveTo>
                  <a:cubicBezTo>
                    <a:pt x="601" y="131"/>
                    <a:pt x="550" y="148"/>
                    <a:pt x="499" y="164"/>
                  </a:cubicBezTo>
                  <a:cubicBezTo>
                    <a:pt x="502" y="164"/>
                    <a:pt x="504" y="164"/>
                    <a:pt x="507" y="164"/>
                  </a:cubicBezTo>
                  <a:cubicBezTo>
                    <a:pt x="522" y="162"/>
                    <a:pt x="536" y="159"/>
                    <a:pt x="550" y="156"/>
                  </a:cubicBezTo>
                  <a:cubicBezTo>
                    <a:pt x="553" y="156"/>
                    <a:pt x="556" y="155"/>
                    <a:pt x="559" y="154"/>
                  </a:cubicBezTo>
                  <a:cubicBezTo>
                    <a:pt x="571" y="149"/>
                    <a:pt x="583" y="143"/>
                    <a:pt x="595" y="138"/>
                  </a:cubicBezTo>
                  <a:cubicBezTo>
                    <a:pt x="606" y="133"/>
                    <a:pt x="618" y="129"/>
                    <a:pt x="631" y="126"/>
                  </a:cubicBezTo>
                  <a:cubicBezTo>
                    <a:pt x="638" y="123"/>
                    <a:pt x="645" y="120"/>
                    <a:pt x="651" y="116"/>
                  </a:cubicBezTo>
                  <a:moveTo>
                    <a:pt x="736" y="93"/>
                  </a:moveTo>
                  <a:cubicBezTo>
                    <a:pt x="727" y="95"/>
                    <a:pt x="719" y="97"/>
                    <a:pt x="710" y="100"/>
                  </a:cubicBezTo>
                  <a:cubicBezTo>
                    <a:pt x="707" y="101"/>
                    <a:pt x="705" y="102"/>
                    <a:pt x="702" y="104"/>
                  </a:cubicBezTo>
                  <a:cubicBezTo>
                    <a:pt x="712" y="100"/>
                    <a:pt x="721" y="98"/>
                    <a:pt x="731" y="95"/>
                  </a:cubicBezTo>
                  <a:cubicBezTo>
                    <a:pt x="733" y="94"/>
                    <a:pt x="734" y="94"/>
                    <a:pt x="736" y="93"/>
                  </a:cubicBezTo>
                  <a:moveTo>
                    <a:pt x="763" y="86"/>
                  </a:moveTo>
                  <a:cubicBezTo>
                    <a:pt x="758" y="87"/>
                    <a:pt x="754" y="88"/>
                    <a:pt x="749" y="90"/>
                  </a:cubicBezTo>
                  <a:cubicBezTo>
                    <a:pt x="748" y="90"/>
                    <a:pt x="747" y="91"/>
                    <a:pt x="747" y="91"/>
                  </a:cubicBezTo>
                  <a:cubicBezTo>
                    <a:pt x="751" y="90"/>
                    <a:pt x="755" y="89"/>
                    <a:pt x="760" y="88"/>
                  </a:cubicBezTo>
                  <a:cubicBezTo>
                    <a:pt x="761" y="87"/>
                    <a:pt x="762" y="87"/>
                    <a:pt x="763" y="86"/>
                  </a:cubicBezTo>
                  <a:moveTo>
                    <a:pt x="892" y="43"/>
                  </a:moveTo>
                  <a:cubicBezTo>
                    <a:pt x="892" y="43"/>
                    <a:pt x="892" y="43"/>
                    <a:pt x="891" y="44"/>
                  </a:cubicBezTo>
                  <a:cubicBezTo>
                    <a:pt x="891" y="44"/>
                    <a:pt x="892" y="43"/>
                    <a:pt x="892" y="43"/>
                  </a:cubicBezTo>
                  <a:cubicBezTo>
                    <a:pt x="892" y="43"/>
                    <a:pt x="892" y="43"/>
                    <a:pt x="892" y="43"/>
                  </a:cubicBezTo>
                  <a:moveTo>
                    <a:pt x="819" y="25"/>
                  </a:moveTo>
                  <a:cubicBezTo>
                    <a:pt x="787" y="36"/>
                    <a:pt x="754" y="41"/>
                    <a:pt x="723" y="52"/>
                  </a:cubicBezTo>
                  <a:cubicBezTo>
                    <a:pt x="691" y="75"/>
                    <a:pt x="647" y="93"/>
                    <a:pt x="605" y="111"/>
                  </a:cubicBezTo>
                  <a:cubicBezTo>
                    <a:pt x="601" y="112"/>
                    <a:pt x="597" y="114"/>
                    <a:pt x="592" y="116"/>
                  </a:cubicBezTo>
                  <a:cubicBezTo>
                    <a:pt x="592" y="116"/>
                    <a:pt x="592" y="116"/>
                    <a:pt x="592" y="116"/>
                  </a:cubicBezTo>
                  <a:cubicBezTo>
                    <a:pt x="570" y="126"/>
                    <a:pt x="547" y="136"/>
                    <a:pt x="523" y="145"/>
                  </a:cubicBezTo>
                  <a:cubicBezTo>
                    <a:pt x="528" y="143"/>
                    <a:pt x="531" y="141"/>
                    <a:pt x="533" y="140"/>
                  </a:cubicBezTo>
                  <a:cubicBezTo>
                    <a:pt x="562" y="127"/>
                    <a:pt x="586" y="117"/>
                    <a:pt x="601" y="111"/>
                  </a:cubicBezTo>
                  <a:cubicBezTo>
                    <a:pt x="629" y="97"/>
                    <a:pt x="656" y="82"/>
                    <a:pt x="683" y="67"/>
                  </a:cubicBezTo>
                  <a:cubicBezTo>
                    <a:pt x="660" y="74"/>
                    <a:pt x="634" y="76"/>
                    <a:pt x="612" y="85"/>
                  </a:cubicBezTo>
                  <a:cubicBezTo>
                    <a:pt x="551" y="114"/>
                    <a:pt x="485" y="130"/>
                    <a:pt x="417" y="149"/>
                  </a:cubicBezTo>
                  <a:cubicBezTo>
                    <a:pt x="423" y="159"/>
                    <a:pt x="401" y="164"/>
                    <a:pt x="393" y="166"/>
                  </a:cubicBezTo>
                  <a:cubicBezTo>
                    <a:pt x="326" y="192"/>
                    <a:pt x="260" y="214"/>
                    <a:pt x="198" y="232"/>
                  </a:cubicBezTo>
                  <a:cubicBezTo>
                    <a:pt x="169" y="244"/>
                    <a:pt x="141" y="256"/>
                    <a:pt x="110" y="267"/>
                  </a:cubicBezTo>
                  <a:cubicBezTo>
                    <a:pt x="80" y="279"/>
                    <a:pt x="51" y="289"/>
                    <a:pt x="23" y="299"/>
                  </a:cubicBezTo>
                  <a:cubicBezTo>
                    <a:pt x="17" y="303"/>
                    <a:pt x="11" y="306"/>
                    <a:pt x="4" y="310"/>
                  </a:cubicBezTo>
                  <a:cubicBezTo>
                    <a:pt x="6" y="310"/>
                    <a:pt x="9" y="312"/>
                    <a:pt x="11" y="312"/>
                  </a:cubicBezTo>
                  <a:cubicBezTo>
                    <a:pt x="12" y="312"/>
                    <a:pt x="13" y="311"/>
                    <a:pt x="14" y="310"/>
                  </a:cubicBezTo>
                  <a:cubicBezTo>
                    <a:pt x="15" y="314"/>
                    <a:pt x="16" y="317"/>
                    <a:pt x="16" y="317"/>
                  </a:cubicBezTo>
                  <a:cubicBezTo>
                    <a:pt x="16" y="317"/>
                    <a:pt x="16" y="317"/>
                    <a:pt x="16" y="317"/>
                  </a:cubicBezTo>
                  <a:cubicBezTo>
                    <a:pt x="16" y="317"/>
                    <a:pt x="20" y="316"/>
                    <a:pt x="25" y="315"/>
                  </a:cubicBezTo>
                  <a:cubicBezTo>
                    <a:pt x="22" y="323"/>
                    <a:pt x="0" y="330"/>
                    <a:pt x="10" y="331"/>
                  </a:cubicBezTo>
                  <a:cubicBezTo>
                    <a:pt x="10" y="331"/>
                    <a:pt x="10" y="331"/>
                    <a:pt x="10" y="331"/>
                  </a:cubicBezTo>
                  <a:cubicBezTo>
                    <a:pt x="15" y="328"/>
                    <a:pt x="21" y="326"/>
                    <a:pt x="26" y="326"/>
                  </a:cubicBezTo>
                  <a:cubicBezTo>
                    <a:pt x="27" y="326"/>
                    <a:pt x="29" y="326"/>
                    <a:pt x="30" y="326"/>
                  </a:cubicBezTo>
                  <a:cubicBezTo>
                    <a:pt x="29" y="327"/>
                    <a:pt x="29" y="327"/>
                    <a:pt x="28" y="328"/>
                  </a:cubicBezTo>
                  <a:cubicBezTo>
                    <a:pt x="42" y="324"/>
                    <a:pt x="56" y="318"/>
                    <a:pt x="68" y="311"/>
                  </a:cubicBezTo>
                  <a:cubicBezTo>
                    <a:pt x="80" y="310"/>
                    <a:pt x="80" y="310"/>
                    <a:pt x="80" y="310"/>
                  </a:cubicBezTo>
                  <a:cubicBezTo>
                    <a:pt x="73" y="308"/>
                    <a:pt x="73" y="308"/>
                    <a:pt x="73" y="308"/>
                  </a:cubicBezTo>
                  <a:cubicBezTo>
                    <a:pt x="83" y="302"/>
                    <a:pt x="83" y="302"/>
                    <a:pt x="83" y="302"/>
                  </a:cubicBezTo>
                  <a:cubicBezTo>
                    <a:pt x="87" y="301"/>
                    <a:pt x="90" y="301"/>
                    <a:pt x="94" y="300"/>
                  </a:cubicBezTo>
                  <a:cubicBezTo>
                    <a:pt x="94" y="300"/>
                    <a:pt x="94" y="300"/>
                    <a:pt x="93" y="300"/>
                  </a:cubicBezTo>
                  <a:cubicBezTo>
                    <a:pt x="95" y="299"/>
                    <a:pt x="96" y="299"/>
                    <a:pt x="98" y="299"/>
                  </a:cubicBezTo>
                  <a:cubicBezTo>
                    <a:pt x="160" y="286"/>
                    <a:pt x="222" y="272"/>
                    <a:pt x="283" y="258"/>
                  </a:cubicBezTo>
                  <a:cubicBezTo>
                    <a:pt x="288" y="255"/>
                    <a:pt x="294" y="252"/>
                    <a:pt x="299" y="249"/>
                  </a:cubicBezTo>
                  <a:cubicBezTo>
                    <a:pt x="312" y="240"/>
                    <a:pt x="339" y="238"/>
                    <a:pt x="352" y="229"/>
                  </a:cubicBezTo>
                  <a:cubicBezTo>
                    <a:pt x="363" y="223"/>
                    <a:pt x="375" y="217"/>
                    <a:pt x="386" y="211"/>
                  </a:cubicBezTo>
                  <a:cubicBezTo>
                    <a:pt x="377" y="213"/>
                    <a:pt x="369" y="215"/>
                    <a:pt x="360" y="217"/>
                  </a:cubicBezTo>
                  <a:cubicBezTo>
                    <a:pt x="343" y="224"/>
                    <a:pt x="327" y="232"/>
                    <a:pt x="310" y="240"/>
                  </a:cubicBezTo>
                  <a:cubicBezTo>
                    <a:pt x="292" y="248"/>
                    <a:pt x="270" y="256"/>
                    <a:pt x="252" y="259"/>
                  </a:cubicBezTo>
                  <a:cubicBezTo>
                    <a:pt x="270" y="251"/>
                    <a:pt x="287" y="241"/>
                    <a:pt x="305" y="231"/>
                  </a:cubicBezTo>
                  <a:cubicBezTo>
                    <a:pt x="311" y="229"/>
                    <a:pt x="317" y="226"/>
                    <a:pt x="324" y="224"/>
                  </a:cubicBezTo>
                  <a:cubicBezTo>
                    <a:pt x="258" y="238"/>
                    <a:pt x="193" y="252"/>
                    <a:pt x="128" y="270"/>
                  </a:cubicBezTo>
                  <a:cubicBezTo>
                    <a:pt x="141" y="262"/>
                    <a:pt x="154" y="254"/>
                    <a:pt x="169" y="247"/>
                  </a:cubicBezTo>
                  <a:cubicBezTo>
                    <a:pt x="189" y="238"/>
                    <a:pt x="210" y="231"/>
                    <a:pt x="231" y="224"/>
                  </a:cubicBezTo>
                  <a:cubicBezTo>
                    <a:pt x="286" y="215"/>
                    <a:pt x="341" y="214"/>
                    <a:pt x="395" y="201"/>
                  </a:cubicBezTo>
                  <a:cubicBezTo>
                    <a:pt x="405" y="197"/>
                    <a:pt x="415" y="193"/>
                    <a:pt x="425" y="189"/>
                  </a:cubicBezTo>
                  <a:cubicBezTo>
                    <a:pt x="415" y="191"/>
                    <a:pt x="405" y="191"/>
                    <a:pt x="396" y="191"/>
                  </a:cubicBezTo>
                  <a:cubicBezTo>
                    <a:pt x="386" y="191"/>
                    <a:pt x="376" y="191"/>
                    <a:pt x="366" y="190"/>
                  </a:cubicBezTo>
                  <a:cubicBezTo>
                    <a:pt x="390" y="185"/>
                    <a:pt x="414" y="180"/>
                    <a:pt x="438" y="176"/>
                  </a:cubicBezTo>
                  <a:cubicBezTo>
                    <a:pt x="443" y="172"/>
                    <a:pt x="448" y="169"/>
                    <a:pt x="453" y="168"/>
                  </a:cubicBezTo>
                  <a:cubicBezTo>
                    <a:pt x="466" y="164"/>
                    <a:pt x="466" y="164"/>
                    <a:pt x="466" y="164"/>
                  </a:cubicBezTo>
                  <a:cubicBezTo>
                    <a:pt x="474" y="164"/>
                    <a:pt x="481" y="164"/>
                    <a:pt x="489" y="164"/>
                  </a:cubicBezTo>
                  <a:cubicBezTo>
                    <a:pt x="489" y="164"/>
                    <a:pt x="489" y="164"/>
                    <a:pt x="490" y="164"/>
                  </a:cubicBezTo>
                  <a:cubicBezTo>
                    <a:pt x="491" y="164"/>
                    <a:pt x="493" y="163"/>
                    <a:pt x="494" y="163"/>
                  </a:cubicBezTo>
                  <a:cubicBezTo>
                    <a:pt x="557" y="138"/>
                    <a:pt x="621" y="115"/>
                    <a:pt x="685" y="97"/>
                  </a:cubicBezTo>
                  <a:cubicBezTo>
                    <a:pt x="702" y="88"/>
                    <a:pt x="719" y="79"/>
                    <a:pt x="738" y="71"/>
                  </a:cubicBezTo>
                  <a:cubicBezTo>
                    <a:pt x="746" y="69"/>
                    <a:pt x="753" y="68"/>
                    <a:pt x="760" y="66"/>
                  </a:cubicBezTo>
                  <a:cubicBezTo>
                    <a:pt x="754" y="69"/>
                    <a:pt x="749" y="77"/>
                    <a:pt x="744" y="82"/>
                  </a:cubicBezTo>
                  <a:cubicBezTo>
                    <a:pt x="758" y="79"/>
                    <a:pt x="772" y="76"/>
                    <a:pt x="786" y="74"/>
                  </a:cubicBezTo>
                  <a:cubicBezTo>
                    <a:pt x="796" y="68"/>
                    <a:pt x="806" y="62"/>
                    <a:pt x="814" y="55"/>
                  </a:cubicBezTo>
                  <a:cubicBezTo>
                    <a:pt x="796" y="58"/>
                    <a:pt x="777" y="58"/>
                    <a:pt x="760" y="66"/>
                  </a:cubicBezTo>
                  <a:cubicBezTo>
                    <a:pt x="766" y="61"/>
                    <a:pt x="771" y="57"/>
                    <a:pt x="777" y="54"/>
                  </a:cubicBezTo>
                  <a:cubicBezTo>
                    <a:pt x="797" y="47"/>
                    <a:pt x="809" y="36"/>
                    <a:pt x="819" y="25"/>
                  </a:cubicBezTo>
                  <a:moveTo>
                    <a:pt x="944" y="8"/>
                  </a:moveTo>
                  <a:cubicBezTo>
                    <a:pt x="935" y="8"/>
                    <a:pt x="926" y="11"/>
                    <a:pt x="919" y="14"/>
                  </a:cubicBezTo>
                  <a:cubicBezTo>
                    <a:pt x="918" y="14"/>
                    <a:pt x="918" y="14"/>
                    <a:pt x="918" y="14"/>
                  </a:cubicBezTo>
                  <a:cubicBezTo>
                    <a:pt x="917" y="14"/>
                    <a:pt x="916" y="14"/>
                    <a:pt x="916" y="14"/>
                  </a:cubicBezTo>
                  <a:cubicBezTo>
                    <a:pt x="914" y="16"/>
                    <a:pt x="913" y="17"/>
                    <a:pt x="912" y="18"/>
                  </a:cubicBezTo>
                  <a:cubicBezTo>
                    <a:pt x="911" y="18"/>
                    <a:pt x="911" y="18"/>
                    <a:pt x="910" y="18"/>
                  </a:cubicBezTo>
                  <a:cubicBezTo>
                    <a:pt x="879" y="18"/>
                    <a:pt x="844" y="44"/>
                    <a:pt x="808" y="70"/>
                  </a:cubicBezTo>
                  <a:cubicBezTo>
                    <a:pt x="812" y="69"/>
                    <a:pt x="816" y="68"/>
                    <a:pt x="819" y="67"/>
                  </a:cubicBezTo>
                  <a:cubicBezTo>
                    <a:pt x="824" y="63"/>
                    <a:pt x="830" y="59"/>
                    <a:pt x="833" y="59"/>
                  </a:cubicBezTo>
                  <a:cubicBezTo>
                    <a:pt x="844" y="57"/>
                    <a:pt x="855" y="55"/>
                    <a:pt x="866" y="52"/>
                  </a:cubicBezTo>
                  <a:cubicBezTo>
                    <a:pt x="876" y="46"/>
                    <a:pt x="887" y="40"/>
                    <a:pt x="903" y="36"/>
                  </a:cubicBezTo>
                  <a:cubicBezTo>
                    <a:pt x="910" y="30"/>
                    <a:pt x="918" y="23"/>
                    <a:pt x="925" y="16"/>
                  </a:cubicBezTo>
                  <a:cubicBezTo>
                    <a:pt x="947" y="8"/>
                    <a:pt x="947" y="8"/>
                    <a:pt x="947" y="8"/>
                  </a:cubicBezTo>
                  <a:cubicBezTo>
                    <a:pt x="946" y="8"/>
                    <a:pt x="945" y="8"/>
                    <a:pt x="944" y="8"/>
                  </a:cubicBezTo>
                  <a:moveTo>
                    <a:pt x="879" y="0"/>
                  </a:moveTo>
                  <a:cubicBezTo>
                    <a:pt x="869" y="3"/>
                    <a:pt x="859" y="6"/>
                    <a:pt x="848" y="8"/>
                  </a:cubicBezTo>
                  <a:cubicBezTo>
                    <a:pt x="846" y="8"/>
                    <a:pt x="843" y="10"/>
                    <a:pt x="840" y="12"/>
                  </a:cubicBezTo>
                  <a:cubicBezTo>
                    <a:pt x="831" y="24"/>
                    <a:pt x="822" y="36"/>
                    <a:pt x="817" y="44"/>
                  </a:cubicBezTo>
                  <a:cubicBezTo>
                    <a:pt x="833" y="34"/>
                    <a:pt x="856" y="17"/>
                    <a:pt x="8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840"/>
            <p:cNvSpPr>
              <a:spLocks noEditPoints="1"/>
            </p:cNvSpPr>
            <p:nvPr/>
          </p:nvSpPr>
          <p:spPr bwMode="auto">
            <a:xfrm>
              <a:off x="1684338" y="1766888"/>
              <a:ext cx="693737" cy="260350"/>
            </a:xfrm>
            <a:custGeom>
              <a:avLst/>
              <a:gdLst>
                <a:gd name="T0" fmla="*/ 124 w 276"/>
                <a:gd name="T1" fmla="*/ 53 h 104"/>
                <a:gd name="T2" fmla="*/ 103 w 276"/>
                <a:gd name="T3" fmla="*/ 57 h 104"/>
                <a:gd name="T4" fmla="*/ 69 w 276"/>
                <a:gd name="T5" fmla="*/ 75 h 104"/>
                <a:gd name="T6" fmla="*/ 16 w 276"/>
                <a:gd name="T7" fmla="*/ 95 h 104"/>
                <a:gd name="T8" fmla="*/ 0 w 276"/>
                <a:gd name="T9" fmla="*/ 104 h 104"/>
                <a:gd name="T10" fmla="*/ 17 w 276"/>
                <a:gd name="T11" fmla="*/ 100 h 104"/>
                <a:gd name="T12" fmla="*/ 32 w 276"/>
                <a:gd name="T13" fmla="*/ 93 h 104"/>
                <a:gd name="T14" fmla="*/ 19 w 276"/>
                <a:gd name="T15" fmla="*/ 94 h 104"/>
                <a:gd name="T16" fmla="*/ 44 w 276"/>
                <a:gd name="T17" fmla="*/ 88 h 104"/>
                <a:gd name="T18" fmla="*/ 66 w 276"/>
                <a:gd name="T19" fmla="*/ 78 h 104"/>
                <a:gd name="T20" fmla="*/ 62 w 276"/>
                <a:gd name="T21" fmla="*/ 83 h 104"/>
                <a:gd name="T22" fmla="*/ 82 w 276"/>
                <a:gd name="T23" fmla="*/ 78 h 104"/>
                <a:gd name="T24" fmla="*/ 87 w 276"/>
                <a:gd name="T25" fmla="*/ 76 h 104"/>
                <a:gd name="T26" fmla="*/ 65 w 276"/>
                <a:gd name="T27" fmla="*/ 81 h 104"/>
                <a:gd name="T28" fmla="*/ 116 w 276"/>
                <a:gd name="T29" fmla="*/ 63 h 104"/>
                <a:gd name="T30" fmla="*/ 116 w 276"/>
                <a:gd name="T31" fmla="*/ 55 h 104"/>
                <a:gd name="T32" fmla="*/ 124 w 276"/>
                <a:gd name="T33" fmla="*/ 53 h 104"/>
                <a:gd name="T34" fmla="*/ 276 w 276"/>
                <a:gd name="T35" fmla="*/ 0 h 104"/>
                <a:gd name="T36" fmla="*/ 267 w 276"/>
                <a:gd name="T37" fmla="*/ 2 h 104"/>
                <a:gd name="T38" fmla="*/ 271 w 276"/>
                <a:gd name="T39" fmla="*/ 2 h 104"/>
                <a:gd name="T40" fmla="*/ 276 w 276"/>
                <a:gd name="T4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6" h="104">
                  <a:moveTo>
                    <a:pt x="124" y="53"/>
                  </a:moveTo>
                  <a:cubicBezTo>
                    <a:pt x="117" y="54"/>
                    <a:pt x="110" y="56"/>
                    <a:pt x="103" y="57"/>
                  </a:cubicBezTo>
                  <a:cubicBezTo>
                    <a:pt x="92" y="63"/>
                    <a:pt x="80" y="69"/>
                    <a:pt x="69" y="75"/>
                  </a:cubicBezTo>
                  <a:cubicBezTo>
                    <a:pt x="56" y="84"/>
                    <a:pt x="29" y="86"/>
                    <a:pt x="16" y="95"/>
                  </a:cubicBezTo>
                  <a:cubicBezTo>
                    <a:pt x="11" y="98"/>
                    <a:pt x="5" y="101"/>
                    <a:pt x="0" y="104"/>
                  </a:cubicBezTo>
                  <a:cubicBezTo>
                    <a:pt x="6" y="102"/>
                    <a:pt x="11" y="101"/>
                    <a:pt x="17" y="100"/>
                  </a:cubicBezTo>
                  <a:cubicBezTo>
                    <a:pt x="22" y="97"/>
                    <a:pt x="27" y="95"/>
                    <a:pt x="32" y="93"/>
                  </a:cubicBezTo>
                  <a:cubicBezTo>
                    <a:pt x="28" y="93"/>
                    <a:pt x="24" y="93"/>
                    <a:pt x="19" y="94"/>
                  </a:cubicBezTo>
                  <a:cubicBezTo>
                    <a:pt x="27" y="92"/>
                    <a:pt x="36" y="90"/>
                    <a:pt x="44" y="88"/>
                  </a:cubicBezTo>
                  <a:cubicBezTo>
                    <a:pt x="51" y="84"/>
                    <a:pt x="59" y="81"/>
                    <a:pt x="66" y="78"/>
                  </a:cubicBezTo>
                  <a:cubicBezTo>
                    <a:pt x="65" y="80"/>
                    <a:pt x="63" y="81"/>
                    <a:pt x="62" y="83"/>
                  </a:cubicBezTo>
                  <a:cubicBezTo>
                    <a:pt x="69" y="82"/>
                    <a:pt x="75" y="80"/>
                    <a:pt x="82" y="78"/>
                  </a:cubicBezTo>
                  <a:cubicBezTo>
                    <a:pt x="84" y="78"/>
                    <a:pt x="85" y="77"/>
                    <a:pt x="87" y="76"/>
                  </a:cubicBezTo>
                  <a:cubicBezTo>
                    <a:pt x="80" y="78"/>
                    <a:pt x="73" y="79"/>
                    <a:pt x="65" y="81"/>
                  </a:cubicBezTo>
                  <a:cubicBezTo>
                    <a:pt x="82" y="75"/>
                    <a:pt x="99" y="69"/>
                    <a:pt x="116" y="63"/>
                  </a:cubicBezTo>
                  <a:cubicBezTo>
                    <a:pt x="118" y="60"/>
                    <a:pt x="118" y="58"/>
                    <a:pt x="116" y="55"/>
                  </a:cubicBezTo>
                  <a:cubicBezTo>
                    <a:pt x="119" y="55"/>
                    <a:pt x="121" y="54"/>
                    <a:pt x="124" y="53"/>
                  </a:cubicBezTo>
                  <a:moveTo>
                    <a:pt x="276" y="0"/>
                  </a:moveTo>
                  <a:cubicBezTo>
                    <a:pt x="273" y="1"/>
                    <a:pt x="270" y="2"/>
                    <a:pt x="267" y="2"/>
                  </a:cubicBezTo>
                  <a:cubicBezTo>
                    <a:pt x="268" y="2"/>
                    <a:pt x="270" y="2"/>
                    <a:pt x="271" y="2"/>
                  </a:cubicBezTo>
                  <a:cubicBezTo>
                    <a:pt x="273" y="1"/>
                    <a:pt x="274" y="0"/>
                    <a:pt x="27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841"/>
            <p:cNvSpPr>
              <a:spLocks noEditPoints="1"/>
            </p:cNvSpPr>
            <p:nvPr/>
          </p:nvSpPr>
          <p:spPr bwMode="auto">
            <a:xfrm>
              <a:off x="2205038" y="1547813"/>
              <a:ext cx="827087" cy="242888"/>
            </a:xfrm>
            <a:custGeom>
              <a:avLst/>
              <a:gdLst>
                <a:gd name="T0" fmla="*/ 195 w 329"/>
                <a:gd name="T1" fmla="*/ 30 h 97"/>
                <a:gd name="T2" fmla="*/ 4 w 329"/>
                <a:gd name="T3" fmla="*/ 96 h 97"/>
                <a:gd name="T4" fmla="*/ 0 w 329"/>
                <a:gd name="T5" fmla="*/ 97 h 97"/>
                <a:gd name="T6" fmla="*/ 9 w 329"/>
                <a:gd name="T7" fmla="*/ 97 h 97"/>
                <a:gd name="T8" fmla="*/ 161 w 329"/>
                <a:gd name="T9" fmla="*/ 49 h 97"/>
                <a:gd name="T10" fmla="*/ 195 w 329"/>
                <a:gd name="T11" fmla="*/ 30 h 97"/>
                <a:gd name="T12" fmla="*/ 296 w 329"/>
                <a:gd name="T13" fmla="*/ 7 h 97"/>
                <a:gd name="T14" fmla="*/ 254 w 329"/>
                <a:gd name="T15" fmla="*/ 15 h 97"/>
                <a:gd name="T16" fmla="*/ 246 w 329"/>
                <a:gd name="T17" fmla="*/ 21 h 97"/>
                <a:gd name="T18" fmla="*/ 220 w 329"/>
                <a:gd name="T19" fmla="*/ 33 h 97"/>
                <a:gd name="T20" fmla="*/ 246 w 329"/>
                <a:gd name="T21" fmla="*/ 26 h 97"/>
                <a:gd name="T22" fmla="*/ 270 w 329"/>
                <a:gd name="T23" fmla="*/ 15 h 97"/>
                <a:gd name="T24" fmla="*/ 259 w 329"/>
                <a:gd name="T25" fmla="*/ 23 h 97"/>
                <a:gd name="T26" fmla="*/ 273 w 329"/>
                <a:gd name="T27" fmla="*/ 19 h 97"/>
                <a:gd name="T28" fmla="*/ 296 w 329"/>
                <a:gd name="T29" fmla="*/ 7 h 97"/>
                <a:gd name="T30" fmla="*/ 329 w 329"/>
                <a:gd name="T31" fmla="*/ 0 h 97"/>
                <a:gd name="T32" fmla="*/ 318 w 329"/>
                <a:gd name="T33" fmla="*/ 3 h 97"/>
                <a:gd name="T34" fmla="*/ 307 w 329"/>
                <a:gd name="T35" fmla="*/ 11 h 97"/>
                <a:gd name="T36" fmla="*/ 321 w 329"/>
                <a:gd name="T37" fmla="*/ 6 h 97"/>
                <a:gd name="T38" fmla="*/ 329 w 329"/>
                <a:gd name="T39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29" h="97">
                  <a:moveTo>
                    <a:pt x="195" y="30"/>
                  </a:moveTo>
                  <a:cubicBezTo>
                    <a:pt x="131" y="48"/>
                    <a:pt x="67" y="71"/>
                    <a:pt x="4" y="96"/>
                  </a:cubicBezTo>
                  <a:cubicBezTo>
                    <a:pt x="3" y="96"/>
                    <a:pt x="1" y="97"/>
                    <a:pt x="0" y="97"/>
                  </a:cubicBezTo>
                  <a:cubicBezTo>
                    <a:pt x="3" y="97"/>
                    <a:pt x="6" y="97"/>
                    <a:pt x="9" y="97"/>
                  </a:cubicBezTo>
                  <a:cubicBezTo>
                    <a:pt x="60" y="81"/>
                    <a:pt x="111" y="64"/>
                    <a:pt x="161" y="49"/>
                  </a:cubicBezTo>
                  <a:cubicBezTo>
                    <a:pt x="173" y="43"/>
                    <a:pt x="184" y="37"/>
                    <a:pt x="195" y="30"/>
                  </a:cubicBezTo>
                  <a:moveTo>
                    <a:pt x="296" y="7"/>
                  </a:moveTo>
                  <a:cubicBezTo>
                    <a:pt x="282" y="9"/>
                    <a:pt x="268" y="12"/>
                    <a:pt x="254" y="15"/>
                  </a:cubicBezTo>
                  <a:cubicBezTo>
                    <a:pt x="252" y="18"/>
                    <a:pt x="249" y="20"/>
                    <a:pt x="246" y="21"/>
                  </a:cubicBezTo>
                  <a:cubicBezTo>
                    <a:pt x="237" y="24"/>
                    <a:pt x="228" y="28"/>
                    <a:pt x="220" y="33"/>
                  </a:cubicBezTo>
                  <a:cubicBezTo>
                    <a:pt x="229" y="30"/>
                    <a:pt x="237" y="28"/>
                    <a:pt x="246" y="26"/>
                  </a:cubicBezTo>
                  <a:cubicBezTo>
                    <a:pt x="254" y="22"/>
                    <a:pt x="262" y="19"/>
                    <a:pt x="270" y="15"/>
                  </a:cubicBezTo>
                  <a:cubicBezTo>
                    <a:pt x="267" y="18"/>
                    <a:pt x="263" y="20"/>
                    <a:pt x="259" y="23"/>
                  </a:cubicBezTo>
                  <a:cubicBezTo>
                    <a:pt x="264" y="21"/>
                    <a:pt x="268" y="20"/>
                    <a:pt x="273" y="19"/>
                  </a:cubicBezTo>
                  <a:cubicBezTo>
                    <a:pt x="281" y="15"/>
                    <a:pt x="289" y="11"/>
                    <a:pt x="296" y="7"/>
                  </a:cubicBezTo>
                  <a:moveTo>
                    <a:pt x="329" y="0"/>
                  </a:moveTo>
                  <a:cubicBezTo>
                    <a:pt x="326" y="1"/>
                    <a:pt x="322" y="2"/>
                    <a:pt x="318" y="3"/>
                  </a:cubicBezTo>
                  <a:cubicBezTo>
                    <a:pt x="315" y="5"/>
                    <a:pt x="311" y="8"/>
                    <a:pt x="307" y="11"/>
                  </a:cubicBezTo>
                  <a:cubicBezTo>
                    <a:pt x="312" y="9"/>
                    <a:pt x="317" y="8"/>
                    <a:pt x="321" y="6"/>
                  </a:cubicBezTo>
                  <a:cubicBezTo>
                    <a:pt x="323" y="5"/>
                    <a:pt x="326" y="3"/>
                    <a:pt x="32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842"/>
            <p:cNvSpPr>
              <a:spLocks/>
            </p:cNvSpPr>
            <p:nvPr/>
          </p:nvSpPr>
          <p:spPr bwMode="auto">
            <a:xfrm>
              <a:off x="1606550" y="1924051"/>
              <a:ext cx="271462" cy="106363"/>
            </a:xfrm>
            <a:custGeom>
              <a:avLst/>
              <a:gdLst>
                <a:gd name="T0" fmla="*/ 108 w 108"/>
                <a:gd name="T1" fmla="*/ 0 h 42"/>
                <a:gd name="T2" fmla="*/ 72 w 108"/>
                <a:gd name="T3" fmla="*/ 7 h 42"/>
                <a:gd name="T4" fmla="*/ 53 w 108"/>
                <a:gd name="T5" fmla="*/ 14 h 42"/>
                <a:gd name="T6" fmla="*/ 0 w 108"/>
                <a:gd name="T7" fmla="*/ 42 h 42"/>
                <a:gd name="T8" fmla="*/ 58 w 108"/>
                <a:gd name="T9" fmla="*/ 23 h 42"/>
                <a:gd name="T10" fmla="*/ 108 w 108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8" h="42">
                  <a:moveTo>
                    <a:pt x="108" y="0"/>
                  </a:moveTo>
                  <a:cubicBezTo>
                    <a:pt x="96" y="2"/>
                    <a:pt x="84" y="5"/>
                    <a:pt x="72" y="7"/>
                  </a:cubicBezTo>
                  <a:cubicBezTo>
                    <a:pt x="65" y="9"/>
                    <a:pt x="59" y="12"/>
                    <a:pt x="53" y="14"/>
                  </a:cubicBezTo>
                  <a:cubicBezTo>
                    <a:pt x="35" y="24"/>
                    <a:pt x="18" y="34"/>
                    <a:pt x="0" y="42"/>
                  </a:cubicBezTo>
                  <a:cubicBezTo>
                    <a:pt x="18" y="39"/>
                    <a:pt x="40" y="31"/>
                    <a:pt x="58" y="23"/>
                  </a:cubicBezTo>
                  <a:cubicBezTo>
                    <a:pt x="75" y="15"/>
                    <a:pt x="91" y="7"/>
                    <a:pt x="10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843"/>
            <p:cNvSpPr>
              <a:spLocks/>
            </p:cNvSpPr>
            <p:nvPr/>
          </p:nvSpPr>
          <p:spPr bwMode="auto">
            <a:xfrm>
              <a:off x="1965325" y="1841501"/>
              <a:ext cx="136525" cy="42863"/>
            </a:xfrm>
            <a:custGeom>
              <a:avLst/>
              <a:gdLst>
                <a:gd name="T0" fmla="*/ 54 w 54"/>
                <a:gd name="T1" fmla="*/ 0 h 17"/>
                <a:gd name="T2" fmla="*/ 30 w 54"/>
                <a:gd name="T3" fmla="*/ 5 h 17"/>
                <a:gd name="T4" fmla="*/ 0 w 54"/>
                <a:gd name="T5" fmla="*/ 17 h 17"/>
                <a:gd name="T6" fmla="*/ 54 w 54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">
                  <a:moveTo>
                    <a:pt x="54" y="0"/>
                  </a:moveTo>
                  <a:cubicBezTo>
                    <a:pt x="46" y="2"/>
                    <a:pt x="38" y="4"/>
                    <a:pt x="30" y="5"/>
                  </a:cubicBezTo>
                  <a:cubicBezTo>
                    <a:pt x="20" y="9"/>
                    <a:pt x="10" y="13"/>
                    <a:pt x="0" y="17"/>
                  </a:cubicBezTo>
                  <a:cubicBezTo>
                    <a:pt x="18" y="13"/>
                    <a:pt x="37" y="7"/>
                    <a:pt x="5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844"/>
            <p:cNvSpPr>
              <a:spLocks/>
            </p:cNvSpPr>
            <p:nvPr/>
          </p:nvSpPr>
          <p:spPr bwMode="auto">
            <a:xfrm>
              <a:off x="3165475" y="1487488"/>
              <a:ext cx="50800" cy="30163"/>
            </a:xfrm>
            <a:custGeom>
              <a:avLst/>
              <a:gdLst>
                <a:gd name="T0" fmla="*/ 20 w 20"/>
                <a:gd name="T1" fmla="*/ 0 h 12"/>
                <a:gd name="T2" fmla="*/ 19 w 20"/>
                <a:gd name="T3" fmla="*/ 1 h 12"/>
                <a:gd name="T4" fmla="*/ 0 w 20"/>
                <a:gd name="T5" fmla="*/ 12 h 12"/>
                <a:gd name="T6" fmla="*/ 1 w 20"/>
                <a:gd name="T7" fmla="*/ 12 h 12"/>
                <a:gd name="T8" fmla="*/ 20 w 20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12">
                  <a:moveTo>
                    <a:pt x="20" y="0"/>
                  </a:moveTo>
                  <a:cubicBezTo>
                    <a:pt x="20" y="0"/>
                    <a:pt x="19" y="1"/>
                    <a:pt x="19" y="1"/>
                  </a:cubicBezTo>
                  <a:cubicBezTo>
                    <a:pt x="13" y="4"/>
                    <a:pt x="7" y="8"/>
                    <a:pt x="0" y="12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7" y="8"/>
                    <a:pt x="13" y="5"/>
                    <a:pt x="2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845"/>
            <p:cNvSpPr>
              <a:spLocks/>
            </p:cNvSpPr>
            <p:nvPr/>
          </p:nvSpPr>
          <p:spPr bwMode="auto">
            <a:xfrm>
              <a:off x="3163888" y="1517651"/>
              <a:ext cx="4762" cy="1588"/>
            </a:xfrm>
            <a:custGeom>
              <a:avLst/>
              <a:gdLst>
                <a:gd name="T0" fmla="*/ 2 w 2"/>
                <a:gd name="T1" fmla="*/ 0 h 1"/>
                <a:gd name="T2" fmla="*/ 1 w 2"/>
                <a:gd name="T3" fmla="*/ 0 h 1"/>
                <a:gd name="T4" fmla="*/ 0 w 2"/>
                <a:gd name="T5" fmla="*/ 1 h 1"/>
                <a:gd name="T6" fmla="*/ 2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1" y="1"/>
                    <a:pt x="1" y="0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846"/>
            <p:cNvSpPr>
              <a:spLocks noEditPoints="1"/>
            </p:cNvSpPr>
            <p:nvPr/>
          </p:nvSpPr>
          <p:spPr bwMode="auto">
            <a:xfrm>
              <a:off x="1903413" y="1509713"/>
              <a:ext cx="1247775" cy="447675"/>
            </a:xfrm>
            <a:custGeom>
              <a:avLst/>
              <a:gdLst>
                <a:gd name="T0" fmla="*/ 328 w 496"/>
                <a:gd name="T1" fmla="*/ 78 h 178"/>
                <a:gd name="T2" fmla="*/ 319 w 496"/>
                <a:gd name="T3" fmla="*/ 80 h 178"/>
                <a:gd name="T4" fmla="*/ 154 w 496"/>
                <a:gd name="T5" fmla="*/ 129 h 178"/>
                <a:gd name="T6" fmla="*/ 113 w 496"/>
                <a:gd name="T7" fmla="*/ 143 h 178"/>
                <a:gd name="T8" fmla="*/ 124 w 496"/>
                <a:gd name="T9" fmla="*/ 138 h 178"/>
                <a:gd name="T10" fmla="*/ 142 w 496"/>
                <a:gd name="T11" fmla="*/ 132 h 178"/>
                <a:gd name="T12" fmla="*/ 94 w 496"/>
                <a:gd name="T13" fmla="*/ 143 h 178"/>
                <a:gd name="T14" fmla="*/ 29 w 496"/>
                <a:gd name="T15" fmla="*/ 165 h 178"/>
                <a:gd name="T16" fmla="*/ 6 w 496"/>
                <a:gd name="T17" fmla="*/ 175 h 178"/>
                <a:gd name="T18" fmla="*/ 0 w 496"/>
                <a:gd name="T19" fmla="*/ 178 h 178"/>
                <a:gd name="T20" fmla="*/ 18 w 496"/>
                <a:gd name="T21" fmla="*/ 174 h 178"/>
                <a:gd name="T22" fmla="*/ 32 w 496"/>
                <a:gd name="T23" fmla="*/ 168 h 178"/>
                <a:gd name="T24" fmla="*/ 47 w 496"/>
                <a:gd name="T25" fmla="*/ 164 h 178"/>
                <a:gd name="T26" fmla="*/ 59 w 496"/>
                <a:gd name="T27" fmla="*/ 163 h 178"/>
                <a:gd name="T28" fmla="*/ 162 w 496"/>
                <a:gd name="T29" fmla="*/ 136 h 178"/>
                <a:gd name="T30" fmla="*/ 200 w 496"/>
                <a:gd name="T31" fmla="*/ 132 h 178"/>
                <a:gd name="T32" fmla="*/ 210 w 496"/>
                <a:gd name="T33" fmla="*/ 129 h 178"/>
                <a:gd name="T34" fmla="*/ 205 w 496"/>
                <a:gd name="T35" fmla="*/ 128 h 178"/>
                <a:gd name="T36" fmla="*/ 204 w 496"/>
                <a:gd name="T37" fmla="*/ 128 h 178"/>
                <a:gd name="T38" fmla="*/ 265 w 496"/>
                <a:gd name="T39" fmla="*/ 105 h 178"/>
                <a:gd name="T40" fmla="*/ 219 w 496"/>
                <a:gd name="T41" fmla="*/ 116 h 178"/>
                <a:gd name="T42" fmla="*/ 299 w 496"/>
                <a:gd name="T43" fmla="*/ 90 h 178"/>
                <a:gd name="T44" fmla="*/ 327 w 496"/>
                <a:gd name="T45" fmla="*/ 79 h 178"/>
                <a:gd name="T46" fmla="*/ 328 w 496"/>
                <a:gd name="T47" fmla="*/ 78 h 178"/>
                <a:gd name="T48" fmla="*/ 261 w 496"/>
                <a:gd name="T49" fmla="*/ 74 h 178"/>
                <a:gd name="T50" fmla="*/ 225 w 496"/>
                <a:gd name="T51" fmla="*/ 86 h 178"/>
                <a:gd name="T52" fmla="*/ 189 w 496"/>
                <a:gd name="T53" fmla="*/ 102 h 178"/>
                <a:gd name="T54" fmla="*/ 241 w 496"/>
                <a:gd name="T55" fmla="*/ 86 h 178"/>
                <a:gd name="T56" fmla="*/ 236 w 496"/>
                <a:gd name="T57" fmla="*/ 85 h 178"/>
                <a:gd name="T58" fmla="*/ 235 w 496"/>
                <a:gd name="T59" fmla="*/ 85 h 178"/>
                <a:gd name="T60" fmla="*/ 261 w 496"/>
                <a:gd name="T61" fmla="*/ 74 h 178"/>
                <a:gd name="T62" fmla="*/ 381 w 496"/>
                <a:gd name="T63" fmla="*/ 65 h 178"/>
                <a:gd name="T64" fmla="*/ 380 w 496"/>
                <a:gd name="T65" fmla="*/ 65 h 178"/>
                <a:gd name="T66" fmla="*/ 374 w 496"/>
                <a:gd name="T67" fmla="*/ 69 h 178"/>
                <a:gd name="T68" fmla="*/ 376 w 496"/>
                <a:gd name="T69" fmla="*/ 67 h 178"/>
                <a:gd name="T70" fmla="*/ 381 w 496"/>
                <a:gd name="T71" fmla="*/ 65 h 178"/>
                <a:gd name="T72" fmla="*/ 361 w 496"/>
                <a:gd name="T73" fmla="*/ 43 h 178"/>
                <a:gd name="T74" fmla="*/ 332 w 496"/>
                <a:gd name="T75" fmla="*/ 52 h 178"/>
                <a:gd name="T76" fmla="*/ 304 w 496"/>
                <a:gd name="T77" fmla="*/ 68 h 178"/>
                <a:gd name="T78" fmla="*/ 304 w 496"/>
                <a:gd name="T79" fmla="*/ 68 h 178"/>
                <a:gd name="T80" fmla="*/ 361 w 496"/>
                <a:gd name="T81" fmla="*/ 43 h 178"/>
                <a:gd name="T82" fmla="*/ 390 w 496"/>
                <a:gd name="T83" fmla="*/ 36 h 178"/>
                <a:gd name="T84" fmla="*/ 377 w 496"/>
                <a:gd name="T85" fmla="*/ 39 h 178"/>
                <a:gd name="T86" fmla="*/ 342 w 496"/>
                <a:gd name="T87" fmla="*/ 58 h 178"/>
                <a:gd name="T88" fmla="*/ 347 w 496"/>
                <a:gd name="T89" fmla="*/ 57 h 178"/>
                <a:gd name="T90" fmla="*/ 390 w 496"/>
                <a:gd name="T91" fmla="*/ 36 h 178"/>
                <a:gd name="T92" fmla="*/ 470 w 496"/>
                <a:gd name="T93" fmla="*/ 19 h 178"/>
                <a:gd name="T94" fmla="*/ 426 w 496"/>
                <a:gd name="T95" fmla="*/ 27 h 178"/>
                <a:gd name="T96" fmla="*/ 406 w 496"/>
                <a:gd name="T97" fmla="*/ 41 h 178"/>
                <a:gd name="T98" fmla="*/ 445 w 496"/>
                <a:gd name="T99" fmla="*/ 32 h 178"/>
                <a:gd name="T100" fmla="*/ 464 w 496"/>
                <a:gd name="T101" fmla="*/ 23 h 178"/>
                <a:gd name="T102" fmla="*/ 470 w 496"/>
                <a:gd name="T103" fmla="*/ 19 h 178"/>
                <a:gd name="T104" fmla="*/ 496 w 496"/>
                <a:gd name="T105" fmla="*/ 0 h 178"/>
                <a:gd name="T106" fmla="*/ 463 w 496"/>
                <a:gd name="T107" fmla="*/ 7 h 178"/>
                <a:gd name="T108" fmla="*/ 449 w 496"/>
                <a:gd name="T109" fmla="*/ 15 h 178"/>
                <a:gd name="T110" fmla="*/ 486 w 496"/>
                <a:gd name="T111" fmla="*/ 7 h 178"/>
                <a:gd name="T112" fmla="*/ 496 w 496"/>
                <a:gd name="T113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96" h="178">
                  <a:moveTo>
                    <a:pt x="328" y="78"/>
                  </a:moveTo>
                  <a:cubicBezTo>
                    <a:pt x="325" y="78"/>
                    <a:pt x="322" y="79"/>
                    <a:pt x="319" y="80"/>
                  </a:cubicBezTo>
                  <a:cubicBezTo>
                    <a:pt x="265" y="100"/>
                    <a:pt x="210" y="115"/>
                    <a:pt x="154" y="129"/>
                  </a:cubicBezTo>
                  <a:cubicBezTo>
                    <a:pt x="140" y="134"/>
                    <a:pt x="127" y="139"/>
                    <a:pt x="113" y="143"/>
                  </a:cubicBezTo>
                  <a:cubicBezTo>
                    <a:pt x="118" y="141"/>
                    <a:pt x="123" y="140"/>
                    <a:pt x="124" y="138"/>
                  </a:cubicBezTo>
                  <a:cubicBezTo>
                    <a:pt x="131" y="136"/>
                    <a:pt x="137" y="134"/>
                    <a:pt x="142" y="132"/>
                  </a:cubicBezTo>
                  <a:cubicBezTo>
                    <a:pt x="126" y="136"/>
                    <a:pt x="110" y="139"/>
                    <a:pt x="94" y="143"/>
                  </a:cubicBezTo>
                  <a:cubicBezTo>
                    <a:pt x="72" y="150"/>
                    <a:pt x="50" y="157"/>
                    <a:pt x="29" y="165"/>
                  </a:cubicBezTo>
                  <a:cubicBezTo>
                    <a:pt x="24" y="170"/>
                    <a:pt x="11" y="174"/>
                    <a:pt x="6" y="175"/>
                  </a:cubicBezTo>
                  <a:cubicBezTo>
                    <a:pt x="4" y="176"/>
                    <a:pt x="2" y="177"/>
                    <a:pt x="0" y="178"/>
                  </a:cubicBezTo>
                  <a:cubicBezTo>
                    <a:pt x="6" y="176"/>
                    <a:pt x="12" y="175"/>
                    <a:pt x="18" y="174"/>
                  </a:cubicBezTo>
                  <a:cubicBezTo>
                    <a:pt x="22" y="171"/>
                    <a:pt x="27" y="169"/>
                    <a:pt x="32" y="168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64"/>
                    <a:pt x="55" y="163"/>
                    <a:pt x="59" y="163"/>
                  </a:cubicBezTo>
                  <a:cubicBezTo>
                    <a:pt x="93" y="154"/>
                    <a:pt x="127" y="145"/>
                    <a:pt x="162" y="136"/>
                  </a:cubicBezTo>
                  <a:cubicBezTo>
                    <a:pt x="175" y="134"/>
                    <a:pt x="187" y="133"/>
                    <a:pt x="200" y="132"/>
                  </a:cubicBezTo>
                  <a:cubicBezTo>
                    <a:pt x="210" y="129"/>
                    <a:pt x="210" y="129"/>
                    <a:pt x="210" y="129"/>
                  </a:cubicBezTo>
                  <a:cubicBezTo>
                    <a:pt x="208" y="128"/>
                    <a:pt x="207" y="128"/>
                    <a:pt x="205" y="128"/>
                  </a:cubicBezTo>
                  <a:cubicBezTo>
                    <a:pt x="205" y="128"/>
                    <a:pt x="204" y="128"/>
                    <a:pt x="204" y="128"/>
                  </a:cubicBezTo>
                  <a:cubicBezTo>
                    <a:pt x="225" y="121"/>
                    <a:pt x="245" y="113"/>
                    <a:pt x="265" y="105"/>
                  </a:cubicBezTo>
                  <a:cubicBezTo>
                    <a:pt x="250" y="107"/>
                    <a:pt x="235" y="110"/>
                    <a:pt x="219" y="116"/>
                  </a:cubicBezTo>
                  <a:cubicBezTo>
                    <a:pt x="246" y="105"/>
                    <a:pt x="273" y="97"/>
                    <a:pt x="299" y="90"/>
                  </a:cubicBezTo>
                  <a:cubicBezTo>
                    <a:pt x="308" y="87"/>
                    <a:pt x="318" y="83"/>
                    <a:pt x="327" y="79"/>
                  </a:cubicBezTo>
                  <a:cubicBezTo>
                    <a:pt x="327" y="79"/>
                    <a:pt x="327" y="78"/>
                    <a:pt x="328" y="78"/>
                  </a:cubicBezTo>
                  <a:moveTo>
                    <a:pt x="261" y="74"/>
                  </a:moveTo>
                  <a:cubicBezTo>
                    <a:pt x="248" y="77"/>
                    <a:pt x="236" y="81"/>
                    <a:pt x="225" y="86"/>
                  </a:cubicBezTo>
                  <a:cubicBezTo>
                    <a:pt x="213" y="91"/>
                    <a:pt x="201" y="97"/>
                    <a:pt x="189" y="102"/>
                  </a:cubicBezTo>
                  <a:cubicBezTo>
                    <a:pt x="206" y="97"/>
                    <a:pt x="224" y="92"/>
                    <a:pt x="241" y="86"/>
                  </a:cubicBezTo>
                  <a:cubicBezTo>
                    <a:pt x="239" y="86"/>
                    <a:pt x="238" y="85"/>
                    <a:pt x="236" y="85"/>
                  </a:cubicBezTo>
                  <a:cubicBezTo>
                    <a:pt x="236" y="85"/>
                    <a:pt x="236" y="85"/>
                    <a:pt x="235" y="85"/>
                  </a:cubicBezTo>
                  <a:cubicBezTo>
                    <a:pt x="244" y="82"/>
                    <a:pt x="253" y="78"/>
                    <a:pt x="261" y="74"/>
                  </a:cubicBezTo>
                  <a:moveTo>
                    <a:pt x="381" y="65"/>
                  </a:moveTo>
                  <a:cubicBezTo>
                    <a:pt x="380" y="65"/>
                    <a:pt x="380" y="65"/>
                    <a:pt x="380" y="65"/>
                  </a:cubicBezTo>
                  <a:cubicBezTo>
                    <a:pt x="378" y="66"/>
                    <a:pt x="376" y="67"/>
                    <a:pt x="374" y="69"/>
                  </a:cubicBezTo>
                  <a:cubicBezTo>
                    <a:pt x="375" y="68"/>
                    <a:pt x="376" y="68"/>
                    <a:pt x="376" y="67"/>
                  </a:cubicBezTo>
                  <a:cubicBezTo>
                    <a:pt x="378" y="66"/>
                    <a:pt x="379" y="65"/>
                    <a:pt x="381" y="65"/>
                  </a:cubicBezTo>
                  <a:moveTo>
                    <a:pt x="361" y="43"/>
                  </a:moveTo>
                  <a:cubicBezTo>
                    <a:pt x="351" y="46"/>
                    <a:pt x="342" y="48"/>
                    <a:pt x="332" y="52"/>
                  </a:cubicBezTo>
                  <a:cubicBezTo>
                    <a:pt x="323" y="57"/>
                    <a:pt x="313" y="63"/>
                    <a:pt x="304" y="68"/>
                  </a:cubicBezTo>
                  <a:cubicBezTo>
                    <a:pt x="304" y="68"/>
                    <a:pt x="304" y="68"/>
                    <a:pt x="304" y="68"/>
                  </a:cubicBezTo>
                  <a:cubicBezTo>
                    <a:pt x="323" y="60"/>
                    <a:pt x="342" y="52"/>
                    <a:pt x="361" y="43"/>
                  </a:cubicBezTo>
                  <a:moveTo>
                    <a:pt x="390" y="36"/>
                  </a:moveTo>
                  <a:cubicBezTo>
                    <a:pt x="385" y="37"/>
                    <a:pt x="381" y="38"/>
                    <a:pt x="377" y="39"/>
                  </a:cubicBezTo>
                  <a:cubicBezTo>
                    <a:pt x="366" y="46"/>
                    <a:pt x="355" y="52"/>
                    <a:pt x="342" y="58"/>
                  </a:cubicBezTo>
                  <a:cubicBezTo>
                    <a:pt x="343" y="57"/>
                    <a:pt x="345" y="57"/>
                    <a:pt x="347" y="57"/>
                  </a:cubicBezTo>
                  <a:cubicBezTo>
                    <a:pt x="361" y="50"/>
                    <a:pt x="375" y="43"/>
                    <a:pt x="390" y="36"/>
                  </a:cubicBezTo>
                  <a:moveTo>
                    <a:pt x="470" y="19"/>
                  </a:moveTo>
                  <a:cubicBezTo>
                    <a:pt x="455" y="21"/>
                    <a:pt x="440" y="24"/>
                    <a:pt x="426" y="27"/>
                  </a:cubicBezTo>
                  <a:cubicBezTo>
                    <a:pt x="419" y="32"/>
                    <a:pt x="412" y="37"/>
                    <a:pt x="406" y="41"/>
                  </a:cubicBezTo>
                  <a:cubicBezTo>
                    <a:pt x="419" y="38"/>
                    <a:pt x="432" y="35"/>
                    <a:pt x="445" y="32"/>
                  </a:cubicBezTo>
                  <a:cubicBezTo>
                    <a:pt x="451" y="29"/>
                    <a:pt x="457" y="26"/>
                    <a:pt x="464" y="23"/>
                  </a:cubicBezTo>
                  <a:cubicBezTo>
                    <a:pt x="466" y="22"/>
                    <a:pt x="468" y="20"/>
                    <a:pt x="470" y="19"/>
                  </a:cubicBezTo>
                  <a:moveTo>
                    <a:pt x="496" y="0"/>
                  </a:moveTo>
                  <a:cubicBezTo>
                    <a:pt x="485" y="3"/>
                    <a:pt x="474" y="5"/>
                    <a:pt x="463" y="7"/>
                  </a:cubicBezTo>
                  <a:cubicBezTo>
                    <a:pt x="460" y="7"/>
                    <a:pt x="454" y="11"/>
                    <a:pt x="449" y="15"/>
                  </a:cubicBezTo>
                  <a:cubicBezTo>
                    <a:pt x="462" y="12"/>
                    <a:pt x="474" y="9"/>
                    <a:pt x="486" y="7"/>
                  </a:cubicBezTo>
                  <a:cubicBezTo>
                    <a:pt x="489" y="4"/>
                    <a:pt x="492" y="2"/>
                    <a:pt x="49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847"/>
            <p:cNvSpPr>
              <a:spLocks noEditPoints="1"/>
            </p:cNvSpPr>
            <p:nvPr/>
          </p:nvSpPr>
          <p:spPr bwMode="auto">
            <a:xfrm>
              <a:off x="1890713" y="1590676"/>
              <a:ext cx="1131887" cy="371475"/>
            </a:xfrm>
            <a:custGeom>
              <a:avLst/>
              <a:gdLst>
                <a:gd name="T0" fmla="*/ 23 w 450"/>
                <a:gd name="T1" fmla="*/ 142 h 148"/>
                <a:gd name="T2" fmla="*/ 5 w 450"/>
                <a:gd name="T3" fmla="*/ 146 h 148"/>
                <a:gd name="T4" fmla="*/ 0 w 450"/>
                <a:gd name="T5" fmla="*/ 148 h 148"/>
                <a:gd name="T6" fmla="*/ 18 w 450"/>
                <a:gd name="T7" fmla="*/ 144 h 148"/>
                <a:gd name="T8" fmla="*/ 23 w 450"/>
                <a:gd name="T9" fmla="*/ 142 h 148"/>
                <a:gd name="T10" fmla="*/ 99 w 450"/>
                <a:gd name="T11" fmla="*/ 111 h 148"/>
                <a:gd name="T12" fmla="*/ 42 w 450"/>
                <a:gd name="T13" fmla="*/ 123 h 148"/>
                <a:gd name="T14" fmla="*/ 34 w 450"/>
                <a:gd name="T15" fmla="*/ 125 h 148"/>
                <a:gd name="T16" fmla="*/ 34 w 450"/>
                <a:gd name="T17" fmla="*/ 133 h 148"/>
                <a:gd name="T18" fmla="*/ 99 w 450"/>
                <a:gd name="T19" fmla="*/ 111 h 148"/>
                <a:gd name="T20" fmla="*/ 215 w 450"/>
                <a:gd name="T21" fmla="*/ 97 h 148"/>
                <a:gd name="T22" fmla="*/ 205 w 450"/>
                <a:gd name="T23" fmla="*/ 100 h 148"/>
                <a:gd name="T24" fmla="*/ 167 w 450"/>
                <a:gd name="T25" fmla="*/ 104 h 148"/>
                <a:gd name="T26" fmla="*/ 64 w 450"/>
                <a:gd name="T27" fmla="*/ 131 h 148"/>
                <a:gd name="T28" fmla="*/ 96 w 450"/>
                <a:gd name="T29" fmla="*/ 127 h 148"/>
                <a:gd name="T30" fmla="*/ 217 w 450"/>
                <a:gd name="T31" fmla="*/ 100 h 148"/>
                <a:gd name="T32" fmla="*/ 217 w 450"/>
                <a:gd name="T33" fmla="*/ 97 h 148"/>
                <a:gd name="T34" fmla="*/ 215 w 450"/>
                <a:gd name="T35" fmla="*/ 97 h 148"/>
                <a:gd name="T36" fmla="*/ 215 w 450"/>
                <a:gd name="T37" fmla="*/ 97 h 148"/>
                <a:gd name="T38" fmla="*/ 284 w 450"/>
                <a:gd name="T39" fmla="*/ 78 h 148"/>
                <a:gd name="T40" fmla="*/ 263 w 450"/>
                <a:gd name="T41" fmla="*/ 86 h 148"/>
                <a:gd name="T42" fmla="*/ 265 w 450"/>
                <a:gd name="T43" fmla="*/ 86 h 148"/>
                <a:gd name="T44" fmla="*/ 284 w 450"/>
                <a:gd name="T45" fmla="*/ 78 h 148"/>
                <a:gd name="T46" fmla="*/ 304 w 450"/>
                <a:gd name="T47" fmla="*/ 58 h 148"/>
                <a:gd name="T48" fmla="*/ 224 w 450"/>
                <a:gd name="T49" fmla="*/ 84 h 148"/>
                <a:gd name="T50" fmla="*/ 270 w 450"/>
                <a:gd name="T51" fmla="*/ 73 h 148"/>
                <a:gd name="T52" fmla="*/ 304 w 450"/>
                <a:gd name="T53" fmla="*/ 58 h 148"/>
                <a:gd name="T54" fmla="*/ 269 w 450"/>
                <a:gd name="T55" fmla="*/ 54 h 148"/>
                <a:gd name="T56" fmla="*/ 253 w 450"/>
                <a:gd name="T57" fmla="*/ 56 h 148"/>
                <a:gd name="T58" fmla="*/ 253 w 450"/>
                <a:gd name="T59" fmla="*/ 57 h 148"/>
                <a:gd name="T60" fmla="*/ 247 w 450"/>
                <a:gd name="T61" fmla="*/ 55 h 148"/>
                <a:gd name="T62" fmla="*/ 246 w 450"/>
                <a:gd name="T63" fmla="*/ 54 h 148"/>
                <a:gd name="T64" fmla="*/ 194 w 450"/>
                <a:gd name="T65" fmla="*/ 70 h 148"/>
                <a:gd name="T66" fmla="*/ 189 w 450"/>
                <a:gd name="T67" fmla="*/ 72 h 148"/>
                <a:gd name="T68" fmla="*/ 258 w 450"/>
                <a:gd name="T69" fmla="*/ 58 h 148"/>
                <a:gd name="T70" fmla="*/ 269 w 450"/>
                <a:gd name="T71" fmla="*/ 54 h 148"/>
                <a:gd name="T72" fmla="*/ 309 w 450"/>
                <a:gd name="T73" fmla="*/ 36 h 148"/>
                <a:gd name="T74" fmla="*/ 309 w 450"/>
                <a:gd name="T75" fmla="*/ 36 h 148"/>
                <a:gd name="T76" fmla="*/ 308 w 450"/>
                <a:gd name="T77" fmla="*/ 37 h 148"/>
                <a:gd name="T78" fmla="*/ 309 w 450"/>
                <a:gd name="T79" fmla="*/ 36 h 148"/>
                <a:gd name="T80" fmla="*/ 393 w 450"/>
                <a:gd name="T81" fmla="*/ 28 h 148"/>
                <a:gd name="T82" fmla="*/ 385 w 450"/>
                <a:gd name="T83" fmla="*/ 33 h 148"/>
                <a:gd name="T84" fmla="*/ 386 w 450"/>
                <a:gd name="T85" fmla="*/ 33 h 148"/>
                <a:gd name="T86" fmla="*/ 393 w 450"/>
                <a:gd name="T87" fmla="*/ 28 h 148"/>
                <a:gd name="T88" fmla="*/ 352 w 450"/>
                <a:gd name="T89" fmla="*/ 25 h 148"/>
                <a:gd name="T90" fmla="*/ 347 w 450"/>
                <a:gd name="T91" fmla="*/ 26 h 148"/>
                <a:gd name="T92" fmla="*/ 278 w 450"/>
                <a:gd name="T93" fmla="*/ 54 h 148"/>
                <a:gd name="T94" fmla="*/ 331 w 450"/>
                <a:gd name="T95" fmla="*/ 45 h 148"/>
                <a:gd name="T96" fmla="*/ 324 w 450"/>
                <a:gd name="T97" fmla="*/ 48 h 148"/>
                <a:gd name="T98" fmla="*/ 333 w 450"/>
                <a:gd name="T99" fmla="*/ 46 h 148"/>
                <a:gd name="T100" fmla="*/ 347 w 450"/>
                <a:gd name="T101" fmla="*/ 27 h 148"/>
                <a:gd name="T102" fmla="*/ 352 w 450"/>
                <a:gd name="T103" fmla="*/ 25 h 148"/>
                <a:gd name="T104" fmla="*/ 450 w 450"/>
                <a:gd name="T105" fmla="*/ 0 h 148"/>
                <a:gd name="T106" fmla="*/ 411 w 450"/>
                <a:gd name="T107" fmla="*/ 9 h 148"/>
                <a:gd name="T108" fmla="*/ 380 w 450"/>
                <a:gd name="T109" fmla="*/ 28 h 148"/>
                <a:gd name="T110" fmla="*/ 369 w 450"/>
                <a:gd name="T111" fmla="*/ 33 h 148"/>
                <a:gd name="T112" fmla="*/ 393 w 450"/>
                <a:gd name="T113" fmla="*/ 28 h 148"/>
                <a:gd name="T114" fmla="*/ 450 w 450"/>
                <a:gd name="T115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50" h="148">
                  <a:moveTo>
                    <a:pt x="23" y="142"/>
                  </a:moveTo>
                  <a:cubicBezTo>
                    <a:pt x="17" y="143"/>
                    <a:pt x="11" y="144"/>
                    <a:pt x="5" y="146"/>
                  </a:cubicBezTo>
                  <a:cubicBezTo>
                    <a:pt x="3" y="147"/>
                    <a:pt x="2" y="148"/>
                    <a:pt x="0" y="148"/>
                  </a:cubicBezTo>
                  <a:cubicBezTo>
                    <a:pt x="6" y="147"/>
                    <a:pt x="12" y="145"/>
                    <a:pt x="18" y="144"/>
                  </a:cubicBezTo>
                  <a:cubicBezTo>
                    <a:pt x="20" y="143"/>
                    <a:pt x="21" y="142"/>
                    <a:pt x="23" y="142"/>
                  </a:cubicBezTo>
                  <a:moveTo>
                    <a:pt x="99" y="111"/>
                  </a:moveTo>
                  <a:cubicBezTo>
                    <a:pt x="80" y="115"/>
                    <a:pt x="61" y="119"/>
                    <a:pt x="42" y="123"/>
                  </a:cubicBezTo>
                  <a:cubicBezTo>
                    <a:pt x="39" y="124"/>
                    <a:pt x="37" y="125"/>
                    <a:pt x="34" y="125"/>
                  </a:cubicBezTo>
                  <a:cubicBezTo>
                    <a:pt x="36" y="128"/>
                    <a:pt x="36" y="130"/>
                    <a:pt x="34" y="133"/>
                  </a:cubicBezTo>
                  <a:cubicBezTo>
                    <a:pt x="55" y="125"/>
                    <a:pt x="77" y="118"/>
                    <a:pt x="99" y="111"/>
                  </a:cubicBezTo>
                  <a:moveTo>
                    <a:pt x="215" y="97"/>
                  </a:moveTo>
                  <a:cubicBezTo>
                    <a:pt x="205" y="100"/>
                    <a:pt x="205" y="100"/>
                    <a:pt x="205" y="100"/>
                  </a:cubicBezTo>
                  <a:cubicBezTo>
                    <a:pt x="192" y="101"/>
                    <a:pt x="180" y="102"/>
                    <a:pt x="167" y="104"/>
                  </a:cubicBezTo>
                  <a:cubicBezTo>
                    <a:pt x="132" y="113"/>
                    <a:pt x="98" y="122"/>
                    <a:pt x="64" y="131"/>
                  </a:cubicBezTo>
                  <a:cubicBezTo>
                    <a:pt x="74" y="130"/>
                    <a:pt x="85" y="129"/>
                    <a:pt x="96" y="127"/>
                  </a:cubicBezTo>
                  <a:cubicBezTo>
                    <a:pt x="137" y="119"/>
                    <a:pt x="177" y="109"/>
                    <a:pt x="217" y="100"/>
                  </a:cubicBezTo>
                  <a:cubicBezTo>
                    <a:pt x="217" y="99"/>
                    <a:pt x="217" y="98"/>
                    <a:pt x="217" y="97"/>
                  </a:cubicBezTo>
                  <a:cubicBezTo>
                    <a:pt x="216" y="97"/>
                    <a:pt x="216" y="97"/>
                    <a:pt x="215" y="97"/>
                  </a:cubicBezTo>
                  <a:cubicBezTo>
                    <a:pt x="215" y="97"/>
                    <a:pt x="215" y="97"/>
                    <a:pt x="215" y="97"/>
                  </a:cubicBezTo>
                  <a:moveTo>
                    <a:pt x="284" y="78"/>
                  </a:moveTo>
                  <a:cubicBezTo>
                    <a:pt x="277" y="81"/>
                    <a:pt x="270" y="84"/>
                    <a:pt x="263" y="86"/>
                  </a:cubicBezTo>
                  <a:cubicBezTo>
                    <a:pt x="263" y="86"/>
                    <a:pt x="264" y="86"/>
                    <a:pt x="265" y="86"/>
                  </a:cubicBezTo>
                  <a:cubicBezTo>
                    <a:pt x="271" y="83"/>
                    <a:pt x="278" y="81"/>
                    <a:pt x="284" y="78"/>
                  </a:cubicBezTo>
                  <a:moveTo>
                    <a:pt x="304" y="58"/>
                  </a:moveTo>
                  <a:cubicBezTo>
                    <a:pt x="278" y="65"/>
                    <a:pt x="251" y="73"/>
                    <a:pt x="224" y="84"/>
                  </a:cubicBezTo>
                  <a:cubicBezTo>
                    <a:pt x="240" y="78"/>
                    <a:pt x="255" y="75"/>
                    <a:pt x="270" y="73"/>
                  </a:cubicBezTo>
                  <a:cubicBezTo>
                    <a:pt x="281" y="68"/>
                    <a:pt x="293" y="63"/>
                    <a:pt x="304" y="58"/>
                  </a:cubicBezTo>
                  <a:moveTo>
                    <a:pt x="269" y="54"/>
                  </a:moveTo>
                  <a:cubicBezTo>
                    <a:pt x="264" y="55"/>
                    <a:pt x="259" y="56"/>
                    <a:pt x="253" y="56"/>
                  </a:cubicBezTo>
                  <a:cubicBezTo>
                    <a:pt x="253" y="57"/>
                    <a:pt x="253" y="57"/>
                    <a:pt x="253" y="57"/>
                  </a:cubicBezTo>
                  <a:cubicBezTo>
                    <a:pt x="251" y="57"/>
                    <a:pt x="249" y="56"/>
                    <a:pt x="247" y="55"/>
                  </a:cubicBezTo>
                  <a:cubicBezTo>
                    <a:pt x="246" y="55"/>
                    <a:pt x="246" y="55"/>
                    <a:pt x="246" y="54"/>
                  </a:cubicBezTo>
                  <a:cubicBezTo>
                    <a:pt x="229" y="60"/>
                    <a:pt x="211" y="65"/>
                    <a:pt x="194" y="70"/>
                  </a:cubicBezTo>
                  <a:cubicBezTo>
                    <a:pt x="192" y="70"/>
                    <a:pt x="191" y="71"/>
                    <a:pt x="189" y="72"/>
                  </a:cubicBezTo>
                  <a:cubicBezTo>
                    <a:pt x="213" y="67"/>
                    <a:pt x="235" y="63"/>
                    <a:pt x="258" y="58"/>
                  </a:cubicBezTo>
                  <a:cubicBezTo>
                    <a:pt x="262" y="57"/>
                    <a:pt x="266" y="55"/>
                    <a:pt x="269" y="54"/>
                  </a:cubicBezTo>
                  <a:moveTo>
                    <a:pt x="309" y="36"/>
                  </a:moveTo>
                  <a:cubicBezTo>
                    <a:pt x="309" y="36"/>
                    <a:pt x="309" y="36"/>
                    <a:pt x="309" y="36"/>
                  </a:cubicBezTo>
                  <a:cubicBezTo>
                    <a:pt x="309" y="36"/>
                    <a:pt x="309" y="36"/>
                    <a:pt x="308" y="37"/>
                  </a:cubicBezTo>
                  <a:cubicBezTo>
                    <a:pt x="309" y="36"/>
                    <a:pt x="309" y="36"/>
                    <a:pt x="309" y="36"/>
                  </a:cubicBezTo>
                  <a:moveTo>
                    <a:pt x="393" y="28"/>
                  </a:moveTo>
                  <a:cubicBezTo>
                    <a:pt x="390" y="29"/>
                    <a:pt x="388" y="31"/>
                    <a:pt x="385" y="33"/>
                  </a:cubicBezTo>
                  <a:cubicBezTo>
                    <a:pt x="385" y="33"/>
                    <a:pt x="385" y="33"/>
                    <a:pt x="386" y="33"/>
                  </a:cubicBezTo>
                  <a:cubicBezTo>
                    <a:pt x="388" y="31"/>
                    <a:pt x="391" y="30"/>
                    <a:pt x="393" y="28"/>
                  </a:cubicBezTo>
                  <a:moveTo>
                    <a:pt x="352" y="25"/>
                  </a:moveTo>
                  <a:cubicBezTo>
                    <a:pt x="350" y="25"/>
                    <a:pt x="348" y="25"/>
                    <a:pt x="347" y="26"/>
                  </a:cubicBezTo>
                  <a:cubicBezTo>
                    <a:pt x="326" y="36"/>
                    <a:pt x="303" y="45"/>
                    <a:pt x="278" y="54"/>
                  </a:cubicBezTo>
                  <a:cubicBezTo>
                    <a:pt x="295" y="51"/>
                    <a:pt x="313" y="48"/>
                    <a:pt x="331" y="45"/>
                  </a:cubicBezTo>
                  <a:cubicBezTo>
                    <a:pt x="329" y="46"/>
                    <a:pt x="326" y="47"/>
                    <a:pt x="324" y="48"/>
                  </a:cubicBezTo>
                  <a:cubicBezTo>
                    <a:pt x="327" y="47"/>
                    <a:pt x="330" y="46"/>
                    <a:pt x="333" y="46"/>
                  </a:cubicBezTo>
                  <a:cubicBezTo>
                    <a:pt x="336" y="39"/>
                    <a:pt x="341" y="31"/>
                    <a:pt x="347" y="27"/>
                  </a:cubicBezTo>
                  <a:cubicBezTo>
                    <a:pt x="348" y="26"/>
                    <a:pt x="350" y="25"/>
                    <a:pt x="352" y="25"/>
                  </a:cubicBezTo>
                  <a:moveTo>
                    <a:pt x="450" y="0"/>
                  </a:moveTo>
                  <a:cubicBezTo>
                    <a:pt x="437" y="3"/>
                    <a:pt x="424" y="6"/>
                    <a:pt x="411" y="9"/>
                  </a:cubicBezTo>
                  <a:cubicBezTo>
                    <a:pt x="400" y="16"/>
                    <a:pt x="390" y="23"/>
                    <a:pt x="380" y="28"/>
                  </a:cubicBezTo>
                  <a:cubicBezTo>
                    <a:pt x="376" y="30"/>
                    <a:pt x="372" y="32"/>
                    <a:pt x="369" y="33"/>
                  </a:cubicBezTo>
                  <a:cubicBezTo>
                    <a:pt x="378" y="31"/>
                    <a:pt x="385" y="30"/>
                    <a:pt x="393" y="28"/>
                  </a:cubicBezTo>
                  <a:cubicBezTo>
                    <a:pt x="412" y="18"/>
                    <a:pt x="431" y="9"/>
                    <a:pt x="45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848"/>
            <p:cNvSpPr>
              <a:spLocks/>
            </p:cNvSpPr>
            <p:nvPr/>
          </p:nvSpPr>
          <p:spPr bwMode="auto">
            <a:xfrm>
              <a:off x="2974975" y="1527176"/>
              <a:ext cx="150812" cy="50800"/>
            </a:xfrm>
            <a:custGeom>
              <a:avLst/>
              <a:gdLst>
                <a:gd name="T0" fmla="*/ 60 w 60"/>
                <a:gd name="T1" fmla="*/ 0 h 20"/>
                <a:gd name="T2" fmla="*/ 23 w 60"/>
                <a:gd name="T3" fmla="*/ 8 h 20"/>
                <a:gd name="T4" fmla="*/ 15 w 60"/>
                <a:gd name="T5" fmla="*/ 14 h 20"/>
                <a:gd name="T6" fmla="*/ 1 w 60"/>
                <a:gd name="T7" fmla="*/ 19 h 20"/>
                <a:gd name="T8" fmla="*/ 0 w 60"/>
                <a:gd name="T9" fmla="*/ 20 h 20"/>
                <a:gd name="T10" fmla="*/ 44 w 60"/>
                <a:gd name="T11" fmla="*/ 12 h 20"/>
                <a:gd name="T12" fmla="*/ 60 w 6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20">
                  <a:moveTo>
                    <a:pt x="60" y="0"/>
                  </a:moveTo>
                  <a:cubicBezTo>
                    <a:pt x="48" y="2"/>
                    <a:pt x="36" y="5"/>
                    <a:pt x="23" y="8"/>
                  </a:cubicBezTo>
                  <a:cubicBezTo>
                    <a:pt x="20" y="11"/>
                    <a:pt x="17" y="13"/>
                    <a:pt x="15" y="14"/>
                  </a:cubicBezTo>
                  <a:cubicBezTo>
                    <a:pt x="11" y="16"/>
                    <a:pt x="6" y="17"/>
                    <a:pt x="1" y="19"/>
                  </a:cubicBezTo>
                  <a:cubicBezTo>
                    <a:pt x="1" y="19"/>
                    <a:pt x="0" y="20"/>
                    <a:pt x="0" y="20"/>
                  </a:cubicBezTo>
                  <a:cubicBezTo>
                    <a:pt x="14" y="17"/>
                    <a:pt x="29" y="14"/>
                    <a:pt x="44" y="12"/>
                  </a:cubicBezTo>
                  <a:cubicBezTo>
                    <a:pt x="49" y="8"/>
                    <a:pt x="55" y="3"/>
                    <a:pt x="6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849"/>
            <p:cNvSpPr>
              <a:spLocks/>
            </p:cNvSpPr>
            <p:nvPr/>
          </p:nvSpPr>
          <p:spPr bwMode="auto">
            <a:xfrm>
              <a:off x="1817688" y="1992313"/>
              <a:ext cx="4762" cy="3175"/>
            </a:xfrm>
            <a:custGeom>
              <a:avLst/>
              <a:gdLst>
                <a:gd name="T0" fmla="*/ 2 w 2"/>
                <a:gd name="T1" fmla="*/ 0 h 1"/>
                <a:gd name="T2" fmla="*/ 1 w 2"/>
                <a:gd name="T3" fmla="*/ 1 h 1"/>
                <a:gd name="T4" fmla="*/ 0 w 2"/>
                <a:gd name="T5" fmla="*/ 1 h 1"/>
                <a:gd name="T6" fmla="*/ 2 w 2"/>
                <a:gd name="T7" fmla="*/ 0 h 1"/>
                <a:gd name="T8" fmla="*/ 2 w 2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850"/>
            <p:cNvSpPr>
              <a:spLocks/>
            </p:cNvSpPr>
            <p:nvPr/>
          </p:nvSpPr>
          <p:spPr bwMode="auto">
            <a:xfrm>
              <a:off x="1822450" y="19923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851"/>
            <p:cNvSpPr>
              <a:spLocks noEditPoints="1"/>
            </p:cNvSpPr>
            <p:nvPr/>
          </p:nvSpPr>
          <p:spPr bwMode="auto">
            <a:xfrm>
              <a:off x="2084388" y="1376363"/>
              <a:ext cx="515937" cy="219075"/>
            </a:xfrm>
            <a:custGeom>
              <a:avLst/>
              <a:gdLst>
                <a:gd name="T0" fmla="*/ 5 w 205"/>
                <a:gd name="T1" fmla="*/ 85 h 87"/>
                <a:gd name="T2" fmla="*/ 2 w 205"/>
                <a:gd name="T3" fmla="*/ 86 h 87"/>
                <a:gd name="T4" fmla="*/ 0 w 205"/>
                <a:gd name="T5" fmla="*/ 87 h 87"/>
                <a:gd name="T6" fmla="*/ 5 w 205"/>
                <a:gd name="T7" fmla="*/ 85 h 87"/>
                <a:gd name="T8" fmla="*/ 149 w 205"/>
                <a:gd name="T9" fmla="*/ 33 h 87"/>
                <a:gd name="T10" fmla="*/ 121 w 205"/>
                <a:gd name="T11" fmla="*/ 41 h 87"/>
                <a:gd name="T12" fmla="*/ 99 w 205"/>
                <a:gd name="T13" fmla="*/ 54 h 87"/>
                <a:gd name="T14" fmla="*/ 149 w 205"/>
                <a:gd name="T15" fmla="*/ 33 h 87"/>
                <a:gd name="T16" fmla="*/ 149 w 205"/>
                <a:gd name="T17" fmla="*/ 33 h 87"/>
                <a:gd name="T18" fmla="*/ 205 w 205"/>
                <a:gd name="T19" fmla="*/ 0 h 87"/>
                <a:gd name="T20" fmla="*/ 195 w 205"/>
                <a:gd name="T21" fmla="*/ 2 h 87"/>
                <a:gd name="T22" fmla="*/ 157 w 205"/>
                <a:gd name="T23" fmla="*/ 19 h 87"/>
                <a:gd name="T24" fmla="*/ 125 w 205"/>
                <a:gd name="T25" fmla="*/ 34 h 87"/>
                <a:gd name="T26" fmla="*/ 123 w 205"/>
                <a:gd name="T27" fmla="*/ 37 h 87"/>
                <a:gd name="T28" fmla="*/ 172 w 205"/>
                <a:gd name="T29" fmla="*/ 19 h 87"/>
                <a:gd name="T30" fmla="*/ 205 w 205"/>
                <a:gd name="T31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05" h="87">
                  <a:moveTo>
                    <a:pt x="5" y="85"/>
                  </a:moveTo>
                  <a:cubicBezTo>
                    <a:pt x="4" y="85"/>
                    <a:pt x="3" y="86"/>
                    <a:pt x="2" y="86"/>
                  </a:cubicBezTo>
                  <a:cubicBezTo>
                    <a:pt x="2" y="86"/>
                    <a:pt x="1" y="86"/>
                    <a:pt x="0" y="87"/>
                  </a:cubicBezTo>
                  <a:cubicBezTo>
                    <a:pt x="2" y="86"/>
                    <a:pt x="4" y="86"/>
                    <a:pt x="5" y="85"/>
                  </a:cubicBezTo>
                  <a:moveTo>
                    <a:pt x="149" y="33"/>
                  </a:moveTo>
                  <a:cubicBezTo>
                    <a:pt x="139" y="35"/>
                    <a:pt x="127" y="36"/>
                    <a:pt x="121" y="41"/>
                  </a:cubicBezTo>
                  <a:cubicBezTo>
                    <a:pt x="114" y="45"/>
                    <a:pt x="106" y="50"/>
                    <a:pt x="99" y="54"/>
                  </a:cubicBezTo>
                  <a:cubicBezTo>
                    <a:pt x="116" y="47"/>
                    <a:pt x="132" y="40"/>
                    <a:pt x="149" y="33"/>
                  </a:cubicBezTo>
                  <a:cubicBezTo>
                    <a:pt x="149" y="33"/>
                    <a:pt x="149" y="33"/>
                    <a:pt x="149" y="33"/>
                  </a:cubicBezTo>
                  <a:moveTo>
                    <a:pt x="205" y="0"/>
                  </a:moveTo>
                  <a:cubicBezTo>
                    <a:pt x="202" y="1"/>
                    <a:pt x="198" y="1"/>
                    <a:pt x="195" y="2"/>
                  </a:cubicBezTo>
                  <a:cubicBezTo>
                    <a:pt x="182" y="8"/>
                    <a:pt x="170" y="13"/>
                    <a:pt x="157" y="19"/>
                  </a:cubicBezTo>
                  <a:cubicBezTo>
                    <a:pt x="147" y="24"/>
                    <a:pt x="136" y="29"/>
                    <a:pt x="125" y="34"/>
                  </a:cubicBezTo>
                  <a:cubicBezTo>
                    <a:pt x="125" y="35"/>
                    <a:pt x="124" y="36"/>
                    <a:pt x="123" y="37"/>
                  </a:cubicBezTo>
                  <a:cubicBezTo>
                    <a:pt x="140" y="32"/>
                    <a:pt x="156" y="26"/>
                    <a:pt x="172" y="19"/>
                  </a:cubicBezTo>
                  <a:cubicBezTo>
                    <a:pt x="183" y="14"/>
                    <a:pt x="194" y="7"/>
                    <a:pt x="20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852"/>
            <p:cNvSpPr>
              <a:spLocks/>
            </p:cNvSpPr>
            <p:nvPr/>
          </p:nvSpPr>
          <p:spPr bwMode="auto">
            <a:xfrm>
              <a:off x="2462213" y="1643063"/>
              <a:ext cx="65087" cy="26988"/>
            </a:xfrm>
            <a:custGeom>
              <a:avLst/>
              <a:gdLst>
                <a:gd name="T0" fmla="*/ 26 w 26"/>
                <a:gd name="T1" fmla="*/ 0 h 11"/>
                <a:gd name="T2" fmla="*/ 9 w 26"/>
                <a:gd name="T3" fmla="*/ 6 h 11"/>
                <a:gd name="T4" fmla="*/ 0 w 26"/>
                <a:gd name="T5" fmla="*/ 11 h 11"/>
                <a:gd name="T6" fmla="*/ 0 w 26"/>
                <a:gd name="T7" fmla="*/ 11 h 11"/>
                <a:gd name="T8" fmla="*/ 13 w 26"/>
                <a:gd name="T9" fmla="*/ 6 h 11"/>
                <a:gd name="T10" fmla="*/ 26 w 26"/>
                <a:gd name="T1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11">
                  <a:moveTo>
                    <a:pt x="26" y="0"/>
                  </a:moveTo>
                  <a:cubicBezTo>
                    <a:pt x="25" y="0"/>
                    <a:pt x="19" y="2"/>
                    <a:pt x="9" y="6"/>
                  </a:cubicBezTo>
                  <a:cubicBezTo>
                    <a:pt x="6" y="8"/>
                    <a:pt x="3" y="9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4" y="9"/>
                    <a:pt x="8" y="7"/>
                    <a:pt x="13" y="6"/>
                  </a:cubicBezTo>
                  <a:cubicBezTo>
                    <a:pt x="22" y="2"/>
                    <a:pt x="26" y="0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853"/>
            <p:cNvSpPr>
              <a:spLocks/>
            </p:cNvSpPr>
            <p:nvPr/>
          </p:nvSpPr>
          <p:spPr bwMode="auto">
            <a:xfrm>
              <a:off x="1255713" y="2089151"/>
              <a:ext cx="303212" cy="69850"/>
            </a:xfrm>
            <a:custGeom>
              <a:avLst/>
              <a:gdLst>
                <a:gd name="T0" fmla="*/ 120 w 120"/>
                <a:gd name="T1" fmla="*/ 0 h 28"/>
                <a:gd name="T2" fmla="*/ 71 w 120"/>
                <a:gd name="T3" fmla="*/ 8 h 28"/>
                <a:gd name="T4" fmla="*/ 29 w 120"/>
                <a:gd name="T5" fmla="*/ 13 h 28"/>
                <a:gd name="T6" fmla="*/ 0 w 120"/>
                <a:gd name="T7" fmla="*/ 23 h 28"/>
                <a:gd name="T8" fmla="*/ 23 w 120"/>
                <a:gd name="T9" fmla="*/ 28 h 28"/>
                <a:gd name="T10" fmla="*/ 118 w 120"/>
                <a:gd name="T11" fmla="*/ 1 h 28"/>
                <a:gd name="T12" fmla="*/ 120 w 120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28">
                  <a:moveTo>
                    <a:pt x="120" y="0"/>
                  </a:moveTo>
                  <a:cubicBezTo>
                    <a:pt x="104" y="3"/>
                    <a:pt x="87" y="6"/>
                    <a:pt x="71" y="8"/>
                  </a:cubicBezTo>
                  <a:cubicBezTo>
                    <a:pt x="56" y="10"/>
                    <a:pt x="43" y="11"/>
                    <a:pt x="29" y="13"/>
                  </a:cubicBezTo>
                  <a:cubicBezTo>
                    <a:pt x="19" y="16"/>
                    <a:pt x="9" y="20"/>
                    <a:pt x="0" y="23"/>
                  </a:cubicBezTo>
                  <a:cubicBezTo>
                    <a:pt x="7" y="26"/>
                    <a:pt x="15" y="27"/>
                    <a:pt x="23" y="28"/>
                  </a:cubicBezTo>
                  <a:cubicBezTo>
                    <a:pt x="54" y="19"/>
                    <a:pt x="86" y="10"/>
                    <a:pt x="118" y="1"/>
                  </a:cubicBezTo>
                  <a:cubicBezTo>
                    <a:pt x="119" y="1"/>
                    <a:pt x="120" y="1"/>
                    <a:pt x="12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854"/>
            <p:cNvSpPr>
              <a:spLocks/>
            </p:cNvSpPr>
            <p:nvPr/>
          </p:nvSpPr>
          <p:spPr bwMode="auto">
            <a:xfrm>
              <a:off x="1552575" y="2085976"/>
              <a:ext cx="20637" cy="4763"/>
            </a:xfrm>
            <a:custGeom>
              <a:avLst/>
              <a:gdLst>
                <a:gd name="T0" fmla="*/ 8 w 8"/>
                <a:gd name="T1" fmla="*/ 0 h 2"/>
                <a:gd name="T2" fmla="*/ 2 w 8"/>
                <a:gd name="T3" fmla="*/ 1 h 2"/>
                <a:gd name="T4" fmla="*/ 0 w 8"/>
                <a:gd name="T5" fmla="*/ 2 h 2"/>
                <a:gd name="T6" fmla="*/ 8 w 8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2">
                  <a:moveTo>
                    <a:pt x="8" y="0"/>
                  </a:moveTo>
                  <a:cubicBezTo>
                    <a:pt x="6" y="1"/>
                    <a:pt x="4" y="1"/>
                    <a:pt x="2" y="1"/>
                  </a:cubicBezTo>
                  <a:cubicBezTo>
                    <a:pt x="2" y="2"/>
                    <a:pt x="1" y="2"/>
                    <a:pt x="0" y="2"/>
                  </a:cubicBezTo>
                  <a:cubicBezTo>
                    <a:pt x="3" y="2"/>
                    <a:pt x="6" y="1"/>
                    <a:pt x="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855"/>
            <p:cNvSpPr>
              <a:spLocks noEditPoints="1"/>
            </p:cNvSpPr>
            <p:nvPr/>
          </p:nvSpPr>
          <p:spPr bwMode="auto">
            <a:xfrm>
              <a:off x="1714500" y="2016126"/>
              <a:ext cx="268287" cy="73025"/>
            </a:xfrm>
            <a:custGeom>
              <a:avLst/>
              <a:gdLst>
                <a:gd name="T0" fmla="*/ 19 w 107"/>
                <a:gd name="T1" fmla="*/ 24 h 29"/>
                <a:gd name="T2" fmla="*/ 0 w 107"/>
                <a:gd name="T3" fmla="*/ 29 h 29"/>
                <a:gd name="T4" fmla="*/ 14 w 107"/>
                <a:gd name="T5" fmla="*/ 27 h 29"/>
                <a:gd name="T6" fmla="*/ 19 w 107"/>
                <a:gd name="T7" fmla="*/ 24 h 29"/>
                <a:gd name="T8" fmla="*/ 107 w 107"/>
                <a:gd name="T9" fmla="*/ 0 h 29"/>
                <a:gd name="T10" fmla="*/ 89 w 107"/>
                <a:gd name="T11" fmla="*/ 5 h 29"/>
                <a:gd name="T12" fmla="*/ 69 w 107"/>
                <a:gd name="T13" fmla="*/ 14 h 29"/>
                <a:gd name="T14" fmla="*/ 90 w 107"/>
                <a:gd name="T15" fmla="*/ 9 h 29"/>
                <a:gd name="T16" fmla="*/ 107 w 107"/>
                <a:gd name="T1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29">
                  <a:moveTo>
                    <a:pt x="19" y="24"/>
                  </a:moveTo>
                  <a:cubicBezTo>
                    <a:pt x="13" y="26"/>
                    <a:pt x="6" y="27"/>
                    <a:pt x="0" y="29"/>
                  </a:cubicBezTo>
                  <a:cubicBezTo>
                    <a:pt x="4" y="28"/>
                    <a:pt x="9" y="27"/>
                    <a:pt x="14" y="27"/>
                  </a:cubicBezTo>
                  <a:cubicBezTo>
                    <a:pt x="16" y="26"/>
                    <a:pt x="18" y="25"/>
                    <a:pt x="19" y="24"/>
                  </a:cubicBezTo>
                  <a:moveTo>
                    <a:pt x="107" y="0"/>
                  </a:moveTo>
                  <a:cubicBezTo>
                    <a:pt x="101" y="2"/>
                    <a:pt x="95" y="4"/>
                    <a:pt x="89" y="5"/>
                  </a:cubicBezTo>
                  <a:cubicBezTo>
                    <a:pt x="82" y="8"/>
                    <a:pt x="75" y="11"/>
                    <a:pt x="69" y="14"/>
                  </a:cubicBezTo>
                  <a:cubicBezTo>
                    <a:pt x="76" y="13"/>
                    <a:pt x="83" y="11"/>
                    <a:pt x="90" y="9"/>
                  </a:cubicBezTo>
                  <a:cubicBezTo>
                    <a:pt x="96" y="6"/>
                    <a:pt x="101" y="3"/>
                    <a:pt x="10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856"/>
            <p:cNvSpPr>
              <a:spLocks noEditPoints="1"/>
            </p:cNvSpPr>
            <p:nvPr/>
          </p:nvSpPr>
          <p:spPr bwMode="auto">
            <a:xfrm>
              <a:off x="1749425" y="1960563"/>
              <a:ext cx="447675" cy="122238"/>
            </a:xfrm>
            <a:custGeom>
              <a:avLst/>
              <a:gdLst>
                <a:gd name="T0" fmla="*/ 75 w 178"/>
                <a:gd name="T1" fmla="*/ 27 h 49"/>
                <a:gd name="T2" fmla="*/ 5 w 178"/>
                <a:gd name="T3" fmla="*/ 46 h 49"/>
                <a:gd name="T4" fmla="*/ 0 w 178"/>
                <a:gd name="T5" fmla="*/ 49 h 49"/>
                <a:gd name="T6" fmla="*/ 55 w 178"/>
                <a:gd name="T7" fmla="*/ 36 h 49"/>
                <a:gd name="T8" fmla="*/ 75 w 178"/>
                <a:gd name="T9" fmla="*/ 27 h 49"/>
                <a:gd name="T10" fmla="*/ 178 w 178"/>
                <a:gd name="T11" fmla="*/ 0 h 49"/>
                <a:gd name="T12" fmla="*/ 93 w 178"/>
                <a:gd name="T13" fmla="*/ 22 h 49"/>
                <a:gd name="T14" fmla="*/ 76 w 178"/>
                <a:gd name="T15" fmla="*/ 31 h 49"/>
                <a:gd name="T16" fmla="*/ 178 w 178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8" h="49">
                  <a:moveTo>
                    <a:pt x="75" y="27"/>
                  </a:moveTo>
                  <a:cubicBezTo>
                    <a:pt x="52" y="33"/>
                    <a:pt x="29" y="40"/>
                    <a:pt x="5" y="46"/>
                  </a:cubicBezTo>
                  <a:cubicBezTo>
                    <a:pt x="4" y="47"/>
                    <a:pt x="2" y="48"/>
                    <a:pt x="0" y="49"/>
                  </a:cubicBezTo>
                  <a:cubicBezTo>
                    <a:pt x="18" y="45"/>
                    <a:pt x="36" y="41"/>
                    <a:pt x="55" y="36"/>
                  </a:cubicBezTo>
                  <a:cubicBezTo>
                    <a:pt x="61" y="33"/>
                    <a:pt x="68" y="30"/>
                    <a:pt x="75" y="27"/>
                  </a:cubicBezTo>
                  <a:moveTo>
                    <a:pt x="178" y="0"/>
                  </a:moveTo>
                  <a:cubicBezTo>
                    <a:pt x="149" y="7"/>
                    <a:pt x="121" y="15"/>
                    <a:pt x="93" y="22"/>
                  </a:cubicBezTo>
                  <a:cubicBezTo>
                    <a:pt x="87" y="25"/>
                    <a:pt x="82" y="28"/>
                    <a:pt x="76" y="31"/>
                  </a:cubicBezTo>
                  <a:cubicBezTo>
                    <a:pt x="110" y="22"/>
                    <a:pt x="144" y="11"/>
                    <a:pt x="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857"/>
            <p:cNvSpPr>
              <a:spLocks noEditPoints="1"/>
            </p:cNvSpPr>
            <p:nvPr/>
          </p:nvSpPr>
          <p:spPr bwMode="auto">
            <a:xfrm>
              <a:off x="1206500" y="2090738"/>
              <a:ext cx="346075" cy="68263"/>
            </a:xfrm>
            <a:custGeom>
              <a:avLst/>
              <a:gdLst>
                <a:gd name="T0" fmla="*/ 49 w 138"/>
                <a:gd name="T1" fmla="*/ 12 h 27"/>
                <a:gd name="T2" fmla="*/ 5 w 138"/>
                <a:gd name="T3" fmla="*/ 16 h 27"/>
                <a:gd name="T4" fmla="*/ 0 w 138"/>
                <a:gd name="T5" fmla="*/ 17 h 27"/>
                <a:gd name="T6" fmla="*/ 1 w 138"/>
                <a:gd name="T7" fmla="*/ 17 h 27"/>
                <a:gd name="T8" fmla="*/ 20 w 138"/>
                <a:gd name="T9" fmla="*/ 22 h 27"/>
                <a:gd name="T10" fmla="*/ 49 w 138"/>
                <a:gd name="T11" fmla="*/ 12 h 27"/>
                <a:gd name="T12" fmla="*/ 138 w 138"/>
                <a:gd name="T13" fmla="*/ 0 h 27"/>
                <a:gd name="T14" fmla="*/ 43 w 138"/>
                <a:gd name="T15" fmla="*/ 27 h 27"/>
                <a:gd name="T16" fmla="*/ 43 w 138"/>
                <a:gd name="T17" fmla="*/ 27 h 27"/>
                <a:gd name="T18" fmla="*/ 47 w 138"/>
                <a:gd name="T19" fmla="*/ 27 h 27"/>
                <a:gd name="T20" fmla="*/ 95 w 138"/>
                <a:gd name="T21" fmla="*/ 20 h 27"/>
                <a:gd name="T22" fmla="*/ 105 w 138"/>
                <a:gd name="T23" fmla="*/ 17 h 27"/>
                <a:gd name="T24" fmla="*/ 138 w 138"/>
                <a:gd name="T2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" h="27">
                  <a:moveTo>
                    <a:pt x="49" y="12"/>
                  </a:moveTo>
                  <a:cubicBezTo>
                    <a:pt x="34" y="13"/>
                    <a:pt x="19" y="15"/>
                    <a:pt x="5" y="16"/>
                  </a:cubicBezTo>
                  <a:cubicBezTo>
                    <a:pt x="3" y="16"/>
                    <a:pt x="2" y="16"/>
                    <a:pt x="0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8" y="19"/>
                    <a:pt x="14" y="21"/>
                    <a:pt x="20" y="22"/>
                  </a:cubicBezTo>
                  <a:cubicBezTo>
                    <a:pt x="29" y="19"/>
                    <a:pt x="39" y="15"/>
                    <a:pt x="49" y="12"/>
                  </a:cubicBezTo>
                  <a:moveTo>
                    <a:pt x="138" y="0"/>
                  </a:moveTo>
                  <a:cubicBezTo>
                    <a:pt x="106" y="9"/>
                    <a:pt x="74" y="18"/>
                    <a:pt x="43" y="27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4" y="27"/>
                    <a:pt x="46" y="27"/>
                    <a:pt x="47" y="27"/>
                  </a:cubicBezTo>
                  <a:cubicBezTo>
                    <a:pt x="64" y="27"/>
                    <a:pt x="80" y="24"/>
                    <a:pt x="95" y="20"/>
                  </a:cubicBezTo>
                  <a:cubicBezTo>
                    <a:pt x="99" y="19"/>
                    <a:pt x="102" y="18"/>
                    <a:pt x="105" y="17"/>
                  </a:cubicBezTo>
                  <a:cubicBezTo>
                    <a:pt x="116" y="11"/>
                    <a:pt x="127" y="6"/>
                    <a:pt x="1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858"/>
            <p:cNvSpPr>
              <a:spLocks/>
            </p:cNvSpPr>
            <p:nvPr/>
          </p:nvSpPr>
          <p:spPr bwMode="auto">
            <a:xfrm>
              <a:off x="1470025" y="2078038"/>
              <a:ext cx="141287" cy="55563"/>
            </a:xfrm>
            <a:custGeom>
              <a:avLst/>
              <a:gdLst>
                <a:gd name="T0" fmla="*/ 56 w 56"/>
                <a:gd name="T1" fmla="*/ 0 h 22"/>
                <a:gd name="T2" fmla="*/ 41 w 56"/>
                <a:gd name="T3" fmla="*/ 3 h 22"/>
                <a:gd name="T4" fmla="*/ 33 w 56"/>
                <a:gd name="T5" fmla="*/ 5 h 22"/>
                <a:gd name="T6" fmla="*/ 0 w 56"/>
                <a:gd name="T7" fmla="*/ 22 h 22"/>
                <a:gd name="T8" fmla="*/ 56 w 56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22">
                  <a:moveTo>
                    <a:pt x="56" y="0"/>
                  </a:moveTo>
                  <a:cubicBezTo>
                    <a:pt x="51" y="1"/>
                    <a:pt x="46" y="2"/>
                    <a:pt x="41" y="3"/>
                  </a:cubicBezTo>
                  <a:cubicBezTo>
                    <a:pt x="39" y="4"/>
                    <a:pt x="36" y="5"/>
                    <a:pt x="33" y="5"/>
                  </a:cubicBezTo>
                  <a:cubicBezTo>
                    <a:pt x="22" y="11"/>
                    <a:pt x="11" y="16"/>
                    <a:pt x="0" y="22"/>
                  </a:cubicBezTo>
                  <a:cubicBezTo>
                    <a:pt x="18" y="15"/>
                    <a:pt x="37" y="8"/>
                    <a:pt x="5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859"/>
            <p:cNvSpPr>
              <a:spLocks noEditPoints="1"/>
            </p:cNvSpPr>
            <p:nvPr/>
          </p:nvSpPr>
          <p:spPr bwMode="auto">
            <a:xfrm>
              <a:off x="1444625" y="1960563"/>
              <a:ext cx="665162" cy="180975"/>
            </a:xfrm>
            <a:custGeom>
              <a:avLst/>
              <a:gdLst>
                <a:gd name="T0" fmla="*/ 10 w 264"/>
                <a:gd name="T1" fmla="*/ 69 h 72"/>
                <a:gd name="T2" fmla="*/ 0 w 264"/>
                <a:gd name="T3" fmla="*/ 72 h 72"/>
                <a:gd name="T4" fmla="*/ 6 w 264"/>
                <a:gd name="T5" fmla="*/ 71 h 72"/>
                <a:gd name="T6" fmla="*/ 10 w 264"/>
                <a:gd name="T7" fmla="*/ 69 h 72"/>
                <a:gd name="T8" fmla="*/ 96 w 264"/>
                <a:gd name="T9" fmla="*/ 41 h 72"/>
                <a:gd name="T10" fmla="*/ 70 w 264"/>
                <a:gd name="T11" fmla="*/ 47 h 72"/>
                <a:gd name="T12" fmla="*/ 49 w 264"/>
                <a:gd name="T13" fmla="*/ 61 h 72"/>
                <a:gd name="T14" fmla="*/ 57 w 264"/>
                <a:gd name="T15" fmla="*/ 59 h 72"/>
                <a:gd name="T16" fmla="*/ 64 w 264"/>
                <a:gd name="T17" fmla="*/ 58 h 72"/>
                <a:gd name="T18" fmla="*/ 96 w 264"/>
                <a:gd name="T19" fmla="*/ 41 h 72"/>
                <a:gd name="T20" fmla="*/ 168 w 264"/>
                <a:gd name="T21" fmla="*/ 25 h 72"/>
                <a:gd name="T22" fmla="*/ 128 w 264"/>
                <a:gd name="T23" fmla="*/ 34 h 72"/>
                <a:gd name="T24" fmla="*/ 117 w 264"/>
                <a:gd name="T25" fmla="*/ 39 h 72"/>
                <a:gd name="T26" fmla="*/ 99 w 264"/>
                <a:gd name="T27" fmla="*/ 53 h 72"/>
                <a:gd name="T28" fmla="*/ 107 w 264"/>
                <a:gd name="T29" fmla="*/ 51 h 72"/>
                <a:gd name="T30" fmla="*/ 126 w 264"/>
                <a:gd name="T31" fmla="*/ 46 h 72"/>
                <a:gd name="T32" fmla="*/ 168 w 264"/>
                <a:gd name="T33" fmla="*/ 25 h 72"/>
                <a:gd name="T34" fmla="*/ 257 w 264"/>
                <a:gd name="T35" fmla="*/ 2 h 72"/>
                <a:gd name="T36" fmla="*/ 196 w 264"/>
                <a:gd name="T37" fmla="*/ 27 h 72"/>
                <a:gd name="T38" fmla="*/ 214 w 264"/>
                <a:gd name="T39" fmla="*/ 22 h 72"/>
                <a:gd name="T40" fmla="*/ 247 w 264"/>
                <a:gd name="T41" fmla="*/ 6 h 72"/>
                <a:gd name="T42" fmla="*/ 231 w 264"/>
                <a:gd name="T43" fmla="*/ 13 h 72"/>
                <a:gd name="T44" fmla="*/ 257 w 264"/>
                <a:gd name="T45" fmla="*/ 2 h 72"/>
                <a:gd name="T46" fmla="*/ 264 w 264"/>
                <a:gd name="T47" fmla="*/ 0 h 72"/>
                <a:gd name="T48" fmla="*/ 259 w 264"/>
                <a:gd name="T49" fmla="*/ 1 h 72"/>
                <a:gd name="T50" fmla="*/ 257 w 264"/>
                <a:gd name="T51" fmla="*/ 2 h 72"/>
                <a:gd name="T52" fmla="*/ 257 w 264"/>
                <a:gd name="T53" fmla="*/ 2 h 72"/>
                <a:gd name="T54" fmla="*/ 247 w 264"/>
                <a:gd name="T55" fmla="*/ 6 h 72"/>
                <a:gd name="T56" fmla="*/ 264 w 264"/>
                <a:gd name="T5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4" h="72">
                  <a:moveTo>
                    <a:pt x="10" y="69"/>
                  </a:moveTo>
                  <a:cubicBezTo>
                    <a:pt x="7" y="70"/>
                    <a:pt x="4" y="71"/>
                    <a:pt x="0" y="72"/>
                  </a:cubicBezTo>
                  <a:cubicBezTo>
                    <a:pt x="2" y="72"/>
                    <a:pt x="4" y="71"/>
                    <a:pt x="6" y="71"/>
                  </a:cubicBezTo>
                  <a:cubicBezTo>
                    <a:pt x="7" y="70"/>
                    <a:pt x="9" y="69"/>
                    <a:pt x="10" y="69"/>
                  </a:cubicBezTo>
                  <a:moveTo>
                    <a:pt x="96" y="41"/>
                  </a:moveTo>
                  <a:cubicBezTo>
                    <a:pt x="88" y="43"/>
                    <a:pt x="79" y="45"/>
                    <a:pt x="70" y="47"/>
                  </a:cubicBezTo>
                  <a:cubicBezTo>
                    <a:pt x="63" y="51"/>
                    <a:pt x="56" y="56"/>
                    <a:pt x="49" y="61"/>
                  </a:cubicBezTo>
                  <a:cubicBezTo>
                    <a:pt x="52" y="60"/>
                    <a:pt x="55" y="60"/>
                    <a:pt x="57" y="59"/>
                  </a:cubicBezTo>
                  <a:cubicBezTo>
                    <a:pt x="60" y="59"/>
                    <a:pt x="62" y="59"/>
                    <a:pt x="64" y="58"/>
                  </a:cubicBezTo>
                  <a:cubicBezTo>
                    <a:pt x="74" y="52"/>
                    <a:pt x="85" y="47"/>
                    <a:pt x="96" y="41"/>
                  </a:cubicBezTo>
                  <a:moveTo>
                    <a:pt x="168" y="25"/>
                  </a:moveTo>
                  <a:cubicBezTo>
                    <a:pt x="155" y="28"/>
                    <a:pt x="142" y="31"/>
                    <a:pt x="128" y="34"/>
                  </a:cubicBezTo>
                  <a:cubicBezTo>
                    <a:pt x="125" y="36"/>
                    <a:pt x="121" y="38"/>
                    <a:pt x="117" y="39"/>
                  </a:cubicBezTo>
                  <a:cubicBezTo>
                    <a:pt x="111" y="41"/>
                    <a:pt x="105" y="47"/>
                    <a:pt x="99" y="53"/>
                  </a:cubicBezTo>
                  <a:cubicBezTo>
                    <a:pt x="102" y="52"/>
                    <a:pt x="104" y="52"/>
                    <a:pt x="107" y="51"/>
                  </a:cubicBezTo>
                  <a:cubicBezTo>
                    <a:pt x="113" y="49"/>
                    <a:pt x="120" y="48"/>
                    <a:pt x="126" y="46"/>
                  </a:cubicBezTo>
                  <a:cubicBezTo>
                    <a:pt x="141" y="39"/>
                    <a:pt x="155" y="32"/>
                    <a:pt x="168" y="25"/>
                  </a:cubicBezTo>
                  <a:moveTo>
                    <a:pt x="257" y="2"/>
                  </a:moveTo>
                  <a:cubicBezTo>
                    <a:pt x="237" y="10"/>
                    <a:pt x="216" y="18"/>
                    <a:pt x="196" y="27"/>
                  </a:cubicBezTo>
                  <a:cubicBezTo>
                    <a:pt x="202" y="26"/>
                    <a:pt x="208" y="24"/>
                    <a:pt x="214" y="22"/>
                  </a:cubicBezTo>
                  <a:cubicBezTo>
                    <a:pt x="225" y="17"/>
                    <a:pt x="236" y="12"/>
                    <a:pt x="247" y="6"/>
                  </a:cubicBezTo>
                  <a:cubicBezTo>
                    <a:pt x="237" y="10"/>
                    <a:pt x="231" y="13"/>
                    <a:pt x="231" y="13"/>
                  </a:cubicBezTo>
                  <a:cubicBezTo>
                    <a:pt x="231" y="13"/>
                    <a:pt x="239" y="9"/>
                    <a:pt x="257" y="2"/>
                  </a:cubicBezTo>
                  <a:moveTo>
                    <a:pt x="264" y="0"/>
                  </a:moveTo>
                  <a:cubicBezTo>
                    <a:pt x="262" y="0"/>
                    <a:pt x="261" y="1"/>
                    <a:pt x="259" y="1"/>
                  </a:cubicBezTo>
                  <a:cubicBezTo>
                    <a:pt x="258" y="1"/>
                    <a:pt x="258" y="2"/>
                    <a:pt x="257" y="2"/>
                  </a:cubicBezTo>
                  <a:cubicBezTo>
                    <a:pt x="257" y="2"/>
                    <a:pt x="257" y="2"/>
                    <a:pt x="257" y="2"/>
                  </a:cubicBezTo>
                  <a:cubicBezTo>
                    <a:pt x="254" y="4"/>
                    <a:pt x="251" y="5"/>
                    <a:pt x="247" y="6"/>
                  </a:cubicBezTo>
                  <a:cubicBezTo>
                    <a:pt x="252" y="5"/>
                    <a:pt x="257" y="2"/>
                    <a:pt x="2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860"/>
            <p:cNvSpPr>
              <a:spLocks noEditPoints="1"/>
            </p:cNvSpPr>
            <p:nvPr/>
          </p:nvSpPr>
          <p:spPr bwMode="auto">
            <a:xfrm>
              <a:off x="1460500" y="1870076"/>
              <a:ext cx="963612" cy="268288"/>
            </a:xfrm>
            <a:custGeom>
              <a:avLst/>
              <a:gdLst>
                <a:gd name="T0" fmla="*/ 64 w 383"/>
                <a:gd name="T1" fmla="*/ 83 h 107"/>
                <a:gd name="T2" fmla="*/ 60 w 383"/>
                <a:gd name="T3" fmla="*/ 83 h 107"/>
                <a:gd name="T4" fmla="*/ 4 w 383"/>
                <a:gd name="T5" fmla="*/ 105 h 107"/>
                <a:gd name="T6" fmla="*/ 0 w 383"/>
                <a:gd name="T7" fmla="*/ 107 h 107"/>
                <a:gd name="T8" fmla="*/ 43 w 383"/>
                <a:gd name="T9" fmla="*/ 97 h 107"/>
                <a:gd name="T10" fmla="*/ 64 w 383"/>
                <a:gd name="T11" fmla="*/ 83 h 107"/>
                <a:gd name="T12" fmla="*/ 122 w 383"/>
                <a:gd name="T13" fmla="*/ 70 h 107"/>
                <a:gd name="T14" fmla="*/ 90 w 383"/>
                <a:gd name="T15" fmla="*/ 77 h 107"/>
                <a:gd name="T16" fmla="*/ 58 w 383"/>
                <a:gd name="T17" fmla="*/ 94 h 107"/>
                <a:gd name="T18" fmla="*/ 93 w 383"/>
                <a:gd name="T19" fmla="*/ 89 h 107"/>
                <a:gd name="T20" fmla="*/ 111 w 383"/>
                <a:gd name="T21" fmla="*/ 75 h 107"/>
                <a:gd name="T22" fmla="*/ 122 w 383"/>
                <a:gd name="T23" fmla="*/ 70 h 107"/>
                <a:gd name="T24" fmla="*/ 251 w 383"/>
                <a:gd name="T25" fmla="*/ 38 h 107"/>
                <a:gd name="T26" fmla="*/ 251 w 383"/>
                <a:gd name="T27" fmla="*/ 38 h 107"/>
                <a:gd name="T28" fmla="*/ 225 w 383"/>
                <a:gd name="T29" fmla="*/ 49 h 107"/>
                <a:gd name="T30" fmla="*/ 241 w 383"/>
                <a:gd name="T31" fmla="*/ 42 h 107"/>
                <a:gd name="T32" fmla="*/ 251 w 383"/>
                <a:gd name="T33" fmla="*/ 38 h 107"/>
                <a:gd name="T34" fmla="*/ 253 w 383"/>
                <a:gd name="T35" fmla="*/ 37 h 107"/>
                <a:gd name="T36" fmla="*/ 162 w 383"/>
                <a:gd name="T37" fmla="*/ 61 h 107"/>
                <a:gd name="T38" fmla="*/ 120 w 383"/>
                <a:gd name="T39" fmla="*/ 82 h 107"/>
                <a:gd name="T40" fmla="*/ 190 w 383"/>
                <a:gd name="T41" fmla="*/ 63 h 107"/>
                <a:gd name="T42" fmla="*/ 251 w 383"/>
                <a:gd name="T43" fmla="*/ 38 h 107"/>
                <a:gd name="T44" fmla="*/ 251 w 383"/>
                <a:gd name="T45" fmla="*/ 38 h 107"/>
                <a:gd name="T46" fmla="*/ 251 w 383"/>
                <a:gd name="T47" fmla="*/ 38 h 107"/>
                <a:gd name="T48" fmla="*/ 251 w 383"/>
                <a:gd name="T49" fmla="*/ 38 h 107"/>
                <a:gd name="T50" fmla="*/ 253 w 383"/>
                <a:gd name="T51" fmla="*/ 37 h 107"/>
                <a:gd name="T52" fmla="*/ 383 w 383"/>
                <a:gd name="T53" fmla="*/ 0 h 107"/>
                <a:gd name="T54" fmla="*/ 258 w 383"/>
                <a:gd name="T55" fmla="*/ 36 h 107"/>
                <a:gd name="T56" fmla="*/ 241 w 383"/>
                <a:gd name="T57" fmla="*/ 42 h 107"/>
                <a:gd name="T58" fmla="*/ 208 w 383"/>
                <a:gd name="T59" fmla="*/ 58 h 107"/>
                <a:gd name="T60" fmla="*/ 293 w 383"/>
                <a:gd name="T61" fmla="*/ 36 h 107"/>
                <a:gd name="T62" fmla="*/ 359 w 383"/>
                <a:gd name="T63" fmla="*/ 11 h 107"/>
                <a:gd name="T64" fmla="*/ 383 w 383"/>
                <a:gd name="T65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3" h="107">
                  <a:moveTo>
                    <a:pt x="64" y="83"/>
                  </a:moveTo>
                  <a:cubicBezTo>
                    <a:pt x="63" y="83"/>
                    <a:pt x="61" y="83"/>
                    <a:pt x="60" y="83"/>
                  </a:cubicBezTo>
                  <a:cubicBezTo>
                    <a:pt x="41" y="91"/>
                    <a:pt x="22" y="98"/>
                    <a:pt x="4" y="105"/>
                  </a:cubicBezTo>
                  <a:cubicBezTo>
                    <a:pt x="3" y="105"/>
                    <a:pt x="1" y="106"/>
                    <a:pt x="0" y="107"/>
                  </a:cubicBezTo>
                  <a:cubicBezTo>
                    <a:pt x="14" y="103"/>
                    <a:pt x="28" y="99"/>
                    <a:pt x="43" y="97"/>
                  </a:cubicBezTo>
                  <a:cubicBezTo>
                    <a:pt x="50" y="92"/>
                    <a:pt x="57" y="87"/>
                    <a:pt x="64" y="83"/>
                  </a:cubicBezTo>
                  <a:moveTo>
                    <a:pt x="122" y="70"/>
                  </a:moveTo>
                  <a:cubicBezTo>
                    <a:pt x="112" y="73"/>
                    <a:pt x="101" y="75"/>
                    <a:pt x="90" y="77"/>
                  </a:cubicBezTo>
                  <a:cubicBezTo>
                    <a:pt x="79" y="83"/>
                    <a:pt x="68" y="88"/>
                    <a:pt x="58" y="94"/>
                  </a:cubicBezTo>
                  <a:cubicBezTo>
                    <a:pt x="70" y="93"/>
                    <a:pt x="81" y="91"/>
                    <a:pt x="93" y="89"/>
                  </a:cubicBezTo>
                  <a:cubicBezTo>
                    <a:pt x="99" y="83"/>
                    <a:pt x="105" y="77"/>
                    <a:pt x="111" y="75"/>
                  </a:cubicBezTo>
                  <a:cubicBezTo>
                    <a:pt x="115" y="74"/>
                    <a:pt x="119" y="72"/>
                    <a:pt x="122" y="70"/>
                  </a:cubicBezTo>
                  <a:moveTo>
                    <a:pt x="251" y="38"/>
                  </a:moveTo>
                  <a:cubicBezTo>
                    <a:pt x="251" y="38"/>
                    <a:pt x="251" y="38"/>
                    <a:pt x="251" y="38"/>
                  </a:cubicBezTo>
                  <a:cubicBezTo>
                    <a:pt x="233" y="45"/>
                    <a:pt x="225" y="49"/>
                    <a:pt x="225" y="49"/>
                  </a:cubicBezTo>
                  <a:cubicBezTo>
                    <a:pt x="225" y="49"/>
                    <a:pt x="231" y="46"/>
                    <a:pt x="241" y="42"/>
                  </a:cubicBezTo>
                  <a:cubicBezTo>
                    <a:pt x="245" y="41"/>
                    <a:pt x="248" y="40"/>
                    <a:pt x="251" y="38"/>
                  </a:cubicBezTo>
                  <a:moveTo>
                    <a:pt x="253" y="37"/>
                  </a:moveTo>
                  <a:cubicBezTo>
                    <a:pt x="223" y="45"/>
                    <a:pt x="193" y="53"/>
                    <a:pt x="162" y="61"/>
                  </a:cubicBezTo>
                  <a:cubicBezTo>
                    <a:pt x="149" y="68"/>
                    <a:pt x="135" y="75"/>
                    <a:pt x="120" y="82"/>
                  </a:cubicBezTo>
                  <a:cubicBezTo>
                    <a:pt x="144" y="76"/>
                    <a:pt x="167" y="69"/>
                    <a:pt x="190" y="63"/>
                  </a:cubicBezTo>
                  <a:cubicBezTo>
                    <a:pt x="210" y="54"/>
                    <a:pt x="231" y="46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2" y="38"/>
                    <a:pt x="252" y="37"/>
                    <a:pt x="253" y="37"/>
                  </a:cubicBezTo>
                  <a:moveTo>
                    <a:pt x="383" y="0"/>
                  </a:moveTo>
                  <a:cubicBezTo>
                    <a:pt x="340" y="12"/>
                    <a:pt x="299" y="24"/>
                    <a:pt x="258" y="36"/>
                  </a:cubicBezTo>
                  <a:cubicBezTo>
                    <a:pt x="251" y="38"/>
                    <a:pt x="246" y="41"/>
                    <a:pt x="241" y="42"/>
                  </a:cubicBezTo>
                  <a:cubicBezTo>
                    <a:pt x="230" y="48"/>
                    <a:pt x="219" y="53"/>
                    <a:pt x="208" y="58"/>
                  </a:cubicBezTo>
                  <a:cubicBezTo>
                    <a:pt x="236" y="51"/>
                    <a:pt x="264" y="43"/>
                    <a:pt x="293" y="36"/>
                  </a:cubicBezTo>
                  <a:cubicBezTo>
                    <a:pt x="315" y="28"/>
                    <a:pt x="337" y="20"/>
                    <a:pt x="359" y="11"/>
                  </a:cubicBezTo>
                  <a:cubicBezTo>
                    <a:pt x="365" y="10"/>
                    <a:pt x="376" y="7"/>
                    <a:pt x="38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861"/>
            <p:cNvSpPr>
              <a:spLocks/>
            </p:cNvSpPr>
            <p:nvPr/>
          </p:nvSpPr>
          <p:spPr bwMode="auto">
            <a:xfrm>
              <a:off x="2686050" y="1711326"/>
              <a:ext cx="157162" cy="73025"/>
            </a:xfrm>
            <a:custGeom>
              <a:avLst/>
              <a:gdLst>
                <a:gd name="T0" fmla="*/ 63 w 63"/>
                <a:gd name="T1" fmla="*/ 0 h 29"/>
                <a:gd name="T2" fmla="*/ 0 w 63"/>
                <a:gd name="T3" fmla="*/ 29 h 29"/>
                <a:gd name="T4" fmla="*/ 26 w 63"/>
                <a:gd name="T5" fmla="*/ 23 h 29"/>
                <a:gd name="T6" fmla="*/ 63 w 63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9">
                  <a:moveTo>
                    <a:pt x="63" y="0"/>
                  </a:moveTo>
                  <a:cubicBezTo>
                    <a:pt x="42" y="10"/>
                    <a:pt x="21" y="19"/>
                    <a:pt x="0" y="29"/>
                  </a:cubicBezTo>
                  <a:cubicBezTo>
                    <a:pt x="9" y="27"/>
                    <a:pt x="18" y="25"/>
                    <a:pt x="26" y="23"/>
                  </a:cubicBezTo>
                  <a:cubicBezTo>
                    <a:pt x="40" y="15"/>
                    <a:pt x="53" y="8"/>
                    <a:pt x="6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862"/>
            <p:cNvSpPr>
              <a:spLocks/>
            </p:cNvSpPr>
            <p:nvPr/>
          </p:nvSpPr>
          <p:spPr bwMode="auto">
            <a:xfrm>
              <a:off x="2879725" y="1668463"/>
              <a:ext cx="90487" cy="26988"/>
            </a:xfrm>
            <a:custGeom>
              <a:avLst/>
              <a:gdLst>
                <a:gd name="T0" fmla="*/ 36 w 36"/>
                <a:gd name="T1" fmla="*/ 0 h 11"/>
                <a:gd name="T2" fmla="*/ 27 w 36"/>
                <a:gd name="T3" fmla="*/ 0 h 11"/>
                <a:gd name="T4" fmla="*/ 0 w 36"/>
                <a:gd name="T5" fmla="*/ 11 h 11"/>
                <a:gd name="T6" fmla="*/ 18 w 36"/>
                <a:gd name="T7" fmla="*/ 8 h 11"/>
                <a:gd name="T8" fmla="*/ 36 w 36"/>
                <a:gd name="T9" fmla="*/ 0 h 11"/>
                <a:gd name="T10" fmla="*/ 36 w 36"/>
                <a:gd name="T1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1">
                  <a:moveTo>
                    <a:pt x="36" y="0"/>
                  </a:moveTo>
                  <a:cubicBezTo>
                    <a:pt x="33" y="0"/>
                    <a:pt x="30" y="0"/>
                    <a:pt x="27" y="0"/>
                  </a:cubicBezTo>
                  <a:cubicBezTo>
                    <a:pt x="18" y="4"/>
                    <a:pt x="9" y="8"/>
                    <a:pt x="0" y="11"/>
                  </a:cubicBezTo>
                  <a:cubicBezTo>
                    <a:pt x="6" y="10"/>
                    <a:pt x="12" y="9"/>
                    <a:pt x="18" y="8"/>
                  </a:cubicBezTo>
                  <a:cubicBezTo>
                    <a:pt x="24" y="5"/>
                    <a:pt x="30" y="2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863"/>
            <p:cNvSpPr>
              <a:spLocks/>
            </p:cNvSpPr>
            <p:nvPr/>
          </p:nvSpPr>
          <p:spPr bwMode="auto">
            <a:xfrm>
              <a:off x="2682875" y="1687513"/>
              <a:ext cx="241300" cy="96838"/>
            </a:xfrm>
            <a:custGeom>
              <a:avLst/>
              <a:gdLst>
                <a:gd name="T0" fmla="*/ 96 w 96"/>
                <a:gd name="T1" fmla="*/ 0 h 38"/>
                <a:gd name="T2" fmla="*/ 78 w 96"/>
                <a:gd name="T3" fmla="*/ 3 h 38"/>
                <a:gd name="T4" fmla="*/ 16 w 96"/>
                <a:gd name="T5" fmla="*/ 27 h 38"/>
                <a:gd name="T6" fmla="*/ 0 w 96"/>
                <a:gd name="T7" fmla="*/ 38 h 38"/>
                <a:gd name="T8" fmla="*/ 1 w 96"/>
                <a:gd name="T9" fmla="*/ 38 h 38"/>
                <a:gd name="T10" fmla="*/ 64 w 96"/>
                <a:gd name="T11" fmla="*/ 9 h 38"/>
                <a:gd name="T12" fmla="*/ 27 w 96"/>
                <a:gd name="T13" fmla="*/ 32 h 38"/>
                <a:gd name="T14" fmla="*/ 45 w 96"/>
                <a:gd name="T15" fmla="*/ 26 h 38"/>
                <a:gd name="T16" fmla="*/ 51 w 96"/>
                <a:gd name="T17" fmla="*/ 24 h 38"/>
                <a:gd name="T18" fmla="*/ 66 w 96"/>
                <a:gd name="T19" fmla="*/ 18 h 38"/>
                <a:gd name="T20" fmla="*/ 96 w 96"/>
                <a:gd name="T2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6" h="38">
                  <a:moveTo>
                    <a:pt x="96" y="0"/>
                  </a:moveTo>
                  <a:cubicBezTo>
                    <a:pt x="90" y="1"/>
                    <a:pt x="84" y="2"/>
                    <a:pt x="78" y="3"/>
                  </a:cubicBezTo>
                  <a:cubicBezTo>
                    <a:pt x="57" y="11"/>
                    <a:pt x="36" y="19"/>
                    <a:pt x="16" y="27"/>
                  </a:cubicBezTo>
                  <a:cubicBezTo>
                    <a:pt x="10" y="29"/>
                    <a:pt x="5" y="34"/>
                    <a:pt x="0" y="38"/>
                  </a:cubicBezTo>
                  <a:cubicBezTo>
                    <a:pt x="0" y="38"/>
                    <a:pt x="1" y="38"/>
                    <a:pt x="1" y="38"/>
                  </a:cubicBezTo>
                  <a:cubicBezTo>
                    <a:pt x="22" y="28"/>
                    <a:pt x="43" y="19"/>
                    <a:pt x="64" y="9"/>
                  </a:cubicBezTo>
                  <a:cubicBezTo>
                    <a:pt x="54" y="17"/>
                    <a:pt x="41" y="24"/>
                    <a:pt x="27" y="32"/>
                  </a:cubicBezTo>
                  <a:cubicBezTo>
                    <a:pt x="33" y="30"/>
                    <a:pt x="39" y="28"/>
                    <a:pt x="45" y="26"/>
                  </a:cubicBezTo>
                  <a:cubicBezTo>
                    <a:pt x="47" y="25"/>
                    <a:pt x="49" y="25"/>
                    <a:pt x="51" y="24"/>
                  </a:cubicBezTo>
                  <a:cubicBezTo>
                    <a:pt x="56" y="22"/>
                    <a:pt x="61" y="20"/>
                    <a:pt x="66" y="18"/>
                  </a:cubicBezTo>
                  <a:cubicBezTo>
                    <a:pt x="76" y="11"/>
                    <a:pt x="86" y="5"/>
                    <a:pt x="9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864"/>
            <p:cNvSpPr>
              <a:spLocks/>
            </p:cNvSpPr>
            <p:nvPr/>
          </p:nvSpPr>
          <p:spPr bwMode="auto">
            <a:xfrm>
              <a:off x="2820988" y="1668463"/>
              <a:ext cx="125412" cy="38100"/>
            </a:xfrm>
            <a:custGeom>
              <a:avLst/>
              <a:gdLst>
                <a:gd name="T0" fmla="*/ 50 w 50"/>
                <a:gd name="T1" fmla="*/ 0 h 15"/>
                <a:gd name="T2" fmla="*/ 1 w 50"/>
                <a:gd name="T3" fmla="*/ 14 h 15"/>
                <a:gd name="T4" fmla="*/ 0 w 50"/>
                <a:gd name="T5" fmla="*/ 15 h 15"/>
                <a:gd name="T6" fmla="*/ 23 w 50"/>
                <a:gd name="T7" fmla="*/ 11 h 15"/>
                <a:gd name="T8" fmla="*/ 50 w 50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15">
                  <a:moveTo>
                    <a:pt x="50" y="0"/>
                  </a:moveTo>
                  <a:cubicBezTo>
                    <a:pt x="33" y="2"/>
                    <a:pt x="16" y="8"/>
                    <a:pt x="1" y="14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7" y="14"/>
                    <a:pt x="15" y="12"/>
                    <a:pt x="23" y="11"/>
                  </a:cubicBezTo>
                  <a:cubicBezTo>
                    <a:pt x="32" y="8"/>
                    <a:pt x="41" y="4"/>
                    <a:pt x="5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865"/>
            <p:cNvSpPr>
              <a:spLocks/>
            </p:cNvSpPr>
            <p:nvPr/>
          </p:nvSpPr>
          <p:spPr bwMode="auto">
            <a:xfrm>
              <a:off x="2644775" y="1695451"/>
              <a:ext cx="234950" cy="95250"/>
            </a:xfrm>
            <a:custGeom>
              <a:avLst/>
              <a:gdLst>
                <a:gd name="T0" fmla="*/ 93 w 93"/>
                <a:gd name="T1" fmla="*/ 0 h 38"/>
                <a:gd name="T2" fmla="*/ 70 w 93"/>
                <a:gd name="T3" fmla="*/ 4 h 38"/>
                <a:gd name="T4" fmla="*/ 0 w 93"/>
                <a:gd name="T5" fmla="*/ 38 h 38"/>
                <a:gd name="T6" fmla="*/ 15 w 93"/>
                <a:gd name="T7" fmla="*/ 35 h 38"/>
                <a:gd name="T8" fmla="*/ 31 w 93"/>
                <a:gd name="T9" fmla="*/ 24 h 38"/>
                <a:gd name="T10" fmla="*/ 93 w 93"/>
                <a:gd name="T1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3" h="38">
                  <a:moveTo>
                    <a:pt x="93" y="0"/>
                  </a:moveTo>
                  <a:cubicBezTo>
                    <a:pt x="85" y="1"/>
                    <a:pt x="77" y="3"/>
                    <a:pt x="70" y="4"/>
                  </a:cubicBezTo>
                  <a:cubicBezTo>
                    <a:pt x="46" y="16"/>
                    <a:pt x="23" y="27"/>
                    <a:pt x="0" y="38"/>
                  </a:cubicBezTo>
                  <a:cubicBezTo>
                    <a:pt x="5" y="37"/>
                    <a:pt x="10" y="36"/>
                    <a:pt x="15" y="35"/>
                  </a:cubicBezTo>
                  <a:cubicBezTo>
                    <a:pt x="20" y="31"/>
                    <a:pt x="25" y="26"/>
                    <a:pt x="31" y="24"/>
                  </a:cubicBezTo>
                  <a:cubicBezTo>
                    <a:pt x="51" y="16"/>
                    <a:pt x="72" y="8"/>
                    <a:pt x="9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866"/>
            <p:cNvSpPr>
              <a:spLocks/>
            </p:cNvSpPr>
            <p:nvPr/>
          </p:nvSpPr>
          <p:spPr bwMode="auto">
            <a:xfrm>
              <a:off x="2795588" y="1733551"/>
              <a:ext cx="53975" cy="20638"/>
            </a:xfrm>
            <a:custGeom>
              <a:avLst/>
              <a:gdLst>
                <a:gd name="T0" fmla="*/ 21 w 21"/>
                <a:gd name="T1" fmla="*/ 0 h 8"/>
                <a:gd name="T2" fmla="*/ 6 w 21"/>
                <a:gd name="T3" fmla="*/ 6 h 8"/>
                <a:gd name="T4" fmla="*/ 0 w 21"/>
                <a:gd name="T5" fmla="*/ 8 h 8"/>
                <a:gd name="T6" fmla="*/ 18 w 21"/>
                <a:gd name="T7" fmla="*/ 2 h 8"/>
                <a:gd name="T8" fmla="*/ 21 w 21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8">
                  <a:moveTo>
                    <a:pt x="21" y="0"/>
                  </a:moveTo>
                  <a:cubicBezTo>
                    <a:pt x="16" y="2"/>
                    <a:pt x="11" y="4"/>
                    <a:pt x="6" y="6"/>
                  </a:cubicBezTo>
                  <a:cubicBezTo>
                    <a:pt x="4" y="7"/>
                    <a:pt x="2" y="7"/>
                    <a:pt x="0" y="8"/>
                  </a:cubicBezTo>
                  <a:cubicBezTo>
                    <a:pt x="6" y="6"/>
                    <a:pt x="12" y="4"/>
                    <a:pt x="18" y="2"/>
                  </a:cubicBezTo>
                  <a:cubicBezTo>
                    <a:pt x="19" y="1"/>
                    <a:pt x="20" y="0"/>
                    <a:pt x="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Freeform 867"/>
            <p:cNvSpPr>
              <a:spLocks/>
            </p:cNvSpPr>
            <p:nvPr/>
          </p:nvSpPr>
          <p:spPr bwMode="auto">
            <a:xfrm>
              <a:off x="2433638" y="1822451"/>
              <a:ext cx="28575" cy="9525"/>
            </a:xfrm>
            <a:custGeom>
              <a:avLst/>
              <a:gdLst>
                <a:gd name="T0" fmla="*/ 11 w 11"/>
                <a:gd name="T1" fmla="*/ 0 h 4"/>
                <a:gd name="T2" fmla="*/ 0 w 11"/>
                <a:gd name="T3" fmla="*/ 2 h 4"/>
                <a:gd name="T4" fmla="*/ 0 w 11"/>
                <a:gd name="T5" fmla="*/ 4 h 4"/>
                <a:gd name="T6" fmla="*/ 2 w 11"/>
                <a:gd name="T7" fmla="*/ 4 h 4"/>
                <a:gd name="T8" fmla="*/ 11 w 11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4">
                  <a:moveTo>
                    <a:pt x="11" y="0"/>
                  </a:moveTo>
                  <a:cubicBezTo>
                    <a:pt x="7" y="1"/>
                    <a:pt x="3" y="2"/>
                    <a:pt x="0" y="2"/>
                  </a:cubicBezTo>
                  <a:cubicBezTo>
                    <a:pt x="0" y="3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5" y="3"/>
                    <a:pt x="8" y="2"/>
                    <a:pt x="1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868"/>
            <p:cNvSpPr>
              <a:spLocks/>
            </p:cNvSpPr>
            <p:nvPr/>
          </p:nvSpPr>
          <p:spPr bwMode="auto">
            <a:xfrm>
              <a:off x="2433638" y="1806576"/>
              <a:ext cx="119062" cy="26988"/>
            </a:xfrm>
            <a:custGeom>
              <a:avLst/>
              <a:gdLst>
                <a:gd name="T0" fmla="*/ 47 w 47"/>
                <a:gd name="T1" fmla="*/ 0 h 11"/>
                <a:gd name="T2" fmla="*/ 11 w 47"/>
                <a:gd name="T3" fmla="*/ 6 h 11"/>
                <a:gd name="T4" fmla="*/ 2 w 47"/>
                <a:gd name="T5" fmla="*/ 10 h 11"/>
                <a:gd name="T6" fmla="*/ 0 w 47"/>
                <a:gd name="T7" fmla="*/ 10 h 11"/>
                <a:gd name="T8" fmla="*/ 1 w 47"/>
                <a:gd name="T9" fmla="*/ 11 h 11"/>
                <a:gd name="T10" fmla="*/ 4 w 47"/>
                <a:gd name="T11" fmla="*/ 11 h 11"/>
                <a:gd name="T12" fmla="*/ 6 w 47"/>
                <a:gd name="T13" fmla="*/ 11 h 11"/>
                <a:gd name="T14" fmla="*/ 47 w 47"/>
                <a:gd name="T15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11">
                  <a:moveTo>
                    <a:pt x="47" y="0"/>
                  </a:moveTo>
                  <a:cubicBezTo>
                    <a:pt x="35" y="2"/>
                    <a:pt x="23" y="4"/>
                    <a:pt x="11" y="6"/>
                  </a:cubicBezTo>
                  <a:cubicBezTo>
                    <a:pt x="8" y="8"/>
                    <a:pt x="5" y="9"/>
                    <a:pt x="2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11"/>
                    <a:pt x="1" y="11"/>
                  </a:cubicBezTo>
                  <a:cubicBezTo>
                    <a:pt x="2" y="11"/>
                    <a:pt x="3" y="11"/>
                    <a:pt x="4" y="11"/>
                  </a:cubicBezTo>
                  <a:cubicBezTo>
                    <a:pt x="5" y="11"/>
                    <a:pt x="5" y="11"/>
                    <a:pt x="6" y="11"/>
                  </a:cubicBezTo>
                  <a:cubicBezTo>
                    <a:pt x="21" y="9"/>
                    <a:pt x="34" y="5"/>
                    <a:pt x="4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Freeform 869"/>
            <p:cNvSpPr>
              <a:spLocks/>
            </p:cNvSpPr>
            <p:nvPr/>
          </p:nvSpPr>
          <p:spPr bwMode="auto">
            <a:xfrm>
              <a:off x="2425700" y="1801813"/>
              <a:ext cx="193675" cy="65088"/>
            </a:xfrm>
            <a:custGeom>
              <a:avLst/>
              <a:gdLst>
                <a:gd name="T0" fmla="*/ 77 w 77"/>
                <a:gd name="T1" fmla="*/ 0 h 26"/>
                <a:gd name="T2" fmla="*/ 4 w 77"/>
                <a:gd name="T3" fmla="*/ 16 h 26"/>
                <a:gd name="T4" fmla="*/ 4 w 77"/>
                <a:gd name="T5" fmla="*/ 17 h 26"/>
                <a:gd name="T6" fmla="*/ 0 w 77"/>
                <a:gd name="T7" fmla="*/ 26 h 26"/>
                <a:gd name="T8" fmla="*/ 50 w 77"/>
                <a:gd name="T9" fmla="*/ 11 h 26"/>
                <a:gd name="T10" fmla="*/ 77 w 77"/>
                <a:gd name="T1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26">
                  <a:moveTo>
                    <a:pt x="77" y="0"/>
                  </a:moveTo>
                  <a:cubicBezTo>
                    <a:pt x="52" y="5"/>
                    <a:pt x="28" y="11"/>
                    <a:pt x="4" y="16"/>
                  </a:cubicBezTo>
                  <a:cubicBezTo>
                    <a:pt x="4" y="16"/>
                    <a:pt x="4" y="16"/>
                    <a:pt x="4" y="17"/>
                  </a:cubicBezTo>
                  <a:cubicBezTo>
                    <a:pt x="4" y="20"/>
                    <a:pt x="2" y="23"/>
                    <a:pt x="0" y="26"/>
                  </a:cubicBezTo>
                  <a:cubicBezTo>
                    <a:pt x="16" y="21"/>
                    <a:pt x="33" y="16"/>
                    <a:pt x="50" y="11"/>
                  </a:cubicBezTo>
                  <a:cubicBezTo>
                    <a:pt x="59" y="8"/>
                    <a:pt x="68" y="4"/>
                    <a:pt x="7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Freeform 870"/>
            <p:cNvSpPr>
              <a:spLocks/>
            </p:cNvSpPr>
            <p:nvPr/>
          </p:nvSpPr>
          <p:spPr bwMode="auto">
            <a:xfrm>
              <a:off x="2436813" y="1790701"/>
              <a:ext cx="207962" cy="50800"/>
            </a:xfrm>
            <a:custGeom>
              <a:avLst/>
              <a:gdLst>
                <a:gd name="T0" fmla="*/ 83 w 83"/>
                <a:gd name="T1" fmla="*/ 0 h 20"/>
                <a:gd name="T2" fmla="*/ 48 w 83"/>
                <a:gd name="T3" fmla="*/ 6 h 20"/>
                <a:gd name="T4" fmla="*/ 46 w 83"/>
                <a:gd name="T5" fmla="*/ 6 h 20"/>
                <a:gd name="T6" fmla="*/ 5 w 83"/>
                <a:gd name="T7" fmla="*/ 17 h 20"/>
                <a:gd name="T8" fmla="*/ 3 w 83"/>
                <a:gd name="T9" fmla="*/ 17 h 20"/>
                <a:gd name="T10" fmla="*/ 0 w 83"/>
                <a:gd name="T11" fmla="*/ 17 h 20"/>
                <a:gd name="T12" fmla="*/ 0 w 83"/>
                <a:gd name="T13" fmla="*/ 20 h 20"/>
                <a:gd name="T14" fmla="*/ 73 w 83"/>
                <a:gd name="T15" fmla="*/ 4 h 20"/>
                <a:gd name="T16" fmla="*/ 83 w 83"/>
                <a:gd name="T1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3" h="20">
                  <a:moveTo>
                    <a:pt x="83" y="0"/>
                  </a:moveTo>
                  <a:cubicBezTo>
                    <a:pt x="71" y="2"/>
                    <a:pt x="60" y="4"/>
                    <a:pt x="48" y="6"/>
                  </a:cubicBezTo>
                  <a:cubicBezTo>
                    <a:pt x="47" y="6"/>
                    <a:pt x="46" y="6"/>
                    <a:pt x="46" y="6"/>
                  </a:cubicBezTo>
                  <a:cubicBezTo>
                    <a:pt x="33" y="11"/>
                    <a:pt x="20" y="15"/>
                    <a:pt x="5" y="17"/>
                  </a:cubicBezTo>
                  <a:cubicBezTo>
                    <a:pt x="4" y="17"/>
                    <a:pt x="4" y="17"/>
                    <a:pt x="3" y="17"/>
                  </a:cubicBezTo>
                  <a:cubicBezTo>
                    <a:pt x="2" y="17"/>
                    <a:pt x="1" y="17"/>
                    <a:pt x="0" y="17"/>
                  </a:cubicBezTo>
                  <a:cubicBezTo>
                    <a:pt x="0" y="18"/>
                    <a:pt x="0" y="19"/>
                    <a:pt x="0" y="20"/>
                  </a:cubicBezTo>
                  <a:cubicBezTo>
                    <a:pt x="24" y="15"/>
                    <a:pt x="48" y="9"/>
                    <a:pt x="73" y="4"/>
                  </a:cubicBezTo>
                  <a:cubicBezTo>
                    <a:pt x="76" y="3"/>
                    <a:pt x="79" y="1"/>
                    <a:pt x="8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871"/>
            <p:cNvSpPr>
              <a:spLocks/>
            </p:cNvSpPr>
            <p:nvPr/>
          </p:nvSpPr>
          <p:spPr bwMode="auto">
            <a:xfrm>
              <a:off x="2424113" y="1828801"/>
              <a:ext cx="128587" cy="41275"/>
            </a:xfrm>
            <a:custGeom>
              <a:avLst/>
              <a:gdLst>
                <a:gd name="T0" fmla="*/ 51 w 51"/>
                <a:gd name="T1" fmla="*/ 0 h 16"/>
                <a:gd name="T2" fmla="*/ 1 w 51"/>
                <a:gd name="T3" fmla="*/ 15 h 16"/>
                <a:gd name="T4" fmla="*/ 0 w 51"/>
                <a:gd name="T5" fmla="*/ 16 h 16"/>
                <a:gd name="T6" fmla="*/ 15 w 51"/>
                <a:gd name="T7" fmla="*/ 12 h 16"/>
                <a:gd name="T8" fmla="*/ 51 w 51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16">
                  <a:moveTo>
                    <a:pt x="51" y="0"/>
                  </a:moveTo>
                  <a:cubicBezTo>
                    <a:pt x="34" y="5"/>
                    <a:pt x="17" y="10"/>
                    <a:pt x="1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27" y="9"/>
                    <a:pt x="39" y="5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Freeform 872"/>
            <p:cNvSpPr>
              <a:spLocks noEditPoints="1"/>
            </p:cNvSpPr>
            <p:nvPr/>
          </p:nvSpPr>
          <p:spPr bwMode="auto">
            <a:xfrm>
              <a:off x="363538" y="890588"/>
              <a:ext cx="3248025" cy="1277938"/>
            </a:xfrm>
            <a:custGeom>
              <a:avLst/>
              <a:gdLst>
                <a:gd name="T0" fmla="*/ 306 w 1291"/>
                <a:gd name="T1" fmla="*/ 402 h 508"/>
                <a:gd name="T2" fmla="*/ 263 w 1291"/>
                <a:gd name="T3" fmla="*/ 407 h 508"/>
                <a:gd name="T4" fmla="*/ 212 w 1291"/>
                <a:gd name="T5" fmla="*/ 397 h 508"/>
                <a:gd name="T6" fmla="*/ 198 w 1291"/>
                <a:gd name="T7" fmla="*/ 405 h 508"/>
                <a:gd name="T8" fmla="*/ 121 w 1291"/>
                <a:gd name="T9" fmla="*/ 431 h 508"/>
                <a:gd name="T10" fmla="*/ 8 w 1291"/>
                <a:gd name="T11" fmla="*/ 507 h 508"/>
                <a:gd name="T12" fmla="*/ 180 w 1291"/>
                <a:gd name="T13" fmla="*/ 428 h 508"/>
                <a:gd name="T14" fmla="*/ 83 w 1291"/>
                <a:gd name="T15" fmla="*/ 492 h 508"/>
                <a:gd name="T16" fmla="*/ 93 w 1291"/>
                <a:gd name="T17" fmla="*/ 496 h 508"/>
                <a:gd name="T18" fmla="*/ 85 w 1291"/>
                <a:gd name="T19" fmla="*/ 507 h 508"/>
                <a:gd name="T20" fmla="*/ 149 w 1291"/>
                <a:gd name="T21" fmla="*/ 478 h 508"/>
                <a:gd name="T22" fmla="*/ 170 w 1291"/>
                <a:gd name="T23" fmla="*/ 468 h 508"/>
                <a:gd name="T24" fmla="*/ 427 w 1291"/>
                <a:gd name="T25" fmla="*/ 376 h 508"/>
                <a:gd name="T26" fmla="*/ 451 w 1291"/>
                <a:gd name="T27" fmla="*/ 337 h 508"/>
                <a:gd name="T28" fmla="*/ 309 w 1291"/>
                <a:gd name="T29" fmla="*/ 388 h 508"/>
                <a:gd name="T30" fmla="*/ 684 w 1291"/>
                <a:gd name="T31" fmla="*/ 280 h 508"/>
                <a:gd name="T32" fmla="*/ 670 w 1291"/>
                <a:gd name="T33" fmla="*/ 285 h 508"/>
                <a:gd name="T34" fmla="*/ 622 w 1291"/>
                <a:gd name="T35" fmla="*/ 254 h 508"/>
                <a:gd name="T36" fmla="*/ 570 w 1291"/>
                <a:gd name="T37" fmla="*/ 257 h 508"/>
                <a:gd name="T38" fmla="*/ 513 w 1291"/>
                <a:gd name="T39" fmla="*/ 281 h 508"/>
                <a:gd name="T40" fmla="*/ 566 w 1291"/>
                <a:gd name="T41" fmla="*/ 273 h 508"/>
                <a:gd name="T42" fmla="*/ 276 w 1291"/>
                <a:gd name="T43" fmla="*/ 362 h 508"/>
                <a:gd name="T44" fmla="*/ 620 w 1291"/>
                <a:gd name="T45" fmla="*/ 275 h 508"/>
                <a:gd name="T46" fmla="*/ 754 w 1291"/>
                <a:gd name="T47" fmla="*/ 233 h 508"/>
                <a:gd name="T48" fmla="*/ 682 w 1291"/>
                <a:gd name="T49" fmla="*/ 248 h 508"/>
                <a:gd name="T50" fmla="*/ 754 w 1291"/>
                <a:gd name="T51" fmla="*/ 233 h 508"/>
                <a:gd name="T52" fmla="*/ 761 w 1291"/>
                <a:gd name="T53" fmla="*/ 241 h 508"/>
                <a:gd name="T54" fmla="*/ 715 w 1291"/>
                <a:gd name="T55" fmla="*/ 205 h 508"/>
                <a:gd name="T56" fmla="*/ 706 w 1291"/>
                <a:gd name="T57" fmla="*/ 209 h 508"/>
                <a:gd name="T58" fmla="*/ 715 w 1291"/>
                <a:gd name="T59" fmla="*/ 205 h 508"/>
                <a:gd name="T60" fmla="*/ 727 w 1291"/>
                <a:gd name="T61" fmla="*/ 201 h 508"/>
                <a:gd name="T62" fmla="*/ 842 w 1291"/>
                <a:gd name="T63" fmla="*/ 201 h 508"/>
                <a:gd name="T64" fmla="*/ 811 w 1291"/>
                <a:gd name="T65" fmla="*/ 225 h 508"/>
                <a:gd name="T66" fmla="*/ 879 w 1291"/>
                <a:gd name="T67" fmla="*/ 195 h 508"/>
                <a:gd name="T68" fmla="*/ 850 w 1291"/>
                <a:gd name="T69" fmla="*/ 170 h 508"/>
                <a:gd name="T70" fmla="*/ 725 w 1291"/>
                <a:gd name="T71" fmla="*/ 232 h 508"/>
                <a:gd name="T72" fmla="*/ 848 w 1291"/>
                <a:gd name="T73" fmla="*/ 187 h 508"/>
                <a:gd name="T74" fmla="*/ 1021 w 1291"/>
                <a:gd name="T75" fmla="*/ 144 h 508"/>
                <a:gd name="T76" fmla="*/ 1014 w 1291"/>
                <a:gd name="T77" fmla="*/ 147 h 508"/>
                <a:gd name="T78" fmla="*/ 1019 w 1291"/>
                <a:gd name="T79" fmla="*/ 150 h 508"/>
                <a:gd name="T80" fmla="*/ 1038 w 1291"/>
                <a:gd name="T81" fmla="*/ 143 h 508"/>
                <a:gd name="T82" fmla="*/ 715 w 1291"/>
                <a:gd name="T83" fmla="*/ 205 h 508"/>
                <a:gd name="T84" fmla="*/ 866 w 1291"/>
                <a:gd name="T85" fmla="*/ 125 h 508"/>
                <a:gd name="T86" fmla="*/ 873 w 1291"/>
                <a:gd name="T87" fmla="*/ 167 h 508"/>
                <a:gd name="T88" fmla="*/ 930 w 1291"/>
                <a:gd name="T89" fmla="*/ 147 h 508"/>
                <a:gd name="T90" fmla="*/ 1016 w 1291"/>
                <a:gd name="T91" fmla="*/ 62 h 508"/>
                <a:gd name="T92" fmla="*/ 1288 w 1291"/>
                <a:gd name="T93" fmla="*/ 21 h 508"/>
                <a:gd name="T94" fmla="*/ 1291 w 1291"/>
                <a:gd name="T95" fmla="*/ 25 h 508"/>
                <a:gd name="T96" fmla="*/ 1216 w 1291"/>
                <a:gd name="T97" fmla="*/ 0 h 508"/>
                <a:gd name="T98" fmla="*/ 1142 w 1291"/>
                <a:gd name="T99" fmla="*/ 12 h 508"/>
                <a:gd name="T100" fmla="*/ 1060 w 1291"/>
                <a:gd name="T101" fmla="*/ 68 h 508"/>
                <a:gd name="T102" fmla="*/ 916 w 1291"/>
                <a:gd name="T103" fmla="*/ 171 h 508"/>
                <a:gd name="T104" fmla="*/ 1062 w 1291"/>
                <a:gd name="T105" fmla="*/ 105 h 508"/>
                <a:gd name="T106" fmla="*/ 1186 w 1291"/>
                <a:gd name="T107" fmla="*/ 45 h 508"/>
                <a:gd name="T108" fmla="*/ 1000 w 1291"/>
                <a:gd name="T109" fmla="*/ 114 h 508"/>
                <a:gd name="T110" fmla="*/ 1220 w 1291"/>
                <a:gd name="T111" fmla="*/ 24 h 508"/>
                <a:gd name="T112" fmla="*/ 1160 w 1291"/>
                <a:gd name="T113" fmla="*/ 33 h 508"/>
                <a:gd name="T114" fmla="*/ 1184 w 1291"/>
                <a:gd name="T115" fmla="*/ 21 h 508"/>
                <a:gd name="T116" fmla="*/ 1247 w 1291"/>
                <a:gd name="T117" fmla="*/ 3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91" h="508">
                  <a:moveTo>
                    <a:pt x="457" y="364"/>
                  </a:moveTo>
                  <a:cubicBezTo>
                    <a:pt x="429" y="372"/>
                    <a:pt x="401" y="379"/>
                    <a:pt x="371" y="385"/>
                  </a:cubicBezTo>
                  <a:cubicBezTo>
                    <a:pt x="349" y="389"/>
                    <a:pt x="328" y="397"/>
                    <a:pt x="306" y="402"/>
                  </a:cubicBezTo>
                  <a:cubicBezTo>
                    <a:pt x="273" y="414"/>
                    <a:pt x="240" y="426"/>
                    <a:pt x="208" y="439"/>
                  </a:cubicBezTo>
                  <a:cubicBezTo>
                    <a:pt x="221" y="430"/>
                    <a:pt x="235" y="422"/>
                    <a:pt x="250" y="414"/>
                  </a:cubicBezTo>
                  <a:cubicBezTo>
                    <a:pt x="254" y="412"/>
                    <a:pt x="259" y="410"/>
                    <a:pt x="263" y="407"/>
                  </a:cubicBezTo>
                  <a:cubicBezTo>
                    <a:pt x="263" y="407"/>
                    <a:pt x="263" y="407"/>
                    <a:pt x="263" y="407"/>
                  </a:cubicBezTo>
                  <a:cubicBezTo>
                    <a:pt x="249" y="406"/>
                    <a:pt x="236" y="401"/>
                    <a:pt x="223" y="396"/>
                  </a:cubicBezTo>
                  <a:cubicBezTo>
                    <a:pt x="219" y="396"/>
                    <a:pt x="216" y="397"/>
                    <a:pt x="212" y="397"/>
                  </a:cubicBezTo>
                  <a:cubicBezTo>
                    <a:pt x="203" y="402"/>
                    <a:pt x="203" y="402"/>
                    <a:pt x="203" y="402"/>
                  </a:cubicBezTo>
                  <a:cubicBezTo>
                    <a:pt x="209" y="405"/>
                    <a:pt x="209" y="405"/>
                    <a:pt x="209" y="405"/>
                  </a:cubicBezTo>
                  <a:cubicBezTo>
                    <a:pt x="198" y="405"/>
                    <a:pt x="198" y="405"/>
                    <a:pt x="198" y="405"/>
                  </a:cubicBezTo>
                  <a:cubicBezTo>
                    <a:pt x="183" y="412"/>
                    <a:pt x="167" y="417"/>
                    <a:pt x="151" y="417"/>
                  </a:cubicBezTo>
                  <a:cubicBezTo>
                    <a:pt x="150" y="417"/>
                    <a:pt x="149" y="417"/>
                    <a:pt x="148" y="417"/>
                  </a:cubicBezTo>
                  <a:cubicBezTo>
                    <a:pt x="139" y="421"/>
                    <a:pt x="130" y="426"/>
                    <a:pt x="121" y="431"/>
                  </a:cubicBezTo>
                  <a:cubicBezTo>
                    <a:pt x="90" y="451"/>
                    <a:pt x="60" y="470"/>
                    <a:pt x="24" y="487"/>
                  </a:cubicBezTo>
                  <a:cubicBezTo>
                    <a:pt x="11" y="493"/>
                    <a:pt x="0" y="508"/>
                    <a:pt x="7" y="508"/>
                  </a:cubicBezTo>
                  <a:cubicBezTo>
                    <a:pt x="8" y="508"/>
                    <a:pt x="8" y="508"/>
                    <a:pt x="8" y="507"/>
                  </a:cubicBezTo>
                  <a:cubicBezTo>
                    <a:pt x="16" y="506"/>
                    <a:pt x="23" y="504"/>
                    <a:pt x="30" y="502"/>
                  </a:cubicBezTo>
                  <a:cubicBezTo>
                    <a:pt x="65" y="485"/>
                    <a:pt x="106" y="473"/>
                    <a:pt x="141" y="452"/>
                  </a:cubicBezTo>
                  <a:cubicBezTo>
                    <a:pt x="154" y="446"/>
                    <a:pt x="167" y="437"/>
                    <a:pt x="180" y="428"/>
                  </a:cubicBezTo>
                  <a:cubicBezTo>
                    <a:pt x="185" y="426"/>
                    <a:pt x="195" y="420"/>
                    <a:pt x="202" y="420"/>
                  </a:cubicBezTo>
                  <a:cubicBezTo>
                    <a:pt x="204" y="420"/>
                    <a:pt x="205" y="420"/>
                    <a:pt x="206" y="421"/>
                  </a:cubicBezTo>
                  <a:cubicBezTo>
                    <a:pt x="164" y="444"/>
                    <a:pt x="124" y="468"/>
                    <a:pt x="83" y="492"/>
                  </a:cubicBezTo>
                  <a:cubicBezTo>
                    <a:pt x="85" y="492"/>
                    <a:pt x="86" y="493"/>
                    <a:pt x="88" y="493"/>
                  </a:cubicBezTo>
                  <a:cubicBezTo>
                    <a:pt x="89" y="493"/>
                    <a:pt x="91" y="492"/>
                    <a:pt x="92" y="491"/>
                  </a:cubicBezTo>
                  <a:cubicBezTo>
                    <a:pt x="93" y="494"/>
                    <a:pt x="93" y="496"/>
                    <a:pt x="93" y="496"/>
                  </a:cubicBezTo>
                  <a:cubicBezTo>
                    <a:pt x="93" y="496"/>
                    <a:pt x="98" y="494"/>
                    <a:pt x="102" y="492"/>
                  </a:cubicBezTo>
                  <a:cubicBezTo>
                    <a:pt x="99" y="499"/>
                    <a:pt x="79" y="507"/>
                    <a:pt x="84" y="507"/>
                  </a:cubicBezTo>
                  <a:cubicBezTo>
                    <a:pt x="84" y="507"/>
                    <a:pt x="85" y="507"/>
                    <a:pt x="85" y="507"/>
                  </a:cubicBezTo>
                  <a:cubicBezTo>
                    <a:pt x="106" y="501"/>
                    <a:pt x="126" y="492"/>
                    <a:pt x="144" y="481"/>
                  </a:cubicBezTo>
                  <a:cubicBezTo>
                    <a:pt x="155" y="478"/>
                    <a:pt x="155" y="478"/>
                    <a:pt x="155" y="478"/>
                  </a:cubicBezTo>
                  <a:cubicBezTo>
                    <a:pt x="149" y="478"/>
                    <a:pt x="149" y="478"/>
                    <a:pt x="149" y="478"/>
                  </a:cubicBezTo>
                  <a:cubicBezTo>
                    <a:pt x="159" y="472"/>
                    <a:pt x="159" y="472"/>
                    <a:pt x="159" y="472"/>
                  </a:cubicBezTo>
                  <a:cubicBezTo>
                    <a:pt x="163" y="470"/>
                    <a:pt x="167" y="469"/>
                    <a:pt x="171" y="468"/>
                  </a:cubicBezTo>
                  <a:cubicBezTo>
                    <a:pt x="170" y="468"/>
                    <a:pt x="170" y="468"/>
                    <a:pt x="170" y="468"/>
                  </a:cubicBezTo>
                  <a:cubicBezTo>
                    <a:pt x="171" y="467"/>
                    <a:pt x="173" y="467"/>
                    <a:pt x="174" y="467"/>
                  </a:cubicBezTo>
                  <a:cubicBezTo>
                    <a:pt x="208" y="455"/>
                    <a:pt x="242" y="443"/>
                    <a:pt x="275" y="431"/>
                  </a:cubicBezTo>
                  <a:cubicBezTo>
                    <a:pt x="322" y="403"/>
                    <a:pt x="374" y="397"/>
                    <a:pt x="427" y="376"/>
                  </a:cubicBezTo>
                  <a:cubicBezTo>
                    <a:pt x="437" y="372"/>
                    <a:pt x="447" y="369"/>
                    <a:pt x="457" y="364"/>
                  </a:cubicBezTo>
                  <a:moveTo>
                    <a:pt x="532" y="319"/>
                  </a:moveTo>
                  <a:cubicBezTo>
                    <a:pt x="503" y="331"/>
                    <a:pt x="477" y="335"/>
                    <a:pt x="451" y="337"/>
                  </a:cubicBezTo>
                  <a:cubicBezTo>
                    <a:pt x="450" y="338"/>
                    <a:pt x="449" y="338"/>
                    <a:pt x="448" y="338"/>
                  </a:cubicBezTo>
                  <a:cubicBezTo>
                    <a:pt x="375" y="360"/>
                    <a:pt x="300" y="383"/>
                    <a:pt x="226" y="395"/>
                  </a:cubicBezTo>
                  <a:cubicBezTo>
                    <a:pt x="253" y="394"/>
                    <a:pt x="281" y="390"/>
                    <a:pt x="309" y="388"/>
                  </a:cubicBezTo>
                  <a:cubicBezTo>
                    <a:pt x="310" y="387"/>
                    <a:pt x="312" y="386"/>
                    <a:pt x="313" y="386"/>
                  </a:cubicBezTo>
                  <a:cubicBezTo>
                    <a:pt x="386" y="363"/>
                    <a:pt x="459" y="353"/>
                    <a:pt x="532" y="319"/>
                  </a:cubicBezTo>
                  <a:moveTo>
                    <a:pt x="684" y="280"/>
                  </a:moveTo>
                  <a:cubicBezTo>
                    <a:pt x="626" y="300"/>
                    <a:pt x="567" y="318"/>
                    <a:pt x="508" y="337"/>
                  </a:cubicBezTo>
                  <a:cubicBezTo>
                    <a:pt x="545" y="327"/>
                    <a:pt x="584" y="316"/>
                    <a:pt x="624" y="305"/>
                  </a:cubicBezTo>
                  <a:cubicBezTo>
                    <a:pt x="639" y="299"/>
                    <a:pt x="655" y="292"/>
                    <a:pt x="670" y="285"/>
                  </a:cubicBezTo>
                  <a:cubicBezTo>
                    <a:pt x="674" y="284"/>
                    <a:pt x="680" y="283"/>
                    <a:pt x="684" y="280"/>
                  </a:cubicBezTo>
                  <a:moveTo>
                    <a:pt x="692" y="243"/>
                  </a:moveTo>
                  <a:cubicBezTo>
                    <a:pt x="669" y="247"/>
                    <a:pt x="646" y="251"/>
                    <a:pt x="622" y="254"/>
                  </a:cubicBezTo>
                  <a:cubicBezTo>
                    <a:pt x="618" y="254"/>
                    <a:pt x="614" y="255"/>
                    <a:pt x="610" y="255"/>
                  </a:cubicBezTo>
                  <a:cubicBezTo>
                    <a:pt x="601" y="255"/>
                    <a:pt x="592" y="254"/>
                    <a:pt x="582" y="254"/>
                  </a:cubicBezTo>
                  <a:cubicBezTo>
                    <a:pt x="570" y="257"/>
                    <a:pt x="570" y="257"/>
                    <a:pt x="570" y="257"/>
                  </a:cubicBezTo>
                  <a:cubicBezTo>
                    <a:pt x="564" y="259"/>
                    <a:pt x="559" y="261"/>
                    <a:pt x="555" y="265"/>
                  </a:cubicBezTo>
                  <a:cubicBezTo>
                    <a:pt x="531" y="270"/>
                    <a:pt x="507" y="274"/>
                    <a:pt x="484" y="280"/>
                  </a:cubicBezTo>
                  <a:cubicBezTo>
                    <a:pt x="494" y="280"/>
                    <a:pt x="503" y="281"/>
                    <a:pt x="513" y="281"/>
                  </a:cubicBezTo>
                  <a:cubicBezTo>
                    <a:pt x="530" y="281"/>
                    <a:pt x="548" y="279"/>
                    <a:pt x="566" y="273"/>
                  </a:cubicBezTo>
                  <a:cubicBezTo>
                    <a:pt x="566" y="273"/>
                    <a:pt x="566" y="273"/>
                    <a:pt x="566" y="273"/>
                  </a:cubicBezTo>
                  <a:cubicBezTo>
                    <a:pt x="566" y="273"/>
                    <a:pt x="566" y="273"/>
                    <a:pt x="566" y="273"/>
                  </a:cubicBezTo>
                  <a:cubicBezTo>
                    <a:pt x="509" y="297"/>
                    <a:pt x="449" y="302"/>
                    <a:pt x="388" y="313"/>
                  </a:cubicBezTo>
                  <a:cubicBezTo>
                    <a:pt x="376" y="317"/>
                    <a:pt x="364" y="322"/>
                    <a:pt x="352" y="326"/>
                  </a:cubicBezTo>
                  <a:cubicBezTo>
                    <a:pt x="327" y="338"/>
                    <a:pt x="303" y="351"/>
                    <a:pt x="276" y="362"/>
                  </a:cubicBezTo>
                  <a:cubicBezTo>
                    <a:pt x="360" y="338"/>
                    <a:pt x="448" y="312"/>
                    <a:pt x="533" y="295"/>
                  </a:cubicBezTo>
                  <a:cubicBezTo>
                    <a:pt x="561" y="289"/>
                    <a:pt x="589" y="283"/>
                    <a:pt x="617" y="276"/>
                  </a:cubicBezTo>
                  <a:cubicBezTo>
                    <a:pt x="619" y="276"/>
                    <a:pt x="620" y="275"/>
                    <a:pt x="620" y="275"/>
                  </a:cubicBezTo>
                  <a:cubicBezTo>
                    <a:pt x="651" y="261"/>
                    <a:pt x="676" y="250"/>
                    <a:pt x="691" y="244"/>
                  </a:cubicBezTo>
                  <a:cubicBezTo>
                    <a:pt x="692" y="244"/>
                    <a:pt x="692" y="243"/>
                    <a:pt x="692" y="243"/>
                  </a:cubicBezTo>
                  <a:moveTo>
                    <a:pt x="754" y="233"/>
                  </a:moveTo>
                  <a:cubicBezTo>
                    <a:pt x="734" y="236"/>
                    <a:pt x="714" y="240"/>
                    <a:pt x="694" y="243"/>
                  </a:cubicBezTo>
                  <a:cubicBezTo>
                    <a:pt x="691" y="244"/>
                    <a:pt x="687" y="246"/>
                    <a:pt x="682" y="248"/>
                  </a:cubicBezTo>
                  <a:cubicBezTo>
                    <a:pt x="682" y="248"/>
                    <a:pt x="682" y="248"/>
                    <a:pt x="682" y="248"/>
                  </a:cubicBezTo>
                  <a:cubicBezTo>
                    <a:pt x="662" y="258"/>
                    <a:pt x="641" y="267"/>
                    <a:pt x="619" y="276"/>
                  </a:cubicBezTo>
                  <a:cubicBezTo>
                    <a:pt x="649" y="270"/>
                    <a:pt x="678" y="263"/>
                    <a:pt x="708" y="255"/>
                  </a:cubicBezTo>
                  <a:cubicBezTo>
                    <a:pt x="724" y="248"/>
                    <a:pt x="739" y="241"/>
                    <a:pt x="754" y="233"/>
                  </a:cubicBezTo>
                  <a:moveTo>
                    <a:pt x="807" y="226"/>
                  </a:moveTo>
                  <a:cubicBezTo>
                    <a:pt x="799" y="227"/>
                    <a:pt x="792" y="228"/>
                    <a:pt x="784" y="229"/>
                  </a:cubicBezTo>
                  <a:cubicBezTo>
                    <a:pt x="776" y="233"/>
                    <a:pt x="769" y="237"/>
                    <a:pt x="761" y="241"/>
                  </a:cubicBezTo>
                  <a:cubicBezTo>
                    <a:pt x="776" y="237"/>
                    <a:pt x="790" y="232"/>
                    <a:pt x="805" y="227"/>
                  </a:cubicBezTo>
                  <a:cubicBezTo>
                    <a:pt x="805" y="227"/>
                    <a:pt x="806" y="227"/>
                    <a:pt x="807" y="226"/>
                  </a:cubicBezTo>
                  <a:moveTo>
                    <a:pt x="715" y="205"/>
                  </a:moveTo>
                  <a:cubicBezTo>
                    <a:pt x="700" y="210"/>
                    <a:pt x="676" y="219"/>
                    <a:pt x="648" y="231"/>
                  </a:cubicBezTo>
                  <a:cubicBezTo>
                    <a:pt x="647" y="233"/>
                    <a:pt x="643" y="234"/>
                    <a:pt x="639" y="236"/>
                  </a:cubicBezTo>
                  <a:cubicBezTo>
                    <a:pt x="662" y="228"/>
                    <a:pt x="684" y="219"/>
                    <a:pt x="706" y="209"/>
                  </a:cubicBezTo>
                  <a:cubicBezTo>
                    <a:pt x="706" y="209"/>
                    <a:pt x="706" y="209"/>
                    <a:pt x="706" y="209"/>
                  </a:cubicBezTo>
                  <a:cubicBezTo>
                    <a:pt x="706" y="209"/>
                    <a:pt x="706" y="209"/>
                    <a:pt x="706" y="209"/>
                  </a:cubicBezTo>
                  <a:cubicBezTo>
                    <a:pt x="709" y="207"/>
                    <a:pt x="712" y="206"/>
                    <a:pt x="715" y="205"/>
                  </a:cubicBezTo>
                  <a:moveTo>
                    <a:pt x="727" y="201"/>
                  </a:moveTo>
                  <a:cubicBezTo>
                    <a:pt x="720" y="204"/>
                    <a:pt x="713" y="206"/>
                    <a:pt x="706" y="209"/>
                  </a:cubicBezTo>
                  <a:cubicBezTo>
                    <a:pt x="716" y="205"/>
                    <a:pt x="722" y="203"/>
                    <a:pt x="727" y="201"/>
                  </a:cubicBezTo>
                  <a:moveTo>
                    <a:pt x="911" y="179"/>
                  </a:moveTo>
                  <a:cubicBezTo>
                    <a:pt x="901" y="180"/>
                    <a:pt x="891" y="182"/>
                    <a:pt x="881" y="184"/>
                  </a:cubicBezTo>
                  <a:cubicBezTo>
                    <a:pt x="868" y="190"/>
                    <a:pt x="855" y="195"/>
                    <a:pt x="842" y="201"/>
                  </a:cubicBezTo>
                  <a:cubicBezTo>
                    <a:pt x="837" y="205"/>
                    <a:pt x="833" y="209"/>
                    <a:pt x="828" y="210"/>
                  </a:cubicBezTo>
                  <a:cubicBezTo>
                    <a:pt x="825" y="211"/>
                    <a:pt x="822" y="212"/>
                    <a:pt x="819" y="213"/>
                  </a:cubicBezTo>
                  <a:cubicBezTo>
                    <a:pt x="816" y="216"/>
                    <a:pt x="813" y="221"/>
                    <a:pt x="811" y="225"/>
                  </a:cubicBezTo>
                  <a:cubicBezTo>
                    <a:pt x="821" y="220"/>
                    <a:pt x="831" y="216"/>
                    <a:pt x="841" y="212"/>
                  </a:cubicBezTo>
                  <a:cubicBezTo>
                    <a:pt x="846" y="209"/>
                    <a:pt x="850" y="206"/>
                    <a:pt x="855" y="204"/>
                  </a:cubicBezTo>
                  <a:cubicBezTo>
                    <a:pt x="862" y="200"/>
                    <a:pt x="870" y="197"/>
                    <a:pt x="879" y="195"/>
                  </a:cubicBezTo>
                  <a:cubicBezTo>
                    <a:pt x="890" y="190"/>
                    <a:pt x="901" y="184"/>
                    <a:pt x="911" y="179"/>
                  </a:cubicBezTo>
                  <a:moveTo>
                    <a:pt x="873" y="167"/>
                  </a:moveTo>
                  <a:cubicBezTo>
                    <a:pt x="866" y="168"/>
                    <a:pt x="859" y="169"/>
                    <a:pt x="850" y="170"/>
                  </a:cubicBezTo>
                  <a:cubicBezTo>
                    <a:pt x="846" y="172"/>
                    <a:pt x="841" y="174"/>
                    <a:pt x="836" y="176"/>
                  </a:cubicBezTo>
                  <a:cubicBezTo>
                    <a:pt x="806" y="195"/>
                    <a:pt x="765" y="213"/>
                    <a:pt x="723" y="231"/>
                  </a:cubicBezTo>
                  <a:cubicBezTo>
                    <a:pt x="724" y="231"/>
                    <a:pt x="724" y="232"/>
                    <a:pt x="725" y="232"/>
                  </a:cubicBezTo>
                  <a:cubicBezTo>
                    <a:pt x="727" y="233"/>
                    <a:pt x="729" y="234"/>
                    <a:pt x="731" y="234"/>
                  </a:cubicBezTo>
                  <a:cubicBezTo>
                    <a:pt x="731" y="234"/>
                    <a:pt x="731" y="234"/>
                    <a:pt x="732" y="234"/>
                  </a:cubicBezTo>
                  <a:cubicBezTo>
                    <a:pt x="777" y="231"/>
                    <a:pt x="804" y="201"/>
                    <a:pt x="848" y="187"/>
                  </a:cubicBezTo>
                  <a:cubicBezTo>
                    <a:pt x="857" y="186"/>
                    <a:pt x="864" y="170"/>
                    <a:pt x="873" y="167"/>
                  </a:cubicBezTo>
                  <a:moveTo>
                    <a:pt x="1040" y="140"/>
                  </a:moveTo>
                  <a:cubicBezTo>
                    <a:pt x="1033" y="141"/>
                    <a:pt x="1027" y="143"/>
                    <a:pt x="1021" y="144"/>
                  </a:cubicBezTo>
                  <a:cubicBezTo>
                    <a:pt x="1021" y="144"/>
                    <a:pt x="1021" y="144"/>
                    <a:pt x="1020" y="144"/>
                  </a:cubicBezTo>
                  <a:cubicBezTo>
                    <a:pt x="1020" y="144"/>
                    <a:pt x="1019" y="144"/>
                    <a:pt x="1018" y="144"/>
                  </a:cubicBezTo>
                  <a:cubicBezTo>
                    <a:pt x="1016" y="146"/>
                    <a:pt x="1015" y="147"/>
                    <a:pt x="1014" y="147"/>
                  </a:cubicBezTo>
                  <a:cubicBezTo>
                    <a:pt x="1011" y="147"/>
                    <a:pt x="1009" y="147"/>
                    <a:pt x="1007" y="148"/>
                  </a:cubicBezTo>
                  <a:cubicBezTo>
                    <a:pt x="1000" y="152"/>
                    <a:pt x="993" y="156"/>
                    <a:pt x="986" y="160"/>
                  </a:cubicBezTo>
                  <a:cubicBezTo>
                    <a:pt x="997" y="157"/>
                    <a:pt x="1008" y="154"/>
                    <a:pt x="1019" y="150"/>
                  </a:cubicBezTo>
                  <a:cubicBezTo>
                    <a:pt x="1021" y="149"/>
                    <a:pt x="1024" y="147"/>
                    <a:pt x="1027" y="146"/>
                  </a:cubicBezTo>
                  <a:cubicBezTo>
                    <a:pt x="1037" y="143"/>
                    <a:pt x="1037" y="143"/>
                    <a:pt x="1037" y="143"/>
                  </a:cubicBezTo>
                  <a:cubicBezTo>
                    <a:pt x="1037" y="143"/>
                    <a:pt x="1038" y="143"/>
                    <a:pt x="1038" y="143"/>
                  </a:cubicBezTo>
                  <a:cubicBezTo>
                    <a:pt x="1039" y="142"/>
                    <a:pt x="1039" y="141"/>
                    <a:pt x="1040" y="140"/>
                  </a:cubicBezTo>
                  <a:moveTo>
                    <a:pt x="866" y="125"/>
                  </a:moveTo>
                  <a:cubicBezTo>
                    <a:pt x="818" y="152"/>
                    <a:pt x="768" y="180"/>
                    <a:pt x="715" y="205"/>
                  </a:cubicBezTo>
                  <a:cubicBezTo>
                    <a:pt x="725" y="201"/>
                    <a:pt x="731" y="199"/>
                    <a:pt x="732" y="199"/>
                  </a:cubicBezTo>
                  <a:cubicBezTo>
                    <a:pt x="732" y="199"/>
                    <a:pt x="731" y="200"/>
                    <a:pt x="727" y="201"/>
                  </a:cubicBezTo>
                  <a:cubicBezTo>
                    <a:pt x="782" y="181"/>
                    <a:pt x="838" y="158"/>
                    <a:pt x="866" y="125"/>
                  </a:cubicBezTo>
                  <a:moveTo>
                    <a:pt x="1000" y="80"/>
                  </a:moveTo>
                  <a:cubicBezTo>
                    <a:pt x="939" y="88"/>
                    <a:pt x="949" y="136"/>
                    <a:pt x="889" y="156"/>
                  </a:cubicBezTo>
                  <a:cubicBezTo>
                    <a:pt x="884" y="158"/>
                    <a:pt x="878" y="162"/>
                    <a:pt x="873" y="167"/>
                  </a:cubicBezTo>
                  <a:cubicBezTo>
                    <a:pt x="887" y="160"/>
                    <a:pt x="903" y="160"/>
                    <a:pt x="918" y="159"/>
                  </a:cubicBezTo>
                  <a:cubicBezTo>
                    <a:pt x="926" y="153"/>
                    <a:pt x="933" y="147"/>
                    <a:pt x="940" y="141"/>
                  </a:cubicBezTo>
                  <a:cubicBezTo>
                    <a:pt x="936" y="144"/>
                    <a:pt x="933" y="146"/>
                    <a:pt x="930" y="147"/>
                  </a:cubicBezTo>
                  <a:cubicBezTo>
                    <a:pt x="942" y="129"/>
                    <a:pt x="973" y="87"/>
                    <a:pt x="1000" y="80"/>
                  </a:cubicBezTo>
                  <a:moveTo>
                    <a:pt x="1060" y="41"/>
                  </a:moveTo>
                  <a:cubicBezTo>
                    <a:pt x="1045" y="48"/>
                    <a:pt x="1030" y="55"/>
                    <a:pt x="1016" y="62"/>
                  </a:cubicBezTo>
                  <a:cubicBezTo>
                    <a:pt x="1003" y="73"/>
                    <a:pt x="998" y="77"/>
                    <a:pt x="1000" y="77"/>
                  </a:cubicBezTo>
                  <a:cubicBezTo>
                    <a:pt x="1004" y="77"/>
                    <a:pt x="1029" y="61"/>
                    <a:pt x="1060" y="41"/>
                  </a:cubicBezTo>
                  <a:moveTo>
                    <a:pt x="1288" y="21"/>
                  </a:moveTo>
                  <a:cubicBezTo>
                    <a:pt x="1287" y="21"/>
                    <a:pt x="1286" y="22"/>
                    <a:pt x="1285" y="22"/>
                  </a:cubicBezTo>
                  <a:cubicBezTo>
                    <a:pt x="1288" y="24"/>
                    <a:pt x="1290" y="25"/>
                    <a:pt x="1291" y="25"/>
                  </a:cubicBezTo>
                  <a:cubicBezTo>
                    <a:pt x="1291" y="25"/>
                    <a:pt x="1291" y="25"/>
                    <a:pt x="1291" y="25"/>
                  </a:cubicBezTo>
                  <a:cubicBezTo>
                    <a:pt x="1291" y="24"/>
                    <a:pt x="1289" y="22"/>
                    <a:pt x="1288" y="21"/>
                  </a:cubicBezTo>
                  <a:moveTo>
                    <a:pt x="1221" y="0"/>
                  </a:moveTo>
                  <a:cubicBezTo>
                    <a:pt x="1219" y="0"/>
                    <a:pt x="1217" y="0"/>
                    <a:pt x="1216" y="0"/>
                  </a:cubicBezTo>
                  <a:cubicBezTo>
                    <a:pt x="1215" y="0"/>
                    <a:pt x="1214" y="0"/>
                    <a:pt x="1213" y="0"/>
                  </a:cubicBezTo>
                  <a:cubicBezTo>
                    <a:pt x="1183" y="0"/>
                    <a:pt x="1161" y="3"/>
                    <a:pt x="1155" y="4"/>
                  </a:cubicBezTo>
                  <a:cubicBezTo>
                    <a:pt x="1149" y="7"/>
                    <a:pt x="1149" y="6"/>
                    <a:pt x="1142" y="12"/>
                  </a:cubicBezTo>
                  <a:cubicBezTo>
                    <a:pt x="1141" y="13"/>
                    <a:pt x="1139" y="13"/>
                    <a:pt x="1138" y="13"/>
                  </a:cubicBezTo>
                  <a:cubicBezTo>
                    <a:pt x="1137" y="14"/>
                    <a:pt x="1136" y="14"/>
                    <a:pt x="1136" y="15"/>
                  </a:cubicBezTo>
                  <a:cubicBezTo>
                    <a:pt x="1098" y="43"/>
                    <a:pt x="1109" y="50"/>
                    <a:pt x="1060" y="68"/>
                  </a:cubicBezTo>
                  <a:cubicBezTo>
                    <a:pt x="1032" y="79"/>
                    <a:pt x="992" y="107"/>
                    <a:pt x="960" y="128"/>
                  </a:cubicBezTo>
                  <a:cubicBezTo>
                    <a:pt x="970" y="123"/>
                    <a:pt x="982" y="119"/>
                    <a:pt x="998" y="116"/>
                  </a:cubicBezTo>
                  <a:cubicBezTo>
                    <a:pt x="969" y="123"/>
                    <a:pt x="931" y="156"/>
                    <a:pt x="916" y="171"/>
                  </a:cubicBezTo>
                  <a:cubicBezTo>
                    <a:pt x="924" y="167"/>
                    <a:pt x="933" y="162"/>
                    <a:pt x="944" y="157"/>
                  </a:cubicBezTo>
                  <a:cubicBezTo>
                    <a:pt x="964" y="143"/>
                    <a:pt x="984" y="132"/>
                    <a:pt x="1003" y="128"/>
                  </a:cubicBezTo>
                  <a:cubicBezTo>
                    <a:pt x="1024" y="118"/>
                    <a:pt x="1045" y="110"/>
                    <a:pt x="1062" y="105"/>
                  </a:cubicBezTo>
                  <a:cubicBezTo>
                    <a:pt x="1114" y="92"/>
                    <a:pt x="1106" y="88"/>
                    <a:pt x="1151" y="69"/>
                  </a:cubicBezTo>
                  <a:cubicBezTo>
                    <a:pt x="1153" y="68"/>
                    <a:pt x="1157" y="66"/>
                    <a:pt x="1162" y="64"/>
                  </a:cubicBezTo>
                  <a:cubicBezTo>
                    <a:pt x="1170" y="57"/>
                    <a:pt x="1178" y="51"/>
                    <a:pt x="1186" y="45"/>
                  </a:cubicBezTo>
                  <a:cubicBezTo>
                    <a:pt x="1189" y="43"/>
                    <a:pt x="1192" y="41"/>
                    <a:pt x="1195" y="39"/>
                  </a:cubicBezTo>
                  <a:cubicBezTo>
                    <a:pt x="1172" y="46"/>
                    <a:pt x="1157" y="54"/>
                    <a:pt x="1142" y="56"/>
                  </a:cubicBezTo>
                  <a:cubicBezTo>
                    <a:pt x="1084" y="78"/>
                    <a:pt x="1013" y="110"/>
                    <a:pt x="1000" y="114"/>
                  </a:cubicBezTo>
                  <a:cubicBezTo>
                    <a:pt x="1000" y="114"/>
                    <a:pt x="999" y="114"/>
                    <a:pt x="999" y="114"/>
                  </a:cubicBezTo>
                  <a:cubicBezTo>
                    <a:pt x="996" y="114"/>
                    <a:pt x="1006" y="108"/>
                    <a:pt x="1035" y="94"/>
                  </a:cubicBezTo>
                  <a:cubicBezTo>
                    <a:pt x="1068" y="80"/>
                    <a:pt x="1122" y="52"/>
                    <a:pt x="1220" y="24"/>
                  </a:cubicBezTo>
                  <a:cubicBezTo>
                    <a:pt x="1222" y="23"/>
                    <a:pt x="1223" y="23"/>
                    <a:pt x="1224" y="22"/>
                  </a:cubicBezTo>
                  <a:cubicBezTo>
                    <a:pt x="1224" y="22"/>
                    <a:pt x="1224" y="22"/>
                    <a:pt x="1224" y="22"/>
                  </a:cubicBezTo>
                  <a:cubicBezTo>
                    <a:pt x="1213" y="22"/>
                    <a:pt x="1186" y="28"/>
                    <a:pt x="1160" y="33"/>
                  </a:cubicBezTo>
                  <a:cubicBezTo>
                    <a:pt x="1134" y="39"/>
                    <a:pt x="1110" y="45"/>
                    <a:pt x="1105" y="45"/>
                  </a:cubicBezTo>
                  <a:cubicBezTo>
                    <a:pt x="1105" y="45"/>
                    <a:pt x="1104" y="45"/>
                    <a:pt x="1104" y="45"/>
                  </a:cubicBezTo>
                  <a:cubicBezTo>
                    <a:pt x="1101" y="43"/>
                    <a:pt x="1145" y="30"/>
                    <a:pt x="1184" y="21"/>
                  </a:cubicBezTo>
                  <a:cubicBezTo>
                    <a:pt x="1199" y="17"/>
                    <a:pt x="1217" y="14"/>
                    <a:pt x="1234" y="13"/>
                  </a:cubicBezTo>
                  <a:cubicBezTo>
                    <a:pt x="1235" y="10"/>
                    <a:pt x="1238" y="9"/>
                    <a:pt x="1241" y="6"/>
                  </a:cubicBezTo>
                  <a:cubicBezTo>
                    <a:pt x="1242" y="5"/>
                    <a:pt x="1244" y="4"/>
                    <a:pt x="1247" y="3"/>
                  </a:cubicBezTo>
                  <a:cubicBezTo>
                    <a:pt x="1239" y="1"/>
                    <a:pt x="1230" y="0"/>
                    <a:pt x="12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Freeform 873"/>
            <p:cNvSpPr>
              <a:spLocks noEditPoints="1"/>
            </p:cNvSpPr>
            <p:nvPr/>
          </p:nvSpPr>
          <p:spPr bwMode="auto">
            <a:xfrm>
              <a:off x="1055688" y="898526"/>
              <a:ext cx="2547937" cy="1076325"/>
            </a:xfrm>
            <a:custGeom>
              <a:avLst/>
              <a:gdLst>
                <a:gd name="T0" fmla="*/ 244 w 1013"/>
                <a:gd name="T1" fmla="*/ 344 h 428"/>
                <a:gd name="T2" fmla="*/ 182 w 1013"/>
                <a:gd name="T3" fmla="*/ 361 h 428"/>
                <a:gd name="T4" fmla="*/ 152 w 1013"/>
                <a:gd name="T5" fmla="*/ 373 h 428"/>
                <a:gd name="T6" fmla="*/ 0 w 1013"/>
                <a:gd name="T7" fmla="*/ 428 h 428"/>
                <a:gd name="T8" fmla="*/ 244 w 1013"/>
                <a:gd name="T9" fmla="*/ 344 h 428"/>
                <a:gd name="T10" fmla="*/ 387 w 1013"/>
                <a:gd name="T11" fmla="*/ 296 h 428"/>
                <a:gd name="T12" fmla="*/ 376 w 1013"/>
                <a:gd name="T13" fmla="*/ 301 h 428"/>
                <a:gd name="T14" fmla="*/ 387 w 1013"/>
                <a:gd name="T15" fmla="*/ 297 h 428"/>
                <a:gd name="T16" fmla="*/ 387 w 1013"/>
                <a:gd name="T17" fmla="*/ 296 h 428"/>
                <a:gd name="T18" fmla="*/ 421 w 1013"/>
                <a:gd name="T19" fmla="*/ 274 h 428"/>
                <a:gd name="T20" fmla="*/ 414 w 1013"/>
                <a:gd name="T21" fmla="*/ 275 h 428"/>
                <a:gd name="T22" fmla="*/ 409 w 1013"/>
                <a:gd name="T23" fmla="*/ 277 h 428"/>
                <a:gd name="T24" fmla="*/ 395 w 1013"/>
                <a:gd name="T25" fmla="*/ 282 h 428"/>
                <a:gd name="T26" fmla="*/ 349 w 1013"/>
                <a:gd name="T27" fmla="*/ 302 h 428"/>
                <a:gd name="T28" fmla="*/ 415 w 1013"/>
                <a:gd name="T29" fmla="*/ 284 h 428"/>
                <a:gd name="T30" fmla="*/ 415 w 1013"/>
                <a:gd name="T31" fmla="*/ 284 h 428"/>
                <a:gd name="T32" fmla="*/ 415 w 1013"/>
                <a:gd name="T33" fmla="*/ 284 h 428"/>
                <a:gd name="T34" fmla="*/ 414 w 1013"/>
                <a:gd name="T35" fmla="*/ 285 h 428"/>
                <a:gd name="T36" fmla="*/ 437 w 1013"/>
                <a:gd name="T37" fmla="*/ 279 h 428"/>
                <a:gd name="T38" fmla="*/ 440 w 1013"/>
                <a:gd name="T39" fmla="*/ 278 h 428"/>
                <a:gd name="T40" fmla="*/ 431 w 1013"/>
                <a:gd name="T41" fmla="*/ 280 h 428"/>
                <a:gd name="T42" fmla="*/ 415 w 1013"/>
                <a:gd name="T43" fmla="*/ 284 h 428"/>
                <a:gd name="T44" fmla="*/ 421 w 1013"/>
                <a:gd name="T45" fmla="*/ 274 h 428"/>
                <a:gd name="T46" fmla="*/ 604 w 1013"/>
                <a:gd name="T47" fmla="*/ 192 h 428"/>
                <a:gd name="T48" fmla="*/ 580 w 1013"/>
                <a:gd name="T49" fmla="*/ 201 h 428"/>
                <a:gd name="T50" fmla="*/ 566 w 1013"/>
                <a:gd name="T51" fmla="*/ 209 h 428"/>
                <a:gd name="T52" fmla="*/ 604 w 1013"/>
                <a:gd name="T53" fmla="*/ 192 h 428"/>
                <a:gd name="T54" fmla="*/ 744 w 1013"/>
                <a:gd name="T55" fmla="*/ 147 h 428"/>
                <a:gd name="T56" fmla="*/ 711 w 1013"/>
                <a:gd name="T57" fmla="*/ 157 h 428"/>
                <a:gd name="T58" fmla="*/ 582 w 1013"/>
                <a:gd name="T59" fmla="*/ 216 h 428"/>
                <a:gd name="T60" fmla="*/ 558 w 1013"/>
                <a:gd name="T61" fmla="*/ 223 h 428"/>
                <a:gd name="T62" fmla="*/ 558 w 1013"/>
                <a:gd name="T63" fmla="*/ 223 h 428"/>
                <a:gd name="T64" fmla="*/ 508 w 1013"/>
                <a:gd name="T65" fmla="*/ 244 h 428"/>
                <a:gd name="T66" fmla="*/ 467 w 1013"/>
                <a:gd name="T67" fmla="*/ 261 h 428"/>
                <a:gd name="T68" fmla="*/ 481 w 1013"/>
                <a:gd name="T69" fmla="*/ 259 h 428"/>
                <a:gd name="T70" fmla="*/ 503 w 1013"/>
                <a:gd name="T71" fmla="*/ 247 h 428"/>
                <a:gd name="T72" fmla="*/ 558 w 1013"/>
                <a:gd name="T73" fmla="*/ 228 h 428"/>
                <a:gd name="T74" fmla="*/ 744 w 1013"/>
                <a:gd name="T75" fmla="*/ 147 h 428"/>
                <a:gd name="T76" fmla="*/ 774 w 1013"/>
                <a:gd name="T77" fmla="*/ 136 h 428"/>
                <a:gd name="T78" fmla="*/ 765 w 1013"/>
                <a:gd name="T79" fmla="*/ 137 h 428"/>
                <a:gd name="T80" fmla="*/ 763 w 1013"/>
                <a:gd name="T81" fmla="*/ 140 h 428"/>
                <a:gd name="T82" fmla="*/ 762 w 1013"/>
                <a:gd name="T83" fmla="*/ 140 h 428"/>
                <a:gd name="T84" fmla="*/ 776 w 1013"/>
                <a:gd name="T85" fmla="*/ 136 h 428"/>
                <a:gd name="T86" fmla="*/ 774 w 1013"/>
                <a:gd name="T87" fmla="*/ 136 h 428"/>
                <a:gd name="T88" fmla="*/ 949 w 1013"/>
                <a:gd name="T89" fmla="*/ 31 h 428"/>
                <a:gd name="T90" fmla="*/ 920 w 1013"/>
                <a:gd name="T91" fmla="*/ 36 h 428"/>
                <a:gd name="T92" fmla="*/ 911 w 1013"/>
                <a:gd name="T93" fmla="*/ 42 h 428"/>
                <a:gd name="T94" fmla="*/ 887 w 1013"/>
                <a:gd name="T95" fmla="*/ 61 h 428"/>
                <a:gd name="T96" fmla="*/ 949 w 1013"/>
                <a:gd name="T97" fmla="*/ 31 h 428"/>
                <a:gd name="T98" fmla="*/ 949 w 1013"/>
                <a:gd name="T99" fmla="*/ 19 h 428"/>
                <a:gd name="T100" fmla="*/ 945 w 1013"/>
                <a:gd name="T101" fmla="*/ 21 h 428"/>
                <a:gd name="T102" fmla="*/ 952 w 1013"/>
                <a:gd name="T103" fmla="*/ 19 h 428"/>
                <a:gd name="T104" fmla="*/ 949 w 1013"/>
                <a:gd name="T105" fmla="*/ 19 h 428"/>
                <a:gd name="T106" fmla="*/ 972 w 1013"/>
                <a:gd name="T107" fmla="*/ 0 h 428"/>
                <a:gd name="T108" fmla="*/ 966 w 1013"/>
                <a:gd name="T109" fmla="*/ 3 h 428"/>
                <a:gd name="T110" fmla="*/ 959 w 1013"/>
                <a:gd name="T111" fmla="*/ 10 h 428"/>
                <a:gd name="T112" fmla="*/ 965 w 1013"/>
                <a:gd name="T113" fmla="*/ 10 h 428"/>
                <a:gd name="T114" fmla="*/ 977 w 1013"/>
                <a:gd name="T115" fmla="*/ 10 h 428"/>
                <a:gd name="T116" fmla="*/ 1010 w 1013"/>
                <a:gd name="T117" fmla="*/ 19 h 428"/>
                <a:gd name="T118" fmla="*/ 1013 w 1013"/>
                <a:gd name="T119" fmla="*/ 18 h 428"/>
                <a:gd name="T120" fmla="*/ 972 w 1013"/>
                <a:gd name="T121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013" h="428">
                  <a:moveTo>
                    <a:pt x="244" y="344"/>
                  </a:moveTo>
                  <a:cubicBezTo>
                    <a:pt x="224" y="350"/>
                    <a:pt x="203" y="356"/>
                    <a:pt x="182" y="361"/>
                  </a:cubicBezTo>
                  <a:cubicBezTo>
                    <a:pt x="172" y="366"/>
                    <a:pt x="162" y="369"/>
                    <a:pt x="152" y="373"/>
                  </a:cubicBezTo>
                  <a:cubicBezTo>
                    <a:pt x="99" y="394"/>
                    <a:pt x="47" y="400"/>
                    <a:pt x="0" y="428"/>
                  </a:cubicBezTo>
                  <a:cubicBezTo>
                    <a:pt x="81" y="400"/>
                    <a:pt x="163" y="372"/>
                    <a:pt x="244" y="344"/>
                  </a:cubicBezTo>
                  <a:moveTo>
                    <a:pt x="387" y="296"/>
                  </a:moveTo>
                  <a:cubicBezTo>
                    <a:pt x="383" y="298"/>
                    <a:pt x="379" y="299"/>
                    <a:pt x="376" y="301"/>
                  </a:cubicBezTo>
                  <a:cubicBezTo>
                    <a:pt x="379" y="300"/>
                    <a:pt x="383" y="298"/>
                    <a:pt x="387" y="297"/>
                  </a:cubicBezTo>
                  <a:cubicBezTo>
                    <a:pt x="387" y="297"/>
                    <a:pt x="387" y="297"/>
                    <a:pt x="387" y="296"/>
                  </a:cubicBezTo>
                  <a:moveTo>
                    <a:pt x="421" y="274"/>
                  </a:moveTo>
                  <a:cubicBezTo>
                    <a:pt x="418" y="274"/>
                    <a:pt x="416" y="275"/>
                    <a:pt x="414" y="275"/>
                  </a:cubicBezTo>
                  <a:cubicBezTo>
                    <a:pt x="413" y="276"/>
                    <a:pt x="411" y="276"/>
                    <a:pt x="409" y="277"/>
                  </a:cubicBezTo>
                  <a:cubicBezTo>
                    <a:pt x="405" y="280"/>
                    <a:pt x="399" y="281"/>
                    <a:pt x="395" y="282"/>
                  </a:cubicBezTo>
                  <a:cubicBezTo>
                    <a:pt x="380" y="289"/>
                    <a:pt x="364" y="296"/>
                    <a:pt x="349" y="302"/>
                  </a:cubicBezTo>
                  <a:cubicBezTo>
                    <a:pt x="371" y="296"/>
                    <a:pt x="393" y="290"/>
                    <a:pt x="415" y="284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5" y="285"/>
                    <a:pt x="414" y="285"/>
                    <a:pt x="414" y="285"/>
                  </a:cubicBezTo>
                  <a:cubicBezTo>
                    <a:pt x="422" y="283"/>
                    <a:pt x="429" y="281"/>
                    <a:pt x="437" y="279"/>
                  </a:cubicBezTo>
                  <a:cubicBezTo>
                    <a:pt x="438" y="279"/>
                    <a:pt x="439" y="279"/>
                    <a:pt x="440" y="278"/>
                  </a:cubicBezTo>
                  <a:cubicBezTo>
                    <a:pt x="437" y="279"/>
                    <a:pt x="434" y="280"/>
                    <a:pt x="431" y="280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8" y="281"/>
                    <a:pt x="420" y="278"/>
                    <a:pt x="421" y="274"/>
                  </a:cubicBezTo>
                  <a:moveTo>
                    <a:pt x="604" y="192"/>
                  </a:moveTo>
                  <a:cubicBezTo>
                    <a:pt x="595" y="194"/>
                    <a:pt x="587" y="197"/>
                    <a:pt x="580" y="201"/>
                  </a:cubicBezTo>
                  <a:cubicBezTo>
                    <a:pt x="575" y="203"/>
                    <a:pt x="571" y="206"/>
                    <a:pt x="566" y="209"/>
                  </a:cubicBezTo>
                  <a:cubicBezTo>
                    <a:pt x="579" y="203"/>
                    <a:pt x="591" y="198"/>
                    <a:pt x="604" y="192"/>
                  </a:cubicBezTo>
                  <a:moveTo>
                    <a:pt x="744" y="147"/>
                  </a:moveTo>
                  <a:cubicBezTo>
                    <a:pt x="733" y="151"/>
                    <a:pt x="722" y="154"/>
                    <a:pt x="711" y="157"/>
                  </a:cubicBezTo>
                  <a:cubicBezTo>
                    <a:pt x="670" y="179"/>
                    <a:pt x="623" y="192"/>
                    <a:pt x="582" y="216"/>
                  </a:cubicBezTo>
                  <a:cubicBezTo>
                    <a:pt x="577" y="220"/>
                    <a:pt x="568" y="222"/>
                    <a:pt x="558" y="223"/>
                  </a:cubicBezTo>
                  <a:cubicBezTo>
                    <a:pt x="558" y="223"/>
                    <a:pt x="558" y="223"/>
                    <a:pt x="558" y="223"/>
                  </a:cubicBezTo>
                  <a:cubicBezTo>
                    <a:pt x="541" y="230"/>
                    <a:pt x="525" y="237"/>
                    <a:pt x="508" y="244"/>
                  </a:cubicBezTo>
                  <a:cubicBezTo>
                    <a:pt x="495" y="250"/>
                    <a:pt x="481" y="256"/>
                    <a:pt x="467" y="261"/>
                  </a:cubicBezTo>
                  <a:cubicBezTo>
                    <a:pt x="472" y="260"/>
                    <a:pt x="476" y="260"/>
                    <a:pt x="481" y="259"/>
                  </a:cubicBezTo>
                  <a:cubicBezTo>
                    <a:pt x="488" y="255"/>
                    <a:pt x="496" y="251"/>
                    <a:pt x="503" y="247"/>
                  </a:cubicBezTo>
                  <a:cubicBezTo>
                    <a:pt x="517" y="238"/>
                    <a:pt x="544" y="237"/>
                    <a:pt x="558" y="228"/>
                  </a:cubicBezTo>
                  <a:cubicBezTo>
                    <a:pt x="619" y="197"/>
                    <a:pt x="688" y="180"/>
                    <a:pt x="744" y="147"/>
                  </a:cubicBezTo>
                  <a:moveTo>
                    <a:pt x="774" y="136"/>
                  </a:moveTo>
                  <a:cubicBezTo>
                    <a:pt x="771" y="136"/>
                    <a:pt x="768" y="137"/>
                    <a:pt x="765" y="137"/>
                  </a:cubicBezTo>
                  <a:cubicBezTo>
                    <a:pt x="764" y="138"/>
                    <a:pt x="764" y="139"/>
                    <a:pt x="763" y="140"/>
                  </a:cubicBezTo>
                  <a:cubicBezTo>
                    <a:pt x="763" y="140"/>
                    <a:pt x="762" y="140"/>
                    <a:pt x="762" y="140"/>
                  </a:cubicBezTo>
                  <a:cubicBezTo>
                    <a:pt x="776" y="136"/>
                    <a:pt x="776" y="136"/>
                    <a:pt x="776" y="136"/>
                  </a:cubicBezTo>
                  <a:cubicBezTo>
                    <a:pt x="775" y="136"/>
                    <a:pt x="774" y="136"/>
                    <a:pt x="774" y="136"/>
                  </a:cubicBezTo>
                  <a:moveTo>
                    <a:pt x="949" y="31"/>
                  </a:moveTo>
                  <a:cubicBezTo>
                    <a:pt x="938" y="32"/>
                    <a:pt x="928" y="34"/>
                    <a:pt x="920" y="36"/>
                  </a:cubicBezTo>
                  <a:cubicBezTo>
                    <a:pt x="917" y="38"/>
                    <a:pt x="914" y="40"/>
                    <a:pt x="911" y="42"/>
                  </a:cubicBezTo>
                  <a:cubicBezTo>
                    <a:pt x="903" y="48"/>
                    <a:pt x="895" y="54"/>
                    <a:pt x="887" y="61"/>
                  </a:cubicBezTo>
                  <a:cubicBezTo>
                    <a:pt x="903" y="52"/>
                    <a:pt x="930" y="35"/>
                    <a:pt x="949" y="31"/>
                  </a:cubicBezTo>
                  <a:moveTo>
                    <a:pt x="949" y="19"/>
                  </a:moveTo>
                  <a:cubicBezTo>
                    <a:pt x="948" y="20"/>
                    <a:pt x="947" y="20"/>
                    <a:pt x="945" y="21"/>
                  </a:cubicBezTo>
                  <a:cubicBezTo>
                    <a:pt x="947" y="20"/>
                    <a:pt x="950" y="20"/>
                    <a:pt x="952" y="19"/>
                  </a:cubicBezTo>
                  <a:cubicBezTo>
                    <a:pt x="951" y="19"/>
                    <a:pt x="950" y="19"/>
                    <a:pt x="949" y="19"/>
                  </a:cubicBezTo>
                  <a:moveTo>
                    <a:pt x="972" y="0"/>
                  </a:moveTo>
                  <a:cubicBezTo>
                    <a:pt x="969" y="1"/>
                    <a:pt x="967" y="2"/>
                    <a:pt x="966" y="3"/>
                  </a:cubicBezTo>
                  <a:cubicBezTo>
                    <a:pt x="963" y="6"/>
                    <a:pt x="960" y="7"/>
                    <a:pt x="959" y="10"/>
                  </a:cubicBezTo>
                  <a:cubicBezTo>
                    <a:pt x="961" y="10"/>
                    <a:pt x="963" y="10"/>
                    <a:pt x="965" y="10"/>
                  </a:cubicBezTo>
                  <a:cubicBezTo>
                    <a:pt x="969" y="10"/>
                    <a:pt x="973" y="10"/>
                    <a:pt x="977" y="10"/>
                  </a:cubicBezTo>
                  <a:cubicBezTo>
                    <a:pt x="991" y="11"/>
                    <a:pt x="1003" y="16"/>
                    <a:pt x="1010" y="19"/>
                  </a:cubicBezTo>
                  <a:cubicBezTo>
                    <a:pt x="1011" y="19"/>
                    <a:pt x="1012" y="18"/>
                    <a:pt x="1013" y="18"/>
                  </a:cubicBezTo>
                  <a:cubicBezTo>
                    <a:pt x="1006" y="12"/>
                    <a:pt x="990" y="5"/>
                    <a:pt x="97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874"/>
            <p:cNvSpPr>
              <a:spLocks/>
            </p:cNvSpPr>
            <p:nvPr/>
          </p:nvSpPr>
          <p:spPr bwMode="auto">
            <a:xfrm>
              <a:off x="2079625" y="1501776"/>
              <a:ext cx="30162" cy="12700"/>
            </a:xfrm>
            <a:custGeom>
              <a:avLst/>
              <a:gdLst>
                <a:gd name="T0" fmla="*/ 12 w 12"/>
                <a:gd name="T1" fmla="*/ 0 h 5"/>
                <a:gd name="T2" fmla="*/ 10 w 12"/>
                <a:gd name="T3" fmla="*/ 0 h 5"/>
                <a:gd name="T4" fmla="*/ 9 w 12"/>
                <a:gd name="T5" fmla="*/ 1 h 5"/>
                <a:gd name="T6" fmla="*/ 0 w 12"/>
                <a:gd name="T7" fmla="*/ 5 h 5"/>
                <a:gd name="T8" fmla="*/ 0 w 12"/>
                <a:gd name="T9" fmla="*/ 5 h 5"/>
                <a:gd name="T10" fmla="*/ 12 w 12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5">
                  <a:moveTo>
                    <a:pt x="12" y="0"/>
                  </a:moveTo>
                  <a:cubicBezTo>
                    <a:pt x="12" y="0"/>
                    <a:pt x="11" y="0"/>
                    <a:pt x="10" y="0"/>
                  </a:cubicBezTo>
                  <a:cubicBezTo>
                    <a:pt x="10" y="0"/>
                    <a:pt x="10" y="1"/>
                    <a:pt x="9" y="1"/>
                  </a:cubicBezTo>
                  <a:cubicBezTo>
                    <a:pt x="6" y="2"/>
                    <a:pt x="3" y="4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3"/>
                    <a:pt x="8" y="2"/>
                    <a:pt x="1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Freeform 875"/>
            <p:cNvSpPr>
              <a:spLocks/>
            </p:cNvSpPr>
            <p:nvPr/>
          </p:nvSpPr>
          <p:spPr bwMode="auto">
            <a:xfrm>
              <a:off x="790575" y="2012951"/>
              <a:ext cx="204787" cy="57150"/>
            </a:xfrm>
            <a:custGeom>
              <a:avLst/>
              <a:gdLst>
                <a:gd name="T0" fmla="*/ 81 w 81"/>
                <a:gd name="T1" fmla="*/ 0 h 23"/>
                <a:gd name="T2" fmla="*/ 4 w 81"/>
                <a:gd name="T3" fmla="*/ 21 h 23"/>
                <a:gd name="T4" fmla="*/ 0 w 81"/>
                <a:gd name="T5" fmla="*/ 22 h 23"/>
                <a:gd name="T6" fmla="*/ 1 w 81"/>
                <a:gd name="T7" fmla="*/ 22 h 23"/>
                <a:gd name="T8" fmla="*/ 23 w 81"/>
                <a:gd name="T9" fmla="*/ 23 h 23"/>
                <a:gd name="T10" fmla="*/ 39 w 81"/>
                <a:gd name="T11" fmla="*/ 22 h 23"/>
                <a:gd name="T12" fmla="*/ 41 w 81"/>
                <a:gd name="T13" fmla="*/ 22 h 23"/>
                <a:gd name="T14" fmla="*/ 81 w 81"/>
                <a:gd name="T1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1" h="23">
                  <a:moveTo>
                    <a:pt x="81" y="0"/>
                  </a:moveTo>
                  <a:cubicBezTo>
                    <a:pt x="56" y="6"/>
                    <a:pt x="30" y="14"/>
                    <a:pt x="4" y="21"/>
                  </a:cubicBezTo>
                  <a:cubicBezTo>
                    <a:pt x="3" y="21"/>
                    <a:pt x="1" y="21"/>
                    <a:pt x="0" y="22"/>
                  </a:cubicBezTo>
                  <a:cubicBezTo>
                    <a:pt x="0" y="22"/>
                    <a:pt x="0" y="22"/>
                    <a:pt x="1" y="22"/>
                  </a:cubicBezTo>
                  <a:cubicBezTo>
                    <a:pt x="8" y="22"/>
                    <a:pt x="15" y="23"/>
                    <a:pt x="23" y="23"/>
                  </a:cubicBezTo>
                  <a:cubicBezTo>
                    <a:pt x="28" y="23"/>
                    <a:pt x="33" y="22"/>
                    <a:pt x="39" y="22"/>
                  </a:cubicBezTo>
                  <a:cubicBezTo>
                    <a:pt x="40" y="22"/>
                    <a:pt x="40" y="22"/>
                    <a:pt x="41" y="22"/>
                  </a:cubicBezTo>
                  <a:cubicBezTo>
                    <a:pt x="55" y="15"/>
                    <a:pt x="68" y="8"/>
                    <a:pt x="8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876"/>
            <p:cNvSpPr>
              <a:spLocks/>
            </p:cNvSpPr>
            <p:nvPr/>
          </p:nvSpPr>
          <p:spPr bwMode="auto">
            <a:xfrm>
              <a:off x="893763" y="1668463"/>
              <a:ext cx="1117600" cy="400050"/>
            </a:xfrm>
            <a:custGeom>
              <a:avLst/>
              <a:gdLst>
                <a:gd name="T0" fmla="*/ 444 w 444"/>
                <a:gd name="T1" fmla="*/ 0 h 159"/>
                <a:gd name="T2" fmla="*/ 47 w 444"/>
                <a:gd name="T3" fmla="*/ 135 h 159"/>
                <a:gd name="T4" fmla="*/ 40 w 444"/>
                <a:gd name="T5" fmla="*/ 137 h 159"/>
                <a:gd name="T6" fmla="*/ 0 w 444"/>
                <a:gd name="T7" fmla="*/ 159 h 159"/>
                <a:gd name="T8" fmla="*/ 107 w 444"/>
                <a:gd name="T9" fmla="*/ 124 h 159"/>
                <a:gd name="T10" fmla="*/ 420 w 444"/>
                <a:gd name="T11" fmla="*/ 11 h 159"/>
                <a:gd name="T12" fmla="*/ 444 w 444"/>
                <a:gd name="T1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4" h="159">
                  <a:moveTo>
                    <a:pt x="444" y="0"/>
                  </a:moveTo>
                  <a:cubicBezTo>
                    <a:pt x="309" y="47"/>
                    <a:pt x="183" y="95"/>
                    <a:pt x="47" y="135"/>
                  </a:cubicBezTo>
                  <a:cubicBezTo>
                    <a:pt x="45" y="136"/>
                    <a:pt x="43" y="136"/>
                    <a:pt x="40" y="137"/>
                  </a:cubicBezTo>
                  <a:cubicBezTo>
                    <a:pt x="27" y="145"/>
                    <a:pt x="14" y="152"/>
                    <a:pt x="0" y="159"/>
                  </a:cubicBezTo>
                  <a:cubicBezTo>
                    <a:pt x="36" y="152"/>
                    <a:pt x="71" y="134"/>
                    <a:pt x="107" y="124"/>
                  </a:cubicBezTo>
                  <a:cubicBezTo>
                    <a:pt x="212" y="94"/>
                    <a:pt x="315" y="55"/>
                    <a:pt x="420" y="11"/>
                  </a:cubicBezTo>
                  <a:cubicBezTo>
                    <a:pt x="425" y="10"/>
                    <a:pt x="436" y="5"/>
                    <a:pt x="44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877"/>
            <p:cNvSpPr>
              <a:spLocks noEditPoints="1"/>
            </p:cNvSpPr>
            <p:nvPr/>
          </p:nvSpPr>
          <p:spPr bwMode="auto">
            <a:xfrm>
              <a:off x="2239963" y="1489076"/>
              <a:ext cx="198437" cy="88900"/>
            </a:xfrm>
            <a:custGeom>
              <a:avLst/>
              <a:gdLst>
                <a:gd name="T0" fmla="*/ 68 w 79"/>
                <a:gd name="T1" fmla="*/ 15 h 35"/>
                <a:gd name="T2" fmla="*/ 32 w 79"/>
                <a:gd name="T3" fmla="*/ 21 h 35"/>
                <a:gd name="T4" fmla="*/ 0 w 79"/>
                <a:gd name="T5" fmla="*/ 35 h 35"/>
                <a:gd name="T6" fmla="*/ 68 w 79"/>
                <a:gd name="T7" fmla="*/ 15 h 35"/>
                <a:gd name="T8" fmla="*/ 79 w 79"/>
                <a:gd name="T9" fmla="*/ 0 h 35"/>
                <a:gd name="T10" fmla="*/ 75 w 79"/>
                <a:gd name="T11" fmla="*/ 2 h 35"/>
                <a:gd name="T12" fmla="*/ 43 w 79"/>
                <a:gd name="T13" fmla="*/ 16 h 35"/>
                <a:gd name="T14" fmla="*/ 79 w 79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9" h="35">
                  <a:moveTo>
                    <a:pt x="68" y="15"/>
                  </a:moveTo>
                  <a:cubicBezTo>
                    <a:pt x="56" y="18"/>
                    <a:pt x="44" y="20"/>
                    <a:pt x="32" y="21"/>
                  </a:cubicBezTo>
                  <a:cubicBezTo>
                    <a:pt x="21" y="26"/>
                    <a:pt x="11" y="31"/>
                    <a:pt x="0" y="35"/>
                  </a:cubicBezTo>
                  <a:cubicBezTo>
                    <a:pt x="23" y="30"/>
                    <a:pt x="46" y="23"/>
                    <a:pt x="68" y="15"/>
                  </a:cubicBezTo>
                  <a:moveTo>
                    <a:pt x="79" y="0"/>
                  </a:moveTo>
                  <a:cubicBezTo>
                    <a:pt x="78" y="1"/>
                    <a:pt x="77" y="1"/>
                    <a:pt x="75" y="2"/>
                  </a:cubicBezTo>
                  <a:cubicBezTo>
                    <a:pt x="64" y="7"/>
                    <a:pt x="54" y="11"/>
                    <a:pt x="43" y="16"/>
                  </a:cubicBezTo>
                  <a:cubicBezTo>
                    <a:pt x="55" y="11"/>
                    <a:pt x="67" y="6"/>
                    <a:pt x="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Freeform 878"/>
            <p:cNvSpPr>
              <a:spLocks/>
            </p:cNvSpPr>
            <p:nvPr/>
          </p:nvSpPr>
          <p:spPr bwMode="auto">
            <a:xfrm>
              <a:off x="2011363" y="1577976"/>
              <a:ext cx="228600" cy="90488"/>
            </a:xfrm>
            <a:custGeom>
              <a:avLst/>
              <a:gdLst>
                <a:gd name="T0" fmla="*/ 91 w 91"/>
                <a:gd name="T1" fmla="*/ 0 h 36"/>
                <a:gd name="T2" fmla="*/ 57 w 91"/>
                <a:gd name="T3" fmla="*/ 9 h 36"/>
                <a:gd name="T4" fmla="*/ 34 w 91"/>
                <a:gd name="T5" fmla="*/ 15 h 36"/>
                <a:gd name="T6" fmla="*/ 12 w 91"/>
                <a:gd name="T7" fmla="*/ 25 h 36"/>
                <a:gd name="T8" fmla="*/ 7 w 91"/>
                <a:gd name="T9" fmla="*/ 26 h 36"/>
                <a:gd name="T10" fmla="*/ 7 w 91"/>
                <a:gd name="T11" fmla="*/ 27 h 36"/>
                <a:gd name="T12" fmla="*/ 0 w 91"/>
                <a:gd name="T13" fmla="*/ 36 h 36"/>
                <a:gd name="T14" fmla="*/ 16 w 91"/>
                <a:gd name="T15" fmla="*/ 30 h 36"/>
                <a:gd name="T16" fmla="*/ 91 w 91"/>
                <a:gd name="T1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36">
                  <a:moveTo>
                    <a:pt x="91" y="0"/>
                  </a:moveTo>
                  <a:cubicBezTo>
                    <a:pt x="80" y="3"/>
                    <a:pt x="68" y="6"/>
                    <a:pt x="57" y="9"/>
                  </a:cubicBezTo>
                  <a:cubicBezTo>
                    <a:pt x="49" y="11"/>
                    <a:pt x="42" y="13"/>
                    <a:pt x="34" y="15"/>
                  </a:cubicBezTo>
                  <a:cubicBezTo>
                    <a:pt x="27" y="21"/>
                    <a:pt x="17" y="24"/>
                    <a:pt x="12" y="25"/>
                  </a:cubicBezTo>
                  <a:cubicBezTo>
                    <a:pt x="11" y="25"/>
                    <a:pt x="9" y="26"/>
                    <a:pt x="7" y="26"/>
                  </a:cubicBezTo>
                  <a:cubicBezTo>
                    <a:pt x="7" y="27"/>
                    <a:pt x="7" y="27"/>
                    <a:pt x="7" y="27"/>
                  </a:cubicBezTo>
                  <a:cubicBezTo>
                    <a:pt x="6" y="30"/>
                    <a:pt x="4" y="33"/>
                    <a:pt x="0" y="36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41" y="22"/>
                    <a:pt x="67" y="11"/>
                    <a:pt x="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879"/>
            <p:cNvSpPr>
              <a:spLocks noEditPoints="1"/>
            </p:cNvSpPr>
            <p:nvPr/>
          </p:nvSpPr>
          <p:spPr bwMode="auto">
            <a:xfrm>
              <a:off x="531813" y="654051"/>
              <a:ext cx="2895600" cy="1285875"/>
            </a:xfrm>
            <a:custGeom>
              <a:avLst/>
              <a:gdLst>
                <a:gd name="T0" fmla="*/ 550 w 1151"/>
                <a:gd name="T1" fmla="*/ 370 h 511"/>
                <a:gd name="T2" fmla="*/ 552 w 1151"/>
                <a:gd name="T3" fmla="*/ 370 h 511"/>
                <a:gd name="T4" fmla="*/ 524 w 1151"/>
                <a:gd name="T5" fmla="*/ 390 h 511"/>
                <a:gd name="T6" fmla="*/ 471 w 1151"/>
                <a:gd name="T7" fmla="*/ 401 h 511"/>
                <a:gd name="T8" fmla="*/ 382 w 1151"/>
                <a:gd name="T9" fmla="*/ 431 h 511"/>
                <a:gd name="T10" fmla="*/ 613 w 1151"/>
                <a:gd name="T11" fmla="*/ 374 h 511"/>
                <a:gd name="T12" fmla="*/ 623 w 1151"/>
                <a:gd name="T13" fmla="*/ 362 h 511"/>
                <a:gd name="T14" fmla="*/ 627 w 1151"/>
                <a:gd name="T15" fmla="*/ 337 h 511"/>
                <a:gd name="T16" fmla="*/ 629 w 1151"/>
                <a:gd name="T17" fmla="*/ 336 h 511"/>
                <a:gd name="T18" fmla="*/ 641 w 1151"/>
                <a:gd name="T19" fmla="*/ 349 h 511"/>
                <a:gd name="T20" fmla="*/ 627 w 1151"/>
                <a:gd name="T21" fmla="*/ 356 h 511"/>
                <a:gd name="T22" fmla="*/ 631 w 1151"/>
                <a:gd name="T23" fmla="*/ 356 h 511"/>
                <a:gd name="T24" fmla="*/ 694 w 1151"/>
                <a:gd name="T25" fmla="*/ 335 h 511"/>
                <a:gd name="T26" fmla="*/ 740 w 1151"/>
                <a:gd name="T27" fmla="*/ 320 h 511"/>
                <a:gd name="T28" fmla="*/ 738 w 1151"/>
                <a:gd name="T29" fmla="*/ 321 h 511"/>
                <a:gd name="T30" fmla="*/ 728 w 1151"/>
                <a:gd name="T31" fmla="*/ 327 h 511"/>
                <a:gd name="T32" fmla="*/ 744 w 1151"/>
                <a:gd name="T33" fmla="*/ 319 h 511"/>
                <a:gd name="T34" fmla="*/ 766 w 1151"/>
                <a:gd name="T35" fmla="*/ 291 h 511"/>
                <a:gd name="T36" fmla="*/ 717 w 1151"/>
                <a:gd name="T37" fmla="*/ 323 h 511"/>
                <a:gd name="T38" fmla="*/ 757 w 1151"/>
                <a:gd name="T39" fmla="*/ 303 h 511"/>
                <a:gd name="T40" fmla="*/ 788 w 1151"/>
                <a:gd name="T41" fmla="*/ 286 h 511"/>
                <a:gd name="T42" fmla="*/ 625 w 1151"/>
                <a:gd name="T43" fmla="*/ 337 h 511"/>
                <a:gd name="T44" fmla="*/ 642 w 1151"/>
                <a:gd name="T45" fmla="*/ 331 h 511"/>
                <a:gd name="T46" fmla="*/ 656 w 1151"/>
                <a:gd name="T47" fmla="*/ 325 h 511"/>
                <a:gd name="T48" fmla="*/ 652 w 1151"/>
                <a:gd name="T49" fmla="*/ 324 h 511"/>
                <a:gd name="T50" fmla="*/ 788 w 1151"/>
                <a:gd name="T51" fmla="*/ 256 h 511"/>
                <a:gd name="T52" fmla="*/ 851 w 1151"/>
                <a:gd name="T53" fmla="*/ 253 h 511"/>
                <a:gd name="T54" fmla="*/ 788 w 1151"/>
                <a:gd name="T55" fmla="*/ 286 h 511"/>
                <a:gd name="T56" fmla="*/ 860 w 1151"/>
                <a:gd name="T57" fmla="*/ 252 h 511"/>
                <a:gd name="T58" fmla="*/ 873 w 1151"/>
                <a:gd name="T59" fmla="*/ 235 h 511"/>
                <a:gd name="T60" fmla="*/ 988 w 1151"/>
                <a:gd name="T61" fmla="*/ 210 h 511"/>
                <a:gd name="T62" fmla="*/ 963 w 1151"/>
                <a:gd name="T63" fmla="*/ 216 h 511"/>
                <a:gd name="T64" fmla="*/ 957 w 1151"/>
                <a:gd name="T65" fmla="*/ 220 h 511"/>
                <a:gd name="T66" fmla="*/ 936 w 1151"/>
                <a:gd name="T67" fmla="*/ 222 h 511"/>
                <a:gd name="T68" fmla="*/ 822 w 1151"/>
                <a:gd name="T69" fmla="*/ 287 h 511"/>
                <a:gd name="T70" fmla="*/ 940 w 1151"/>
                <a:gd name="T71" fmla="*/ 242 h 511"/>
                <a:gd name="T72" fmla="*/ 993 w 1151"/>
                <a:gd name="T73" fmla="*/ 211 h 511"/>
                <a:gd name="T74" fmla="*/ 1121 w 1151"/>
                <a:gd name="T75" fmla="*/ 50 h 511"/>
                <a:gd name="T76" fmla="*/ 993 w 1151"/>
                <a:gd name="T77" fmla="*/ 135 h 511"/>
                <a:gd name="T78" fmla="*/ 1071 w 1151"/>
                <a:gd name="T79" fmla="*/ 107 h 511"/>
                <a:gd name="T80" fmla="*/ 1138 w 1151"/>
                <a:gd name="T81" fmla="*/ 0 h 511"/>
                <a:gd name="T82" fmla="*/ 1038 w 1151"/>
                <a:gd name="T83" fmla="*/ 28 h 511"/>
                <a:gd name="T84" fmla="*/ 861 w 1151"/>
                <a:gd name="T85" fmla="*/ 128 h 511"/>
                <a:gd name="T86" fmla="*/ 734 w 1151"/>
                <a:gd name="T87" fmla="*/ 179 h 511"/>
                <a:gd name="T88" fmla="*/ 496 w 1151"/>
                <a:gd name="T89" fmla="*/ 255 h 511"/>
                <a:gd name="T90" fmla="*/ 310 w 1151"/>
                <a:gd name="T91" fmla="*/ 339 h 511"/>
                <a:gd name="T92" fmla="*/ 100 w 1151"/>
                <a:gd name="T93" fmla="*/ 423 h 511"/>
                <a:gd name="T94" fmla="*/ 20 w 1151"/>
                <a:gd name="T95" fmla="*/ 451 h 511"/>
                <a:gd name="T96" fmla="*/ 25 w 1151"/>
                <a:gd name="T97" fmla="*/ 474 h 511"/>
                <a:gd name="T98" fmla="*/ 158 w 1151"/>
                <a:gd name="T99" fmla="*/ 439 h 511"/>
                <a:gd name="T100" fmla="*/ 183 w 1151"/>
                <a:gd name="T101" fmla="*/ 437 h 511"/>
                <a:gd name="T102" fmla="*/ 78 w 1151"/>
                <a:gd name="T103" fmla="*/ 492 h 511"/>
                <a:gd name="T104" fmla="*/ 81 w 1151"/>
                <a:gd name="T105" fmla="*/ 498 h 511"/>
                <a:gd name="T106" fmla="*/ 74 w 1151"/>
                <a:gd name="T107" fmla="*/ 510 h 511"/>
                <a:gd name="T108" fmla="*/ 208 w 1151"/>
                <a:gd name="T109" fmla="*/ 457 h 511"/>
                <a:gd name="T110" fmla="*/ 189 w 1151"/>
                <a:gd name="T111" fmla="*/ 462 h 511"/>
                <a:gd name="T112" fmla="*/ 286 w 1151"/>
                <a:gd name="T113" fmla="*/ 413 h 511"/>
                <a:gd name="T114" fmla="*/ 458 w 1151"/>
                <a:gd name="T115" fmla="*/ 348 h 511"/>
                <a:gd name="T116" fmla="*/ 652 w 1151"/>
                <a:gd name="T117" fmla="*/ 261 h 511"/>
                <a:gd name="T118" fmla="*/ 846 w 1151"/>
                <a:gd name="T119" fmla="*/ 198 h 511"/>
                <a:gd name="T120" fmla="*/ 949 w 1151"/>
                <a:gd name="T121" fmla="*/ 156 h 511"/>
                <a:gd name="T122" fmla="*/ 1016 w 1151"/>
                <a:gd name="T123" fmla="*/ 76 h 511"/>
                <a:gd name="T124" fmla="*/ 1146 w 1151"/>
                <a:gd name="T125" fmla="*/ 1 h 5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51" h="511">
                  <a:moveTo>
                    <a:pt x="552" y="370"/>
                  </a:moveTo>
                  <a:cubicBezTo>
                    <a:pt x="552" y="370"/>
                    <a:pt x="551" y="370"/>
                    <a:pt x="550" y="370"/>
                  </a:cubicBezTo>
                  <a:cubicBezTo>
                    <a:pt x="548" y="371"/>
                    <a:pt x="546" y="373"/>
                    <a:pt x="543" y="374"/>
                  </a:cubicBezTo>
                  <a:cubicBezTo>
                    <a:pt x="546" y="373"/>
                    <a:pt x="549" y="371"/>
                    <a:pt x="552" y="370"/>
                  </a:cubicBezTo>
                  <a:moveTo>
                    <a:pt x="623" y="362"/>
                  </a:moveTo>
                  <a:cubicBezTo>
                    <a:pt x="590" y="372"/>
                    <a:pt x="558" y="381"/>
                    <a:pt x="524" y="390"/>
                  </a:cubicBezTo>
                  <a:cubicBezTo>
                    <a:pt x="511" y="393"/>
                    <a:pt x="498" y="395"/>
                    <a:pt x="484" y="397"/>
                  </a:cubicBezTo>
                  <a:cubicBezTo>
                    <a:pt x="471" y="401"/>
                    <a:pt x="471" y="401"/>
                    <a:pt x="471" y="401"/>
                  </a:cubicBezTo>
                  <a:cubicBezTo>
                    <a:pt x="466" y="403"/>
                    <a:pt x="460" y="406"/>
                    <a:pt x="455" y="409"/>
                  </a:cubicBezTo>
                  <a:cubicBezTo>
                    <a:pt x="431" y="417"/>
                    <a:pt x="407" y="424"/>
                    <a:pt x="382" y="431"/>
                  </a:cubicBezTo>
                  <a:cubicBezTo>
                    <a:pt x="383" y="431"/>
                    <a:pt x="383" y="431"/>
                    <a:pt x="384" y="431"/>
                  </a:cubicBezTo>
                  <a:cubicBezTo>
                    <a:pt x="460" y="409"/>
                    <a:pt x="537" y="391"/>
                    <a:pt x="613" y="374"/>
                  </a:cubicBezTo>
                  <a:cubicBezTo>
                    <a:pt x="615" y="374"/>
                    <a:pt x="617" y="373"/>
                    <a:pt x="619" y="373"/>
                  </a:cubicBezTo>
                  <a:cubicBezTo>
                    <a:pt x="622" y="370"/>
                    <a:pt x="624" y="367"/>
                    <a:pt x="623" y="362"/>
                  </a:cubicBezTo>
                  <a:moveTo>
                    <a:pt x="629" y="336"/>
                  </a:moveTo>
                  <a:cubicBezTo>
                    <a:pt x="628" y="337"/>
                    <a:pt x="628" y="337"/>
                    <a:pt x="627" y="337"/>
                  </a:cubicBezTo>
                  <a:cubicBezTo>
                    <a:pt x="627" y="337"/>
                    <a:pt x="627" y="337"/>
                    <a:pt x="627" y="337"/>
                  </a:cubicBezTo>
                  <a:cubicBezTo>
                    <a:pt x="628" y="337"/>
                    <a:pt x="628" y="337"/>
                    <a:pt x="629" y="336"/>
                  </a:cubicBezTo>
                  <a:moveTo>
                    <a:pt x="694" y="335"/>
                  </a:moveTo>
                  <a:cubicBezTo>
                    <a:pt x="676" y="340"/>
                    <a:pt x="658" y="345"/>
                    <a:pt x="641" y="349"/>
                  </a:cubicBezTo>
                  <a:cubicBezTo>
                    <a:pt x="635" y="352"/>
                    <a:pt x="630" y="354"/>
                    <a:pt x="625" y="356"/>
                  </a:cubicBezTo>
                  <a:cubicBezTo>
                    <a:pt x="626" y="356"/>
                    <a:pt x="626" y="356"/>
                    <a:pt x="627" y="356"/>
                  </a:cubicBezTo>
                  <a:cubicBezTo>
                    <a:pt x="628" y="356"/>
                    <a:pt x="630" y="356"/>
                    <a:pt x="631" y="356"/>
                  </a:cubicBezTo>
                  <a:cubicBezTo>
                    <a:pt x="631" y="356"/>
                    <a:pt x="631" y="356"/>
                    <a:pt x="631" y="356"/>
                  </a:cubicBezTo>
                  <a:cubicBezTo>
                    <a:pt x="645" y="352"/>
                    <a:pt x="659" y="349"/>
                    <a:pt x="673" y="345"/>
                  </a:cubicBezTo>
                  <a:cubicBezTo>
                    <a:pt x="680" y="342"/>
                    <a:pt x="687" y="338"/>
                    <a:pt x="694" y="335"/>
                  </a:cubicBezTo>
                  <a:moveTo>
                    <a:pt x="744" y="319"/>
                  </a:moveTo>
                  <a:cubicBezTo>
                    <a:pt x="742" y="319"/>
                    <a:pt x="741" y="320"/>
                    <a:pt x="740" y="320"/>
                  </a:cubicBezTo>
                  <a:cubicBezTo>
                    <a:pt x="740" y="320"/>
                    <a:pt x="740" y="320"/>
                    <a:pt x="741" y="320"/>
                  </a:cubicBezTo>
                  <a:cubicBezTo>
                    <a:pt x="740" y="321"/>
                    <a:pt x="739" y="321"/>
                    <a:pt x="738" y="321"/>
                  </a:cubicBezTo>
                  <a:cubicBezTo>
                    <a:pt x="736" y="322"/>
                    <a:pt x="735" y="323"/>
                    <a:pt x="734" y="323"/>
                  </a:cubicBezTo>
                  <a:cubicBezTo>
                    <a:pt x="732" y="324"/>
                    <a:pt x="730" y="325"/>
                    <a:pt x="728" y="327"/>
                  </a:cubicBezTo>
                  <a:cubicBezTo>
                    <a:pt x="733" y="325"/>
                    <a:pt x="738" y="323"/>
                    <a:pt x="742" y="321"/>
                  </a:cubicBezTo>
                  <a:cubicBezTo>
                    <a:pt x="743" y="320"/>
                    <a:pt x="743" y="319"/>
                    <a:pt x="744" y="319"/>
                  </a:cubicBezTo>
                  <a:moveTo>
                    <a:pt x="788" y="286"/>
                  </a:moveTo>
                  <a:cubicBezTo>
                    <a:pt x="781" y="287"/>
                    <a:pt x="774" y="289"/>
                    <a:pt x="766" y="291"/>
                  </a:cubicBezTo>
                  <a:cubicBezTo>
                    <a:pt x="738" y="302"/>
                    <a:pt x="713" y="315"/>
                    <a:pt x="687" y="327"/>
                  </a:cubicBezTo>
                  <a:cubicBezTo>
                    <a:pt x="697" y="326"/>
                    <a:pt x="707" y="324"/>
                    <a:pt x="717" y="323"/>
                  </a:cubicBezTo>
                  <a:cubicBezTo>
                    <a:pt x="728" y="318"/>
                    <a:pt x="740" y="312"/>
                    <a:pt x="752" y="307"/>
                  </a:cubicBezTo>
                  <a:cubicBezTo>
                    <a:pt x="753" y="305"/>
                    <a:pt x="755" y="304"/>
                    <a:pt x="757" y="303"/>
                  </a:cubicBezTo>
                  <a:cubicBezTo>
                    <a:pt x="763" y="300"/>
                    <a:pt x="769" y="298"/>
                    <a:pt x="775" y="295"/>
                  </a:cubicBezTo>
                  <a:cubicBezTo>
                    <a:pt x="779" y="291"/>
                    <a:pt x="784" y="288"/>
                    <a:pt x="788" y="286"/>
                  </a:cubicBezTo>
                  <a:moveTo>
                    <a:pt x="788" y="256"/>
                  </a:moveTo>
                  <a:cubicBezTo>
                    <a:pt x="735" y="282"/>
                    <a:pt x="681" y="310"/>
                    <a:pt x="625" y="337"/>
                  </a:cubicBezTo>
                  <a:cubicBezTo>
                    <a:pt x="625" y="337"/>
                    <a:pt x="625" y="337"/>
                    <a:pt x="625" y="337"/>
                  </a:cubicBezTo>
                  <a:cubicBezTo>
                    <a:pt x="636" y="333"/>
                    <a:pt x="642" y="331"/>
                    <a:pt x="642" y="331"/>
                  </a:cubicBezTo>
                  <a:cubicBezTo>
                    <a:pt x="642" y="331"/>
                    <a:pt x="638" y="332"/>
                    <a:pt x="629" y="336"/>
                  </a:cubicBezTo>
                  <a:cubicBezTo>
                    <a:pt x="638" y="333"/>
                    <a:pt x="647" y="329"/>
                    <a:pt x="656" y="325"/>
                  </a:cubicBezTo>
                  <a:cubicBezTo>
                    <a:pt x="655" y="325"/>
                    <a:pt x="653" y="324"/>
                    <a:pt x="652" y="324"/>
                  </a:cubicBezTo>
                  <a:cubicBezTo>
                    <a:pt x="652" y="324"/>
                    <a:pt x="652" y="324"/>
                    <a:pt x="652" y="324"/>
                  </a:cubicBezTo>
                  <a:cubicBezTo>
                    <a:pt x="694" y="311"/>
                    <a:pt x="728" y="287"/>
                    <a:pt x="769" y="270"/>
                  </a:cubicBezTo>
                  <a:cubicBezTo>
                    <a:pt x="776" y="265"/>
                    <a:pt x="782" y="261"/>
                    <a:pt x="788" y="256"/>
                  </a:cubicBezTo>
                  <a:moveTo>
                    <a:pt x="860" y="252"/>
                  </a:moveTo>
                  <a:cubicBezTo>
                    <a:pt x="857" y="252"/>
                    <a:pt x="854" y="252"/>
                    <a:pt x="851" y="253"/>
                  </a:cubicBezTo>
                  <a:cubicBezTo>
                    <a:pt x="840" y="261"/>
                    <a:pt x="827" y="269"/>
                    <a:pt x="807" y="275"/>
                  </a:cubicBezTo>
                  <a:cubicBezTo>
                    <a:pt x="801" y="278"/>
                    <a:pt x="795" y="281"/>
                    <a:pt x="788" y="286"/>
                  </a:cubicBezTo>
                  <a:cubicBezTo>
                    <a:pt x="797" y="282"/>
                    <a:pt x="806" y="280"/>
                    <a:pt x="814" y="278"/>
                  </a:cubicBezTo>
                  <a:cubicBezTo>
                    <a:pt x="831" y="270"/>
                    <a:pt x="846" y="262"/>
                    <a:pt x="860" y="252"/>
                  </a:cubicBezTo>
                  <a:moveTo>
                    <a:pt x="893" y="222"/>
                  </a:moveTo>
                  <a:cubicBezTo>
                    <a:pt x="886" y="226"/>
                    <a:pt x="879" y="230"/>
                    <a:pt x="873" y="235"/>
                  </a:cubicBezTo>
                  <a:cubicBezTo>
                    <a:pt x="879" y="231"/>
                    <a:pt x="886" y="227"/>
                    <a:pt x="893" y="222"/>
                  </a:cubicBezTo>
                  <a:moveTo>
                    <a:pt x="988" y="210"/>
                  </a:moveTo>
                  <a:cubicBezTo>
                    <a:pt x="979" y="210"/>
                    <a:pt x="971" y="213"/>
                    <a:pt x="964" y="216"/>
                  </a:cubicBezTo>
                  <a:cubicBezTo>
                    <a:pt x="964" y="216"/>
                    <a:pt x="964" y="216"/>
                    <a:pt x="963" y="216"/>
                  </a:cubicBezTo>
                  <a:cubicBezTo>
                    <a:pt x="962" y="216"/>
                    <a:pt x="962" y="216"/>
                    <a:pt x="961" y="215"/>
                  </a:cubicBezTo>
                  <a:cubicBezTo>
                    <a:pt x="959" y="217"/>
                    <a:pt x="958" y="219"/>
                    <a:pt x="957" y="220"/>
                  </a:cubicBezTo>
                  <a:cubicBezTo>
                    <a:pt x="956" y="220"/>
                    <a:pt x="954" y="219"/>
                    <a:pt x="953" y="219"/>
                  </a:cubicBezTo>
                  <a:cubicBezTo>
                    <a:pt x="947" y="219"/>
                    <a:pt x="942" y="220"/>
                    <a:pt x="936" y="222"/>
                  </a:cubicBezTo>
                  <a:cubicBezTo>
                    <a:pt x="915" y="231"/>
                    <a:pt x="895" y="242"/>
                    <a:pt x="877" y="251"/>
                  </a:cubicBezTo>
                  <a:cubicBezTo>
                    <a:pt x="859" y="262"/>
                    <a:pt x="840" y="275"/>
                    <a:pt x="822" y="287"/>
                  </a:cubicBezTo>
                  <a:cubicBezTo>
                    <a:pt x="826" y="286"/>
                    <a:pt x="830" y="286"/>
                    <a:pt x="834" y="285"/>
                  </a:cubicBezTo>
                  <a:cubicBezTo>
                    <a:pt x="872" y="264"/>
                    <a:pt x="909" y="244"/>
                    <a:pt x="940" y="242"/>
                  </a:cubicBezTo>
                  <a:cubicBezTo>
                    <a:pt x="950" y="235"/>
                    <a:pt x="960" y="227"/>
                    <a:pt x="970" y="218"/>
                  </a:cubicBezTo>
                  <a:cubicBezTo>
                    <a:pt x="993" y="211"/>
                    <a:pt x="993" y="211"/>
                    <a:pt x="993" y="211"/>
                  </a:cubicBezTo>
                  <a:cubicBezTo>
                    <a:pt x="991" y="210"/>
                    <a:pt x="989" y="210"/>
                    <a:pt x="988" y="210"/>
                  </a:cubicBezTo>
                  <a:moveTo>
                    <a:pt x="1121" y="50"/>
                  </a:moveTo>
                  <a:cubicBezTo>
                    <a:pt x="1090" y="64"/>
                    <a:pt x="1072" y="86"/>
                    <a:pt x="1055" y="91"/>
                  </a:cubicBezTo>
                  <a:cubicBezTo>
                    <a:pt x="1035" y="106"/>
                    <a:pt x="1013" y="121"/>
                    <a:pt x="993" y="135"/>
                  </a:cubicBezTo>
                  <a:cubicBezTo>
                    <a:pt x="1001" y="131"/>
                    <a:pt x="1010" y="127"/>
                    <a:pt x="1019" y="123"/>
                  </a:cubicBezTo>
                  <a:cubicBezTo>
                    <a:pt x="1038" y="117"/>
                    <a:pt x="1053" y="111"/>
                    <a:pt x="1071" y="107"/>
                  </a:cubicBezTo>
                  <a:cubicBezTo>
                    <a:pt x="1081" y="98"/>
                    <a:pt x="1106" y="63"/>
                    <a:pt x="1121" y="50"/>
                  </a:cubicBezTo>
                  <a:moveTo>
                    <a:pt x="1138" y="0"/>
                  </a:moveTo>
                  <a:cubicBezTo>
                    <a:pt x="1115" y="0"/>
                    <a:pt x="1056" y="12"/>
                    <a:pt x="1045" y="16"/>
                  </a:cubicBezTo>
                  <a:cubicBezTo>
                    <a:pt x="1041" y="21"/>
                    <a:pt x="1037" y="21"/>
                    <a:pt x="1038" y="28"/>
                  </a:cubicBezTo>
                  <a:cubicBezTo>
                    <a:pt x="1021" y="35"/>
                    <a:pt x="1009" y="44"/>
                    <a:pt x="992" y="54"/>
                  </a:cubicBezTo>
                  <a:cubicBezTo>
                    <a:pt x="951" y="82"/>
                    <a:pt x="916" y="124"/>
                    <a:pt x="861" y="128"/>
                  </a:cubicBezTo>
                  <a:cubicBezTo>
                    <a:pt x="856" y="129"/>
                    <a:pt x="849" y="141"/>
                    <a:pt x="845" y="145"/>
                  </a:cubicBezTo>
                  <a:cubicBezTo>
                    <a:pt x="810" y="161"/>
                    <a:pt x="768" y="160"/>
                    <a:pt x="734" y="179"/>
                  </a:cubicBezTo>
                  <a:cubicBezTo>
                    <a:pt x="713" y="190"/>
                    <a:pt x="684" y="187"/>
                    <a:pt x="662" y="198"/>
                  </a:cubicBezTo>
                  <a:cubicBezTo>
                    <a:pt x="612" y="227"/>
                    <a:pt x="555" y="239"/>
                    <a:pt x="496" y="255"/>
                  </a:cubicBezTo>
                  <a:cubicBezTo>
                    <a:pt x="504" y="269"/>
                    <a:pt x="484" y="273"/>
                    <a:pt x="478" y="274"/>
                  </a:cubicBezTo>
                  <a:cubicBezTo>
                    <a:pt x="422" y="300"/>
                    <a:pt x="363" y="321"/>
                    <a:pt x="310" y="339"/>
                  </a:cubicBezTo>
                  <a:cubicBezTo>
                    <a:pt x="286" y="352"/>
                    <a:pt x="264" y="364"/>
                    <a:pt x="239" y="374"/>
                  </a:cubicBezTo>
                  <a:cubicBezTo>
                    <a:pt x="189" y="396"/>
                    <a:pt x="141" y="401"/>
                    <a:pt x="100" y="423"/>
                  </a:cubicBezTo>
                  <a:cubicBezTo>
                    <a:pt x="75" y="438"/>
                    <a:pt x="49" y="448"/>
                    <a:pt x="21" y="451"/>
                  </a:cubicBezTo>
                  <a:cubicBezTo>
                    <a:pt x="20" y="451"/>
                    <a:pt x="20" y="451"/>
                    <a:pt x="20" y="451"/>
                  </a:cubicBezTo>
                  <a:cubicBezTo>
                    <a:pt x="10" y="451"/>
                    <a:pt x="0" y="464"/>
                    <a:pt x="8" y="468"/>
                  </a:cubicBezTo>
                  <a:cubicBezTo>
                    <a:pt x="14" y="471"/>
                    <a:pt x="19" y="472"/>
                    <a:pt x="25" y="474"/>
                  </a:cubicBezTo>
                  <a:cubicBezTo>
                    <a:pt x="54" y="471"/>
                    <a:pt x="92" y="474"/>
                    <a:pt x="123" y="458"/>
                  </a:cubicBezTo>
                  <a:cubicBezTo>
                    <a:pt x="135" y="456"/>
                    <a:pt x="147" y="447"/>
                    <a:pt x="158" y="439"/>
                  </a:cubicBezTo>
                  <a:cubicBezTo>
                    <a:pt x="162" y="438"/>
                    <a:pt x="169" y="434"/>
                    <a:pt x="175" y="434"/>
                  </a:cubicBezTo>
                  <a:cubicBezTo>
                    <a:pt x="178" y="434"/>
                    <a:pt x="180" y="435"/>
                    <a:pt x="183" y="437"/>
                  </a:cubicBezTo>
                  <a:cubicBezTo>
                    <a:pt x="145" y="456"/>
                    <a:pt x="109" y="475"/>
                    <a:pt x="72" y="489"/>
                  </a:cubicBezTo>
                  <a:cubicBezTo>
                    <a:pt x="74" y="490"/>
                    <a:pt x="76" y="492"/>
                    <a:pt x="78" y="492"/>
                  </a:cubicBezTo>
                  <a:cubicBezTo>
                    <a:pt x="79" y="492"/>
                    <a:pt x="80" y="492"/>
                    <a:pt x="80" y="491"/>
                  </a:cubicBezTo>
                  <a:cubicBezTo>
                    <a:pt x="81" y="495"/>
                    <a:pt x="81" y="498"/>
                    <a:pt x="81" y="498"/>
                  </a:cubicBezTo>
                  <a:cubicBezTo>
                    <a:pt x="81" y="498"/>
                    <a:pt x="86" y="498"/>
                    <a:pt x="90" y="497"/>
                  </a:cubicBezTo>
                  <a:cubicBezTo>
                    <a:pt x="87" y="505"/>
                    <a:pt x="65" y="507"/>
                    <a:pt x="74" y="510"/>
                  </a:cubicBezTo>
                  <a:cubicBezTo>
                    <a:pt x="77" y="510"/>
                    <a:pt x="79" y="510"/>
                    <a:pt x="81" y="511"/>
                  </a:cubicBezTo>
                  <a:cubicBezTo>
                    <a:pt x="121" y="490"/>
                    <a:pt x="163" y="477"/>
                    <a:pt x="208" y="457"/>
                  </a:cubicBezTo>
                  <a:cubicBezTo>
                    <a:pt x="208" y="456"/>
                    <a:pt x="208" y="456"/>
                    <a:pt x="209" y="456"/>
                  </a:cubicBezTo>
                  <a:cubicBezTo>
                    <a:pt x="202" y="458"/>
                    <a:pt x="195" y="460"/>
                    <a:pt x="189" y="462"/>
                  </a:cubicBezTo>
                  <a:cubicBezTo>
                    <a:pt x="201" y="454"/>
                    <a:pt x="213" y="445"/>
                    <a:pt x="227" y="438"/>
                  </a:cubicBezTo>
                  <a:cubicBezTo>
                    <a:pt x="246" y="429"/>
                    <a:pt x="266" y="421"/>
                    <a:pt x="286" y="413"/>
                  </a:cubicBezTo>
                  <a:cubicBezTo>
                    <a:pt x="298" y="411"/>
                    <a:pt x="309" y="409"/>
                    <a:pt x="321" y="407"/>
                  </a:cubicBezTo>
                  <a:cubicBezTo>
                    <a:pt x="365" y="390"/>
                    <a:pt x="412" y="370"/>
                    <a:pt x="458" y="348"/>
                  </a:cubicBezTo>
                  <a:cubicBezTo>
                    <a:pt x="465" y="346"/>
                    <a:pt x="485" y="340"/>
                    <a:pt x="478" y="331"/>
                  </a:cubicBezTo>
                  <a:cubicBezTo>
                    <a:pt x="539" y="310"/>
                    <a:pt x="597" y="291"/>
                    <a:pt x="652" y="261"/>
                  </a:cubicBezTo>
                  <a:cubicBezTo>
                    <a:pt x="675" y="250"/>
                    <a:pt x="704" y="248"/>
                    <a:pt x="727" y="237"/>
                  </a:cubicBezTo>
                  <a:cubicBezTo>
                    <a:pt x="765" y="217"/>
                    <a:pt x="808" y="213"/>
                    <a:pt x="846" y="198"/>
                  </a:cubicBezTo>
                  <a:cubicBezTo>
                    <a:pt x="851" y="194"/>
                    <a:pt x="861" y="185"/>
                    <a:pt x="865" y="184"/>
                  </a:cubicBezTo>
                  <a:cubicBezTo>
                    <a:pt x="896" y="179"/>
                    <a:pt x="922" y="168"/>
                    <a:pt x="949" y="156"/>
                  </a:cubicBezTo>
                  <a:cubicBezTo>
                    <a:pt x="972" y="138"/>
                    <a:pt x="1023" y="100"/>
                    <a:pt x="1117" y="33"/>
                  </a:cubicBezTo>
                  <a:cubicBezTo>
                    <a:pt x="1109" y="35"/>
                    <a:pt x="1026" y="76"/>
                    <a:pt x="1016" y="76"/>
                  </a:cubicBezTo>
                  <a:cubicBezTo>
                    <a:pt x="1015" y="76"/>
                    <a:pt x="1015" y="76"/>
                    <a:pt x="1015" y="76"/>
                  </a:cubicBezTo>
                  <a:cubicBezTo>
                    <a:pt x="1010" y="70"/>
                    <a:pt x="1151" y="4"/>
                    <a:pt x="1146" y="1"/>
                  </a:cubicBezTo>
                  <a:cubicBezTo>
                    <a:pt x="1144" y="0"/>
                    <a:pt x="1141" y="0"/>
                    <a:pt x="11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880"/>
            <p:cNvSpPr>
              <a:spLocks noEditPoints="1"/>
            </p:cNvSpPr>
            <p:nvPr/>
          </p:nvSpPr>
          <p:spPr bwMode="auto">
            <a:xfrm>
              <a:off x="2089150" y="1371601"/>
              <a:ext cx="541337" cy="220663"/>
            </a:xfrm>
            <a:custGeom>
              <a:avLst/>
              <a:gdLst>
                <a:gd name="T0" fmla="*/ 54 w 215"/>
                <a:gd name="T1" fmla="*/ 60 h 88"/>
                <a:gd name="T2" fmla="*/ 12 w 215"/>
                <a:gd name="T3" fmla="*/ 71 h 88"/>
                <a:gd name="T4" fmla="*/ 16 w 215"/>
                <a:gd name="T5" fmla="*/ 72 h 88"/>
                <a:gd name="T6" fmla="*/ 18 w 215"/>
                <a:gd name="T7" fmla="*/ 72 h 88"/>
                <a:gd name="T8" fmla="*/ 54 w 215"/>
                <a:gd name="T9" fmla="*/ 60 h 88"/>
                <a:gd name="T10" fmla="*/ 96 w 215"/>
                <a:gd name="T11" fmla="*/ 53 h 88"/>
                <a:gd name="T12" fmla="*/ 4 w 215"/>
                <a:gd name="T13" fmla="*/ 77 h 88"/>
                <a:gd name="T14" fmla="*/ 0 w 215"/>
                <a:gd name="T15" fmla="*/ 88 h 88"/>
                <a:gd name="T16" fmla="*/ 3 w 215"/>
                <a:gd name="T17" fmla="*/ 87 h 88"/>
                <a:gd name="T18" fmla="*/ 10 w 215"/>
                <a:gd name="T19" fmla="*/ 85 h 88"/>
                <a:gd name="T20" fmla="*/ 8 w 215"/>
                <a:gd name="T21" fmla="*/ 80 h 88"/>
                <a:gd name="T22" fmla="*/ 36 w 215"/>
                <a:gd name="T23" fmla="*/ 75 h 88"/>
                <a:gd name="T24" fmla="*/ 96 w 215"/>
                <a:gd name="T25" fmla="*/ 53 h 88"/>
                <a:gd name="T26" fmla="*/ 215 w 215"/>
                <a:gd name="T27" fmla="*/ 0 h 88"/>
                <a:gd name="T28" fmla="*/ 203 w 215"/>
                <a:gd name="T29" fmla="*/ 2 h 88"/>
                <a:gd name="T30" fmla="*/ 170 w 215"/>
                <a:gd name="T31" fmla="*/ 21 h 88"/>
                <a:gd name="T32" fmla="*/ 121 w 215"/>
                <a:gd name="T33" fmla="*/ 39 h 88"/>
                <a:gd name="T34" fmla="*/ 123 w 215"/>
                <a:gd name="T35" fmla="*/ 36 h 88"/>
                <a:gd name="T36" fmla="*/ 109 w 215"/>
                <a:gd name="T37" fmla="*/ 42 h 88"/>
                <a:gd name="T38" fmla="*/ 95 w 215"/>
                <a:gd name="T39" fmla="*/ 56 h 88"/>
                <a:gd name="T40" fmla="*/ 97 w 215"/>
                <a:gd name="T41" fmla="*/ 56 h 88"/>
                <a:gd name="T42" fmla="*/ 119 w 215"/>
                <a:gd name="T43" fmla="*/ 43 h 88"/>
                <a:gd name="T44" fmla="*/ 147 w 215"/>
                <a:gd name="T45" fmla="*/ 35 h 88"/>
                <a:gd name="T46" fmla="*/ 215 w 215"/>
                <a:gd name="T4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15" h="88">
                  <a:moveTo>
                    <a:pt x="54" y="60"/>
                  </a:moveTo>
                  <a:cubicBezTo>
                    <a:pt x="40" y="64"/>
                    <a:pt x="26" y="67"/>
                    <a:pt x="12" y="71"/>
                  </a:cubicBezTo>
                  <a:cubicBezTo>
                    <a:pt x="14" y="72"/>
                    <a:pt x="15" y="72"/>
                    <a:pt x="16" y="72"/>
                  </a:cubicBezTo>
                  <a:cubicBezTo>
                    <a:pt x="17" y="72"/>
                    <a:pt x="18" y="72"/>
                    <a:pt x="18" y="72"/>
                  </a:cubicBezTo>
                  <a:cubicBezTo>
                    <a:pt x="31" y="69"/>
                    <a:pt x="43" y="65"/>
                    <a:pt x="54" y="60"/>
                  </a:cubicBezTo>
                  <a:moveTo>
                    <a:pt x="96" y="53"/>
                  </a:moveTo>
                  <a:cubicBezTo>
                    <a:pt x="65" y="60"/>
                    <a:pt x="34" y="69"/>
                    <a:pt x="4" y="77"/>
                  </a:cubicBezTo>
                  <a:cubicBezTo>
                    <a:pt x="5" y="82"/>
                    <a:pt x="3" y="85"/>
                    <a:pt x="0" y="88"/>
                  </a:cubicBezTo>
                  <a:cubicBezTo>
                    <a:pt x="1" y="88"/>
                    <a:pt x="2" y="87"/>
                    <a:pt x="3" y="87"/>
                  </a:cubicBezTo>
                  <a:cubicBezTo>
                    <a:pt x="5" y="86"/>
                    <a:pt x="7" y="86"/>
                    <a:pt x="10" y="85"/>
                  </a:cubicBezTo>
                  <a:cubicBezTo>
                    <a:pt x="9" y="83"/>
                    <a:pt x="9" y="82"/>
                    <a:pt x="8" y="80"/>
                  </a:cubicBezTo>
                  <a:cubicBezTo>
                    <a:pt x="18" y="78"/>
                    <a:pt x="27" y="77"/>
                    <a:pt x="36" y="75"/>
                  </a:cubicBezTo>
                  <a:cubicBezTo>
                    <a:pt x="56" y="68"/>
                    <a:pt x="76" y="61"/>
                    <a:pt x="96" y="53"/>
                  </a:cubicBezTo>
                  <a:moveTo>
                    <a:pt x="215" y="0"/>
                  </a:moveTo>
                  <a:cubicBezTo>
                    <a:pt x="211" y="1"/>
                    <a:pt x="207" y="1"/>
                    <a:pt x="203" y="2"/>
                  </a:cubicBezTo>
                  <a:cubicBezTo>
                    <a:pt x="192" y="9"/>
                    <a:pt x="181" y="16"/>
                    <a:pt x="170" y="21"/>
                  </a:cubicBezTo>
                  <a:cubicBezTo>
                    <a:pt x="154" y="28"/>
                    <a:pt x="138" y="34"/>
                    <a:pt x="121" y="39"/>
                  </a:cubicBezTo>
                  <a:cubicBezTo>
                    <a:pt x="122" y="38"/>
                    <a:pt x="123" y="37"/>
                    <a:pt x="123" y="36"/>
                  </a:cubicBezTo>
                  <a:cubicBezTo>
                    <a:pt x="119" y="38"/>
                    <a:pt x="114" y="40"/>
                    <a:pt x="109" y="42"/>
                  </a:cubicBezTo>
                  <a:cubicBezTo>
                    <a:pt x="104" y="46"/>
                    <a:pt x="99" y="52"/>
                    <a:pt x="95" y="56"/>
                  </a:cubicBezTo>
                  <a:cubicBezTo>
                    <a:pt x="96" y="56"/>
                    <a:pt x="96" y="56"/>
                    <a:pt x="97" y="56"/>
                  </a:cubicBezTo>
                  <a:cubicBezTo>
                    <a:pt x="104" y="52"/>
                    <a:pt x="112" y="47"/>
                    <a:pt x="119" y="43"/>
                  </a:cubicBezTo>
                  <a:cubicBezTo>
                    <a:pt x="125" y="38"/>
                    <a:pt x="137" y="37"/>
                    <a:pt x="147" y="35"/>
                  </a:cubicBezTo>
                  <a:cubicBezTo>
                    <a:pt x="169" y="25"/>
                    <a:pt x="192" y="12"/>
                    <a:pt x="21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881"/>
            <p:cNvSpPr>
              <a:spLocks noEditPoints="1"/>
            </p:cNvSpPr>
            <p:nvPr/>
          </p:nvSpPr>
          <p:spPr bwMode="auto">
            <a:xfrm>
              <a:off x="735013" y="923926"/>
              <a:ext cx="2490787" cy="1016000"/>
            </a:xfrm>
            <a:custGeom>
              <a:avLst/>
              <a:gdLst>
                <a:gd name="T0" fmla="*/ 471 w 990"/>
                <a:gd name="T1" fmla="*/ 263 h 404"/>
                <a:gd name="T2" fmla="*/ 469 w 990"/>
                <a:gd name="T3" fmla="*/ 263 h 404"/>
                <a:gd name="T4" fmla="*/ 128 w 990"/>
                <a:gd name="T5" fmla="*/ 349 h 404"/>
                <a:gd name="T6" fmla="*/ 0 w 990"/>
                <a:gd name="T7" fmla="*/ 404 h 404"/>
                <a:gd name="T8" fmla="*/ 50 w 990"/>
                <a:gd name="T9" fmla="*/ 392 h 404"/>
                <a:gd name="T10" fmla="*/ 55 w 990"/>
                <a:gd name="T11" fmla="*/ 389 h 404"/>
                <a:gd name="T12" fmla="*/ 75 w 990"/>
                <a:gd name="T13" fmla="*/ 383 h 404"/>
                <a:gd name="T14" fmla="*/ 78 w 990"/>
                <a:gd name="T15" fmla="*/ 382 h 404"/>
                <a:gd name="T16" fmla="*/ 303 w 990"/>
                <a:gd name="T17" fmla="*/ 324 h 404"/>
                <a:gd name="T18" fmla="*/ 374 w 990"/>
                <a:gd name="T19" fmla="*/ 302 h 404"/>
                <a:gd name="T20" fmla="*/ 403 w 990"/>
                <a:gd name="T21" fmla="*/ 290 h 404"/>
                <a:gd name="T22" fmla="*/ 542 w 990"/>
                <a:gd name="T23" fmla="*/ 255 h 404"/>
                <a:gd name="T24" fmla="*/ 550 w 990"/>
                <a:gd name="T25" fmla="*/ 249 h 404"/>
                <a:gd name="T26" fmla="*/ 546 w 990"/>
                <a:gd name="T27" fmla="*/ 249 h 404"/>
                <a:gd name="T28" fmla="*/ 560 w 990"/>
                <a:gd name="T29" fmla="*/ 242 h 404"/>
                <a:gd name="T30" fmla="*/ 613 w 990"/>
                <a:gd name="T31" fmla="*/ 228 h 404"/>
                <a:gd name="T32" fmla="*/ 647 w 990"/>
                <a:gd name="T33" fmla="*/ 220 h 404"/>
                <a:gd name="T34" fmla="*/ 657 w 990"/>
                <a:gd name="T35" fmla="*/ 214 h 404"/>
                <a:gd name="T36" fmla="*/ 636 w 990"/>
                <a:gd name="T37" fmla="*/ 216 h 404"/>
                <a:gd name="T38" fmla="*/ 663 w 990"/>
                <a:gd name="T39" fmla="*/ 212 h 404"/>
                <a:gd name="T40" fmla="*/ 859 w 990"/>
                <a:gd name="T41" fmla="*/ 135 h 404"/>
                <a:gd name="T42" fmla="*/ 779 w 990"/>
                <a:gd name="T43" fmla="*/ 169 h 404"/>
                <a:gd name="T44" fmla="*/ 859 w 990"/>
                <a:gd name="T45" fmla="*/ 135 h 404"/>
                <a:gd name="T46" fmla="*/ 796 w 990"/>
                <a:gd name="T47" fmla="*/ 144 h 404"/>
                <a:gd name="T48" fmla="*/ 567 w 990"/>
                <a:gd name="T49" fmla="*/ 192 h 404"/>
                <a:gd name="T50" fmla="*/ 579 w 990"/>
                <a:gd name="T51" fmla="*/ 188 h 404"/>
                <a:gd name="T52" fmla="*/ 558 w 990"/>
                <a:gd name="T53" fmla="*/ 196 h 404"/>
                <a:gd name="T54" fmla="*/ 500 w 990"/>
                <a:gd name="T55" fmla="*/ 218 h 404"/>
                <a:gd name="T56" fmla="*/ 990 w 990"/>
                <a:gd name="T57" fmla="*/ 0 h 404"/>
                <a:gd name="T58" fmla="*/ 912 w 990"/>
                <a:gd name="T59" fmla="*/ 28 h 404"/>
                <a:gd name="T60" fmla="*/ 868 w 990"/>
                <a:gd name="T61" fmla="*/ 49 h 404"/>
                <a:gd name="T62" fmla="*/ 765 w 990"/>
                <a:gd name="T63" fmla="*/ 91 h 404"/>
                <a:gd name="T64" fmla="*/ 571 w 990"/>
                <a:gd name="T65" fmla="*/ 154 h 404"/>
                <a:gd name="T66" fmla="*/ 377 w 990"/>
                <a:gd name="T67" fmla="*/ 241 h 404"/>
                <a:gd name="T68" fmla="*/ 418 w 990"/>
                <a:gd name="T69" fmla="*/ 260 h 404"/>
                <a:gd name="T70" fmla="*/ 336 w 990"/>
                <a:gd name="T71" fmla="*/ 267 h 404"/>
                <a:gd name="T72" fmla="*/ 422 w 990"/>
                <a:gd name="T73" fmla="*/ 244 h 404"/>
                <a:gd name="T74" fmla="*/ 462 w 990"/>
                <a:gd name="T75" fmla="*/ 242 h 404"/>
                <a:gd name="T76" fmla="*/ 544 w 990"/>
                <a:gd name="T77" fmla="*/ 230 h 404"/>
                <a:gd name="T78" fmla="*/ 688 w 990"/>
                <a:gd name="T79" fmla="*/ 163 h 404"/>
                <a:gd name="T80" fmla="*/ 725 w 990"/>
                <a:gd name="T81" fmla="*/ 154 h 404"/>
                <a:gd name="T82" fmla="*/ 584 w 990"/>
                <a:gd name="T83" fmla="*/ 221 h 404"/>
                <a:gd name="T84" fmla="*/ 577 w 990"/>
                <a:gd name="T85" fmla="*/ 219 h 404"/>
                <a:gd name="T86" fmla="*/ 548 w 990"/>
                <a:gd name="T87" fmla="*/ 229 h 404"/>
                <a:gd name="T88" fmla="*/ 606 w 990"/>
                <a:gd name="T89" fmla="*/ 220 h 404"/>
                <a:gd name="T90" fmla="*/ 707 w 990"/>
                <a:gd name="T91" fmla="*/ 179 h 404"/>
                <a:gd name="T92" fmla="*/ 733 w 990"/>
                <a:gd name="T93" fmla="*/ 171 h 404"/>
                <a:gd name="T94" fmla="*/ 726 w 990"/>
                <a:gd name="T95" fmla="*/ 168 h 404"/>
                <a:gd name="T96" fmla="*/ 725 w 990"/>
                <a:gd name="T97" fmla="*/ 154 h 404"/>
                <a:gd name="T98" fmla="*/ 852 w 990"/>
                <a:gd name="T99" fmla="*/ 67 h 404"/>
                <a:gd name="T100" fmla="*/ 792 w 990"/>
                <a:gd name="T101" fmla="*/ 128 h 404"/>
                <a:gd name="T102" fmla="*/ 912 w 990"/>
                <a:gd name="T103" fmla="*/ 55 h 404"/>
                <a:gd name="T104" fmla="*/ 990 w 990"/>
                <a:gd name="T105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90" h="404">
                  <a:moveTo>
                    <a:pt x="560" y="242"/>
                  </a:moveTo>
                  <a:cubicBezTo>
                    <a:pt x="530" y="250"/>
                    <a:pt x="501" y="257"/>
                    <a:pt x="471" y="263"/>
                  </a:cubicBezTo>
                  <a:cubicBezTo>
                    <a:pt x="468" y="264"/>
                    <a:pt x="465" y="266"/>
                    <a:pt x="462" y="267"/>
                  </a:cubicBezTo>
                  <a:cubicBezTo>
                    <a:pt x="465" y="266"/>
                    <a:pt x="467" y="264"/>
                    <a:pt x="469" y="263"/>
                  </a:cubicBezTo>
                  <a:cubicBezTo>
                    <a:pt x="441" y="270"/>
                    <a:pt x="413" y="276"/>
                    <a:pt x="385" y="282"/>
                  </a:cubicBezTo>
                  <a:cubicBezTo>
                    <a:pt x="300" y="299"/>
                    <a:pt x="212" y="325"/>
                    <a:pt x="128" y="349"/>
                  </a:cubicBezTo>
                  <a:cubicBezTo>
                    <a:pt x="127" y="349"/>
                    <a:pt x="127" y="349"/>
                    <a:pt x="127" y="350"/>
                  </a:cubicBezTo>
                  <a:cubicBezTo>
                    <a:pt x="82" y="370"/>
                    <a:pt x="40" y="383"/>
                    <a:pt x="0" y="404"/>
                  </a:cubicBezTo>
                  <a:cubicBezTo>
                    <a:pt x="1" y="404"/>
                    <a:pt x="2" y="404"/>
                    <a:pt x="3" y="404"/>
                  </a:cubicBezTo>
                  <a:cubicBezTo>
                    <a:pt x="19" y="404"/>
                    <a:pt x="35" y="399"/>
                    <a:pt x="50" y="392"/>
                  </a:cubicBezTo>
                  <a:cubicBezTo>
                    <a:pt x="61" y="392"/>
                    <a:pt x="61" y="392"/>
                    <a:pt x="61" y="392"/>
                  </a:cubicBezTo>
                  <a:cubicBezTo>
                    <a:pt x="55" y="389"/>
                    <a:pt x="55" y="389"/>
                    <a:pt x="55" y="389"/>
                  </a:cubicBezTo>
                  <a:cubicBezTo>
                    <a:pt x="64" y="384"/>
                    <a:pt x="64" y="384"/>
                    <a:pt x="64" y="384"/>
                  </a:cubicBezTo>
                  <a:cubicBezTo>
                    <a:pt x="68" y="384"/>
                    <a:pt x="71" y="383"/>
                    <a:pt x="75" y="383"/>
                  </a:cubicBezTo>
                  <a:cubicBezTo>
                    <a:pt x="75" y="383"/>
                    <a:pt x="74" y="382"/>
                    <a:pt x="74" y="382"/>
                  </a:cubicBezTo>
                  <a:cubicBezTo>
                    <a:pt x="75" y="382"/>
                    <a:pt x="76" y="382"/>
                    <a:pt x="78" y="382"/>
                  </a:cubicBezTo>
                  <a:cubicBezTo>
                    <a:pt x="152" y="370"/>
                    <a:pt x="227" y="347"/>
                    <a:pt x="300" y="325"/>
                  </a:cubicBezTo>
                  <a:cubicBezTo>
                    <a:pt x="301" y="325"/>
                    <a:pt x="302" y="325"/>
                    <a:pt x="303" y="324"/>
                  </a:cubicBezTo>
                  <a:cubicBezTo>
                    <a:pt x="302" y="324"/>
                    <a:pt x="302" y="324"/>
                    <a:pt x="301" y="324"/>
                  </a:cubicBezTo>
                  <a:cubicBezTo>
                    <a:pt x="326" y="317"/>
                    <a:pt x="350" y="310"/>
                    <a:pt x="374" y="302"/>
                  </a:cubicBezTo>
                  <a:cubicBezTo>
                    <a:pt x="379" y="299"/>
                    <a:pt x="385" y="296"/>
                    <a:pt x="390" y="294"/>
                  </a:cubicBezTo>
                  <a:cubicBezTo>
                    <a:pt x="403" y="290"/>
                    <a:pt x="403" y="290"/>
                    <a:pt x="403" y="290"/>
                  </a:cubicBezTo>
                  <a:cubicBezTo>
                    <a:pt x="417" y="288"/>
                    <a:pt x="430" y="286"/>
                    <a:pt x="443" y="283"/>
                  </a:cubicBezTo>
                  <a:cubicBezTo>
                    <a:pt x="477" y="274"/>
                    <a:pt x="509" y="265"/>
                    <a:pt x="542" y="255"/>
                  </a:cubicBezTo>
                  <a:cubicBezTo>
                    <a:pt x="541" y="254"/>
                    <a:pt x="541" y="253"/>
                    <a:pt x="540" y="252"/>
                  </a:cubicBezTo>
                  <a:cubicBezTo>
                    <a:pt x="544" y="251"/>
                    <a:pt x="547" y="250"/>
                    <a:pt x="550" y="249"/>
                  </a:cubicBezTo>
                  <a:cubicBezTo>
                    <a:pt x="550" y="249"/>
                    <a:pt x="550" y="249"/>
                    <a:pt x="550" y="249"/>
                  </a:cubicBezTo>
                  <a:cubicBezTo>
                    <a:pt x="549" y="249"/>
                    <a:pt x="547" y="249"/>
                    <a:pt x="546" y="249"/>
                  </a:cubicBezTo>
                  <a:cubicBezTo>
                    <a:pt x="545" y="249"/>
                    <a:pt x="545" y="249"/>
                    <a:pt x="544" y="249"/>
                  </a:cubicBezTo>
                  <a:cubicBezTo>
                    <a:pt x="549" y="247"/>
                    <a:pt x="554" y="245"/>
                    <a:pt x="560" y="242"/>
                  </a:cubicBezTo>
                  <a:moveTo>
                    <a:pt x="657" y="214"/>
                  </a:moveTo>
                  <a:cubicBezTo>
                    <a:pt x="642" y="219"/>
                    <a:pt x="628" y="224"/>
                    <a:pt x="613" y="228"/>
                  </a:cubicBezTo>
                  <a:cubicBezTo>
                    <a:pt x="606" y="231"/>
                    <a:pt x="599" y="235"/>
                    <a:pt x="592" y="238"/>
                  </a:cubicBezTo>
                  <a:cubicBezTo>
                    <a:pt x="611" y="232"/>
                    <a:pt x="629" y="227"/>
                    <a:pt x="647" y="220"/>
                  </a:cubicBezTo>
                  <a:cubicBezTo>
                    <a:pt x="649" y="218"/>
                    <a:pt x="651" y="217"/>
                    <a:pt x="653" y="216"/>
                  </a:cubicBezTo>
                  <a:cubicBezTo>
                    <a:pt x="654" y="216"/>
                    <a:pt x="655" y="215"/>
                    <a:pt x="657" y="214"/>
                  </a:cubicBezTo>
                  <a:moveTo>
                    <a:pt x="671" y="200"/>
                  </a:moveTo>
                  <a:cubicBezTo>
                    <a:pt x="659" y="205"/>
                    <a:pt x="647" y="211"/>
                    <a:pt x="636" y="216"/>
                  </a:cubicBezTo>
                  <a:cubicBezTo>
                    <a:pt x="644" y="215"/>
                    <a:pt x="651" y="214"/>
                    <a:pt x="659" y="213"/>
                  </a:cubicBezTo>
                  <a:cubicBezTo>
                    <a:pt x="660" y="213"/>
                    <a:pt x="661" y="212"/>
                    <a:pt x="663" y="212"/>
                  </a:cubicBezTo>
                  <a:cubicBezTo>
                    <a:pt x="665" y="208"/>
                    <a:pt x="668" y="203"/>
                    <a:pt x="671" y="200"/>
                  </a:cubicBezTo>
                  <a:moveTo>
                    <a:pt x="859" y="135"/>
                  </a:moveTo>
                  <a:cubicBezTo>
                    <a:pt x="828" y="137"/>
                    <a:pt x="791" y="157"/>
                    <a:pt x="753" y="178"/>
                  </a:cubicBezTo>
                  <a:cubicBezTo>
                    <a:pt x="762" y="176"/>
                    <a:pt x="771" y="173"/>
                    <a:pt x="779" y="169"/>
                  </a:cubicBezTo>
                  <a:cubicBezTo>
                    <a:pt x="797" y="158"/>
                    <a:pt x="818" y="152"/>
                    <a:pt x="838" y="147"/>
                  </a:cubicBezTo>
                  <a:cubicBezTo>
                    <a:pt x="845" y="143"/>
                    <a:pt x="852" y="139"/>
                    <a:pt x="859" y="135"/>
                  </a:cubicBezTo>
                  <a:moveTo>
                    <a:pt x="855" y="115"/>
                  </a:moveTo>
                  <a:cubicBezTo>
                    <a:pt x="836" y="119"/>
                    <a:pt x="816" y="130"/>
                    <a:pt x="796" y="144"/>
                  </a:cubicBezTo>
                  <a:cubicBezTo>
                    <a:pt x="814" y="135"/>
                    <a:pt x="834" y="124"/>
                    <a:pt x="855" y="115"/>
                  </a:cubicBezTo>
                  <a:moveTo>
                    <a:pt x="567" y="192"/>
                  </a:moveTo>
                  <a:cubicBezTo>
                    <a:pt x="620" y="167"/>
                    <a:pt x="670" y="139"/>
                    <a:pt x="718" y="112"/>
                  </a:cubicBezTo>
                  <a:cubicBezTo>
                    <a:pt x="690" y="145"/>
                    <a:pt x="634" y="168"/>
                    <a:pt x="579" y="188"/>
                  </a:cubicBezTo>
                  <a:cubicBezTo>
                    <a:pt x="574" y="190"/>
                    <a:pt x="568" y="192"/>
                    <a:pt x="558" y="196"/>
                  </a:cubicBezTo>
                  <a:cubicBezTo>
                    <a:pt x="558" y="196"/>
                    <a:pt x="558" y="196"/>
                    <a:pt x="558" y="196"/>
                  </a:cubicBezTo>
                  <a:cubicBezTo>
                    <a:pt x="536" y="206"/>
                    <a:pt x="514" y="215"/>
                    <a:pt x="491" y="223"/>
                  </a:cubicBezTo>
                  <a:cubicBezTo>
                    <a:pt x="495" y="221"/>
                    <a:pt x="499" y="220"/>
                    <a:pt x="500" y="218"/>
                  </a:cubicBezTo>
                  <a:cubicBezTo>
                    <a:pt x="528" y="206"/>
                    <a:pt x="552" y="197"/>
                    <a:pt x="567" y="192"/>
                  </a:cubicBezTo>
                  <a:moveTo>
                    <a:pt x="990" y="0"/>
                  </a:moveTo>
                  <a:cubicBezTo>
                    <a:pt x="972" y="4"/>
                    <a:pt x="957" y="10"/>
                    <a:pt x="938" y="16"/>
                  </a:cubicBezTo>
                  <a:cubicBezTo>
                    <a:pt x="929" y="20"/>
                    <a:pt x="920" y="24"/>
                    <a:pt x="912" y="28"/>
                  </a:cubicBezTo>
                  <a:cubicBezTo>
                    <a:pt x="881" y="48"/>
                    <a:pt x="856" y="64"/>
                    <a:pt x="852" y="64"/>
                  </a:cubicBezTo>
                  <a:cubicBezTo>
                    <a:pt x="850" y="64"/>
                    <a:pt x="855" y="60"/>
                    <a:pt x="868" y="49"/>
                  </a:cubicBezTo>
                  <a:cubicBezTo>
                    <a:pt x="841" y="61"/>
                    <a:pt x="815" y="72"/>
                    <a:pt x="784" y="77"/>
                  </a:cubicBezTo>
                  <a:cubicBezTo>
                    <a:pt x="780" y="78"/>
                    <a:pt x="770" y="87"/>
                    <a:pt x="765" y="91"/>
                  </a:cubicBezTo>
                  <a:cubicBezTo>
                    <a:pt x="727" y="106"/>
                    <a:pt x="684" y="110"/>
                    <a:pt x="646" y="130"/>
                  </a:cubicBezTo>
                  <a:cubicBezTo>
                    <a:pt x="623" y="141"/>
                    <a:pt x="594" y="143"/>
                    <a:pt x="571" y="154"/>
                  </a:cubicBezTo>
                  <a:cubicBezTo>
                    <a:pt x="516" y="184"/>
                    <a:pt x="458" y="203"/>
                    <a:pt x="397" y="224"/>
                  </a:cubicBezTo>
                  <a:cubicBezTo>
                    <a:pt x="404" y="233"/>
                    <a:pt x="384" y="239"/>
                    <a:pt x="377" y="241"/>
                  </a:cubicBezTo>
                  <a:cubicBezTo>
                    <a:pt x="331" y="263"/>
                    <a:pt x="284" y="283"/>
                    <a:pt x="240" y="300"/>
                  </a:cubicBezTo>
                  <a:cubicBezTo>
                    <a:pt x="301" y="289"/>
                    <a:pt x="361" y="284"/>
                    <a:pt x="418" y="260"/>
                  </a:cubicBezTo>
                  <a:cubicBezTo>
                    <a:pt x="400" y="266"/>
                    <a:pt x="382" y="268"/>
                    <a:pt x="365" y="268"/>
                  </a:cubicBezTo>
                  <a:cubicBezTo>
                    <a:pt x="355" y="268"/>
                    <a:pt x="346" y="267"/>
                    <a:pt x="336" y="267"/>
                  </a:cubicBezTo>
                  <a:cubicBezTo>
                    <a:pt x="359" y="261"/>
                    <a:pt x="383" y="257"/>
                    <a:pt x="407" y="252"/>
                  </a:cubicBezTo>
                  <a:cubicBezTo>
                    <a:pt x="411" y="248"/>
                    <a:pt x="416" y="246"/>
                    <a:pt x="422" y="244"/>
                  </a:cubicBezTo>
                  <a:cubicBezTo>
                    <a:pt x="434" y="241"/>
                    <a:pt x="434" y="241"/>
                    <a:pt x="434" y="241"/>
                  </a:cubicBezTo>
                  <a:cubicBezTo>
                    <a:pt x="444" y="241"/>
                    <a:pt x="453" y="242"/>
                    <a:pt x="462" y="242"/>
                  </a:cubicBezTo>
                  <a:cubicBezTo>
                    <a:pt x="466" y="242"/>
                    <a:pt x="470" y="241"/>
                    <a:pt x="474" y="241"/>
                  </a:cubicBezTo>
                  <a:cubicBezTo>
                    <a:pt x="498" y="238"/>
                    <a:pt x="521" y="234"/>
                    <a:pt x="544" y="230"/>
                  </a:cubicBezTo>
                  <a:cubicBezTo>
                    <a:pt x="600" y="203"/>
                    <a:pt x="654" y="175"/>
                    <a:pt x="707" y="149"/>
                  </a:cubicBezTo>
                  <a:cubicBezTo>
                    <a:pt x="701" y="154"/>
                    <a:pt x="695" y="158"/>
                    <a:pt x="688" y="163"/>
                  </a:cubicBezTo>
                  <a:cubicBezTo>
                    <a:pt x="693" y="161"/>
                    <a:pt x="698" y="159"/>
                    <a:pt x="702" y="157"/>
                  </a:cubicBezTo>
                  <a:cubicBezTo>
                    <a:pt x="711" y="156"/>
                    <a:pt x="718" y="155"/>
                    <a:pt x="725" y="154"/>
                  </a:cubicBezTo>
                  <a:cubicBezTo>
                    <a:pt x="716" y="157"/>
                    <a:pt x="709" y="173"/>
                    <a:pt x="700" y="174"/>
                  </a:cubicBezTo>
                  <a:cubicBezTo>
                    <a:pt x="656" y="188"/>
                    <a:pt x="629" y="218"/>
                    <a:pt x="584" y="221"/>
                  </a:cubicBezTo>
                  <a:cubicBezTo>
                    <a:pt x="583" y="221"/>
                    <a:pt x="583" y="221"/>
                    <a:pt x="583" y="221"/>
                  </a:cubicBezTo>
                  <a:cubicBezTo>
                    <a:pt x="581" y="221"/>
                    <a:pt x="579" y="220"/>
                    <a:pt x="577" y="219"/>
                  </a:cubicBezTo>
                  <a:cubicBezTo>
                    <a:pt x="576" y="219"/>
                    <a:pt x="576" y="218"/>
                    <a:pt x="575" y="218"/>
                  </a:cubicBezTo>
                  <a:cubicBezTo>
                    <a:pt x="566" y="222"/>
                    <a:pt x="557" y="226"/>
                    <a:pt x="548" y="229"/>
                  </a:cubicBezTo>
                  <a:cubicBezTo>
                    <a:pt x="547" y="230"/>
                    <a:pt x="547" y="230"/>
                    <a:pt x="546" y="230"/>
                  </a:cubicBezTo>
                  <a:cubicBezTo>
                    <a:pt x="566" y="227"/>
                    <a:pt x="586" y="223"/>
                    <a:pt x="606" y="220"/>
                  </a:cubicBezTo>
                  <a:cubicBezTo>
                    <a:pt x="632" y="208"/>
                    <a:pt x="657" y="195"/>
                    <a:pt x="685" y="184"/>
                  </a:cubicBezTo>
                  <a:cubicBezTo>
                    <a:pt x="693" y="182"/>
                    <a:pt x="700" y="180"/>
                    <a:pt x="707" y="179"/>
                  </a:cubicBezTo>
                  <a:cubicBezTo>
                    <a:pt x="703" y="181"/>
                    <a:pt x="698" y="184"/>
                    <a:pt x="694" y="188"/>
                  </a:cubicBezTo>
                  <a:cubicBezTo>
                    <a:pt x="707" y="182"/>
                    <a:pt x="720" y="177"/>
                    <a:pt x="733" y="171"/>
                  </a:cubicBezTo>
                  <a:cubicBezTo>
                    <a:pt x="725" y="173"/>
                    <a:pt x="716" y="175"/>
                    <a:pt x="707" y="179"/>
                  </a:cubicBezTo>
                  <a:cubicBezTo>
                    <a:pt x="714" y="174"/>
                    <a:pt x="720" y="171"/>
                    <a:pt x="726" y="168"/>
                  </a:cubicBezTo>
                  <a:cubicBezTo>
                    <a:pt x="746" y="162"/>
                    <a:pt x="759" y="154"/>
                    <a:pt x="770" y="146"/>
                  </a:cubicBezTo>
                  <a:cubicBezTo>
                    <a:pt x="755" y="147"/>
                    <a:pt x="739" y="147"/>
                    <a:pt x="725" y="154"/>
                  </a:cubicBezTo>
                  <a:cubicBezTo>
                    <a:pt x="730" y="149"/>
                    <a:pt x="736" y="145"/>
                    <a:pt x="741" y="143"/>
                  </a:cubicBezTo>
                  <a:cubicBezTo>
                    <a:pt x="801" y="123"/>
                    <a:pt x="791" y="75"/>
                    <a:pt x="852" y="67"/>
                  </a:cubicBezTo>
                  <a:cubicBezTo>
                    <a:pt x="825" y="74"/>
                    <a:pt x="794" y="116"/>
                    <a:pt x="782" y="134"/>
                  </a:cubicBezTo>
                  <a:cubicBezTo>
                    <a:pt x="785" y="133"/>
                    <a:pt x="788" y="131"/>
                    <a:pt x="792" y="128"/>
                  </a:cubicBezTo>
                  <a:cubicBezTo>
                    <a:pt x="798" y="123"/>
                    <a:pt x="805" y="119"/>
                    <a:pt x="812" y="115"/>
                  </a:cubicBezTo>
                  <a:cubicBezTo>
                    <a:pt x="844" y="94"/>
                    <a:pt x="884" y="66"/>
                    <a:pt x="912" y="55"/>
                  </a:cubicBezTo>
                  <a:cubicBezTo>
                    <a:pt x="961" y="37"/>
                    <a:pt x="950" y="30"/>
                    <a:pt x="988" y="2"/>
                  </a:cubicBezTo>
                  <a:cubicBezTo>
                    <a:pt x="988" y="1"/>
                    <a:pt x="989" y="1"/>
                    <a:pt x="99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882"/>
            <p:cNvSpPr>
              <a:spLocks noEditPoints="1"/>
            </p:cNvSpPr>
            <p:nvPr/>
          </p:nvSpPr>
          <p:spPr bwMode="auto">
            <a:xfrm>
              <a:off x="2093913" y="1293813"/>
              <a:ext cx="749300" cy="296863"/>
            </a:xfrm>
            <a:custGeom>
              <a:avLst/>
              <a:gdLst>
                <a:gd name="T0" fmla="*/ 8 w 298"/>
                <a:gd name="T1" fmla="*/ 116 h 118"/>
                <a:gd name="T2" fmla="*/ 1 w 298"/>
                <a:gd name="T3" fmla="*/ 118 h 118"/>
                <a:gd name="T4" fmla="*/ 8 w 298"/>
                <a:gd name="T5" fmla="*/ 117 h 118"/>
                <a:gd name="T6" fmla="*/ 8 w 298"/>
                <a:gd name="T7" fmla="*/ 116 h 118"/>
                <a:gd name="T8" fmla="*/ 107 w 298"/>
                <a:gd name="T9" fmla="*/ 73 h 118"/>
                <a:gd name="T10" fmla="*/ 52 w 298"/>
                <a:gd name="T11" fmla="*/ 91 h 118"/>
                <a:gd name="T12" fmla="*/ 16 w 298"/>
                <a:gd name="T13" fmla="*/ 103 h 118"/>
                <a:gd name="T14" fmla="*/ 14 w 298"/>
                <a:gd name="T15" fmla="*/ 103 h 118"/>
                <a:gd name="T16" fmla="*/ 10 w 298"/>
                <a:gd name="T17" fmla="*/ 102 h 118"/>
                <a:gd name="T18" fmla="*/ 0 w 298"/>
                <a:gd name="T19" fmla="*/ 105 h 118"/>
                <a:gd name="T20" fmla="*/ 2 w 298"/>
                <a:gd name="T21" fmla="*/ 108 h 118"/>
                <a:gd name="T22" fmla="*/ 94 w 298"/>
                <a:gd name="T23" fmla="*/ 84 h 118"/>
                <a:gd name="T24" fmla="*/ 34 w 298"/>
                <a:gd name="T25" fmla="*/ 106 h 118"/>
                <a:gd name="T26" fmla="*/ 54 w 298"/>
                <a:gd name="T27" fmla="*/ 104 h 118"/>
                <a:gd name="T28" fmla="*/ 95 w 298"/>
                <a:gd name="T29" fmla="*/ 87 h 118"/>
                <a:gd name="T30" fmla="*/ 93 w 298"/>
                <a:gd name="T31" fmla="*/ 87 h 118"/>
                <a:gd name="T32" fmla="*/ 107 w 298"/>
                <a:gd name="T33" fmla="*/ 73 h 118"/>
                <a:gd name="T34" fmla="*/ 298 w 298"/>
                <a:gd name="T35" fmla="*/ 0 h 118"/>
                <a:gd name="T36" fmla="*/ 239 w 298"/>
                <a:gd name="T37" fmla="*/ 22 h 118"/>
                <a:gd name="T38" fmla="*/ 213 w 298"/>
                <a:gd name="T39" fmla="*/ 31 h 118"/>
                <a:gd name="T40" fmla="*/ 145 w 298"/>
                <a:gd name="T41" fmla="*/ 66 h 118"/>
                <a:gd name="T42" fmla="*/ 169 w 298"/>
                <a:gd name="T43" fmla="*/ 59 h 118"/>
                <a:gd name="T44" fmla="*/ 298 w 298"/>
                <a:gd name="T4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8" h="118">
                  <a:moveTo>
                    <a:pt x="8" y="116"/>
                  </a:moveTo>
                  <a:cubicBezTo>
                    <a:pt x="5" y="117"/>
                    <a:pt x="3" y="117"/>
                    <a:pt x="1" y="118"/>
                  </a:cubicBezTo>
                  <a:cubicBezTo>
                    <a:pt x="3" y="118"/>
                    <a:pt x="5" y="117"/>
                    <a:pt x="8" y="117"/>
                  </a:cubicBezTo>
                  <a:cubicBezTo>
                    <a:pt x="8" y="117"/>
                    <a:pt x="8" y="116"/>
                    <a:pt x="8" y="116"/>
                  </a:cubicBezTo>
                  <a:moveTo>
                    <a:pt x="107" y="73"/>
                  </a:moveTo>
                  <a:cubicBezTo>
                    <a:pt x="89" y="80"/>
                    <a:pt x="71" y="85"/>
                    <a:pt x="52" y="91"/>
                  </a:cubicBezTo>
                  <a:cubicBezTo>
                    <a:pt x="41" y="96"/>
                    <a:pt x="29" y="100"/>
                    <a:pt x="16" y="103"/>
                  </a:cubicBezTo>
                  <a:cubicBezTo>
                    <a:pt x="16" y="103"/>
                    <a:pt x="15" y="103"/>
                    <a:pt x="14" y="103"/>
                  </a:cubicBezTo>
                  <a:cubicBezTo>
                    <a:pt x="13" y="103"/>
                    <a:pt x="12" y="103"/>
                    <a:pt x="10" y="102"/>
                  </a:cubicBezTo>
                  <a:cubicBezTo>
                    <a:pt x="7" y="103"/>
                    <a:pt x="4" y="104"/>
                    <a:pt x="0" y="105"/>
                  </a:cubicBezTo>
                  <a:cubicBezTo>
                    <a:pt x="1" y="106"/>
                    <a:pt x="1" y="107"/>
                    <a:pt x="2" y="108"/>
                  </a:cubicBezTo>
                  <a:cubicBezTo>
                    <a:pt x="32" y="100"/>
                    <a:pt x="63" y="91"/>
                    <a:pt x="94" y="84"/>
                  </a:cubicBezTo>
                  <a:cubicBezTo>
                    <a:pt x="74" y="92"/>
                    <a:pt x="54" y="99"/>
                    <a:pt x="34" y="106"/>
                  </a:cubicBezTo>
                  <a:cubicBezTo>
                    <a:pt x="41" y="106"/>
                    <a:pt x="48" y="105"/>
                    <a:pt x="54" y="104"/>
                  </a:cubicBezTo>
                  <a:cubicBezTo>
                    <a:pt x="68" y="99"/>
                    <a:pt x="82" y="93"/>
                    <a:pt x="95" y="87"/>
                  </a:cubicBezTo>
                  <a:cubicBezTo>
                    <a:pt x="94" y="87"/>
                    <a:pt x="94" y="87"/>
                    <a:pt x="93" y="87"/>
                  </a:cubicBezTo>
                  <a:cubicBezTo>
                    <a:pt x="97" y="83"/>
                    <a:pt x="102" y="77"/>
                    <a:pt x="107" y="73"/>
                  </a:cubicBezTo>
                  <a:moveTo>
                    <a:pt x="298" y="0"/>
                  </a:moveTo>
                  <a:cubicBezTo>
                    <a:pt x="278" y="5"/>
                    <a:pt x="257" y="11"/>
                    <a:pt x="239" y="22"/>
                  </a:cubicBezTo>
                  <a:cubicBezTo>
                    <a:pt x="231" y="26"/>
                    <a:pt x="222" y="29"/>
                    <a:pt x="213" y="31"/>
                  </a:cubicBezTo>
                  <a:cubicBezTo>
                    <a:pt x="190" y="43"/>
                    <a:pt x="167" y="56"/>
                    <a:pt x="145" y="66"/>
                  </a:cubicBezTo>
                  <a:cubicBezTo>
                    <a:pt x="155" y="65"/>
                    <a:pt x="164" y="63"/>
                    <a:pt x="169" y="59"/>
                  </a:cubicBezTo>
                  <a:cubicBezTo>
                    <a:pt x="210" y="35"/>
                    <a:pt x="257" y="22"/>
                    <a:pt x="29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883"/>
            <p:cNvSpPr>
              <a:spLocks/>
            </p:cNvSpPr>
            <p:nvPr/>
          </p:nvSpPr>
          <p:spPr bwMode="auto">
            <a:xfrm>
              <a:off x="2105025" y="1487488"/>
              <a:ext cx="41275" cy="14288"/>
            </a:xfrm>
            <a:custGeom>
              <a:avLst/>
              <a:gdLst>
                <a:gd name="T0" fmla="*/ 17 w 17"/>
                <a:gd name="T1" fmla="*/ 0 h 6"/>
                <a:gd name="T2" fmla="*/ 0 w 17"/>
                <a:gd name="T3" fmla="*/ 6 h 6"/>
                <a:gd name="T4" fmla="*/ 2 w 17"/>
                <a:gd name="T5" fmla="*/ 6 h 6"/>
                <a:gd name="T6" fmla="*/ 4 w 17"/>
                <a:gd name="T7" fmla="*/ 5 h 6"/>
                <a:gd name="T8" fmla="*/ 17 w 17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17" y="0"/>
                  </a:moveTo>
                  <a:cubicBezTo>
                    <a:pt x="17" y="0"/>
                    <a:pt x="11" y="2"/>
                    <a:pt x="0" y="6"/>
                  </a:cubicBezTo>
                  <a:cubicBezTo>
                    <a:pt x="1" y="6"/>
                    <a:pt x="2" y="6"/>
                    <a:pt x="2" y="6"/>
                  </a:cubicBezTo>
                  <a:cubicBezTo>
                    <a:pt x="3" y="6"/>
                    <a:pt x="3" y="6"/>
                    <a:pt x="4" y="5"/>
                  </a:cubicBezTo>
                  <a:cubicBezTo>
                    <a:pt x="13" y="1"/>
                    <a:pt x="17" y="0"/>
                    <a:pt x="1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884"/>
            <p:cNvSpPr>
              <a:spLocks/>
            </p:cNvSpPr>
            <p:nvPr/>
          </p:nvSpPr>
          <p:spPr bwMode="auto">
            <a:xfrm>
              <a:off x="2139950" y="1390651"/>
              <a:ext cx="65087" cy="25400"/>
            </a:xfrm>
            <a:custGeom>
              <a:avLst/>
              <a:gdLst>
                <a:gd name="T0" fmla="*/ 26 w 26"/>
                <a:gd name="T1" fmla="*/ 0 h 10"/>
                <a:gd name="T2" fmla="*/ 9 w 26"/>
                <a:gd name="T3" fmla="*/ 6 h 10"/>
                <a:gd name="T4" fmla="*/ 0 w 26"/>
                <a:gd name="T5" fmla="*/ 10 h 10"/>
                <a:gd name="T6" fmla="*/ 0 w 26"/>
                <a:gd name="T7" fmla="*/ 10 h 10"/>
                <a:gd name="T8" fmla="*/ 21 w 26"/>
                <a:gd name="T9" fmla="*/ 2 h 10"/>
                <a:gd name="T10" fmla="*/ 26 w 26"/>
                <a:gd name="T11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10">
                  <a:moveTo>
                    <a:pt x="26" y="0"/>
                  </a:moveTo>
                  <a:cubicBezTo>
                    <a:pt x="25" y="0"/>
                    <a:pt x="19" y="2"/>
                    <a:pt x="9" y="6"/>
                  </a:cubicBezTo>
                  <a:cubicBezTo>
                    <a:pt x="6" y="7"/>
                    <a:pt x="3" y="8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7" y="7"/>
                    <a:pt x="14" y="5"/>
                    <a:pt x="21" y="2"/>
                  </a:cubicBezTo>
                  <a:cubicBezTo>
                    <a:pt x="25" y="1"/>
                    <a:pt x="26" y="0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885"/>
            <p:cNvSpPr>
              <a:spLocks/>
            </p:cNvSpPr>
            <p:nvPr/>
          </p:nvSpPr>
          <p:spPr bwMode="auto">
            <a:xfrm>
              <a:off x="1025525" y="1738313"/>
              <a:ext cx="615950" cy="179388"/>
            </a:xfrm>
            <a:custGeom>
              <a:avLst/>
              <a:gdLst>
                <a:gd name="T0" fmla="*/ 245 w 245"/>
                <a:gd name="T1" fmla="*/ 0 h 71"/>
                <a:gd name="T2" fmla="*/ 240 w 245"/>
                <a:gd name="T3" fmla="*/ 1 h 71"/>
                <a:gd name="T4" fmla="*/ 47 w 245"/>
                <a:gd name="T5" fmla="*/ 50 h 71"/>
                <a:gd name="T6" fmla="*/ 46 w 245"/>
                <a:gd name="T7" fmla="*/ 51 h 71"/>
                <a:gd name="T8" fmla="*/ 0 w 245"/>
                <a:gd name="T9" fmla="*/ 70 h 71"/>
                <a:gd name="T10" fmla="*/ 6 w 245"/>
                <a:gd name="T11" fmla="*/ 71 h 71"/>
                <a:gd name="T12" fmla="*/ 43 w 245"/>
                <a:gd name="T13" fmla="*/ 65 h 71"/>
                <a:gd name="T14" fmla="*/ 245 w 245"/>
                <a:gd name="T15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5" h="71">
                  <a:moveTo>
                    <a:pt x="245" y="0"/>
                  </a:moveTo>
                  <a:cubicBezTo>
                    <a:pt x="244" y="0"/>
                    <a:pt x="242" y="1"/>
                    <a:pt x="240" y="1"/>
                  </a:cubicBezTo>
                  <a:cubicBezTo>
                    <a:pt x="179" y="19"/>
                    <a:pt x="115" y="39"/>
                    <a:pt x="47" y="50"/>
                  </a:cubicBezTo>
                  <a:cubicBezTo>
                    <a:pt x="47" y="50"/>
                    <a:pt x="46" y="50"/>
                    <a:pt x="46" y="51"/>
                  </a:cubicBezTo>
                  <a:cubicBezTo>
                    <a:pt x="31" y="57"/>
                    <a:pt x="16" y="63"/>
                    <a:pt x="0" y="70"/>
                  </a:cubicBezTo>
                  <a:cubicBezTo>
                    <a:pt x="2" y="70"/>
                    <a:pt x="4" y="71"/>
                    <a:pt x="6" y="71"/>
                  </a:cubicBezTo>
                  <a:cubicBezTo>
                    <a:pt x="19" y="71"/>
                    <a:pt x="31" y="68"/>
                    <a:pt x="43" y="65"/>
                  </a:cubicBezTo>
                  <a:cubicBezTo>
                    <a:pt x="110" y="42"/>
                    <a:pt x="178" y="21"/>
                    <a:pt x="24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886"/>
            <p:cNvSpPr>
              <a:spLocks/>
            </p:cNvSpPr>
            <p:nvPr/>
          </p:nvSpPr>
          <p:spPr bwMode="auto">
            <a:xfrm>
              <a:off x="1668463" y="1655763"/>
              <a:ext cx="333375" cy="107950"/>
            </a:xfrm>
            <a:custGeom>
              <a:avLst/>
              <a:gdLst>
                <a:gd name="T0" fmla="*/ 132 w 132"/>
                <a:gd name="T1" fmla="*/ 0 h 43"/>
                <a:gd name="T2" fmla="*/ 127 w 132"/>
                <a:gd name="T3" fmla="*/ 1 h 43"/>
                <a:gd name="T4" fmla="*/ 0 w 132"/>
                <a:gd name="T5" fmla="*/ 43 h 43"/>
                <a:gd name="T6" fmla="*/ 132 w 132"/>
                <a:gd name="T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2" h="43">
                  <a:moveTo>
                    <a:pt x="132" y="0"/>
                  </a:moveTo>
                  <a:cubicBezTo>
                    <a:pt x="130" y="0"/>
                    <a:pt x="129" y="0"/>
                    <a:pt x="127" y="1"/>
                  </a:cubicBezTo>
                  <a:cubicBezTo>
                    <a:pt x="85" y="15"/>
                    <a:pt x="43" y="29"/>
                    <a:pt x="0" y="43"/>
                  </a:cubicBezTo>
                  <a:cubicBezTo>
                    <a:pt x="44" y="30"/>
                    <a:pt x="87" y="15"/>
                    <a:pt x="1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887"/>
            <p:cNvSpPr>
              <a:spLocks noEditPoints="1"/>
            </p:cNvSpPr>
            <p:nvPr/>
          </p:nvSpPr>
          <p:spPr bwMode="auto">
            <a:xfrm>
              <a:off x="922338" y="1657351"/>
              <a:ext cx="1011237" cy="257175"/>
            </a:xfrm>
            <a:custGeom>
              <a:avLst/>
              <a:gdLst>
                <a:gd name="T0" fmla="*/ 87 w 402"/>
                <a:gd name="T1" fmla="*/ 83 h 102"/>
                <a:gd name="T2" fmla="*/ 4 w 402"/>
                <a:gd name="T3" fmla="*/ 90 h 102"/>
                <a:gd name="T4" fmla="*/ 0 w 402"/>
                <a:gd name="T5" fmla="*/ 90 h 102"/>
                <a:gd name="T6" fmla="*/ 1 w 402"/>
                <a:gd name="T7" fmla="*/ 91 h 102"/>
                <a:gd name="T8" fmla="*/ 41 w 402"/>
                <a:gd name="T9" fmla="*/ 102 h 102"/>
                <a:gd name="T10" fmla="*/ 41 w 402"/>
                <a:gd name="T11" fmla="*/ 102 h 102"/>
                <a:gd name="T12" fmla="*/ 87 w 402"/>
                <a:gd name="T13" fmla="*/ 83 h 102"/>
                <a:gd name="T14" fmla="*/ 402 w 402"/>
                <a:gd name="T15" fmla="*/ 0 h 102"/>
                <a:gd name="T16" fmla="*/ 286 w 402"/>
                <a:gd name="T17" fmla="*/ 32 h 102"/>
                <a:gd name="T18" fmla="*/ 84 w 402"/>
                <a:gd name="T19" fmla="*/ 97 h 102"/>
                <a:gd name="T20" fmla="*/ 149 w 402"/>
                <a:gd name="T21" fmla="*/ 80 h 102"/>
                <a:gd name="T22" fmla="*/ 235 w 402"/>
                <a:gd name="T23" fmla="*/ 59 h 102"/>
                <a:gd name="T24" fmla="*/ 280 w 402"/>
                <a:gd name="T25" fmla="*/ 40 h 102"/>
                <a:gd name="T26" fmla="*/ 402 w 402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02" h="102">
                  <a:moveTo>
                    <a:pt x="87" y="83"/>
                  </a:moveTo>
                  <a:cubicBezTo>
                    <a:pt x="59" y="85"/>
                    <a:pt x="31" y="89"/>
                    <a:pt x="4" y="90"/>
                  </a:cubicBezTo>
                  <a:cubicBezTo>
                    <a:pt x="2" y="90"/>
                    <a:pt x="1" y="90"/>
                    <a:pt x="0" y="90"/>
                  </a:cubicBezTo>
                  <a:cubicBezTo>
                    <a:pt x="0" y="90"/>
                    <a:pt x="1" y="91"/>
                    <a:pt x="1" y="91"/>
                  </a:cubicBezTo>
                  <a:cubicBezTo>
                    <a:pt x="14" y="96"/>
                    <a:pt x="27" y="101"/>
                    <a:pt x="41" y="102"/>
                  </a:cubicBezTo>
                  <a:cubicBezTo>
                    <a:pt x="41" y="102"/>
                    <a:pt x="41" y="102"/>
                    <a:pt x="41" y="102"/>
                  </a:cubicBezTo>
                  <a:cubicBezTo>
                    <a:pt x="57" y="95"/>
                    <a:pt x="72" y="89"/>
                    <a:pt x="87" y="83"/>
                  </a:cubicBezTo>
                  <a:moveTo>
                    <a:pt x="402" y="0"/>
                  </a:moveTo>
                  <a:cubicBezTo>
                    <a:pt x="362" y="11"/>
                    <a:pt x="323" y="22"/>
                    <a:pt x="286" y="32"/>
                  </a:cubicBezTo>
                  <a:cubicBezTo>
                    <a:pt x="219" y="53"/>
                    <a:pt x="151" y="74"/>
                    <a:pt x="84" y="97"/>
                  </a:cubicBezTo>
                  <a:cubicBezTo>
                    <a:pt x="106" y="92"/>
                    <a:pt x="127" y="84"/>
                    <a:pt x="149" y="80"/>
                  </a:cubicBezTo>
                  <a:cubicBezTo>
                    <a:pt x="179" y="74"/>
                    <a:pt x="207" y="67"/>
                    <a:pt x="235" y="59"/>
                  </a:cubicBezTo>
                  <a:cubicBezTo>
                    <a:pt x="250" y="53"/>
                    <a:pt x="265" y="47"/>
                    <a:pt x="280" y="40"/>
                  </a:cubicBezTo>
                  <a:cubicBezTo>
                    <a:pt x="319" y="29"/>
                    <a:pt x="361" y="16"/>
                    <a:pt x="40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Freeform 888"/>
            <p:cNvSpPr>
              <a:spLocks/>
            </p:cNvSpPr>
            <p:nvPr/>
          </p:nvSpPr>
          <p:spPr bwMode="auto">
            <a:xfrm>
              <a:off x="1512888" y="1612901"/>
              <a:ext cx="585787" cy="193675"/>
            </a:xfrm>
            <a:custGeom>
              <a:avLst/>
              <a:gdLst>
                <a:gd name="T0" fmla="*/ 233 w 233"/>
                <a:gd name="T1" fmla="*/ 0 h 77"/>
                <a:gd name="T2" fmla="*/ 167 w 233"/>
                <a:gd name="T3" fmla="*/ 18 h 77"/>
                <a:gd name="T4" fmla="*/ 45 w 233"/>
                <a:gd name="T5" fmla="*/ 58 h 77"/>
                <a:gd name="T6" fmla="*/ 0 w 233"/>
                <a:gd name="T7" fmla="*/ 77 h 77"/>
                <a:gd name="T8" fmla="*/ 62 w 233"/>
                <a:gd name="T9" fmla="*/ 60 h 77"/>
                <a:gd name="T10" fmla="*/ 189 w 233"/>
                <a:gd name="T11" fmla="*/ 18 h 77"/>
                <a:gd name="T12" fmla="*/ 194 w 233"/>
                <a:gd name="T13" fmla="*/ 17 h 77"/>
                <a:gd name="T14" fmla="*/ 205 w 233"/>
                <a:gd name="T15" fmla="*/ 12 h 77"/>
                <a:gd name="T16" fmla="*/ 205 w 233"/>
                <a:gd name="T17" fmla="*/ 9 h 77"/>
                <a:gd name="T18" fmla="*/ 232 w 233"/>
                <a:gd name="T19" fmla="*/ 1 h 77"/>
                <a:gd name="T20" fmla="*/ 233 w 233"/>
                <a:gd name="T2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3" h="77">
                  <a:moveTo>
                    <a:pt x="233" y="0"/>
                  </a:moveTo>
                  <a:cubicBezTo>
                    <a:pt x="211" y="6"/>
                    <a:pt x="189" y="12"/>
                    <a:pt x="167" y="18"/>
                  </a:cubicBezTo>
                  <a:cubicBezTo>
                    <a:pt x="126" y="34"/>
                    <a:pt x="84" y="47"/>
                    <a:pt x="45" y="58"/>
                  </a:cubicBezTo>
                  <a:cubicBezTo>
                    <a:pt x="30" y="65"/>
                    <a:pt x="15" y="71"/>
                    <a:pt x="0" y="77"/>
                  </a:cubicBezTo>
                  <a:cubicBezTo>
                    <a:pt x="21" y="72"/>
                    <a:pt x="42" y="66"/>
                    <a:pt x="62" y="60"/>
                  </a:cubicBezTo>
                  <a:cubicBezTo>
                    <a:pt x="105" y="46"/>
                    <a:pt x="147" y="32"/>
                    <a:pt x="189" y="18"/>
                  </a:cubicBezTo>
                  <a:cubicBezTo>
                    <a:pt x="191" y="17"/>
                    <a:pt x="192" y="17"/>
                    <a:pt x="194" y="17"/>
                  </a:cubicBezTo>
                  <a:cubicBezTo>
                    <a:pt x="197" y="15"/>
                    <a:pt x="201" y="14"/>
                    <a:pt x="205" y="12"/>
                  </a:cubicBezTo>
                  <a:cubicBezTo>
                    <a:pt x="205" y="11"/>
                    <a:pt x="205" y="10"/>
                    <a:pt x="205" y="9"/>
                  </a:cubicBezTo>
                  <a:cubicBezTo>
                    <a:pt x="214" y="6"/>
                    <a:pt x="223" y="4"/>
                    <a:pt x="232" y="1"/>
                  </a:cubicBezTo>
                  <a:cubicBezTo>
                    <a:pt x="232" y="1"/>
                    <a:pt x="233" y="1"/>
                    <a:pt x="23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889"/>
            <p:cNvSpPr>
              <a:spLocks/>
            </p:cNvSpPr>
            <p:nvPr/>
          </p:nvSpPr>
          <p:spPr bwMode="auto">
            <a:xfrm>
              <a:off x="2028825" y="1616076"/>
              <a:ext cx="68262" cy="26988"/>
            </a:xfrm>
            <a:custGeom>
              <a:avLst/>
              <a:gdLst>
                <a:gd name="T0" fmla="*/ 27 w 27"/>
                <a:gd name="T1" fmla="*/ 0 h 11"/>
                <a:gd name="T2" fmla="*/ 0 w 27"/>
                <a:gd name="T3" fmla="*/ 8 h 11"/>
                <a:gd name="T4" fmla="*/ 0 w 27"/>
                <a:gd name="T5" fmla="*/ 11 h 11"/>
                <a:gd name="T6" fmla="*/ 5 w 27"/>
                <a:gd name="T7" fmla="*/ 10 h 11"/>
                <a:gd name="T8" fmla="*/ 27 w 2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1">
                  <a:moveTo>
                    <a:pt x="27" y="0"/>
                  </a:moveTo>
                  <a:cubicBezTo>
                    <a:pt x="18" y="3"/>
                    <a:pt x="9" y="5"/>
                    <a:pt x="0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2" y="11"/>
                    <a:pt x="4" y="10"/>
                    <a:pt x="5" y="10"/>
                  </a:cubicBezTo>
                  <a:cubicBezTo>
                    <a:pt x="10" y="9"/>
                    <a:pt x="20" y="6"/>
                    <a:pt x="2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890"/>
            <p:cNvSpPr>
              <a:spLocks noEditPoints="1"/>
            </p:cNvSpPr>
            <p:nvPr/>
          </p:nvSpPr>
          <p:spPr bwMode="auto">
            <a:xfrm>
              <a:off x="2316163" y="1433513"/>
              <a:ext cx="323850" cy="111125"/>
            </a:xfrm>
            <a:custGeom>
              <a:avLst/>
              <a:gdLst>
                <a:gd name="T0" fmla="*/ 13 w 129"/>
                <a:gd name="T1" fmla="*/ 38 h 44"/>
                <a:gd name="T2" fmla="*/ 0 w 129"/>
                <a:gd name="T3" fmla="*/ 44 h 44"/>
                <a:gd name="T4" fmla="*/ 2 w 129"/>
                <a:gd name="T5" fmla="*/ 43 h 44"/>
                <a:gd name="T6" fmla="*/ 13 w 129"/>
                <a:gd name="T7" fmla="*/ 38 h 44"/>
                <a:gd name="T8" fmla="*/ 125 w 129"/>
                <a:gd name="T9" fmla="*/ 0 h 44"/>
                <a:gd name="T10" fmla="*/ 71 w 129"/>
                <a:gd name="T11" fmla="*/ 12 h 44"/>
                <a:gd name="T12" fmla="*/ 49 w 129"/>
                <a:gd name="T13" fmla="*/ 22 h 44"/>
                <a:gd name="T14" fmla="*/ 105 w 129"/>
                <a:gd name="T15" fmla="*/ 7 h 44"/>
                <a:gd name="T16" fmla="*/ 105 w 129"/>
                <a:gd name="T17" fmla="*/ 7 h 44"/>
                <a:gd name="T18" fmla="*/ 105 w 129"/>
                <a:gd name="T19" fmla="*/ 7 h 44"/>
                <a:gd name="T20" fmla="*/ 50 w 129"/>
                <a:gd name="T21" fmla="*/ 33 h 44"/>
                <a:gd name="T22" fmla="*/ 38 w 129"/>
                <a:gd name="T23" fmla="*/ 37 h 44"/>
                <a:gd name="T24" fmla="*/ 77 w 129"/>
                <a:gd name="T25" fmla="*/ 26 h 44"/>
                <a:gd name="T26" fmla="*/ 129 w 129"/>
                <a:gd name="T27" fmla="*/ 1 h 44"/>
                <a:gd name="T28" fmla="*/ 125 w 129"/>
                <a:gd name="T2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9" h="44">
                  <a:moveTo>
                    <a:pt x="13" y="38"/>
                  </a:moveTo>
                  <a:cubicBezTo>
                    <a:pt x="9" y="40"/>
                    <a:pt x="5" y="42"/>
                    <a:pt x="0" y="44"/>
                  </a:cubicBezTo>
                  <a:cubicBezTo>
                    <a:pt x="1" y="44"/>
                    <a:pt x="1" y="43"/>
                    <a:pt x="2" y="43"/>
                  </a:cubicBezTo>
                  <a:cubicBezTo>
                    <a:pt x="6" y="42"/>
                    <a:pt x="9" y="40"/>
                    <a:pt x="13" y="38"/>
                  </a:cubicBezTo>
                  <a:moveTo>
                    <a:pt x="125" y="0"/>
                  </a:moveTo>
                  <a:cubicBezTo>
                    <a:pt x="107" y="0"/>
                    <a:pt x="87" y="7"/>
                    <a:pt x="71" y="12"/>
                  </a:cubicBezTo>
                  <a:cubicBezTo>
                    <a:pt x="64" y="16"/>
                    <a:pt x="56" y="19"/>
                    <a:pt x="49" y="22"/>
                  </a:cubicBezTo>
                  <a:cubicBezTo>
                    <a:pt x="67" y="15"/>
                    <a:pt x="88" y="9"/>
                    <a:pt x="105" y="7"/>
                  </a:cubicBezTo>
                  <a:cubicBezTo>
                    <a:pt x="105" y="7"/>
                    <a:pt x="105" y="7"/>
                    <a:pt x="105" y="7"/>
                  </a:cubicBezTo>
                  <a:cubicBezTo>
                    <a:pt x="105" y="7"/>
                    <a:pt x="105" y="7"/>
                    <a:pt x="105" y="7"/>
                  </a:cubicBezTo>
                  <a:cubicBezTo>
                    <a:pt x="86" y="14"/>
                    <a:pt x="68" y="23"/>
                    <a:pt x="50" y="33"/>
                  </a:cubicBezTo>
                  <a:cubicBezTo>
                    <a:pt x="46" y="34"/>
                    <a:pt x="42" y="36"/>
                    <a:pt x="38" y="37"/>
                  </a:cubicBezTo>
                  <a:cubicBezTo>
                    <a:pt x="52" y="34"/>
                    <a:pt x="65" y="31"/>
                    <a:pt x="77" y="26"/>
                  </a:cubicBezTo>
                  <a:cubicBezTo>
                    <a:pt x="94" y="16"/>
                    <a:pt x="111" y="7"/>
                    <a:pt x="129" y="1"/>
                  </a:cubicBezTo>
                  <a:cubicBezTo>
                    <a:pt x="127" y="0"/>
                    <a:pt x="126" y="0"/>
                    <a:pt x="12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891"/>
            <p:cNvSpPr>
              <a:spLocks/>
            </p:cNvSpPr>
            <p:nvPr/>
          </p:nvSpPr>
          <p:spPr bwMode="auto">
            <a:xfrm>
              <a:off x="2320925" y="1452563"/>
              <a:ext cx="258762" cy="90488"/>
            </a:xfrm>
            <a:custGeom>
              <a:avLst/>
              <a:gdLst>
                <a:gd name="T0" fmla="*/ 103 w 103"/>
                <a:gd name="T1" fmla="*/ 0 h 36"/>
                <a:gd name="T2" fmla="*/ 47 w 103"/>
                <a:gd name="T3" fmla="*/ 15 h 36"/>
                <a:gd name="T4" fmla="*/ 11 w 103"/>
                <a:gd name="T5" fmla="*/ 31 h 36"/>
                <a:gd name="T6" fmla="*/ 0 w 103"/>
                <a:gd name="T7" fmla="*/ 36 h 36"/>
                <a:gd name="T8" fmla="*/ 36 w 103"/>
                <a:gd name="T9" fmla="*/ 30 h 36"/>
                <a:gd name="T10" fmla="*/ 48 w 103"/>
                <a:gd name="T11" fmla="*/ 26 h 36"/>
                <a:gd name="T12" fmla="*/ 103 w 103"/>
                <a:gd name="T13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3" h="36">
                  <a:moveTo>
                    <a:pt x="103" y="0"/>
                  </a:moveTo>
                  <a:cubicBezTo>
                    <a:pt x="86" y="2"/>
                    <a:pt x="65" y="8"/>
                    <a:pt x="47" y="15"/>
                  </a:cubicBezTo>
                  <a:cubicBezTo>
                    <a:pt x="35" y="21"/>
                    <a:pt x="23" y="26"/>
                    <a:pt x="11" y="31"/>
                  </a:cubicBezTo>
                  <a:cubicBezTo>
                    <a:pt x="7" y="33"/>
                    <a:pt x="4" y="35"/>
                    <a:pt x="0" y="36"/>
                  </a:cubicBezTo>
                  <a:cubicBezTo>
                    <a:pt x="12" y="35"/>
                    <a:pt x="24" y="33"/>
                    <a:pt x="36" y="30"/>
                  </a:cubicBezTo>
                  <a:cubicBezTo>
                    <a:pt x="40" y="29"/>
                    <a:pt x="44" y="27"/>
                    <a:pt x="48" y="26"/>
                  </a:cubicBezTo>
                  <a:cubicBezTo>
                    <a:pt x="66" y="16"/>
                    <a:pt x="84" y="7"/>
                    <a:pt x="10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892"/>
            <p:cNvSpPr>
              <a:spLocks noEditPoints="1"/>
            </p:cNvSpPr>
            <p:nvPr/>
          </p:nvSpPr>
          <p:spPr bwMode="auto">
            <a:xfrm>
              <a:off x="2109788" y="1544638"/>
              <a:ext cx="206375" cy="52388"/>
            </a:xfrm>
            <a:custGeom>
              <a:avLst/>
              <a:gdLst>
                <a:gd name="T0" fmla="*/ 28 w 82"/>
                <a:gd name="T1" fmla="*/ 6 h 21"/>
                <a:gd name="T2" fmla="*/ 0 w 82"/>
                <a:gd name="T3" fmla="*/ 11 h 21"/>
                <a:gd name="T4" fmla="*/ 2 w 82"/>
                <a:gd name="T5" fmla="*/ 16 h 21"/>
                <a:gd name="T6" fmla="*/ 28 w 82"/>
                <a:gd name="T7" fmla="*/ 6 h 21"/>
                <a:gd name="T8" fmla="*/ 82 w 82"/>
                <a:gd name="T9" fmla="*/ 0 h 21"/>
                <a:gd name="T10" fmla="*/ 62 w 82"/>
                <a:gd name="T11" fmla="*/ 2 h 21"/>
                <a:gd name="T12" fmla="*/ 21 w 82"/>
                <a:gd name="T13" fmla="*/ 21 h 21"/>
                <a:gd name="T14" fmla="*/ 82 w 82"/>
                <a:gd name="T1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2" h="21">
                  <a:moveTo>
                    <a:pt x="28" y="6"/>
                  </a:moveTo>
                  <a:cubicBezTo>
                    <a:pt x="19" y="8"/>
                    <a:pt x="10" y="9"/>
                    <a:pt x="0" y="11"/>
                  </a:cubicBezTo>
                  <a:cubicBezTo>
                    <a:pt x="1" y="13"/>
                    <a:pt x="1" y="14"/>
                    <a:pt x="2" y="16"/>
                  </a:cubicBezTo>
                  <a:cubicBezTo>
                    <a:pt x="11" y="13"/>
                    <a:pt x="19" y="10"/>
                    <a:pt x="28" y="6"/>
                  </a:cubicBezTo>
                  <a:moveTo>
                    <a:pt x="82" y="0"/>
                  </a:moveTo>
                  <a:cubicBezTo>
                    <a:pt x="75" y="1"/>
                    <a:pt x="68" y="1"/>
                    <a:pt x="62" y="2"/>
                  </a:cubicBezTo>
                  <a:cubicBezTo>
                    <a:pt x="48" y="9"/>
                    <a:pt x="34" y="15"/>
                    <a:pt x="21" y="21"/>
                  </a:cubicBezTo>
                  <a:cubicBezTo>
                    <a:pt x="41" y="15"/>
                    <a:pt x="62" y="8"/>
                    <a:pt x="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893"/>
            <p:cNvSpPr>
              <a:spLocks/>
            </p:cNvSpPr>
            <p:nvPr/>
          </p:nvSpPr>
          <p:spPr bwMode="auto">
            <a:xfrm>
              <a:off x="2098675" y="1549401"/>
              <a:ext cx="166687" cy="63500"/>
            </a:xfrm>
            <a:custGeom>
              <a:avLst/>
              <a:gdLst>
                <a:gd name="T0" fmla="*/ 66 w 66"/>
                <a:gd name="T1" fmla="*/ 0 h 25"/>
                <a:gd name="T2" fmla="*/ 52 w 66"/>
                <a:gd name="T3" fmla="*/ 2 h 25"/>
                <a:gd name="T4" fmla="*/ 32 w 66"/>
                <a:gd name="T5" fmla="*/ 4 h 25"/>
                <a:gd name="T6" fmla="*/ 6 w 66"/>
                <a:gd name="T7" fmla="*/ 14 h 25"/>
                <a:gd name="T8" fmla="*/ 6 w 66"/>
                <a:gd name="T9" fmla="*/ 15 h 25"/>
                <a:gd name="T10" fmla="*/ 0 w 66"/>
                <a:gd name="T11" fmla="*/ 25 h 25"/>
                <a:gd name="T12" fmla="*/ 16 w 66"/>
                <a:gd name="T13" fmla="*/ 21 h 25"/>
                <a:gd name="T14" fmla="*/ 25 w 66"/>
                <a:gd name="T15" fmla="*/ 19 h 25"/>
                <a:gd name="T16" fmla="*/ 66 w 66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6" h="25">
                  <a:moveTo>
                    <a:pt x="66" y="0"/>
                  </a:moveTo>
                  <a:cubicBezTo>
                    <a:pt x="61" y="1"/>
                    <a:pt x="57" y="1"/>
                    <a:pt x="52" y="2"/>
                  </a:cubicBezTo>
                  <a:cubicBezTo>
                    <a:pt x="46" y="3"/>
                    <a:pt x="39" y="4"/>
                    <a:pt x="32" y="4"/>
                  </a:cubicBezTo>
                  <a:cubicBezTo>
                    <a:pt x="23" y="8"/>
                    <a:pt x="15" y="11"/>
                    <a:pt x="6" y="14"/>
                  </a:cubicBezTo>
                  <a:cubicBezTo>
                    <a:pt x="6" y="14"/>
                    <a:pt x="6" y="15"/>
                    <a:pt x="6" y="15"/>
                  </a:cubicBezTo>
                  <a:cubicBezTo>
                    <a:pt x="5" y="19"/>
                    <a:pt x="3" y="22"/>
                    <a:pt x="0" y="25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19" y="21"/>
                    <a:pt x="22" y="20"/>
                    <a:pt x="25" y="19"/>
                  </a:cubicBezTo>
                  <a:cubicBezTo>
                    <a:pt x="38" y="13"/>
                    <a:pt x="52" y="7"/>
                    <a:pt x="6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894"/>
            <p:cNvSpPr>
              <a:spLocks noEditPoints="1"/>
            </p:cNvSpPr>
            <p:nvPr/>
          </p:nvSpPr>
          <p:spPr bwMode="auto">
            <a:xfrm>
              <a:off x="717550" y="581026"/>
              <a:ext cx="1681162" cy="1087438"/>
            </a:xfrm>
            <a:custGeom>
              <a:avLst/>
              <a:gdLst>
                <a:gd name="T0" fmla="*/ 553 w 668"/>
                <a:gd name="T1" fmla="*/ 147 h 432"/>
                <a:gd name="T2" fmla="*/ 570 w 668"/>
                <a:gd name="T3" fmla="*/ 136 h 432"/>
                <a:gd name="T4" fmla="*/ 573 w 668"/>
                <a:gd name="T5" fmla="*/ 98 h 432"/>
                <a:gd name="T6" fmla="*/ 579 w 668"/>
                <a:gd name="T7" fmla="*/ 101 h 432"/>
                <a:gd name="T8" fmla="*/ 435 w 668"/>
                <a:gd name="T9" fmla="*/ 202 h 432"/>
                <a:gd name="T10" fmla="*/ 561 w 668"/>
                <a:gd name="T11" fmla="*/ 167 h 432"/>
                <a:gd name="T12" fmla="*/ 656 w 668"/>
                <a:gd name="T13" fmla="*/ 93 h 432"/>
                <a:gd name="T14" fmla="*/ 583 w 668"/>
                <a:gd name="T15" fmla="*/ 166 h 432"/>
                <a:gd name="T16" fmla="*/ 160 w 668"/>
                <a:gd name="T17" fmla="*/ 317 h 432"/>
                <a:gd name="T18" fmla="*/ 431 w 668"/>
                <a:gd name="T19" fmla="*/ 214 h 432"/>
                <a:gd name="T20" fmla="*/ 572 w 668"/>
                <a:gd name="T21" fmla="*/ 47 h 432"/>
                <a:gd name="T22" fmla="*/ 620 w 668"/>
                <a:gd name="T23" fmla="*/ 87 h 432"/>
                <a:gd name="T24" fmla="*/ 553 w 668"/>
                <a:gd name="T25" fmla="*/ 147 h 432"/>
                <a:gd name="T26" fmla="*/ 560 w 668"/>
                <a:gd name="T27" fmla="*/ 142 h 432"/>
                <a:gd name="T28" fmla="*/ 590 w 668"/>
                <a:gd name="T29" fmla="*/ 54 h 432"/>
                <a:gd name="T30" fmla="*/ 528 w 668"/>
                <a:gd name="T31" fmla="*/ 56 h 432"/>
                <a:gd name="T32" fmla="*/ 573 w 668"/>
                <a:gd name="T33" fmla="*/ 0 h 432"/>
                <a:gd name="T34" fmla="*/ 364 w 668"/>
                <a:gd name="T35" fmla="*/ 23 h 432"/>
                <a:gd name="T36" fmla="*/ 391 w 668"/>
                <a:gd name="T37" fmla="*/ 26 h 432"/>
                <a:gd name="T38" fmla="*/ 488 w 668"/>
                <a:gd name="T39" fmla="*/ 16 h 432"/>
                <a:gd name="T40" fmla="*/ 605 w 668"/>
                <a:gd name="T41" fmla="*/ 11 h 432"/>
                <a:gd name="T42" fmla="*/ 656 w 668"/>
                <a:gd name="T43" fmla="*/ 102 h 432"/>
                <a:gd name="T44" fmla="*/ 607 w 668"/>
                <a:gd name="T45" fmla="*/ 21 h 432"/>
                <a:gd name="T46" fmla="*/ 540 w 668"/>
                <a:gd name="T47" fmla="*/ 15 h 432"/>
                <a:gd name="T48" fmla="*/ 533 w 668"/>
                <a:gd name="T49" fmla="*/ 28 h 432"/>
                <a:gd name="T50" fmla="*/ 566 w 668"/>
                <a:gd name="T51" fmla="*/ 22 h 432"/>
                <a:gd name="T52" fmla="*/ 644 w 668"/>
                <a:gd name="T53" fmla="*/ 74 h 432"/>
                <a:gd name="T54" fmla="*/ 573 w 668"/>
                <a:gd name="T55" fmla="*/ 160 h 432"/>
                <a:gd name="T56" fmla="*/ 564 w 668"/>
                <a:gd name="T57" fmla="*/ 160 h 432"/>
                <a:gd name="T58" fmla="*/ 599 w 668"/>
                <a:gd name="T59" fmla="*/ 36 h 432"/>
                <a:gd name="T60" fmla="*/ 518 w 668"/>
                <a:gd name="T61" fmla="*/ 31 h 432"/>
                <a:gd name="T62" fmla="*/ 403 w 668"/>
                <a:gd name="T63" fmla="*/ 58 h 432"/>
                <a:gd name="T64" fmla="*/ 271 w 668"/>
                <a:gd name="T65" fmla="*/ 67 h 432"/>
                <a:gd name="T66" fmla="*/ 238 w 668"/>
                <a:gd name="T67" fmla="*/ 83 h 432"/>
                <a:gd name="T68" fmla="*/ 275 w 668"/>
                <a:gd name="T69" fmla="*/ 82 h 432"/>
                <a:gd name="T70" fmla="*/ 368 w 668"/>
                <a:gd name="T71" fmla="*/ 71 h 432"/>
                <a:gd name="T72" fmla="*/ 195 w 668"/>
                <a:gd name="T73" fmla="*/ 87 h 432"/>
                <a:gd name="T74" fmla="*/ 230 w 668"/>
                <a:gd name="T75" fmla="*/ 103 h 432"/>
                <a:gd name="T76" fmla="*/ 143 w 668"/>
                <a:gd name="T77" fmla="*/ 50 h 432"/>
                <a:gd name="T78" fmla="*/ 252 w 668"/>
                <a:gd name="T79" fmla="*/ 129 h 432"/>
                <a:gd name="T80" fmla="*/ 315 w 668"/>
                <a:gd name="T81" fmla="*/ 121 h 432"/>
                <a:gd name="T82" fmla="*/ 451 w 668"/>
                <a:gd name="T83" fmla="*/ 101 h 432"/>
                <a:gd name="T84" fmla="*/ 522 w 668"/>
                <a:gd name="T85" fmla="*/ 95 h 432"/>
                <a:gd name="T86" fmla="*/ 419 w 668"/>
                <a:gd name="T87" fmla="*/ 150 h 432"/>
                <a:gd name="T88" fmla="*/ 79 w 668"/>
                <a:gd name="T89" fmla="*/ 323 h 432"/>
                <a:gd name="T90" fmla="*/ 7 w 668"/>
                <a:gd name="T91" fmla="*/ 431 h 432"/>
                <a:gd name="T92" fmla="*/ 133 w 668"/>
                <a:gd name="T93" fmla="*/ 310 h 432"/>
                <a:gd name="T94" fmla="*/ 65 w 668"/>
                <a:gd name="T95" fmla="*/ 390 h 432"/>
                <a:gd name="T96" fmla="*/ 75 w 668"/>
                <a:gd name="T97" fmla="*/ 390 h 432"/>
                <a:gd name="T98" fmla="*/ 73 w 668"/>
                <a:gd name="T99" fmla="*/ 402 h 432"/>
                <a:gd name="T100" fmla="*/ 119 w 668"/>
                <a:gd name="T101" fmla="*/ 361 h 432"/>
                <a:gd name="T102" fmla="*/ 134 w 668"/>
                <a:gd name="T103" fmla="*/ 348 h 432"/>
                <a:gd name="T104" fmla="*/ 543 w 668"/>
                <a:gd name="T105" fmla="*/ 198 h 432"/>
                <a:gd name="T106" fmla="*/ 588 w 668"/>
                <a:gd name="T107" fmla="*/ 176 h 432"/>
                <a:gd name="T108" fmla="*/ 655 w 668"/>
                <a:gd name="T109" fmla="*/ 5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68" h="432">
                  <a:moveTo>
                    <a:pt x="570" y="136"/>
                  </a:moveTo>
                  <a:cubicBezTo>
                    <a:pt x="568" y="138"/>
                    <a:pt x="565" y="140"/>
                    <a:pt x="560" y="142"/>
                  </a:cubicBezTo>
                  <a:cubicBezTo>
                    <a:pt x="558" y="144"/>
                    <a:pt x="556" y="145"/>
                    <a:pt x="553" y="147"/>
                  </a:cubicBezTo>
                  <a:cubicBezTo>
                    <a:pt x="561" y="142"/>
                    <a:pt x="567" y="138"/>
                    <a:pt x="570" y="136"/>
                  </a:cubicBezTo>
                  <a:moveTo>
                    <a:pt x="575" y="134"/>
                  </a:moveTo>
                  <a:cubicBezTo>
                    <a:pt x="575" y="134"/>
                    <a:pt x="573" y="135"/>
                    <a:pt x="570" y="136"/>
                  </a:cubicBezTo>
                  <a:cubicBezTo>
                    <a:pt x="573" y="135"/>
                    <a:pt x="575" y="134"/>
                    <a:pt x="575" y="134"/>
                  </a:cubicBezTo>
                  <a:moveTo>
                    <a:pt x="579" y="101"/>
                  </a:moveTo>
                  <a:cubicBezTo>
                    <a:pt x="579" y="101"/>
                    <a:pt x="577" y="100"/>
                    <a:pt x="573" y="98"/>
                  </a:cubicBezTo>
                  <a:cubicBezTo>
                    <a:pt x="572" y="98"/>
                    <a:pt x="572" y="97"/>
                    <a:pt x="572" y="97"/>
                  </a:cubicBezTo>
                  <a:cubicBezTo>
                    <a:pt x="573" y="98"/>
                    <a:pt x="575" y="98"/>
                    <a:pt x="576" y="99"/>
                  </a:cubicBezTo>
                  <a:cubicBezTo>
                    <a:pt x="578" y="100"/>
                    <a:pt x="579" y="101"/>
                    <a:pt x="579" y="101"/>
                  </a:cubicBezTo>
                  <a:moveTo>
                    <a:pt x="360" y="225"/>
                  </a:moveTo>
                  <a:cubicBezTo>
                    <a:pt x="421" y="209"/>
                    <a:pt x="421" y="209"/>
                    <a:pt x="421" y="209"/>
                  </a:cubicBezTo>
                  <a:cubicBezTo>
                    <a:pt x="426" y="206"/>
                    <a:pt x="430" y="204"/>
                    <a:pt x="435" y="202"/>
                  </a:cubicBezTo>
                  <a:cubicBezTo>
                    <a:pt x="446" y="199"/>
                    <a:pt x="446" y="199"/>
                    <a:pt x="446" y="199"/>
                  </a:cubicBezTo>
                  <a:cubicBezTo>
                    <a:pt x="458" y="197"/>
                    <a:pt x="469" y="196"/>
                    <a:pt x="480" y="194"/>
                  </a:cubicBezTo>
                  <a:cubicBezTo>
                    <a:pt x="508" y="186"/>
                    <a:pt x="534" y="178"/>
                    <a:pt x="561" y="167"/>
                  </a:cubicBezTo>
                  <a:cubicBezTo>
                    <a:pt x="575" y="162"/>
                    <a:pt x="588" y="156"/>
                    <a:pt x="602" y="148"/>
                  </a:cubicBezTo>
                  <a:cubicBezTo>
                    <a:pt x="610" y="145"/>
                    <a:pt x="617" y="140"/>
                    <a:pt x="625" y="134"/>
                  </a:cubicBezTo>
                  <a:cubicBezTo>
                    <a:pt x="633" y="126"/>
                    <a:pt x="644" y="125"/>
                    <a:pt x="656" y="93"/>
                  </a:cubicBezTo>
                  <a:cubicBezTo>
                    <a:pt x="648" y="119"/>
                    <a:pt x="639" y="124"/>
                    <a:pt x="633" y="132"/>
                  </a:cubicBezTo>
                  <a:cubicBezTo>
                    <a:pt x="626" y="138"/>
                    <a:pt x="621" y="142"/>
                    <a:pt x="615" y="146"/>
                  </a:cubicBezTo>
                  <a:cubicBezTo>
                    <a:pt x="604" y="154"/>
                    <a:pt x="594" y="160"/>
                    <a:pt x="583" y="166"/>
                  </a:cubicBezTo>
                  <a:cubicBezTo>
                    <a:pt x="563" y="177"/>
                    <a:pt x="543" y="185"/>
                    <a:pt x="523" y="193"/>
                  </a:cubicBezTo>
                  <a:cubicBezTo>
                    <a:pt x="482" y="209"/>
                    <a:pt x="441" y="221"/>
                    <a:pt x="400" y="232"/>
                  </a:cubicBezTo>
                  <a:cubicBezTo>
                    <a:pt x="319" y="254"/>
                    <a:pt x="237" y="273"/>
                    <a:pt x="160" y="317"/>
                  </a:cubicBezTo>
                  <a:cubicBezTo>
                    <a:pt x="171" y="308"/>
                    <a:pt x="181" y="299"/>
                    <a:pt x="193" y="291"/>
                  </a:cubicBezTo>
                  <a:cubicBezTo>
                    <a:pt x="210" y="280"/>
                    <a:pt x="228" y="271"/>
                    <a:pt x="245" y="264"/>
                  </a:cubicBezTo>
                  <a:cubicBezTo>
                    <a:pt x="308" y="244"/>
                    <a:pt x="369" y="242"/>
                    <a:pt x="431" y="214"/>
                  </a:cubicBezTo>
                  <a:cubicBezTo>
                    <a:pt x="406" y="223"/>
                    <a:pt x="383" y="224"/>
                    <a:pt x="360" y="225"/>
                  </a:cubicBezTo>
                  <a:moveTo>
                    <a:pt x="564" y="47"/>
                  </a:moveTo>
                  <a:cubicBezTo>
                    <a:pt x="567" y="47"/>
                    <a:pt x="569" y="47"/>
                    <a:pt x="572" y="47"/>
                  </a:cubicBezTo>
                  <a:cubicBezTo>
                    <a:pt x="574" y="47"/>
                    <a:pt x="577" y="47"/>
                    <a:pt x="580" y="47"/>
                  </a:cubicBezTo>
                  <a:cubicBezTo>
                    <a:pt x="588" y="47"/>
                    <a:pt x="598" y="49"/>
                    <a:pt x="613" y="58"/>
                  </a:cubicBezTo>
                  <a:cubicBezTo>
                    <a:pt x="620" y="64"/>
                    <a:pt x="624" y="79"/>
                    <a:pt x="620" y="87"/>
                  </a:cubicBezTo>
                  <a:cubicBezTo>
                    <a:pt x="618" y="95"/>
                    <a:pt x="615" y="100"/>
                    <a:pt x="612" y="104"/>
                  </a:cubicBezTo>
                  <a:cubicBezTo>
                    <a:pt x="605" y="111"/>
                    <a:pt x="599" y="117"/>
                    <a:pt x="592" y="122"/>
                  </a:cubicBezTo>
                  <a:cubicBezTo>
                    <a:pt x="580" y="131"/>
                    <a:pt x="566" y="139"/>
                    <a:pt x="553" y="147"/>
                  </a:cubicBezTo>
                  <a:cubicBezTo>
                    <a:pt x="535" y="159"/>
                    <a:pt x="515" y="169"/>
                    <a:pt x="495" y="179"/>
                  </a:cubicBezTo>
                  <a:cubicBezTo>
                    <a:pt x="499" y="177"/>
                    <a:pt x="502" y="175"/>
                    <a:pt x="503" y="174"/>
                  </a:cubicBezTo>
                  <a:cubicBezTo>
                    <a:pt x="528" y="161"/>
                    <a:pt x="548" y="149"/>
                    <a:pt x="560" y="142"/>
                  </a:cubicBezTo>
                  <a:cubicBezTo>
                    <a:pt x="570" y="136"/>
                    <a:pt x="579" y="129"/>
                    <a:pt x="588" y="122"/>
                  </a:cubicBezTo>
                  <a:cubicBezTo>
                    <a:pt x="598" y="110"/>
                    <a:pt x="613" y="107"/>
                    <a:pt x="616" y="76"/>
                  </a:cubicBezTo>
                  <a:cubicBezTo>
                    <a:pt x="611" y="56"/>
                    <a:pt x="596" y="56"/>
                    <a:pt x="590" y="54"/>
                  </a:cubicBezTo>
                  <a:cubicBezTo>
                    <a:pt x="583" y="53"/>
                    <a:pt x="576" y="52"/>
                    <a:pt x="570" y="52"/>
                  </a:cubicBezTo>
                  <a:cubicBezTo>
                    <a:pt x="569" y="52"/>
                    <a:pt x="569" y="52"/>
                    <a:pt x="568" y="52"/>
                  </a:cubicBezTo>
                  <a:cubicBezTo>
                    <a:pt x="554" y="53"/>
                    <a:pt x="541" y="54"/>
                    <a:pt x="528" y="56"/>
                  </a:cubicBezTo>
                  <a:cubicBezTo>
                    <a:pt x="538" y="52"/>
                    <a:pt x="549" y="49"/>
                    <a:pt x="562" y="47"/>
                  </a:cubicBezTo>
                  <a:cubicBezTo>
                    <a:pt x="563" y="47"/>
                    <a:pt x="563" y="47"/>
                    <a:pt x="564" y="47"/>
                  </a:cubicBezTo>
                  <a:moveTo>
                    <a:pt x="573" y="0"/>
                  </a:moveTo>
                  <a:cubicBezTo>
                    <a:pt x="573" y="0"/>
                    <a:pt x="572" y="0"/>
                    <a:pt x="571" y="0"/>
                  </a:cubicBezTo>
                  <a:cubicBezTo>
                    <a:pt x="499" y="4"/>
                    <a:pt x="440" y="3"/>
                    <a:pt x="385" y="23"/>
                  </a:cubicBezTo>
                  <a:cubicBezTo>
                    <a:pt x="364" y="23"/>
                    <a:pt x="364" y="23"/>
                    <a:pt x="364" y="23"/>
                  </a:cubicBezTo>
                  <a:cubicBezTo>
                    <a:pt x="370" y="25"/>
                    <a:pt x="376" y="26"/>
                    <a:pt x="382" y="26"/>
                  </a:cubicBezTo>
                  <a:cubicBezTo>
                    <a:pt x="384" y="26"/>
                    <a:pt x="387" y="25"/>
                    <a:pt x="389" y="25"/>
                  </a:cubicBezTo>
                  <a:cubicBezTo>
                    <a:pt x="390" y="25"/>
                    <a:pt x="391" y="26"/>
                    <a:pt x="391" y="26"/>
                  </a:cubicBezTo>
                  <a:cubicBezTo>
                    <a:pt x="394" y="25"/>
                    <a:pt x="395" y="25"/>
                    <a:pt x="396" y="24"/>
                  </a:cubicBezTo>
                  <a:cubicBezTo>
                    <a:pt x="403" y="26"/>
                    <a:pt x="410" y="27"/>
                    <a:pt x="418" y="27"/>
                  </a:cubicBezTo>
                  <a:cubicBezTo>
                    <a:pt x="438" y="27"/>
                    <a:pt x="462" y="22"/>
                    <a:pt x="488" y="16"/>
                  </a:cubicBezTo>
                  <a:cubicBezTo>
                    <a:pt x="513" y="11"/>
                    <a:pt x="541" y="5"/>
                    <a:pt x="568" y="5"/>
                  </a:cubicBezTo>
                  <a:cubicBezTo>
                    <a:pt x="569" y="5"/>
                    <a:pt x="569" y="5"/>
                    <a:pt x="569" y="5"/>
                  </a:cubicBezTo>
                  <a:cubicBezTo>
                    <a:pt x="579" y="6"/>
                    <a:pt x="589" y="6"/>
                    <a:pt x="605" y="11"/>
                  </a:cubicBezTo>
                  <a:cubicBezTo>
                    <a:pt x="613" y="13"/>
                    <a:pt x="623" y="16"/>
                    <a:pt x="640" y="30"/>
                  </a:cubicBezTo>
                  <a:cubicBezTo>
                    <a:pt x="647" y="37"/>
                    <a:pt x="657" y="52"/>
                    <a:pt x="659" y="67"/>
                  </a:cubicBezTo>
                  <a:cubicBezTo>
                    <a:pt x="662" y="82"/>
                    <a:pt x="658" y="94"/>
                    <a:pt x="656" y="102"/>
                  </a:cubicBezTo>
                  <a:cubicBezTo>
                    <a:pt x="657" y="98"/>
                    <a:pt x="658" y="86"/>
                    <a:pt x="657" y="76"/>
                  </a:cubicBezTo>
                  <a:cubicBezTo>
                    <a:pt x="656" y="64"/>
                    <a:pt x="651" y="52"/>
                    <a:pt x="642" y="42"/>
                  </a:cubicBezTo>
                  <a:cubicBezTo>
                    <a:pt x="626" y="25"/>
                    <a:pt x="615" y="25"/>
                    <a:pt x="607" y="21"/>
                  </a:cubicBezTo>
                  <a:cubicBezTo>
                    <a:pt x="586" y="16"/>
                    <a:pt x="571" y="15"/>
                    <a:pt x="558" y="15"/>
                  </a:cubicBezTo>
                  <a:cubicBezTo>
                    <a:pt x="555" y="15"/>
                    <a:pt x="552" y="15"/>
                    <a:pt x="549" y="15"/>
                  </a:cubicBezTo>
                  <a:cubicBezTo>
                    <a:pt x="546" y="15"/>
                    <a:pt x="543" y="15"/>
                    <a:pt x="540" y="15"/>
                  </a:cubicBezTo>
                  <a:cubicBezTo>
                    <a:pt x="539" y="15"/>
                    <a:pt x="539" y="15"/>
                    <a:pt x="539" y="15"/>
                  </a:cubicBezTo>
                  <a:cubicBezTo>
                    <a:pt x="520" y="16"/>
                    <a:pt x="503" y="18"/>
                    <a:pt x="487" y="22"/>
                  </a:cubicBezTo>
                  <a:cubicBezTo>
                    <a:pt x="502" y="24"/>
                    <a:pt x="516" y="28"/>
                    <a:pt x="533" y="28"/>
                  </a:cubicBezTo>
                  <a:cubicBezTo>
                    <a:pt x="534" y="28"/>
                    <a:pt x="535" y="28"/>
                    <a:pt x="536" y="28"/>
                  </a:cubicBezTo>
                  <a:cubicBezTo>
                    <a:pt x="544" y="28"/>
                    <a:pt x="554" y="22"/>
                    <a:pt x="563" y="22"/>
                  </a:cubicBezTo>
                  <a:cubicBezTo>
                    <a:pt x="564" y="22"/>
                    <a:pt x="565" y="22"/>
                    <a:pt x="566" y="22"/>
                  </a:cubicBezTo>
                  <a:cubicBezTo>
                    <a:pt x="579" y="24"/>
                    <a:pt x="589" y="23"/>
                    <a:pt x="609" y="30"/>
                  </a:cubicBezTo>
                  <a:cubicBezTo>
                    <a:pt x="614" y="32"/>
                    <a:pt x="620" y="34"/>
                    <a:pt x="627" y="41"/>
                  </a:cubicBezTo>
                  <a:cubicBezTo>
                    <a:pt x="634" y="47"/>
                    <a:pt x="644" y="61"/>
                    <a:pt x="644" y="74"/>
                  </a:cubicBezTo>
                  <a:cubicBezTo>
                    <a:pt x="645" y="102"/>
                    <a:pt x="635" y="109"/>
                    <a:pt x="631" y="117"/>
                  </a:cubicBezTo>
                  <a:cubicBezTo>
                    <a:pt x="611" y="142"/>
                    <a:pt x="596" y="151"/>
                    <a:pt x="576" y="159"/>
                  </a:cubicBezTo>
                  <a:cubicBezTo>
                    <a:pt x="575" y="159"/>
                    <a:pt x="574" y="160"/>
                    <a:pt x="573" y="160"/>
                  </a:cubicBezTo>
                  <a:cubicBezTo>
                    <a:pt x="572" y="160"/>
                    <a:pt x="571" y="159"/>
                    <a:pt x="570" y="159"/>
                  </a:cubicBezTo>
                  <a:cubicBezTo>
                    <a:pt x="569" y="159"/>
                    <a:pt x="568" y="159"/>
                    <a:pt x="567" y="159"/>
                  </a:cubicBezTo>
                  <a:cubicBezTo>
                    <a:pt x="566" y="159"/>
                    <a:pt x="565" y="159"/>
                    <a:pt x="564" y="160"/>
                  </a:cubicBezTo>
                  <a:cubicBezTo>
                    <a:pt x="585" y="148"/>
                    <a:pt x="602" y="137"/>
                    <a:pt x="623" y="112"/>
                  </a:cubicBezTo>
                  <a:cubicBezTo>
                    <a:pt x="627" y="105"/>
                    <a:pt x="639" y="95"/>
                    <a:pt x="633" y="67"/>
                  </a:cubicBezTo>
                  <a:cubicBezTo>
                    <a:pt x="622" y="40"/>
                    <a:pt x="606" y="40"/>
                    <a:pt x="599" y="36"/>
                  </a:cubicBezTo>
                  <a:cubicBezTo>
                    <a:pt x="582" y="32"/>
                    <a:pt x="570" y="33"/>
                    <a:pt x="557" y="32"/>
                  </a:cubicBezTo>
                  <a:cubicBezTo>
                    <a:pt x="549" y="30"/>
                    <a:pt x="543" y="29"/>
                    <a:pt x="536" y="28"/>
                  </a:cubicBezTo>
                  <a:cubicBezTo>
                    <a:pt x="530" y="30"/>
                    <a:pt x="523" y="31"/>
                    <a:pt x="518" y="31"/>
                  </a:cubicBezTo>
                  <a:cubicBezTo>
                    <a:pt x="466" y="31"/>
                    <a:pt x="458" y="59"/>
                    <a:pt x="416" y="59"/>
                  </a:cubicBezTo>
                  <a:cubicBezTo>
                    <a:pt x="412" y="59"/>
                    <a:pt x="407" y="59"/>
                    <a:pt x="403" y="58"/>
                  </a:cubicBezTo>
                  <a:cubicBezTo>
                    <a:pt x="403" y="58"/>
                    <a:pt x="403" y="58"/>
                    <a:pt x="403" y="58"/>
                  </a:cubicBezTo>
                  <a:cubicBezTo>
                    <a:pt x="428" y="58"/>
                    <a:pt x="465" y="37"/>
                    <a:pt x="481" y="28"/>
                  </a:cubicBezTo>
                  <a:cubicBezTo>
                    <a:pt x="449" y="33"/>
                    <a:pt x="386" y="53"/>
                    <a:pt x="349" y="53"/>
                  </a:cubicBezTo>
                  <a:cubicBezTo>
                    <a:pt x="304" y="54"/>
                    <a:pt x="311" y="61"/>
                    <a:pt x="271" y="67"/>
                  </a:cubicBezTo>
                  <a:cubicBezTo>
                    <a:pt x="264" y="68"/>
                    <a:pt x="234" y="78"/>
                    <a:pt x="212" y="78"/>
                  </a:cubicBezTo>
                  <a:cubicBezTo>
                    <a:pt x="209" y="78"/>
                    <a:pt x="206" y="78"/>
                    <a:pt x="203" y="78"/>
                  </a:cubicBezTo>
                  <a:cubicBezTo>
                    <a:pt x="216" y="82"/>
                    <a:pt x="228" y="83"/>
                    <a:pt x="238" y="83"/>
                  </a:cubicBezTo>
                  <a:cubicBezTo>
                    <a:pt x="244" y="83"/>
                    <a:pt x="249" y="82"/>
                    <a:pt x="255" y="82"/>
                  </a:cubicBezTo>
                  <a:cubicBezTo>
                    <a:pt x="260" y="82"/>
                    <a:pt x="264" y="81"/>
                    <a:pt x="269" y="81"/>
                  </a:cubicBezTo>
                  <a:cubicBezTo>
                    <a:pt x="271" y="81"/>
                    <a:pt x="273" y="81"/>
                    <a:pt x="275" y="82"/>
                  </a:cubicBezTo>
                  <a:cubicBezTo>
                    <a:pt x="326" y="74"/>
                    <a:pt x="389" y="60"/>
                    <a:pt x="400" y="60"/>
                  </a:cubicBezTo>
                  <a:cubicBezTo>
                    <a:pt x="400" y="60"/>
                    <a:pt x="401" y="60"/>
                    <a:pt x="401" y="60"/>
                  </a:cubicBezTo>
                  <a:cubicBezTo>
                    <a:pt x="405" y="60"/>
                    <a:pt x="397" y="63"/>
                    <a:pt x="368" y="71"/>
                  </a:cubicBezTo>
                  <a:cubicBezTo>
                    <a:pt x="354" y="74"/>
                    <a:pt x="333" y="79"/>
                    <a:pt x="306" y="84"/>
                  </a:cubicBezTo>
                  <a:cubicBezTo>
                    <a:pt x="287" y="86"/>
                    <a:pt x="266" y="91"/>
                    <a:pt x="240" y="91"/>
                  </a:cubicBezTo>
                  <a:cubicBezTo>
                    <a:pt x="226" y="91"/>
                    <a:pt x="212" y="90"/>
                    <a:pt x="195" y="87"/>
                  </a:cubicBezTo>
                  <a:cubicBezTo>
                    <a:pt x="207" y="99"/>
                    <a:pt x="301" y="101"/>
                    <a:pt x="303" y="102"/>
                  </a:cubicBezTo>
                  <a:cubicBezTo>
                    <a:pt x="304" y="103"/>
                    <a:pt x="289" y="105"/>
                    <a:pt x="268" y="105"/>
                  </a:cubicBezTo>
                  <a:cubicBezTo>
                    <a:pt x="257" y="105"/>
                    <a:pt x="244" y="105"/>
                    <a:pt x="230" y="103"/>
                  </a:cubicBezTo>
                  <a:cubicBezTo>
                    <a:pt x="211" y="101"/>
                    <a:pt x="189" y="97"/>
                    <a:pt x="170" y="84"/>
                  </a:cubicBezTo>
                  <a:cubicBezTo>
                    <a:pt x="151" y="71"/>
                    <a:pt x="144" y="50"/>
                    <a:pt x="143" y="50"/>
                  </a:cubicBezTo>
                  <a:cubicBezTo>
                    <a:pt x="143" y="50"/>
                    <a:pt x="143" y="50"/>
                    <a:pt x="143" y="50"/>
                  </a:cubicBezTo>
                  <a:cubicBezTo>
                    <a:pt x="142" y="54"/>
                    <a:pt x="146" y="69"/>
                    <a:pt x="157" y="83"/>
                  </a:cubicBezTo>
                  <a:cubicBezTo>
                    <a:pt x="168" y="96"/>
                    <a:pt x="183" y="105"/>
                    <a:pt x="196" y="111"/>
                  </a:cubicBezTo>
                  <a:cubicBezTo>
                    <a:pt x="222" y="124"/>
                    <a:pt x="245" y="128"/>
                    <a:pt x="252" y="129"/>
                  </a:cubicBezTo>
                  <a:cubicBezTo>
                    <a:pt x="258" y="128"/>
                    <a:pt x="262" y="128"/>
                    <a:pt x="264" y="124"/>
                  </a:cubicBezTo>
                  <a:cubicBezTo>
                    <a:pt x="268" y="124"/>
                    <a:pt x="272" y="124"/>
                    <a:pt x="276" y="124"/>
                  </a:cubicBezTo>
                  <a:cubicBezTo>
                    <a:pt x="289" y="124"/>
                    <a:pt x="301" y="123"/>
                    <a:pt x="315" y="121"/>
                  </a:cubicBezTo>
                  <a:cubicBezTo>
                    <a:pt x="354" y="115"/>
                    <a:pt x="390" y="99"/>
                    <a:pt x="428" y="99"/>
                  </a:cubicBezTo>
                  <a:cubicBezTo>
                    <a:pt x="435" y="99"/>
                    <a:pt x="443" y="100"/>
                    <a:pt x="450" y="101"/>
                  </a:cubicBezTo>
                  <a:cubicBezTo>
                    <a:pt x="450" y="101"/>
                    <a:pt x="450" y="101"/>
                    <a:pt x="451" y="101"/>
                  </a:cubicBezTo>
                  <a:cubicBezTo>
                    <a:pt x="455" y="101"/>
                    <a:pt x="464" y="95"/>
                    <a:pt x="468" y="93"/>
                  </a:cubicBezTo>
                  <a:cubicBezTo>
                    <a:pt x="474" y="93"/>
                    <a:pt x="479" y="92"/>
                    <a:pt x="485" y="92"/>
                  </a:cubicBezTo>
                  <a:cubicBezTo>
                    <a:pt x="497" y="92"/>
                    <a:pt x="510" y="94"/>
                    <a:pt x="522" y="95"/>
                  </a:cubicBezTo>
                  <a:cubicBezTo>
                    <a:pt x="524" y="95"/>
                    <a:pt x="526" y="95"/>
                    <a:pt x="528" y="95"/>
                  </a:cubicBezTo>
                  <a:cubicBezTo>
                    <a:pt x="501" y="111"/>
                    <a:pt x="466" y="124"/>
                    <a:pt x="435" y="135"/>
                  </a:cubicBezTo>
                  <a:cubicBezTo>
                    <a:pt x="441" y="144"/>
                    <a:pt x="425" y="149"/>
                    <a:pt x="419" y="150"/>
                  </a:cubicBezTo>
                  <a:cubicBezTo>
                    <a:pt x="372" y="174"/>
                    <a:pt x="322" y="191"/>
                    <a:pt x="275" y="207"/>
                  </a:cubicBezTo>
                  <a:cubicBezTo>
                    <a:pt x="253" y="218"/>
                    <a:pt x="232" y="229"/>
                    <a:pt x="209" y="241"/>
                  </a:cubicBezTo>
                  <a:cubicBezTo>
                    <a:pt x="162" y="265"/>
                    <a:pt x="117" y="284"/>
                    <a:pt x="79" y="323"/>
                  </a:cubicBezTo>
                  <a:cubicBezTo>
                    <a:pt x="57" y="350"/>
                    <a:pt x="34" y="375"/>
                    <a:pt x="11" y="406"/>
                  </a:cubicBezTo>
                  <a:cubicBezTo>
                    <a:pt x="3" y="416"/>
                    <a:pt x="0" y="432"/>
                    <a:pt x="5" y="432"/>
                  </a:cubicBezTo>
                  <a:cubicBezTo>
                    <a:pt x="5" y="432"/>
                    <a:pt x="6" y="431"/>
                    <a:pt x="7" y="431"/>
                  </a:cubicBezTo>
                  <a:cubicBezTo>
                    <a:pt x="12" y="426"/>
                    <a:pt x="18" y="422"/>
                    <a:pt x="23" y="417"/>
                  </a:cubicBezTo>
                  <a:cubicBezTo>
                    <a:pt x="45" y="387"/>
                    <a:pt x="78" y="365"/>
                    <a:pt x="103" y="338"/>
                  </a:cubicBezTo>
                  <a:cubicBezTo>
                    <a:pt x="114" y="331"/>
                    <a:pt x="123" y="320"/>
                    <a:pt x="133" y="310"/>
                  </a:cubicBezTo>
                  <a:cubicBezTo>
                    <a:pt x="138" y="307"/>
                    <a:pt x="145" y="300"/>
                    <a:pt x="153" y="300"/>
                  </a:cubicBezTo>
                  <a:cubicBezTo>
                    <a:pt x="153" y="300"/>
                    <a:pt x="154" y="300"/>
                    <a:pt x="155" y="300"/>
                  </a:cubicBezTo>
                  <a:cubicBezTo>
                    <a:pt x="122" y="326"/>
                    <a:pt x="92" y="356"/>
                    <a:pt x="65" y="390"/>
                  </a:cubicBezTo>
                  <a:cubicBezTo>
                    <a:pt x="68" y="389"/>
                    <a:pt x="72" y="389"/>
                    <a:pt x="73" y="386"/>
                  </a:cubicBezTo>
                  <a:cubicBezTo>
                    <a:pt x="74" y="388"/>
                    <a:pt x="75" y="390"/>
                    <a:pt x="75" y="390"/>
                  </a:cubicBezTo>
                  <a:cubicBezTo>
                    <a:pt x="75" y="390"/>
                    <a:pt x="75" y="390"/>
                    <a:pt x="75" y="390"/>
                  </a:cubicBezTo>
                  <a:cubicBezTo>
                    <a:pt x="76" y="390"/>
                    <a:pt x="78" y="387"/>
                    <a:pt x="82" y="384"/>
                  </a:cubicBezTo>
                  <a:cubicBezTo>
                    <a:pt x="81" y="390"/>
                    <a:pt x="69" y="403"/>
                    <a:pt x="72" y="403"/>
                  </a:cubicBezTo>
                  <a:cubicBezTo>
                    <a:pt x="72" y="403"/>
                    <a:pt x="72" y="403"/>
                    <a:pt x="73" y="402"/>
                  </a:cubicBezTo>
                  <a:cubicBezTo>
                    <a:pt x="89" y="391"/>
                    <a:pt x="103" y="379"/>
                    <a:pt x="115" y="365"/>
                  </a:cubicBezTo>
                  <a:cubicBezTo>
                    <a:pt x="124" y="360"/>
                    <a:pt x="124" y="360"/>
                    <a:pt x="124" y="360"/>
                  </a:cubicBezTo>
                  <a:cubicBezTo>
                    <a:pt x="119" y="361"/>
                    <a:pt x="119" y="361"/>
                    <a:pt x="119" y="361"/>
                  </a:cubicBezTo>
                  <a:cubicBezTo>
                    <a:pt x="126" y="354"/>
                    <a:pt x="126" y="354"/>
                    <a:pt x="126" y="354"/>
                  </a:cubicBezTo>
                  <a:cubicBezTo>
                    <a:pt x="129" y="352"/>
                    <a:pt x="132" y="350"/>
                    <a:pt x="135" y="348"/>
                  </a:cubicBezTo>
                  <a:cubicBezTo>
                    <a:pt x="135" y="348"/>
                    <a:pt x="134" y="348"/>
                    <a:pt x="134" y="348"/>
                  </a:cubicBezTo>
                  <a:cubicBezTo>
                    <a:pt x="135" y="347"/>
                    <a:pt x="137" y="347"/>
                    <a:pt x="138" y="346"/>
                  </a:cubicBezTo>
                  <a:cubicBezTo>
                    <a:pt x="262" y="274"/>
                    <a:pt x="394" y="255"/>
                    <a:pt x="530" y="203"/>
                  </a:cubicBezTo>
                  <a:cubicBezTo>
                    <a:pt x="534" y="201"/>
                    <a:pt x="539" y="200"/>
                    <a:pt x="543" y="198"/>
                  </a:cubicBezTo>
                  <a:cubicBezTo>
                    <a:pt x="544" y="197"/>
                    <a:pt x="543" y="195"/>
                    <a:pt x="542" y="194"/>
                  </a:cubicBezTo>
                  <a:cubicBezTo>
                    <a:pt x="557" y="188"/>
                    <a:pt x="571" y="184"/>
                    <a:pt x="586" y="178"/>
                  </a:cubicBezTo>
                  <a:cubicBezTo>
                    <a:pt x="586" y="177"/>
                    <a:pt x="587" y="177"/>
                    <a:pt x="588" y="176"/>
                  </a:cubicBezTo>
                  <a:cubicBezTo>
                    <a:pt x="598" y="170"/>
                    <a:pt x="608" y="164"/>
                    <a:pt x="617" y="156"/>
                  </a:cubicBezTo>
                  <a:cubicBezTo>
                    <a:pt x="627" y="146"/>
                    <a:pt x="637" y="140"/>
                    <a:pt x="652" y="114"/>
                  </a:cubicBezTo>
                  <a:cubicBezTo>
                    <a:pt x="655" y="105"/>
                    <a:pt x="668" y="84"/>
                    <a:pt x="655" y="50"/>
                  </a:cubicBezTo>
                  <a:cubicBezTo>
                    <a:pt x="638" y="19"/>
                    <a:pt x="620" y="15"/>
                    <a:pt x="611" y="10"/>
                  </a:cubicBezTo>
                  <a:cubicBezTo>
                    <a:pt x="593" y="2"/>
                    <a:pt x="582" y="0"/>
                    <a:pt x="57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895"/>
            <p:cNvSpPr>
              <a:spLocks/>
            </p:cNvSpPr>
            <p:nvPr/>
          </p:nvSpPr>
          <p:spPr bwMode="auto">
            <a:xfrm>
              <a:off x="1055688" y="1101726"/>
              <a:ext cx="1016000" cy="355600"/>
            </a:xfrm>
            <a:custGeom>
              <a:avLst/>
              <a:gdLst>
                <a:gd name="T0" fmla="*/ 404 w 404"/>
                <a:gd name="T1" fmla="*/ 0 h 141"/>
                <a:gd name="T2" fmla="*/ 72 w 404"/>
                <a:gd name="T3" fmla="*/ 112 h 141"/>
                <a:gd name="T4" fmla="*/ 4 w 404"/>
                <a:gd name="T5" fmla="*/ 139 h 141"/>
                <a:gd name="T6" fmla="*/ 0 w 404"/>
                <a:gd name="T7" fmla="*/ 141 h 141"/>
                <a:gd name="T8" fmla="*/ 1 w 404"/>
                <a:gd name="T9" fmla="*/ 141 h 141"/>
                <a:gd name="T10" fmla="*/ 34 w 404"/>
                <a:gd name="T11" fmla="*/ 137 h 141"/>
                <a:gd name="T12" fmla="*/ 122 w 404"/>
                <a:gd name="T13" fmla="*/ 102 h 141"/>
                <a:gd name="T14" fmla="*/ 384 w 404"/>
                <a:gd name="T15" fmla="*/ 11 h 141"/>
                <a:gd name="T16" fmla="*/ 404 w 404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4" h="141">
                  <a:moveTo>
                    <a:pt x="404" y="0"/>
                  </a:moveTo>
                  <a:cubicBezTo>
                    <a:pt x="287" y="49"/>
                    <a:pt x="182" y="71"/>
                    <a:pt x="72" y="112"/>
                  </a:cubicBezTo>
                  <a:cubicBezTo>
                    <a:pt x="49" y="119"/>
                    <a:pt x="27" y="129"/>
                    <a:pt x="4" y="139"/>
                  </a:cubicBezTo>
                  <a:cubicBezTo>
                    <a:pt x="3" y="140"/>
                    <a:pt x="1" y="140"/>
                    <a:pt x="0" y="141"/>
                  </a:cubicBezTo>
                  <a:cubicBezTo>
                    <a:pt x="0" y="141"/>
                    <a:pt x="1" y="141"/>
                    <a:pt x="1" y="141"/>
                  </a:cubicBezTo>
                  <a:cubicBezTo>
                    <a:pt x="12" y="140"/>
                    <a:pt x="23" y="140"/>
                    <a:pt x="34" y="137"/>
                  </a:cubicBezTo>
                  <a:cubicBezTo>
                    <a:pt x="65" y="128"/>
                    <a:pt x="92" y="111"/>
                    <a:pt x="122" y="102"/>
                  </a:cubicBezTo>
                  <a:cubicBezTo>
                    <a:pt x="207" y="76"/>
                    <a:pt x="293" y="54"/>
                    <a:pt x="384" y="11"/>
                  </a:cubicBezTo>
                  <a:cubicBezTo>
                    <a:pt x="388" y="9"/>
                    <a:pt x="398" y="5"/>
                    <a:pt x="40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896"/>
            <p:cNvSpPr>
              <a:spLocks/>
            </p:cNvSpPr>
            <p:nvPr/>
          </p:nvSpPr>
          <p:spPr bwMode="auto">
            <a:xfrm>
              <a:off x="2038350" y="550863"/>
              <a:ext cx="395287" cy="439738"/>
            </a:xfrm>
            <a:custGeom>
              <a:avLst/>
              <a:gdLst>
                <a:gd name="T0" fmla="*/ 46 w 157"/>
                <a:gd name="T1" fmla="*/ 0 h 175"/>
                <a:gd name="T2" fmla="*/ 23 w 157"/>
                <a:gd name="T3" fmla="*/ 1 h 175"/>
                <a:gd name="T4" fmla="*/ 2 w 157"/>
                <a:gd name="T5" fmla="*/ 2 h 175"/>
                <a:gd name="T6" fmla="*/ 0 w 157"/>
                <a:gd name="T7" fmla="*/ 2 h 175"/>
                <a:gd name="T8" fmla="*/ 64 w 157"/>
                <a:gd name="T9" fmla="*/ 11 h 175"/>
                <a:gd name="T10" fmla="*/ 102 w 157"/>
                <a:gd name="T11" fmla="*/ 23 h 175"/>
                <a:gd name="T12" fmla="*/ 139 w 157"/>
                <a:gd name="T13" fmla="*/ 63 h 175"/>
                <a:gd name="T14" fmla="*/ 138 w 157"/>
                <a:gd name="T15" fmla="*/ 122 h 175"/>
                <a:gd name="T16" fmla="*/ 93 w 157"/>
                <a:gd name="T17" fmla="*/ 175 h 175"/>
                <a:gd name="T18" fmla="*/ 114 w 157"/>
                <a:gd name="T19" fmla="*/ 161 h 175"/>
                <a:gd name="T20" fmla="*/ 143 w 157"/>
                <a:gd name="T21" fmla="*/ 124 h 175"/>
                <a:gd name="T22" fmla="*/ 145 w 157"/>
                <a:gd name="T23" fmla="*/ 58 h 175"/>
                <a:gd name="T24" fmla="*/ 105 w 157"/>
                <a:gd name="T25" fmla="*/ 14 h 175"/>
                <a:gd name="T26" fmla="*/ 64 w 157"/>
                <a:gd name="T27" fmla="*/ 1 h 175"/>
                <a:gd name="T28" fmla="*/ 46 w 157"/>
                <a:gd name="T29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7" h="175">
                  <a:moveTo>
                    <a:pt x="46" y="0"/>
                  </a:moveTo>
                  <a:cubicBezTo>
                    <a:pt x="37" y="0"/>
                    <a:pt x="30" y="1"/>
                    <a:pt x="23" y="1"/>
                  </a:cubicBezTo>
                  <a:cubicBezTo>
                    <a:pt x="16" y="1"/>
                    <a:pt x="9" y="2"/>
                    <a:pt x="2" y="2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17" y="7"/>
                    <a:pt x="38" y="7"/>
                    <a:pt x="64" y="11"/>
                  </a:cubicBezTo>
                  <a:cubicBezTo>
                    <a:pt x="73" y="13"/>
                    <a:pt x="83" y="13"/>
                    <a:pt x="102" y="23"/>
                  </a:cubicBezTo>
                  <a:cubicBezTo>
                    <a:pt x="112" y="28"/>
                    <a:pt x="128" y="37"/>
                    <a:pt x="139" y="63"/>
                  </a:cubicBezTo>
                  <a:cubicBezTo>
                    <a:pt x="149" y="88"/>
                    <a:pt x="142" y="113"/>
                    <a:pt x="138" y="122"/>
                  </a:cubicBezTo>
                  <a:cubicBezTo>
                    <a:pt x="117" y="162"/>
                    <a:pt x="105" y="163"/>
                    <a:pt x="93" y="175"/>
                  </a:cubicBezTo>
                  <a:cubicBezTo>
                    <a:pt x="100" y="171"/>
                    <a:pt x="107" y="167"/>
                    <a:pt x="114" y="161"/>
                  </a:cubicBezTo>
                  <a:cubicBezTo>
                    <a:pt x="122" y="154"/>
                    <a:pt x="131" y="148"/>
                    <a:pt x="143" y="124"/>
                  </a:cubicBezTo>
                  <a:cubicBezTo>
                    <a:pt x="149" y="115"/>
                    <a:pt x="157" y="85"/>
                    <a:pt x="145" y="58"/>
                  </a:cubicBezTo>
                  <a:cubicBezTo>
                    <a:pt x="132" y="29"/>
                    <a:pt x="116" y="21"/>
                    <a:pt x="105" y="14"/>
                  </a:cubicBezTo>
                  <a:cubicBezTo>
                    <a:pt x="84" y="3"/>
                    <a:pt x="74" y="3"/>
                    <a:pt x="64" y="1"/>
                  </a:cubicBezTo>
                  <a:cubicBezTo>
                    <a:pt x="57" y="0"/>
                    <a:pt x="51" y="0"/>
                    <a:pt x="4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897"/>
            <p:cNvSpPr>
              <a:spLocks/>
            </p:cNvSpPr>
            <p:nvPr/>
          </p:nvSpPr>
          <p:spPr bwMode="auto">
            <a:xfrm>
              <a:off x="2071688" y="990601"/>
              <a:ext cx="201612" cy="111125"/>
            </a:xfrm>
            <a:custGeom>
              <a:avLst/>
              <a:gdLst>
                <a:gd name="T0" fmla="*/ 80 w 80"/>
                <a:gd name="T1" fmla="*/ 0 h 44"/>
                <a:gd name="T2" fmla="*/ 48 w 80"/>
                <a:gd name="T3" fmla="*/ 15 h 44"/>
                <a:gd name="T4" fmla="*/ 4 w 80"/>
                <a:gd name="T5" fmla="*/ 31 h 44"/>
                <a:gd name="T6" fmla="*/ 5 w 80"/>
                <a:gd name="T7" fmla="*/ 35 h 44"/>
                <a:gd name="T8" fmla="*/ 0 w 80"/>
                <a:gd name="T9" fmla="*/ 44 h 44"/>
                <a:gd name="T10" fmla="*/ 14 w 80"/>
                <a:gd name="T11" fmla="*/ 38 h 44"/>
                <a:gd name="T12" fmla="*/ 80 w 80"/>
                <a:gd name="T13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44">
                  <a:moveTo>
                    <a:pt x="80" y="0"/>
                  </a:moveTo>
                  <a:cubicBezTo>
                    <a:pt x="69" y="6"/>
                    <a:pt x="58" y="10"/>
                    <a:pt x="48" y="15"/>
                  </a:cubicBezTo>
                  <a:cubicBezTo>
                    <a:pt x="33" y="21"/>
                    <a:pt x="19" y="25"/>
                    <a:pt x="4" y="31"/>
                  </a:cubicBezTo>
                  <a:cubicBezTo>
                    <a:pt x="5" y="32"/>
                    <a:pt x="6" y="34"/>
                    <a:pt x="5" y="35"/>
                  </a:cubicBezTo>
                  <a:cubicBezTo>
                    <a:pt x="5" y="38"/>
                    <a:pt x="3" y="41"/>
                    <a:pt x="0" y="44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36" y="28"/>
                    <a:pt x="57" y="17"/>
                    <a:pt x="8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898"/>
            <p:cNvSpPr>
              <a:spLocks noEditPoints="1"/>
            </p:cNvSpPr>
            <p:nvPr/>
          </p:nvSpPr>
          <p:spPr bwMode="auto">
            <a:xfrm>
              <a:off x="3189288" y="1157288"/>
              <a:ext cx="1454150" cy="846138"/>
            </a:xfrm>
            <a:custGeom>
              <a:avLst/>
              <a:gdLst>
                <a:gd name="T0" fmla="*/ 21 w 578"/>
                <a:gd name="T1" fmla="*/ 324 h 336"/>
                <a:gd name="T2" fmla="*/ 46 w 578"/>
                <a:gd name="T3" fmla="*/ 312 h 336"/>
                <a:gd name="T4" fmla="*/ 188 w 578"/>
                <a:gd name="T5" fmla="*/ 286 h 336"/>
                <a:gd name="T6" fmla="*/ 95 w 578"/>
                <a:gd name="T7" fmla="*/ 324 h 336"/>
                <a:gd name="T8" fmla="*/ 114 w 578"/>
                <a:gd name="T9" fmla="*/ 311 h 336"/>
                <a:gd name="T10" fmla="*/ 313 w 578"/>
                <a:gd name="T11" fmla="*/ 269 h 336"/>
                <a:gd name="T12" fmla="*/ 339 w 578"/>
                <a:gd name="T13" fmla="*/ 262 h 336"/>
                <a:gd name="T14" fmla="*/ 283 w 578"/>
                <a:gd name="T15" fmla="*/ 263 h 336"/>
                <a:gd name="T16" fmla="*/ 416 w 578"/>
                <a:gd name="T17" fmla="*/ 227 h 336"/>
                <a:gd name="T18" fmla="*/ 83 w 578"/>
                <a:gd name="T19" fmla="*/ 140 h 336"/>
                <a:gd name="T20" fmla="*/ 83 w 578"/>
                <a:gd name="T21" fmla="*/ 140 h 336"/>
                <a:gd name="T22" fmla="*/ 141 w 578"/>
                <a:gd name="T23" fmla="*/ 96 h 336"/>
                <a:gd name="T24" fmla="*/ 262 w 578"/>
                <a:gd name="T25" fmla="*/ 50 h 336"/>
                <a:gd name="T26" fmla="*/ 251 w 578"/>
                <a:gd name="T27" fmla="*/ 21 h 336"/>
                <a:gd name="T28" fmla="*/ 173 w 578"/>
                <a:gd name="T29" fmla="*/ 53 h 336"/>
                <a:gd name="T30" fmla="*/ 185 w 578"/>
                <a:gd name="T31" fmla="*/ 50 h 336"/>
                <a:gd name="T32" fmla="*/ 479 w 578"/>
                <a:gd name="T33" fmla="*/ 118 h 336"/>
                <a:gd name="T34" fmla="*/ 425 w 578"/>
                <a:gd name="T35" fmla="*/ 45 h 336"/>
                <a:gd name="T36" fmla="*/ 531 w 578"/>
                <a:gd name="T37" fmla="*/ 93 h 336"/>
                <a:gd name="T38" fmla="*/ 531 w 578"/>
                <a:gd name="T39" fmla="*/ 93 h 336"/>
                <a:gd name="T40" fmla="*/ 500 w 578"/>
                <a:gd name="T41" fmla="*/ 168 h 336"/>
                <a:gd name="T42" fmla="*/ 432 w 578"/>
                <a:gd name="T43" fmla="*/ 50 h 336"/>
                <a:gd name="T44" fmla="*/ 382 w 578"/>
                <a:gd name="T45" fmla="*/ 1 h 336"/>
                <a:gd name="T46" fmla="*/ 305 w 578"/>
                <a:gd name="T47" fmla="*/ 20 h 336"/>
                <a:gd name="T48" fmla="*/ 414 w 578"/>
                <a:gd name="T49" fmla="*/ 15 h 336"/>
                <a:gd name="T50" fmla="*/ 327 w 578"/>
                <a:gd name="T51" fmla="*/ 33 h 336"/>
                <a:gd name="T52" fmla="*/ 383 w 578"/>
                <a:gd name="T53" fmla="*/ 23 h 336"/>
                <a:gd name="T54" fmla="*/ 534 w 578"/>
                <a:gd name="T55" fmla="*/ 60 h 336"/>
                <a:gd name="T56" fmla="*/ 419 w 578"/>
                <a:gd name="T57" fmla="*/ 31 h 336"/>
                <a:gd name="T58" fmla="*/ 212 w 578"/>
                <a:gd name="T59" fmla="*/ 80 h 336"/>
                <a:gd name="T60" fmla="*/ 182 w 578"/>
                <a:gd name="T61" fmla="*/ 104 h 336"/>
                <a:gd name="T62" fmla="*/ 193 w 578"/>
                <a:gd name="T63" fmla="*/ 115 h 336"/>
                <a:gd name="T64" fmla="*/ 100 w 578"/>
                <a:gd name="T65" fmla="*/ 157 h 336"/>
                <a:gd name="T66" fmla="*/ 88 w 578"/>
                <a:gd name="T67" fmla="*/ 167 h 336"/>
                <a:gd name="T68" fmla="*/ 281 w 578"/>
                <a:gd name="T69" fmla="*/ 93 h 336"/>
                <a:gd name="T70" fmla="*/ 406 w 578"/>
                <a:gd name="T71" fmla="*/ 72 h 336"/>
                <a:gd name="T72" fmla="*/ 365 w 578"/>
                <a:gd name="T73" fmla="*/ 95 h 336"/>
                <a:gd name="T74" fmla="*/ 393 w 578"/>
                <a:gd name="T75" fmla="*/ 97 h 336"/>
                <a:gd name="T76" fmla="*/ 424 w 578"/>
                <a:gd name="T77" fmla="*/ 148 h 336"/>
                <a:gd name="T78" fmla="*/ 406 w 578"/>
                <a:gd name="T79" fmla="*/ 162 h 336"/>
                <a:gd name="T80" fmla="*/ 404 w 578"/>
                <a:gd name="T81" fmla="*/ 171 h 336"/>
                <a:gd name="T82" fmla="*/ 403 w 578"/>
                <a:gd name="T83" fmla="*/ 183 h 336"/>
                <a:gd name="T84" fmla="*/ 420 w 578"/>
                <a:gd name="T85" fmla="*/ 210 h 336"/>
                <a:gd name="T86" fmla="*/ 475 w 578"/>
                <a:gd name="T87" fmla="*/ 196 h 336"/>
                <a:gd name="T88" fmla="*/ 441 w 578"/>
                <a:gd name="T89" fmla="*/ 10 h 336"/>
                <a:gd name="T90" fmla="*/ 525 w 578"/>
                <a:gd name="T91" fmla="*/ 181 h 336"/>
                <a:gd name="T92" fmla="*/ 429 w 578"/>
                <a:gd name="T93" fmla="*/ 243 h 336"/>
                <a:gd name="T94" fmla="*/ 536 w 578"/>
                <a:gd name="T95" fmla="*/ 187 h 336"/>
                <a:gd name="T96" fmla="*/ 562 w 578"/>
                <a:gd name="T97" fmla="*/ 63 h 336"/>
                <a:gd name="T98" fmla="*/ 391 w 578"/>
                <a:gd name="T99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578" h="336">
                  <a:moveTo>
                    <a:pt x="46" y="312"/>
                  </a:moveTo>
                  <a:cubicBezTo>
                    <a:pt x="36" y="316"/>
                    <a:pt x="27" y="320"/>
                    <a:pt x="17" y="324"/>
                  </a:cubicBezTo>
                  <a:cubicBezTo>
                    <a:pt x="18" y="324"/>
                    <a:pt x="19" y="324"/>
                    <a:pt x="21" y="324"/>
                  </a:cubicBezTo>
                  <a:cubicBezTo>
                    <a:pt x="21" y="324"/>
                    <a:pt x="21" y="324"/>
                    <a:pt x="21" y="324"/>
                  </a:cubicBezTo>
                  <a:cubicBezTo>
                    <a:pt x="21" y="324"/>
                    <a:pt x="21" y="324"/>
                    <a:pt x="21" y="324"/>
                  </a:cubicBezTo>
                  <a:cubicBezTo>
                    <a:pt x="14" y="326"/>
                    <a:pt x="7" y="329"/>
                    <a:pt x="0" y="333"/>
                  </a:cubicBezTo>
                  <a:cubicBezTo>
                    <a:pt x="8" y="331"/>
                    <a:pt x="17" y="328"/>
                    <a:pt x="25" y="325"/>
                  </a:cubicBezTo>
                  <a:cubicBezTo>
                    <a:pt x="32" y="321"/>
                    <a:pt x="40" y="316"/>
                    <a:pt x="46" y="312"/>
                  </a:cubicBezTo>
                  <a:moveTo>
                    <a:pt x="188" y="286"/>
                  </a:moveTo>
                  <a:cubicBezTo>
                    <a:pt x="184" y="287"/>
                    <a:pt x="181" y="289"/>
                    <a:pt x="177" y="290"/>
                  </a:cubicBezTo>
                  <a:cubicBezTo>
                    <a:pt x="178" y="290"/>
                    <a:pt x="179" y="290"/>
                    <a:pt x="180" y="290"/>
                  </a:cubicBezTo>
                  <a:cubicBezTo>
                    <a:pt x="183" y="288"/>
                    <a:pt x="185" y="287"/>
                    <a:pt x="188" y="286"/>
                  </a:cubicBezTo>
                  <a:moveTo>
                    <a:pt x="188" y="272"/>
                  </a:moveTo>
                  <a:cubicBezTo>
                    <a:pt x="125" y="281"/>
                    <a:pt x="126" y="314"/>
                    <a:pt x="64" y="332"/>
                  </a:cubicBezTo>
                  <a:cubicBezTo>
                    <a:pt x="61" y="333"/>
                    <a:pt x="58" y="334"/>
                    <a:pt x="55" y="336"/>
                  </a:cubicBezTo>
                  <a:cubicBezTo>
                    <a:pt x="69" y="332"/>
                    <a:pt x="82" y="329"/>
                    <a:pt x="95" y="324"/>
                  </a:cubicBezTo>
                  <a:cubicBezTo>
                    <a:pt x="97" y="323"/>
                    <a:pt x="98" y="322"/>
                    <a:pt x="100" y="320"/>
                  </a:cubicBezTo>
                  <a:cubicBezTo>
                    <a:pt x="100" y="320"/>
                    <a:pt x="100" y="320"/>
                    <a:pt x="100" y="320"/>
                  </a:cubicBezTo>
                  <a:cubicBezTo>
                    <a:pt x="100" y="320"/>
                    <a:pt x="100" y="320"/>
                    <a:pt x="100" y="320"/>
                  </a:cubicBezTo>
                  <a:cubicBezTo>
                    <a:pt x="104" y="316"/>
                    <a:pt x="110" y="311"/>
                    <a:pt x="114" y="311"/>
                  </a:cubicBezTo>
                  <a:cubicBezTo>
                    <a:pt x="117" y="310"/>
                    <a:pt x="120" y="310"/>
                    <a:pt x="123" y="309"/>
                  </a:cubicBezTo>
                  <a:cubicBezTo>
                    <a:pt x="141" y="294"/>
                    <a:pt x="167" y="277"/>
                    <a:pt x="188" y="272"/>
                  </a:cubicBezTo>
                  <a:moveTo>
                    <a:pt x="339" y="262"/>
                  </a:moveTo>
                  <a:cubicBezTo>
                    <a:pt x="331" y="264"/>
                    <a:pt x="322" y="267"/>
                    <a:pt x="313" y="269"/>
                  </a:cubicBezTo>
                  <a:cubicBezTo>
                    <a:pt x="312" y="270"/>
                    <a:pt x="312" y="271"/>
                    <a:pt x="312" y="271"/>
                  </a:cubicBezTo>
                  <a:cubicBezTo>
                    <a:pt x="312" y="271"/>
                    <a:pt x="312" y="271"/>
                    <a:pt x="312" y="271"/>
                  </a:cubicBezTo>
                  <a:cubicBezTo>
                    <a:pt x="314" y="271"/>
                    <a:pt x="323" y="268"/>
                    <a:pt x="335" y="264"/>
                  </a:cubicBezTo>
                  <a:cubicBezTo>
                    <a:pt x="337" y="263"/>
                    <a:pt x="338" y="262"/>
                    <a:pt x="339" y="262"/>
                  </a:cubicBezTo>
                  <a:moveTo>
                    <a:pt x="314" y="247"/>
                  </a:moveTo>
                  <a:cubicBezTo>
                    <a:pt x="291" y="256"/>
                    <a:pt x="272" y="263"/>
                    <a:pt x="274" y="264"/>
                  </a:cubicBezTo>
                  <a:cubicBezTo>
                    <a:pt x="274" y="264"/>
                    <a:pt x="274" y="264"/>
                    <a:pt x="275" y="264"/>
                  </a:cubicBezTo>
                  <a:cubicBezTo>
                    <a:pt x="276" y="264"/>
                    <a:pt x="279" y="264"/>
                    <a:pt x="283" y="263"/>
                  </a:cubicBezTo>
                  <a:cubicBezTo>
                    <a:pt x="286" y="261"/>
                    <a:pt x="289" y="259"/>
                    <a:pt x="292" y="258"/>
                  </a:cubicBezTo>
                  <a:cubicBezTo>
                    <a:pt x="300" y="254"/>
                    <a:pt x="307" y="250"/>
                    <a:pt x="314" y="247"/>
                  </a:cubicBezTo>
                  <a:moveTo>
                    <a:pt x="418" y="227"/>
                  </a:moveTo>
                  <a:cubicBezTo>
                    <a:pt x="417" y="227"/>
                    <a:pt x="417" y="227"/>
                    <a:pt x="416" y="227"/>
                  </a:cubicBezTo>
                  <a:cubicBezTo>
                    <a:pt x="410" y="230"/>
                    <a:pt x="404" y="232"/>
                    <a:pt x="398" y="234"/>
                  </a:cubicBezTo>
                  <a:cubicBezTo>
                    <a:pt x="379" y="241"/>
                    <a:pt x="359" y="249"/>
                    <a:pt x="344" y="255"/>
                  </a:cubicBezTo>
                  <a:cubicBezTo>
                    <a:pt x="368" y="248"/>
                    <a:pt x="393" y="239"/>
                    <a:pt x="418" y="227"/>
                  </a:cubicBezTo>
                  <a:moveTo>
                    <a:pt x="83" y="140"/>
                  </a:moveTo>
                  <a:cubicBezTo>
                    <a:pt x="81" y="141"/>
                    <a:pt x="79" y="142"/>
                    <a:pt x="77" y="142"/>
                  </a:cubicBezTo>
                  <a:cubicBezTo>
                    <a:pt x="78" y="142"/>
                    <a:pt x="80" y="142"/>
                    <a:pt x="81" y="142"/>
                  </a:cubicBezTo>
                  <a:cubicBezTo>
                    <a:pt x="84" y="140"/>
                    <a:pt x="84" y="140"/>
                    <a:pt x="84" y="140"/>
                  </a:cubicBezTo>
                  <a:cubicBezTo>
                    <a:pt x="83" y="140"/>
                    <a:pt x="83" y="140"/>
                    <a:pt x="83" y="140"/>
                  </a:cubicBezTo>
                  <a:moveTo>
                    <a:pt x="281" y="38"/>
                  </a:moveTo>
                  <a:cubicBezTo>
                    <a:pt x="267" y="42"/>
                    <a:pt x="249" y="48"/>
                    <a:pt x="229" y="56"/>
                  </a:cubicBezTo>
                  <a:cubicBezTo>
                    <a:pt x="226" y="57"/>
                    <a:pt x="223" y="59"/>
                    <a:pt x="220" y="60"/>
                  </a:cubicBezTo>
                  <a:cubicBezTo>
                    <a:pt x="181" y="81"/>
                    <a:pt x="140" y="93"/>
                    <a:pt x="141" y="96"/>
                  </a:cubicBezTo>
                  <a:cubicBezTo>
                    <a:pt x="141" y="96"/>
                    <a:pt x="141" y="96"/>
                    <a:pt x="141" y="96"/>
                  </a:cubicBezTo>
                  <a:cubicBezTo>
                    <a:pt x="145" y="96"/>
                    <a:pt x="173" y="89"/>
                    <a:pt x="199" y="77"/>
                  </a:cubicBezTo>
                  <a:cubicBezTo>
                    <a:pt x="227" y="66"/>
                    <a:pt x="256" y="51"/>
                    <a:pt x="262" y="50"/>
                  </a:cubicBezTo>
                  <a:cubicBezTo>
                    <a:pt x="262" y="50"/>
                    <a:pt x="262" y="50"/>
                    <a:pt x="262" y="50"/>
                  </a:cubicBezTo>
                  <a:cubicBezTo>
                    <a:pt x="262" y="50"/>
                    <a:pt x="262" y="50"/>
                    <a:pt x="262" y="50"/>
                  </a:cubicBezTo>
                  <a:cubicBezTo>
                    <a:pt x="255" y="54"/>
                    <a:pt x="247" y="59"/>
                    <a:pt x="241" y="63"/>
                  </a:cubicBezTo>
                  <a:cubicBezTo>
                    <a:pt x="257" y="54"/>
                    <a:pt x="272" y="44"/>
                    <a:pt x="281" y="38"/>
                  </a:cubicBezTo>
                  <a:moveTo>
                    <a:pt x="251" y="21"/>
                  </a:moveTo>
                  <a:cubicBezTo>
                    <a:pt x="234" y="25"/>
                    <a:pt x="216" y="30"/>
                    <a:pt x="200" y="36"/>
                  </a:cubicBezTo>
                  <a:cubicBezTo>
                    <a:pt x="185" y="43"/>
                    <a:pt x="171" y="50"/>
                    <a:pt x="159" y="56"/>
                  </a:cubicBezTo>
                  <a:cubicBezTo>
                    <a:pt x="164" y="55"/>
                    <a:pt x="168" y="54"/>
                    <a:pt x="172" y="53"/>
                  </a:cubicBezTo>
                  <a:cubicBezTo>
                    <a:pt x="172" y="53"/>
                    <a:pt x="173" y="53"/>
                    <a:pt x="173" y="53"/>
                  </a:cubicBezTo>
                  <a:cubicBezTo>
                    <a:pt x="174" y="53"/>
                    <a:pt x="175" y="53"/>
                    <a:pt x="175" y="53"/>
                  </a:cubicBezTo>
                  <a:cubicBezTo>
                    <a:pt x="178" y="52"/>
                    <a:pt x="179" y="51"/>
                    <a:pt x="180" y="50"/>
                  </a:cubicBezTo>
                  <a:cubicBezTo>
                    <a:pt x="182" y="50"/>
                    <a:pt x="183" y="50"/>
                    <a:pt x="184" y="50"/>
                  </a:cubicBezTo>
                  <a:cubicBezTo>
                    <a:pt x="185" y="50"/>
                    <a:pt x="185" y="50"/>
                    <a:pt x="185" y="50"/>
                  </a:cubicBezTo>
                  <a:cubicBezTo>
                    <a:pt x="188" y="49"/>
                    <a:pt x="190" y="48"/>
                    <a:pt x="193" y="46"/>
                  </a:cubicBezTo>
                  <a:cubicBezTo>
                    <a:pt x="208" y="42"/>
                    <a:pt x="227" y="31"/>
                    <a:pt x="251" y="21"/>
                  </a:cubicBezTo>
                  <a:moveTo>
                    <a:pt x="480" y="118"/>
                  </a:moveTo>
                  <a:cubicBezTo>
                    <a:pt x="480" y="118"/>
                    <a:pt x="480" y="118"/>
                    <a:pt x="479" y="118"/>
                  </a:cubicBezTo>
                  <a:cubicBezTo>
                    <a:pt x="480" y="118"/>
                    <a:pt x="480" y="118"/>
                    <a:pt x="480" y="118"/>
                  </a:cubicBezTo>
                  <a:moveTo>
                    <a:pt x="339" y="60"/>
                  </a:moveTo>
                  <a:cubicBezTo>
                    <a:pt x="359" y="51"/>
                    <a:pt x="386" y="45"/>
                    <a:pt x="418" y="45"/>
                  </a:cubicBezTo>
                  <a:cubicBezTo>
                    <a:pt x="420" y="45"/>
                    <a:pt x="422" y="45"/>
                    <a:pt x="425" y="45"/>
                  </a:cubicBezTo>
                  <a:cubicBezTo>
                    <a:pt x="442" y="45"/>
                    <a:pt x="460" y="48"/>
                    <a:pt x="479" y="54"/>
                  </a:cubicBezTo>
                  <a:cubicBezTo>
                    <a:pt x="490" y="58"/>
                    <a:pt x="502" y="62"/>
                    <a:pt x="513" y="71"/>
                  </a:cubicBezTo>
                  <a:cubicBezTo>
                    <a:pt x="518" y="74"/>
                    <a:pt x="524" y="80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41" y="114"/>
                    <a:pt x="531" y="136"/>
                    <a:pt x="522" y="147"/>
                  </a:cubicBezTo>
                  <a:cubicBezTo>
                    <a:pt x="513" y="159"/>
                    <a:pt x="502" y="168"/>
                    <a:pt x="491" y="176"/>
                  </a:cubicBezTo>
                  <a:cubicBezTo>
                    <a:pt x="495" y="173"/>
                    <a:pt x="499" y="170"/>
                    <a:pt x="500" y="168"/>
                  </a:cubicBezTo>
                  <a:cubicBezTo>
                    <a:pt x="516" y="154"/>
                    <a:pt x="532" y="138"/>
                    <a:pt x="534" y="113"/>
                  </a:cubicBezTo>
                  <a:cubicBezTo>
                    <a:pt x="534" y="102"/>
                    <a:pt x="531" y="94"/>
                    <a:pt x="528" y="88"/>
                  </a:cubicBezTo>
                  <a:cubicBezTo>
                    <a:pt x="515" y="68"/>
                    <a:pt x="497" y="63"/>
                    <a:pt x="482" y="58"/>
                  </a:cubicBezTo>
                  <a:cubicBezTo>
                    <a:pt x="465" y="53"/>
                    <a:pt x="448" y="50"/>
                    <a:pt x="432" y="50"/>
                  </a:cubicBezTo>
                  <a:cubicBezTo>
                    <a:pt x="430" y="50"/>
                    <a:pt x="428" y="50"/>
                    <a:pt x="425" y="50"/>
                  </a:cubicBezTo>
                  <a:cubicBezTo>
                    <a:pt x="395" y="50"/>
                    <a:pt x="366" y="55"/>
                    <a:pt x="339" y="60"/>
                  </a:cubicBezTo>
                  <a:moveTo>
                    <a:pt x="391" y="0"/>
                  </a:moveTo>
                  <a:cubicBezTo>
                    <a:pt x="387" y="0"/>
                    <a:pt x="384" y="0"/>
                    <a:pt x="382" y="1"/>
                  </a:cubicBezTo>
                  <a:cubicBezTo>
                    <a:pt x="342" y="6"/>
                    <a:pt x="303" y="10"/>
                    <a:pt x="265" y="18"/>
                  </a:cubicBezTo>
                  <a:cubicBezTo>
                    <a:pt x="258" y="22"/>
                    <a:pt x="250" y="27"/>
                    <a:pt x="242" y="33"/>
                  </a:cubicBezTo>
                  <a:cubicBezTo>
                    <a:pt x="266" y="26"/>
                    <a:pt x="290" y="20"/>
                    <a:pt x="301" y="20"/>
                  </a:cubicBezTo>
                  <a:cubicBezTo>
                    <a:pt x="303" y="20"/>
                    <a:pt x="304" y="20"/>
                    <a:pt x="305" y="20"/>
                  </a:cubicBezTo>
                  <a:cubicBezTo>
                    <a:pt x="330" y="13"/>
                    <a:pt x="355" y="7"/>
                    <a:pt x="380" y="5"/>
                  </a:cubicBezTo>
                  <a:cubicBezTo>
                    <a:pt x="386" y="5"/>
                    <a:pt x="392" y="5"/>
                    <a:pt x="399" y="5"/>
                  </a:cubicBezTo>
                  <a:cubicBezTo>
                    <a:pt x="413" y="5"/>
                    <a:pt x="428" y="6"/>
                    <a:pt x="443" y="8"/>
                  </a:cubicBezTo>
                  <a:cubicBezTo>
                    <a:pt x="435" y="10"/>
                    <a:pt x="423" y="14"/>
                    <a:pt x="414" y="15"/>
                  </a:cubicBezTo>
                  <a:cubicBezTo>
                    <a:pt x="370" y="15"/>
                    <a:pt x="324" y="19"/>
                    <a:pt x="288" y="32"/>
                  </a:cubicBezTo>
                  <a:cubicBezTo>
                    <a:pt x="289" y="32"/>
                    <a:pt x="290" y="32"/>
                    <a:pt x="291" y="32"/>
                  </a:cubicBezTo>
                  <a:cubicBezTo>
                    <a:pt x="297" y="32"/>
                    <a:pt x="303" y="32"/>
                    <a:pt x="309" y="32"/>
                  </a:cubicBezTo>
                  <a:cubicBezTo>
                    <a:pt x="315" y="32"/>
                    <a:pt x="321" y="33"/>
                    <a:pt x="327" y="33"/>
                  </a:cubicBezTo>
                  <a:cubicBezTo>
                    <a:pt x="333" y="33"/>
                    <a:pt x="339" y="32"/>
                    <a:pt x="346" y="32"/>
                  </a:cubicBezTo>
                  <a:cubicBezTo>
                    <a:pt x="355" y="31"/>
                    <a:pt x="368" y="23"/>
                    <a:pt x="377" y="23"/>
                  </a:cubicBezTo>
                  <a:cubicBezTo>
                    <a:pt x="378" y="23"/>
                    <a:pt x="378" y="23"/>
                    <a:pt x="379" y="23"/>
                  </a:cubicBezTo>
                  <a:cubicBezTo>
                    <a:pt x="380" y="23"/>
                    <a:pt x="381" y="23"/>
                    <a:pt x="383" y="23"/>
                  </a:cubicBezTo>
                  <a:cubicBezTo>
                    <a:pt x="389" y="23"/>
                    <a:pt x="396" y="22"/>
                    <a:pt x="403" y="22"/>
                  </a:cubicBezTo>
                  <a:cubicBezTo>
                    <a:pt x="409" y="22"/>
                    <a:pt x="416" y="22"/>
                    <a:pt x="423" y="22"/>
                  </a:cubicBezTo>
                  <a:cubicBezTo>
                    <a:pt x="433" y="22"/>
                    <a:pt x="443" y="22"/>
                    <a:pt x="454" y="23"/>
                  </a:cubicBezTo>
                  <a:cubicBezTo>
                    <a:pt x="478" y="27"/>
                    <a:pt x="506" y="30"/>
                    <a:pt x="534" y="60"/>
                  </a:cubicBezTo>
                  <a:cubicBezTo>
                    <a:pt x="539" y="66"/>
                    <a:pt x="539" y="74"/>
                    <a:pt x="544" y="82"/>
                  </a:cubicBezTo>
                  <a:cubicBezTo>
                    <a:pt x="529" y="57"/>
                    <a:pt x="512" y="50"/>
                    <a:pt x="498" y="44"/>
                  </a:cubicBezTo>
                  <a:cubicBezTo>
                    <a:pt x="481" y="37"/>
                    <a:pt x="467" y="35"/>
                    <a:pt x="453" y="33"/>
                  </a:cubicBezTo>
                  <a:cubicBezTo>
                    <a:pt x="441" y="32"/>
                    <a:pt x="430" y="31"/>
                    <a:pt x="419" y="31"/>
                  </a:cubicBezTo>
                  <a:cubicBezTo>
                    <a:pt x="402" y="31"/>
                    <a:pt x="386" y="32"/>
                    <a:pt x="370" y="33"/>
                  </a:cubicBezTo>
                  <a:cubicBezTo>
                    <a:pt x="361" y="32"/>
                    <a:pt x="354" y="32"/>
                    <a:pt x="346" y="32"/>
                  </a:cubicBezTo>
                  <a:cubicBezTo>
                    <a:pt x="338" y="34"/>
                    <a:pt x="331" y="36"/>
                    <a:pt x="325" y="37"/>
                  </a:cubicBezTo>
                  <a:cubicBezTo>
                    <a:pt x="265" y="43"/>
                    <a:pt x="258" y="71"/>
                    <a:pt x="212" y="80"/>
                  </a:cubicBezTo>
                  <a:cubicBezTo>
                    <a:pt x="158" y="110"/>
                    <a:pt x="116" y="125"/>
                    <a:pt x="86" y="138"/>
                  </a:cubicBezTo>
                  <a:cubicBezTo>
                    <a:pt x="89" y="138"/>
                    <a:pt x="89" y="138"/>
                    <a:pt x="89" y="138"/>
                  </a:cubicBezTo>
                  <a:cubicBezTo>
                    <a:pt x="103" y="133"/>
                    <a:pt x="116" y="129"/>
                    <a:pt x="130" y="127"/>
                  </a:cubicBezTo>
                  <a:cubicBezTo>
                    <a:pt x="148" y="119"/>
                    <a:pt x="165" y="111"/>
                    <a:pt x="182" y="104"/>
                  </a:cubicBezTo>
                  <a:cubicBezTo>
                    <a:pt x="202" y="98"/>
                    <a:pt x="225" y="79"/>
                    <a:pt x="262" y="62"/>
                  </a:cubicBezTo>
                  <a:cubicBezTo>
                    <a:pt x="262" y="62"/>
                    <a:pt x="262" y="62"/>
                    <a:pt x="262" y="62"/>
                  </a:cubicBezTo>
                  <a:cubicBezTo>
                    <a:pt x="262" y="62"/>
                    <a:pt x="262" y="62"/>
                    <a:pt x="262" y="62"/>
                  </a:cubicBezTo>
                  <a:cubicBezTo>
                    <a:pt x="242" y="75"/>
                    <a:pt x="204" y="111"/>
                    <a:pt x="193" y="115"/>
                  </a:cubicBezTo>
                  <a:cubicBezTo>
                    <a:pt x="167" y="127"/>
                    <a:pt x="158" y="134"/>
                    <a:pt x="146" y="140"/>
                  </a:cubicBezTo>
                  <a:cubicBezTo>
                    <a:pt x="147" y="140"/>
                    <a:pt x="147" y="140"/>
                    <a:pt x="148" y="140"/>
                  </a:cubicBezTo>
                  <a:cubicBezTo>
                    <a:pt x="146" y="141"/>
                    <a:pt x="144" y="142"/>
                    <a:pt x="142" y="142"/>
                  </a:cubicBezTo>
                  <a:cubicBezTo>
                    <a:pt x="133" y="147"/>
                    <a:pt x="121" y="151"/>
                    <a:pt x="100" y="157"/>
                  </a:cubicBezTo>
                  <a:cubicBezTo>
                    <a:pt x="74" y="166"/>
                    <a:pt x="49" y="176"/>
                    <a:pt x="24" y="186"/>
                  </a:cubicBezTo>
                  <a:cubicBezTo>
                    <a:pt x="25" y="187"/>
                    <a:pt x="27" y="187"/>
                    <a:pt x="30" y="187"/>
                  </a:cubicBezTo>
                  <a:cubicBezTo>
                    <a:pt x="36" y="187"/>
                    <a:pt x="44" y="184"/>
                    <a:pt x="49" y="183"/>
                  </a:cubicBezTo>
                  <a:cubicBezTo>
                    <a:pt x="62" y="176"/>
                    <a:pt x="75" y="170"/>
                    <a:pt x="88" y="167"/>
                  </a:cubicBezTo>
                  <a:cubicBezTo>
                    <a:pt x="103" y="161"/>
                    <a:pt x="119" y="157"/>
                    <a:pt x="135" y="154"/>
                  </a:cubicBezTo>
                  <a:cubicBezTo>
                    <a:pt x="161" y="142"/>
                    <a:pt x="186" y="128"/>
                    <a:pt x="214" y="121"/>
                  </a:cubicBezTo>
                  <a:cubicBezTo>
                    <a:pt x="217" y="119"/>
                    <a:pt x="221" y="117"/>
                    <a:pt x="225" y="116"/>
                  </a:cubicBezTo>
                  <a:cubicBezTo>
                    <a:pt x="245" y="107"/>
                    <a:pt x="260" y="99"/>
                    <a:pt x="281" y="93"/>
                  </a:cubicBezTo>
                  <a:cubicBezTo>
                    <a:pt x="281" y="88"/>
                    <a:pt x="286" y="88"/>
                    <a:pt x="292" y="84"/>
                  </a:cubicBezTo>
                  <a:cubicBezTo>
                    <a:pt x="304" y="80"/>
                    <a:pt x="369" y="71"/>
                    <a:pt x="396" y="71"/>
                  </a:cubicBezTo>
                  <a:cubicBezTo>
                    <a:pt x="401" y="71"/>
                    <a:pt x="405" y="72"/>
                    <a:pt x="406" y="72"/>
                  </a:cubicBezTo>
                  <a:cubicBezTo>
                    <a:pt x="406" y="72"/>
                    <a:pt x="406" y="72"/>
                    <a:pt x="406" y="72"/>
                  </a:cubicBezTo>
                  <a:cubicBezTo>
                    <a:pt x="408" y="72"/>
                    <a:pt x="363" y="86"/>
                    <a:pt x="320" y="100"/>
                  </a:cubicBezTo>
                  <a:cubicBezTo>
                    <a:pt x="329" y="100"/>
                    <a:pt x="337" y="100"/>
                    <a:pt x="345" y="99"/>
                  </a:cubicBezTo>
                  <a:cubicBezTo>
                    <a:pt x="355" y="97"/>
                    <a:pt x="363" y="95"/>
                    <a:pt x="365" y="95"/>
                  </a:cubicBezTo>
                  <a:cubicBezTo>
                    <a:pt x="365" y="95"/>
                    <a:pt x="365" y="95"/>
                    <a:pt x="365" y="95"/>
                  </a:cubicBezTo>
                  <a:cubicBezTo>
                    <a:pt x="365" y="95"/>
                    <a:pt x="365" y="95"/>
                    <a:pt x="365" y="95"/>
                  </a:cubicBezTo>
                  <a:cubicBezTo>
                    <a:pt x="361" y="96"/>
                    <a:pt x="358" y="98"/>
                    <a:pt x="354" y="99"/>
                  </a:cubicBezTo>
                  <a:cubicBezTo>
                    <a:pt x="365" y="99"/>
                    <a:pt x="377" y="98"/>
                    <a:pt x="387" y="97"/>
                  </a:cubicBezTo>
                  <a:cubicBezTo>
                    <a:pt x="389" y="97"/>
                    <a:pt x="391" y="97"/>
                    <a:pt x="393" y="97"/>
                  </a:cubicBezTo>
                  <a:cubicBezTo>
                    <a:pt x="414" y="97"/>
                    <a:pt x="435" y="105"/>
                    <a:pt x="452" y="108"/>
                  </a:cubicBezTo>
                  <a:cubicBezTo>
                    <a:pt x="460" y="109"/>
                    <a:pt x="467" y="111"/>
                    <a:pt x="472" y="113"/>
                  </a:cubicBezTo>
                  <a:cubicBezTo>
                    <a:pt x="463" y="122"/>
                    <a:pt x="441" y="135"/>
                    <a:pt x="422" y="144"/>
                  </a:cubicBezTo>
                  <a:cubicBezTo>
                    <a:pt x="423" y="145"/>
                    <a:pt x="424" y="147"/>
                    <a:pt x="424" y="148"/>
                  </a:cubicBezTo>
                  <a:cubicBezTo>
                    <a:pt x="427" y="148"/>
                    <a:pt x="429" y="148"/>
                    <a:pt x="432" y="148"/>
                  </a:cubicBezTo>
                  <a:cubicBezTo>
                    <a:pt x="437" y="148"/>
                    <a:pt x="440" y="148"/>
                    <a:pt x="442" y="149"/>
                  </a:cubicBezTo>
                  <a:cubicBezTo>
                    <a:pt x="443" y="149"/>
                    <a:pt x="430" y="154"/>
                    <a:pt x="412" y="159"/>
                  </a:cubicBezTo>
                  <a:cubicBezTo>
                    <a:pt x="410" y="160"/>
                    <a:pt x="408" y="161"/>
                    <a:pt x="406" y="162"/>
                  </a:cubicBezTo>
                  <a:cubicBezTo>
                    <a:pt x="396" y="168"/>
                    <a:pt x="386" y="173"/>
                    <a:pt x="376" y="178"/>
                  </a:cubicBezTo>
                  <a:cubicBezTo>
                    <a:pt x="390" y="174"/>
                    <a:pt x="401" y="171"/>
                    <a:pt x="404" y="171"/>
                  </a:cubicBezTo>
                  <a:cubicBezTo>
                    <a:pt x="404" y="171"/>
                    <a:pt x="404" y="171"/>
                    <a:pt x="404" y="171"/>
                  </a:cubicBezTo>
                  <a:cubicBezTo>
                    <a:pt x="404" y="171"/>
                    <a:pt x="404" y="171"/>
                    <a:pt x="404" y="171"/>
                  </a:cubicBezTo>
                  <a:cubicBezTo>
                    <a:pt x="234" y="245"/>
                    <a:pt x="183" y="270"/>
                    <a:pt x="188" y="270"/>
                  </a:cubicBezTo>
                  <a:cubicBezTo>
                    <a:pt x="194" y="270"/>
                    <a:pt x="270" y="239"/>
                    <a:pt x="327" y="211"/>
                  </a:cubicBezTo>
                  <a:cubicBezTo>
                    <a:pt x="346" y="207"/>
                    <a:pt x="369" y="192"/>
                    <a:pt x="403" y="183"/>
                  </a:cubicBezTo>
                  <a:cubicBezTo>
                    <a:pt x="403" y="183"/>
                    <a:pt x="403" y="183"/>
                    <a:pt x="403" y="183"/>
                  </a:cubicBezTo>
                  <a:cubicBezTo>
                    <a:pt x="403" y="183"/>
                    <a:pt x="403" y="183"/>
                    <a:pt x="403" y="183"/>
                  </a:cubicBezTo>
                  <a:cubicBezTo>
                    <a:pt x="390" y="189"/>
                    <a:pt x="368" y="205"/>
                    <a:pt x="352" y="215"/>
                  </a:cubicBezTo>
                  <a:cubicBezTo>
                    <a:pt x="374" y="211"/>
                    <a:pt x="399" y="209"/>
                    <a:pt x="412" y="209"/>
                  </a:cubicBezTo>
                  <a:cubicBezTo>
                    <a:pt x="416" y="209"/>
                    <a:pt x="419" y="209"/>
                    <a:pt x="420" y="210"/>
                  </a:cubicBezTo>
                  <a:cubicBezTo>
                    <a:pt x="421" y="210"/>
                    <a:pt x="419" y="211"/>
                    <a:pt x="416" y="212"/>
                  </a:cubicBezTo>
                  <a:cubicBezTo>
                    <a:pt x="422" y="211"/>
                    <a:pt x="428" y="210"/>
                    <a:pt x="433" y="209"/>
                  </a:cubicBezTo>
                  <a:cubicBezTo>
                    <a:pt x="437" y="208"/>
                    <a:pt x="437" y="208"/>
                    <a:pt x="437" y="208"/>
                  </a:cubicBezTo>
                  <a:cubicBezTo>
                    <a:pt x="450" y="205"/>
                    <a:pt x="463" y="201"/>
                    <a:pt x="475" y="196"/>
                  </a:cubicBezTo>
                  <a:cubicBezTo>
                    <a:pt x="491" y="189"/>
                    <a:pt x="506" y="181"/>
                    <a:pt x="522" y="168"/>
                  </a:cubicBezTo>
                  <a:cubicBezTo>
                    <a:pt x="534" y="156"/>
                    <a:pt x="560" y="139"/>
                    <a:pt x="554" y="95"/>
                  </a:cubicBezTo>
                  <a:cubicBezTo>
                    <a:pt x="542" y="53"/>
                    <a:pt x="516" y="43"/>
                    <a:pt x="498" y="31"/>
                  </a:cubicBezTo>
                  <a:cubicBezTo>
                    <a:pt x="478" y="21"/>
                    <a:pt x="459" y="15"/>
                    <a:pt x="441" y="10"/>
                  </a:cubicBezTo>
                  <a:cubicBezTo>
                    <a:pt x="470" y="15"/>
                    <a:pt x="502" y="20"/>
                    <a:pt x="536" y="49"/>
                  </a:cubicBezTo>
                  <a:cubicBezTo>
                    <a:pt x="545" y="57"/>
                    <a:pt x="555" y="68"/>
                    <a:pt x="561" y="85"/>
                  </a:cubicBezTo>
                  <a:cubicBezTo>
                    <a:pt x="567" y="102"/>
                    <a:pt x="565" y="121"/>
                    <a:pt x="560" y="134"/>
                  </a:cubicBezTo>
                  <a:cubicBezTo>
                    <a:pt x="551" y="160"/>
                    <a:pt x="537" y="170"/>
                    <a:pt x="525" y="181"/>
                  </a:cubicBezTo>
                  <a:cubicBezTo>
                    <a:pt x="491" y="207"/>
                    <a:pt x="457" y="222"/>
                    <a:pt x="423" y="235"/>
                  </a:cubicBezTo>
                  <a:cubicBezTo>
                    <a:pt x="389" y="251"/>
                    <a:pt x="361" y="265"/>
                    <a:pt x="337" y="278"/>
                  </a:cubicBezTo>
                  <a:cubicBezTo>
                    <a:pt x="353" y="273"/>
                    <a:pt x="369" y="268"/>
                    <a:pt x="386" y="262"/>
                  </a:cubicBezTo>
                  <a:cubicBezTo>
                    <a:pt x="398" y="256"/>
                    <a:pt x="412" y="249"/>
                    <a:pt x="429" y="243"/>
                  </a:cubicBezTo>
                  <a:cubicBezTo>
                    <a:pt x="429" y="243"/>
                    <a:pt x="429" y="243"/>
                    <a:pt x="429" y="243"/>
                  </a:cubicBezTo>
                  <a:cubicBezTo>
                    <a:pt x="429" y="243"/>
                    <a:pt x="429" y="243"/>
                    <a:pt x="429" y="243"/>
                  </a:cubicBezTo>
                  <a:cubicBezTo>
                    <a:pt x="425" y="245"/>
                    <a:pt x="422" y="247"/>
                    <a:pt x="417" y="250"/>
                  </a:cubicBezTo>
                  <a:cubicBezTo>
                    <a:pt x="456" y="235"/>
                    <a:pt x="494" y="220"/>
                    <a:pt x="536" y="187"/>
                  </a:cubicBezTo>
                  <a:cubicBezTo>
                    <a:pt x="541" y="182"/>
                    <a:pt x="547" y="177"/>
                    <a:pt x="553" y="171"/>
                  </a:cubicBezTo>
                  <a:cubicBezTo>
                    <a:pt x="553" y="169"/>
                    <a:pt x="552" y="167"/>
                    <a:pt x="551" y="166"/>
                  </a:cubicBezTo>
                  <a:cubicBezTo>
                    <a:pt x="558" y="157"/>
                    <a:pt x="567" y="146"/>
                    <a:pt x="572" y="127"/>
                  </a:cubicBezTo>
                  <a:cubicBezTo>
                    <a:pt x="578" y="108"/>
                    <a:pt x="573" y="80"/>
                    <a:pt x="562" y="63"/>
                  </a:cubicBezTo>
                  <a:cubicBezTo>
                    <a:pt x="557" y="56"/>
                    <a:pt x="552" y="49"/>
                    <a:pt x="548" y="44"/>
                  </a:cubicBezTo>
                  <a:cubicBezTo>
                    <a:pt x="547" y="44"/>
                    <a:pt x="547" y="43"/>
                    <a:pt x="546" y="43"/>
                  </a:cubicBezTo>
                  <a:cubicBezTo>
                    <a:pt x="508" y="11"/>
                    <a:pt x="476" y="9"/>
                    <a:pt x="448" y="7"/>
                  </a:cubicBezTo>
                  <a:cubicBezTo>
                    <a:pt x="432" y="7"/>
                    <a:pt x="408" y="0"/>
                    <a:pt x="3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899"/>
            <p:cNvSpPr>
              <a:spLocks noEditPoints="1"/>
            </p:cNvSpPr>
            <p:nvPr/>
          </p:nvSpPr>
          <p:spPr bwMode="auto">
            <a:xfrm>
              <a:off x="3103563" y="1476376"/>
              <a:ext cx="457200" cy="214313"/>
            </a:xfrm>
            <a:custGeom>
              <a:avLst/>
              <a:gdLst>
                <a:gd name="T0" fmla="*/ 57 w 182"/>
                <a:gd name="T1" fmla="*/ 45 h 85"/>
                <a:gd name="T2" fmla="*/ 56 w 182"/>
                <a:gd name="T3" fmla="*/ 46 h 85"/>
                <a:gd name="T4" fmla="*/ 56 w 182"/>
                <a:gd name="T5" fmla="*/ 46 h 85"/>
                <a:gd name="T6" fmla="*/ 57 w 182"/>
                <a:gd name="T7" fmla="*/ 45 h 85"/>
                <a:gd name="T8" fmla="*/ 169 w 182"/>
                <a:gd name="T9" fmla="*/ 27 h 85"/>
                <a:gd name="T10" fmla="*/ 122 w 182"/>
                <a:gd name="T11" fmla="*/ 40 h 85"/>
                <a:gd name="T12" fmla="*/ 83 w 182"/>
                <a:gd name="T13" fmla="*/ 56 h 85"/>
                <a:gd name="T14" fmla="*/ 64 w 182"/>
                <a:gd name="T15" fmla="*/ 60 h 85"/>
                <a:gd name="T16" fmla="*/ 58 w 182"/>
                <a:gd name="T17" fmla="*/ 59 h 85"/>
                <a:gd name="T18" fmla="*/ 134 w 182"/>
                <a:gd name="T19" fmla="*/ 30 h 85"/>
                <a:gd name="T20" fmla="*/ 128 w 182"/>
                <a:gd name="T21" fmla="*/ 32 h 85"/>
                <a:gd name="T22" fmla="*/ 0 w 182"/>
                <a:gd name="T23" fmla="*/ 85 h 85"/>
                <a:gd name="T24" fmla="*/ 86 w 182"/>
                <a:gd name="T25" fmla="*/ 69 h 85"/>
                <a:gd name="T26" fmla="*/ 95 w 182"/>
                <a:gd name="T27" fmla="*/ 60 h 85"/>
                <a:gd name="T28" fmla="*/ 145 w 182"/>
                <a:gd name="T29" fmla="*/ 40 h 85"/>
                <a:gd name="T30" fmla="*/ 169 w 182"/>
                <a:gd name="T31" fmla="*/ 27 h 85"/>
                <a:gd name="T32" fmla="*/ 180 w 182"/>
                <a:gd name="T33" fmla="*/ 13 h 85"/>
                <a:gd name="T34" fmla="*/ 176 w 182"/>
                <a:gd name="T35" fmla="*/ 15 h 85"/>
                <a:gd name="T36" fmla="*/ 182 w 182"/>
                <a:gd name="T37" fmla="*/ 13 h 85"/>
                <a:gd name="T38" fmla="*/ 180 w 182"/>
                <a:gd name="T39" fmla="*/ 13 h 85"/>
                <a:gd name="T40" fmla="*/ 164 w 182"/>
                <a:gd name="T41" fmla="*/ 0 h 85"/>
                <a:gd name="T42" fmla="*/ 123 w 182"/>
                <a:gd name="T43" fmla="*/ 11 h 85"/>
                <a:gd name="T44" fmla="*/ 120 w 182"/>
                <a:gd name="T45" fmla="*/ 11 h 85"/>
                <a:gd name="T46" fmla="*/ 117 w 182"/>
                <a:gd name="T47" fmla="*/ 13 h 85"/>
                <a:gd name="T48" fmla="*/ 118 w 182"/>
                <a:gd name="T49" fmla="*/ 13 h 85"/>
                <a:gd name="T50" fmla="*/ 115 w 182"/>
                <a:gd name="T51" fmla="*/ 15 h 85"/>
                <a:gd name="T52" fmla="*/ 130 w 182"/>
                <a:gd name="T53" fmla="*/ 13 h 85"/>
                <a:gd name="T54" fmla="*/ 130 w 182"/>
                <a:gd name="T55" fmla="*/ 13 h 85"/>
                <a:gd name="T56" fmla="*/ 130 w 182"/>
                <a:gd name="T57" fmla="*/ 13 h 85"/>
                <a:gd name="T58" fmla="*/ 103 w 182"/>
                <a:gd name="T59" fmla="*/ 21 h 85"/>
                <a:gd name="T60" fmla="*/ 70 w 182"/>
                <a:gd name="T61" fmla="*/ 39 h 85"/>
                <a:gd name="T62" fmla="*/ 164 w 182"/>
                <a:gd name="T63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82" h="85">
                  <a:moveTo>
                    <a:pt x="57" y="45"/>
                  </a:moveTo>
                  <a:cubicBezTo>
                    <a:pt x="57" y="46"/>
                    <a:pt x="56" y="46"/>
                    <a:pt x="56" y="46"/>
                  </a:cubicBezTo>
                  <a:cubicBezTo>
                    <a:pt x="56" y="46"/>
                    <a:pt x="56" y="46"/>
                    <a:pt x="56" y="46"/>
                  </a:cubicBezTo>
                  <a:cubicBezTo>
                    <a:pt x="56" y="46"/>
                    <a:pt x="57" y="46"/>
                    <a:pt x="57" y="45"/>
                  </a:cubicBezTo>
                  <a:moveTo>
                    <a:pt x="169" y="27"/>
                  </a:moveTo>
                  <a:cubicBezTo>
                    <a:pt x="153" y="30"/>
                    <a:pt x="137" y="34"/>
                    <a:pt x="122" y="40"/>
                  </a:cubicBezTo>
                  <a:cubicBezTo>
                    <a:pt x="109" y="43"/>
                    <a:pt x="96" y="49"/>
                    <a:pt x="83" y="56"/>
                  </a:cubicBezTo>
                  <a:cubicBezTo>
                    <a:pt x="78" y="57"/>
                    <a:pt x="70" y="60"/>
                    <a:pt x="64" y="60"/>
                  </a:cubicBezTo>
                  <a:cubicBezTo>
                    <a:pt x="61" y="60"/>
                    <a:pt x="59" y="60"/>
                    <a:pt x="58" y="59"/>
                  </a:cubicBezTo>
                  <a:cubicBezTo>
                    <a:pt x="83" y="49"/>
                    <a:pt x="108" y="39"/>
                    <a:pt x="134" y="30"/>
                  </a:cubicBezTo>
                  <a:cubicBezTo>
                    <a:pt x="132" y="31"/>
                    <a:pt x="130" y="31"/>
                    <a:pt x="128" y="32"/>
                  </a:cubicBezTo>
                  <a:cubicBezTo>
                    <a:pt x="92" y="42"/>
                    <a:pt x="40" y="66"/>
                    <a:pt x="0" y="85"/>
                  </a:cubicBezTo>
                  <a:cubicBezTo>
                    <a:pt x="26" y="82"/>
                    <a:pt x="75" y="72"/>
                    <a:pt x="86" y="69"/>
                  </a:cubicBezTo>
                  <a:cubicBezTo>
                    <a:pt x="90" y="65"/>
                    <a:pt x="95" y="65"/>
                    <a:pt x="95" y="60"/>
                  </a:cubicBezTo>
                  <a:cubicBezTo>
                    <a:pt x="113" y="54"/>
                    <a:pt x="126" y="47"/>
                    <a:pt x="145" y="40"/>
                  </a:cubicBezTo>
                  <a:cubicBezTo>
                    <a:pt x="153" y="36"/>
                    <a:pt x="161" y="32"/>
                    <a:pt x="169" y="27"/>
                  </a:cubicBezTo>
                  <a:moveTo>
                    <a:pt x="180" y="13"/>
                  </a:moveTo>
                  <a:cubicBezTo>
                    <a:pt x="179" y="14"/>
                    <a:pt x="177" y="14"/>
                    <a:pt x="176" y="15"/>
                  </a:cubicBezTo>
                  <a:cubicBezTo>
                    <a:pt x="178" y="15"/>
                    <a:pt x="180" y="14"/>
                    <a:pt x="182" y="13"/>
                  </a:cubicBezTo>
                  <a:cubicBezTo>
                    <a:pt x="181" y="13"/>
                    <a:pt x="181" y="13"/>
                    <a:pt x="180" y="13"/>
                  </a:cubicBezTo>
                  <a:moveTo>
                    <a:pt x="164" y="0"/>
                  </a:moveTo>
                  <a:cubicBezTo>
                    <a:pt x="150" y="2"/>
                    <a:pt x="137" y="6"/>
                    <a:pt x="123" y="11"/>
                  </a:cubicBezTo>
                  <a:cubicBezTo>
                    <a:pt x="120" y="11"/>
                    <a:pt x="120" y="11"/>
                    <a:pt x="120" y="11"/>
                  </a:cubicBezTo>
                  <a:cubicBezTo>
                    <a:pt x="119" y="12"/>
                    <a:pt x="118" y="13"/>
                    <a:pt x="117" y="13"/>
                  </a:cubicBezTo>
                  <a:cubicBezTo>
                    <a:pt x="118" y="13"/>
                    <a:pt x="118" y="13"/>
                    <a:pt x="118" y="13"/>
                  </a:cubicBezTo>
                  <a:cubicBezTo>
                    <a:pt x="115" y="15"/>
                    <a:pt x="115" y="15"/>
                    <a:pt x="115" y="15"/>
                  </a:cubicBezTo>
                  <a:cubicBezTo>
                    <a:pt x="120" y="14"/>
                    <a:pt x="125" y="13"/>
                    <a:pt x="130" y="13"/>
                  </a:cubicBezTo>
                  <a:cubicBezTo>
                    <a:pt x="130" y="13"/>
                    <a:pt x="130" y="13"/>
                    <a:pt x="130" y="13"/>
                  </a:cubicBezTo>
                  <a:cubicBezTo>
                    <a:pt x="130" y="13"/>
                    <a:pt x="130" y="13"/>
                    <a:pt x="130" y="13"/>
                  </a:cubicBezTo>
                  <a:cubicBezTo>
                    <a:pt x="103" y="21"/>
                    <a:pt x="103" y="21"/>
                    <a:pt x="103" y="21"/>
                  </a:cubicBezTo>
                  <a:cubicBezTo>
                    <a:pt x="92" y="27"/>
                    <a:pt x="81" y="34"/>
                    <a:pt x="70" y="39"/>
                  </a:cubicBezTo>
                  <a:cubicBezTo>
                    <a:pt x="88" y="32"/>
                    <a:pt x="126" y="17"/>
                    <a:pt x="1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900"/>
            <p:cNvSpPr>
              <a:spLocks noEditPoints="1"/>
            </p:cNvSpPr>
            <p:nvPr/>
          </p:nvSpPr>
          <p:spPr bwMode="auto">
            <a:xfrm>
              <a:off x="3727450" y="1336676"/>
              <a:ext cx="487362" cy="125413"/>
            </a:xfrm>
            <a:custGeom>
              <a:avLst/>
              <a:gdLst>
                <a:gd name="T0" fmla="*/ 151 w 194"/>
                <a:gd name="T1" fmla="*/ 24 h 50"/>
                <a:gd name="T2" fmla="*/ 131 w 194"/>
                <a:gd name="T3" fmla="*/ 28 h 50"/>
                <a:gd name="T4" fmla="*/ 140 w 194"/>
                <a:gd name="T5" fmla="*/ 28 h 50"/>
                <a:gd name="T6" fmla="*/ 151 w 194"/>
                <a:gd name="T7" fmla="*/ 24 h 50"/>
                <a:gd name="T8" fmla="*/ 182 w 194"/>
                <a:gd name="T9" fmla="*/ 0 h 50"/>
                <a:gd name="T10" fmla="*/ 78 w 194"/>
                <a:gd name="T11" fmla="*/ 13 h 50"/>
                <a:gd name="T12" fmla="*/ 67 w 194"/>
                <a:gd name="T13" fmla="*/ 22 h 50"/>
                <a:gd name="T14" fmla="*/ 11 w 194"/>
                <a:gd name="T15" fmla="*/ 45 h 50"/>
                <a:gd name="T16" fmla="*/ 0 w 194"/>
                <a:gd name="T17" fmla="*/ 50 h 50"/>
                <a:gd name="T18" fmla="*/ 40 w 194"/>
                <a:gd name="T19" fmla="*/ 45 h 50"/>
                <a:gd name="T20" fmla="*/ 60 w 194"/>
                <a:gd name="T21" fmla="*/ 34 h 50"/>
                <a:gd name="T22" fmla="*/ 106 w 194"/>
                <a:gd name="T23" fmla="*/ 29 h 50"/>
                <a:gd name="T24" fmla="*/ 192 w 194"/>
                <a:gd name="T25" fmla="*/ 1 h 50"/>
                <a:gd name="T26" fmla="*/ 192 w 194"/>
                <a:gd name="T27" fmla="*/ 1 h 50"/>
                <a:gd name="T28" fmla="*/ 182 w 194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4" h="50">
                  <a:moveTo>
                    <a:pt x="151" y="24"/>
                  </a:moveTo>
                  <a:cubicBezTo>
                    <a:pt x="149" y="24"/>
                    <a:pt x="141" y="26"/>
                    <a:pt x="131" y="28"/>
                  </a:cubicBezTo>
                  <a:cubicBezTo>
                    <a:pt x="134" y="28"/>
                    <a:pt x="137" y="28"/>
                    <a:pt x="140" y="28"/>
                  </a:cubicBezTo>
                  <a:cubicBezTo>
                    <a:pt x="144" y="27"/>
                    <a:pt x="147" y="25"/>
                    <a:pt x="151" y="24"/>
                  </a:cubicBezTo>
                  <a:moveTo>
                    <a:pt x="182" y="0"/>
                  </a:moveTo>
                  <a:cubicBezTo>
                    <a:pt x="155" y="0"/>
                    <a:pt x="90" y="9"/>
                    <a:pt x="78" y="13"/>
                  </a:cubicBezTo>
                  <a:cubicBezTo>
                    <a:pt x="72" y="17"/>
                    <a:pt x="67" y="17"/>
                    <a:pt x="67" y="22"/>
                  </a:cubicBezTo>
                  <a:cubicBezTo>
                    <a:pt x="46" y="28"/>
                    <a:pt x="31" y="36"/>
                    <a:pt x="11" y="45"/>
                  </a:cubicBezTo>
                  <a:cubicBezTo>
                    <a:pt x="7" y="46"/>
                    <a:pt x="3" y="48"/>
                    <a:pt x="0" y="50"/>
                  </a:cubicBezTo>
                  <a:cubicBezTo>
                    <a:pt x="13" y="47"/>
                    <a:pt x="26" y="45"/>
                    <a:pt x="40" y="45"/>
                  </a:cubicBezTo>
                  <a:cubicBezTo>
                    <a:pt x="45" y="44"/>
                    <a:pt x="55" y="36"/>
                    <a:pt x="60" y="34"/>
                  </a:cubicBezTo>
                  <a:cubicBezTo>
                    <a:pt x="75" y="30"/>
                    <a:pt x="91" y="29"/>
                    <a:pt x="106" y="29"/>
                  </a:cubicBezTo>
                  <a:cubicBezTo>
                    <a:pt x="149" y="15"/>
                    <a:pt x="194" y="1"/>
                    <a:pt x="192" y="1"/>
                  </a:cubicBezTo>
                  <a:cubicBezTo>
                    <a:pt x="192" y="1"/>
                    <a:pt x="192" y="1"/>
                    <a:pt x="192" y="1"/>
                  </a:cubicBezTo>
                  <a:cubicBezTo>
                    <a:pt x="191" y="1"/>
                    <a:pt x="187" y="0"/>
                    <a:pt x="1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901"/>
            <p:cNvSpPr>
              <a:spLocks/>
            </p:cNvSpPr>
            <p:nvPr/>
          </p:nvSpPr>
          <p:spPr bwMode="auto">
            <a:xfrm>
              <a:off x="3176588" y="1973263"/>
              <a:ext cx="65087" cy="23813"/>
            </a:xfrm>
            <a:custGeom>
              <a:avLst/>
              <a:gdLst>
                <a:gd name="T0" fmla="*/ 26 w 26"/>
                <a:gd name="T1" fmla="*/ 0 h 10"/>
                <a:gd name="T2" fmla="*/ 22 w 26"/>
                <a:gd name="T3" fmla="*/ 0 h 10"/>
                <a:gd name="T4" fmla="*/ 0 w 26"/>
                <a:gd name="T5" fmla="*/ 10 h 10"/>
                <a:gd name="T6" fmla="*/ 5 w 26"/>
                <a:gd name="T7" fmla="*/ 9 h 10"/>
                <a:gd name="T8" fmla="*/ 26 w 2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0">
                  <a:moveTo>
                    <a:pt x="26" y="0"/>
                  </a:moveTo>
                  <a:cubicBezTo>
                    <a:pt x="24" y="0"/>
                    <a:pt x="23" y="0"/>
                    <a:pt x="22" y="0"/>
                  </a:cubicBezTo>
                  <a:cubicBezTo>
                    <a:pt x="15" y="3"/>
                    <a:pt x="7" y="7"/>
                    <a:pt x="0" y="10"/>
                  </a:cubicBezTo>
                  <a:cubicBezTo>
                    <a:pt x="2" y="9"/>
                    <a:pt x="3" y="9"/>
                    <a:pt x="5" y="9"/>
                  </a:cubicBezTo>
                  <a:cubicBezTo>
                    <a:pt x="12" y="5"/>
                    <a:pt x="19" y="2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902"/>
            <p:cNvSpPr>
              <a:spLocks noEditPoints="1"/>
            </p:cNvSpPr>
            <p:nvPr/>
          </p:nvSpPr>
          <p:spPr bwMode="auto">
            <a:xfrm>
              <a:off x="2940050" y="1530351"/>
              <a:ext cx="1363662" cy="522288"/>
            </a:xfrm>
            <a:custGeom>
              <a:avLst/>
              <a:gdLst>
                <a:gd name="T0" fmla="*/ 17 w 542"/>
                <a:gd name="T1" fmla="*/ 200 h 208"/>
                <a:gd name="T2" fmla="*/ 1 w 542"/>
                <a:gd name="T3" fmla="*/ 205 h 208"/>
                <a:gd name="T4" fmla="*/ 9 w 542"/>
                <a:gd name="T5" fmla="*/ 204 h 208"/>
                <a:gd name="T6" fmla="*/ 17 w 542"/>
                <a:gd name="T7" fmla="*/ 200 h 208"/>
                <a:gd name="T8" fmla="*/ 15 w 542"/>
                <a:gd name="T9" fmla="*/ 187 h 208"/>
                <a:gd name="T10" fmla="*/ 0 w 542"/>
                <a:gd name="T11" fmla="*/ 195 h 208"/>
                <a:gd name="T12" fmla="*/ 15 w 542"/>
                <a:gd name="T13" fmla="*/ 187 h 208"/>
                <a:gd name="T14" fmla="*/ 139 w 542"/>
                <a:gd name="T15" fmla="*/ 142 h 208"/>
                <a:gd name="T16" fmla="*/ 118 w 542"/>
                <a:gd name="T17" fmla="*/ 150 h 208"/>
                <a:gd name="T18" fmla="*/ 67 w 542"/>
                <a:gd name="T19" fmla="*/ 171 h 208"/>
                <a:gd name="T20" fmla="*/ 36 w 542"/>
                <a:gd name="T21" fmla="*/ 185 h 208"/>
                <a:gd name="T22" fmla="*/ 17 w 542"/>
                <a:gd name="T23" fmla="*/ 203 h 208"/>
                <a:gd name="T24" fmla="*/ 19 w 542"/>
                <a:gd name="T25" fmla="*/ 202 h 208"/>
                <a:gd name="T26" fmla="*/ 70 w 542"/>
                <a:gd name="T27" fmla="*/ 181 h 208"/>
                <a:gd name="T28" fmla="*/ 139 w 542"/>
                <a:gd name="T29" fmla="*/ 142 h 208"/>
                <a:gd name="T30" fmla="*/ 503 w 542"/>
                <a:gd name="T31" fmla="*/ 23 h 208"/>
                <a:gd name="T32" fmla="*/ 475 w 542"/>
                <a:gd name="T33" fmla="*/ 30 h 208"/>
                <a:gd name="T34" fmla="*/ 345 w 542"/>
                <a:gd name="T35" fmla="*/ 79 h 208"/>
                <a:gd name="T36" fmla="*/ 270 w 542"/>
                <a:gd name="T37" fmla="*/ 106 h 208"/>
                <a:gd name="T38" fmla="*/ 206 w 542"/>
                <a:gd name="T39" fmla="*/ 124 h 208"/>
                <a:gd name="T40" fmla="*/ 70 w 542"/>
                <a:gd name="T41" fmla="*/ 186 h 208"/>
                <a:gd name="T42" fmla="*/ 26 w 542"/>
                <a:gd name="T43" fmla="*/ 201 h 208"/>
                <a:gd name="T44" fmla="*/ 64 w 542"/>
                <a:gd name="T45" fmla="*/ 192 h 208"/>
                <a:gd name="T46" fmla="*/ 116 w 542"/>
                <a:gd name="T47" fmla="*/ 176 h 208"/>
                <a:gd name="T48" fmla="*/ 145 w 542"/>
                <a:gd name="T49" fmla="*/ 164 h 208"/>
                <a:gd name="T50" fmla="*/ 124 w 542"/>
                <a:gd name="T51" fmla="*/ 177 h 208"/>
                <a:gd name="T52" fmla="*/ 133 w 542"/>
                <a:gd name="T53" fmla="*/ 174 h 208"/>
                <a:gd name="T54" fmla="*/ 174 w 542"/>
                <a:gd name="T55" fmla="*/ 157 h 208"/>
                <a:gd name="T56" fmla="*/ 193 w 542"/>
                <a:gd name="T57" fmla="*/ 153 h 208"/>
                <a:gd name="T58" fmla="*/ 199 w 542"/>
                <a:gd name="T59" fmla="*/ 154 h 208"/>
                <a:gd name="T60" fmla="*/ 73 w 542"/>
                <a:gd name="T61" fmla="*/ 203 h 208"/>
                <a:gd name="T62" fmla="*/ 79 w 542"/>
                <a:gd name="T63" fmla="*/ 204 h 208"/>
                <a:gd name="T64" fmla="*/ 82 w 542"/>
                <a:gd name="T65" fmla="*/ 203 h 208"/>
                <a:gd name="T66" fmla="*/ 82 w 542"/>
                <a:gd name="T67" fmla="*/ 208 h 208"/>
                <a:gd name="T68" fmla="*/ 87 w 542"/>
                <a:gd name="T69" fmla="*/ 207 h 208"/>
                <a:gd name="T70" fmla="*/ 154 w 542"/>
                <a:gd name="T71" fmla="*/ 188 h 208"/>
                <a:gd name="T72" fmla="*/ 163 w 542"/>
                <a:gd name="T73" fmla="*/ 184 h 208"/>
                <a:gd name="T74" fmla="*/ 287 w 542"/>
                <a:gd name="T75" fmla="*/ 124 h 208"/>
                <a:gd name="T76" fmla="*/ 222 w 542"/>
                <a:gd name="T77" fmla="*/ 161 h 208"/>
                <a:gd name="T78" fmla="*/ 225 w 542"/>
                <a:gd name="T79" fmla="*/ 160 h 208"/>
                <a:gd name="T80" fmla="*/ 242 w 542"/>
                <a:gd name="T81" fmla="*/ 154 h 208"/>
                <a:gd name="T82" fmla="*/ 276 w 542"/>
                <a:gd name="T83" fmla="*/ 142 h 208"/>
                <a:gd name="T84" fmla="*/ 287 w 542"/>
                <a:gd name="T85" fmla="*/ 138 h 208"/>
                <a:gd name="T86" fmla="*/ 355 w 542"/>
                <a:gd name="T87" fmla="*/ 102 h 208"/>
                <a:gd name="T88" fmla="*/ 406 w 542"/>
                <a:gd name="T89" fmla="*/ 82 h 208"/>
                <a:gd name="T90" fmla="*/ 416 w 542"/>
                <a:gd name="T91" fmla="*/ 73 h 208"/>
                <a:gd name="T92" fmla="*/ 451 w 542"/>
                <a:gd name="T93" fmla="*/ 67 h 208"/>
                <a:gd name="T94" fmla="*/ 502 w 542"/>
                <a:gd name="T95" fmla="*/ 35 h 208"/>
                <a:gd name="T96" fmla="*/ 426 w 542"/>
                <a:gd name="T97" fmla="*/ 63 h 208"/>
                <a:gd name="T98" fmla="*/ 287 w 542"/>
                <a:gd name="T99" fmla="*/ 122 h 208"/>
                <a:gd name="T100" fmla="*/ 503 w 542"/>
                <a:gd name="T101" fmla="*/ 23 h 208"/>
                <a:gd name="T102" fmla="*/ 531 w 542"/>
                <a:gd name="T103" fmla="*/ 0 h 208"/>
                <a:gd name="T104" fmla="*/ 523 w 542"/>
                <a:gd name="T105" fmla="*/ 0 h 208"/>
                <a:gd name="T106" fmla="*/ 511 w 542"/>
                <a:gd name="T107" fmla="*/ 11 h 208"/>
                <a:gd name="T108" fmla="*/ 541 w 542"/>
                <a:gd name="T109" fmla="*/ 1 h 208"/>
                <a:gd name="T110" fmla="*/ 531 w 542"/>
                <a:gd name="T111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42" h="208">
                  <a:moveTo>
                    <a:pt x="17" y="200"/>
                  </a:moveTo>
                  <a:cubicBezTo>
                    <a:pt x="12" y="202"/>
                    <a:pt x="6" y="203"/>
                    <a:pt x="1" y="205"/>
                  </a:cubicBezTo>
                  <a:cubicBezTo>
                    <a:pt x="4" y="204"/>
                    <a:pt x="7" y="204"/>
                    <a:pt x="9" y="204"/>
                  </a:cubicBezTo>
                  <a:cubicBezTo>
                    <a:pt x="12" y="203"/>
                    <a:pt x="14" y="201"/>
                    <a:pt x="17" y="200"/>
                  </a:cubicBezTo>
                  <a:moveTo>
                    <a:pt x="15" y="187"/>
                  </a:moveTo>
                  <a:cubicBezTo>
                    <a:pt x="10" y="189"/>
                    <a:pt x="5" y="192"/>
                    <a:pt x="0" y="195"/>
                  </a:cubicBezTo>
                  <a:cubicBezTo>
                    <a:pt x="5" y="192"/>
                    <a:pt x="10" y="190"/>
                    <a:pt x="15" y="187"/>
                  </a:cubicBezTo>
                  <a:moveTo>
                    <a:pt x="139" y="142"/>
                  </a:moveTo>
                  <a:cubicBezTo>
                    <a:pt x="132" y="145"/>
                    <a:pt x="125" y="147"/>
                    <a:pt x="118" y="150"/>
                  </a:cubicBezTo>
                  <a:cubicBezTo>
                    <a:pt x="101" y="158"/>
                    <a:pt x="84" y="165"/>
                    <a:pt x="67" y="171"/>
                  </a:cubicBezTo>
                  <a:cubicBezTo>
                    <a:pt x="56" y="176"/>
                    <a:pt x="46" y="180"/>
                    <a:pt x="36" y="185"/>
                  </a:cubicBezTo>
                  <a:cubicBezTo>
                    <a:pt x="29" y="189"/>
                    <a:pt x="22" y="197"/>
                    <a:pt x="17" y="203"/>
                  </a:cubicBezTo>
                  <a:cubicBezTo>
                    <a:pt x="17" y="203"/>
                    <a:pt x="18" y="203"/>
                    <a:pt x="19" y="202"/>
                  </a:cubicBezTo>
                  <a:cubicBezTo>
                    <a:pt x="36" y="195"/>
                    <a:pt x="53" y="188"/>
                    <a:pt x="70" y="181"/>
                  </a:cubicBezTo>
                  <a:cubicBezTo>
                    <a:pt x="92" y="170"/>
                    <a:pt x="116" y="156"/>
                    <a:pt x="139" y="142"/>
                  </a:cubicBezTo>
                  <a:moveTo>
                    <a:pt x="503" y="23"/>
                  </a:moveTo>
                  <a:cubicBezTo>
                    <a:pt x="500" y="23"/>
                    <a:pt x="489" y="26"/>
                    <a:pt x="475" y="30"/>
                  </a:cubicBezTo>
                  <a:cubicBezTo>
                    <a:pt x="432" y="51"/>
                    <a:pt x="387" y="67"/>
                    <a:pt x="345" y="79"/>
                  </a:cubicBezTo>
                  <a:cubicBezTo>
                    <a:pt x="320" y="89"/>
                    <a:pt x="296" y="98"/>
                    <a:pt x="270" y="106"/>
                  </a:cubicBezTo>
                  <a:cubicBezTo>
                    <a:pt x="248" y="114"/>
                    <a:pt x="226" y="119"/>
                    <a:pt x="206" y="124"/>
                  </a:cubicBezTo>
                  <a:cubicBezTo>
                    <a:pt x="161" y="145"/>
                    <a:pt x="114" y="162"/>
                    <a:pt x="70" y="186"/>
                  </a:cubicBezTo>
                  <a:cubicBezTo>
                    <a:pt x="59" y="192"/>
                    <a:pt x="41" y="196"/>
                    <a:pt x="26" y="201"/>
                  </a:cubicBezTo>
                  <a:cubicBezTo>
                    <a:pt x="39" y="197"/>
                    <a:pt x="52" y="195"/>
                    <a:pt x="64" y="192"/>
                  </a:cubicBezTo>
                  <a:cubicBezTo>
                    <a:pt x="81" y="186"/>
                    <a:pt x="100" y="179"/>
                    <a:pt x="116" y="176"/>
                  </a:cubicBezTo>
                  <a:cubicBezTo>
                    <a:pt x="126" y="172"/>
                    <a:pt x="135" y="168"/>
                    <a:pt x="145" y="164"/>
                  </a:cubicBezTo>
                  <a:cubicBezTo>
                    <a:pt x="139" y="168"/>
                    <a:pt x="131" y="173"/>
                    <a:pt x="124" y="177"/>
                  </a:cubicBezTo>
                  <a:cubicBezTo>
                    <a:pt x="127" y="176"/>
                    <a:pt x="130" y="175"/>
                    <a:pt x="133" y="174"/>
                  </a:cubicBezTo>
                  <a:cubicBezTo>
                    <a:pt x="147" y="171"/>
                    <a:pt x="160" y="164"/>
                    <a:pt x="174" y="157"/>
                  </a:cubicBezTo>
                  <a:cubicBezTo>
                    <a:pt x="179" y="156"/>
                    <a:pt x="187" y="153"/>
                    <a:pt x="193" y="153"/>
                  </a:cubicBezTo>
                  <a:cubicBezTo>
                    <a:pt x="196" y="153"/>
                    <a:pt x="198" y="153"/>
                    <a:pt x="199" y="154"/>
                  </a:cubicBezTo>
                  <a:cubicBezTo>
                    <a:pt x="157" y="170"/>
                    <a:pt x="115" y="187"/>
                    <a:pt x="73" y="203"/>
                  </a:cubicBezTo>
                  <a:cubicBezTo>
                    <a:pt x="75" y="203"/>
                    <a:pt x="77" y="204"/>
                    <a:pt x="79" y="204"/>
                  </a:cubicBezTo>
                  <a:cubicBezTo>
                    <a:pt x="80" y="204"/>
                    <a:pt x="81" y="204"/>
                    <a:pt x="82" y="203"/>
                  </a:cubicBezTo>
                  <a:cubicBezTo>
                    <a:pt x="82" y="206"/>
                    <a:pt x="82" y="208"/>
                    <a:pt x="82" y="208"/>
                  </a:cubicBezTo>
                  <a:cubicBezTo>
                    <a:pt x="82" y="208"/>
                    <a:pt x="84" y="208"/>
                    <a:pt x="87" y="207"/>
                  </a:cubicBezTo>
                  <a:cubicBezTo>
                    <a:pt x="109" y="198"/>
                    <a:pt x="131" y="193"/>
                    <a:pt x="154" y="188"/>
                  </a:cubicBezTo>
                  <a:cubicBezTo>
                    <a:pt x="157" y="186"/>
                    <a:pt x="160" y="185"/>
                    <a:pt x="163" y="184"/>
                  </a:cubicBezTo>
                  <a:cubicBezTo>
                    <a:pt x="225" y="166"/>
                    <a:pt x="224" y="133"/>
                    <a:pt x="287" y="124"/>
                  </a:cubicBezTo>
                  <a:cubicBezTo>
                    <a:pt x="266" y="129"/>
                    <a:pt x="240" y="146"/>
                    <a:pt x="222" y="161"/>
                  </a:cubicBezTo>
                  <a:cubicBezTo>
                    <a:pt x="223" y="161"/>
                    <a:pt x="224" y="161"/>
                    <a:pt x="225" y="160"/>
                  </a:cubicBezTo>
                  <a:cubicBezTo>
                    <a:pt x="230" y="158"/>
                    <a:pt x="236" y="156"/>
                    <a:pt x="242" y="154"/>
                  </a:cubicBezTo>
                  <a:cubicBezTo>
                    <a:pt x="253" y="150"/>
                    <a:pt x="265" y="146"/>
                    <a:pt x="276" y="142"/>
                  </a:cubicBezTo>
                  <a:cubicBezTo>
                    <a:pt x="280" y="141"/>
                    <a:pt x="283" y="139"/>
                    <a:pt x="287" y="138"/>
                  </a:cubicBezTo>
                  <a:cubicBezTo>
                    <a:pt x="310" y="126"/>
                    <a:pt x="332" y="113"/>
                    <a:pt x="355" y="102"/>
                  </a:cubicBezTo>
                  <a:cubicBezTo>
                    <a:pt x="374" y="94"/>
                    <a:pt x="388" y="87"/>
                    <a:pt x="406" y="82"/>
                  </a:cubicBezTo>
                  <a:cubicBezTo>
                    <a:pt x="406" y="77"/>
                    <a:pt x="411" y="76"/>
                    <a:pt x="416" y="73"/>
                  </a:cubicBezTo>
                  <a:cubicBezTo>
                    <a:pt x="421" y="71"/>
                    <a:pt x="435" y="69"/>
                    <a:pt x="451" y="67"/>
                  </a:cubicBezTo>
                  <a:cubicBezTo>
                    <a:pt x="467" y="57"/>
                    <a:pt x="489" y="41"/>
                    <a:pt x="502" y="35"/>
                  </a:cubicBezTo>
                  <a:cubicBezTo>
                    <a:pt x="468" y="44"/>
                    <a:pt x="445" y="59"/>
                    <a:pt x="426" y="63"/>
                  </a:cubicBezTo>
                  <a:cubicBezTo>
                    <a:pt x="369" y="91"/>
                    <a:pt x="293" y="122"/>
                    <a:pt x="287" y="122"/>
                  </a:cubicBezTo>
                  <a:cubicBezTo>
                    <a:pt x="282" y="122"/>
                    <a:pt x="333" y="97"/>
                    <a:pt x="503" y="23"/>
                  </a:cubicBezTo>
                  <a:moveTo>
                    <a:pt x="531" y="0"/>
                  </a:moveTo>
                  <a:cubicBezTo>
                    <a:pt x="528" y="0"/>
                    <a:pt x="526" y="0"/>
                    <a:pt x="523" y="0"/>
                  </a:cubicBezTo>
                  <a:cubicBezTo>
                    <a:pt x="523" y="5"/>
                    <a:pt x="516" y="9"/>
                    <a:pt x="511" y="11"/>
                  </a:cubicBezTo>
                  <a:cubicBezTo>
                    <a:pt x="529" y="6"/>
                    <a:pt x="542" y="1"/>
                    <a:pt x="541" y="1"/>
                  </a:cubicBezTo>
                  <a:cubicBezTo>
                    <a:pt x="539" y="0"/>
                    <a:pt x="536" y="0"/>
                    <a:pt x="53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903"/>
            <p:cNvSpPr>
              <a:spLocks noEditPoints="1"/>
            </p:cNvSpPr>
            <p:nvPr/>
          </p:nvSpPr>
          <p:spPr bwMode="auto">
            <a:xfrm>
              <a:off x="2914650" y="1841501"/>
              <a:ext cx="542925" cy="204788"/>
            </a:xfrm>
            <a:custGeom>
              <a:avLst/>
              <a:gdLst>
                <a:gd name="T0" fmla="*/ 77 w 216"/>
                <a:gd name="T1" fmla="*/ 47 h 81"/>
                <a:gd name="T2" fmla="*/ 27 w 216"/>
                <a:gd name="T3" fmla="*/ 63 h 81"/>
                <a:gd name="T4" fmla="*/ 25 w 216"/>
                <a:gd name="T5" fmla="*/ 63 h 81"/>
                <a:gd name="T6" fmla="*/ 10 w 216"/>
                <a:gd name="T7" fmla="*/ 71 h 81"/>
                <a:gd name="T8" fmla="*/ 5 w 216"/>
                <a:gd name="T9" fmla="*/ 81 h 81"/>
                <a:gd name="T10" fmla="*/ 6 w 216"/>
                <a:gd name="T11" fmla="*/ 81 h 81"/>
                <a:gd name="T12" fmla="*/ 11 w 216"/>
                <a:gd name="T13" fmla="*/ 81 h 81"/>
                <a:gd name="T14" fmla="*/ 27 w 216"/>
                <a:gd name="T15" fmla="*/ 76 h 81"/>
                <a:gd name="T16" fmla="*/ 19 w 216"/>
                <a:gd name="T17" fmla="*/ 80 h 81"/>
                <a:gd name="T18" fmla="*/ 27 w 216"/>
                <a:gd name="T19" fmla="*/ 79 h 81"/>
                <a:gd name="T20" fmla="*/ 46 w 216"/>
                <a:gd name="T21" fmla="*/ 61 h 81"/>
                <a:gd name="T22" fmla="*/ 77 w 216"/>
                <a:gd name="T23" fmla="*/ 47 h 81"/>
                <a:gd name="T24" fmla="*/ 216 w 216"/>
                <a:gd name="T25" fmla="*/ 0 h 81"/>
                <a:gd name="T26" fmla="*/ 149 w 216"/>
                <a:gd name="T27" fmla="*/ 18 h 81"/>
                <a:gd name="T28" fmla="*/ 80 w 216"/>
                <a:gd name="T29" fmla="*/ 57 h 81"/>
                <a:gd name="T30" fmla="*/ 29 w 216"/>
                <a:gd name="T31" fmla="*/ 78 h 81"/>
                <a:gd name="T32" fmla="*/ 31 w 216"/>
                <a:gd name="T33" fmla="*/ 78 h 81"/>
                <a:gd name="T34" fmla="*/ 36 w 216"/>
                <a:gd name="T35" fmla="*/ 77 h 81"/>
                <a:gd name="T36" fmla="*/ 80 w 216"/>
                <a:gd name="T37" fmla="*/ 62 h 81"/>
                <a:gd name="T38" fmla="*/ 216 w 216"/>
                <a:gd name="T3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81">
                  <a:moveTo>
                    <a:pt x="77" y="47"/>
                  </a:moveTo>
                  <a:cubicBezTo>
                    <a:pt x="61" y="52"/>
                    <a:pt x="45" y="58"/>
                    <a:pt x="27" y="63"/>
                  </a:cubicBezTo>
                  <a:cubicBezTo>
                    <a:pt x="27" y="63"/>
                    <a:pt x="26" y="63"/>
                    <a:pt x="25" y="63"/>
                  </a:cubicBezTo>
                  <a:cubicBezTo>
                    <a:pt x="20" y="66"/>
                    <a:pt x="15" y="68"/>
                    <a:pt x="10" y="71"/>
                  </a:cubicBezTo>
                  <a:cubicBezTo>
                    <a:pt x="4" y="76"/>
                    <a:pt x="0" y="81"/>
                    <a:pt x="5" y="81"/>
                  </a:cubicBezTo>
                  <a:cubicBezTo>
                    <a:pt x="6" y="81"/>
                    <a:pt x="6" y="81"/>
                    <a:pt x="6" y="81"/>
                  </a:cubicBezTo>
                  <a:cubicBezTo>
                    <a:pt x="8" y="81"/>
                    <a:pt x="9" y="81"/>
                    <a:pt x="11" y="81"/>
                  </a:cubicBezTo>
                  <a:cubicBezTo>
                    <a:pt x="16" y="79"/>
                    <a:pt x="22" y="78"/>
                    <a:pt x="27" y="76"/>
                  </a:cubicBezTo>
                  <a:cubicBezTo>
                    <a:pt x="24" y="77"/>
                    <a:pt x="22" y="79"/>
                    <a:pt x="19" y="80"/>
                  </a:cubicBezTo>
                  <a:cubicBezTo>
                    <a:pt x="22" y="79"/>
                    <a:pt x="24" y="79"/>
                    <a:pt x="27" y="79"/>
                  </a:cubicBezTo>
                  <a:cubicBezTo>
                    <a:pt x="32" y="73"/>
                    <a:pt x="39" y="65"/>
                    <a:pt x="46" y="61"/>
                  </a:cubicBezTo>
                  <a:cubicBezTo>
                    <a:pt x="56" y="56"/>
                    <a:pt x="66" y="52"/>
                    <a:pt x="77" y="47"/>
                  </a:cubicBezTo>
                  <a:moveTo>
                    <a:pt x="216" y="0"/>
                  </a:moveTo>
                  <a:cubicBezTo>
                    <a:pt x="193" y="6"/>
                    <a:pt x="171" y="11"/>
                    <a:pt x="149" y="18"/>
                  </a:cubicBezTo>
                  <a:cubicBezTo>
                    <a:pt x="126" y="32"/>
                    <a:pt x="102" y="46"/>
                    <a:pt x="80" y="57"/>
                  </a:cubicBezTo>
                  <a:cubicBezTo>
                    <a:pt x="63" y="64"/>
                    <a:pt x="46" y="71"/>
                    <a:pt x="29" y="78"/>
                  </a:cubicBezTo>
                  <a:cubicBezTo>
                    <a:pt x="29" y="78"/>
                    <a:pt x="30" y="78"/>
                    <a:pt x="31" y="78"/>
                  </a:cubicBezTo>
                  <a:cubicBezTo>
                    <a:pt x="32" y="78"/>
                    <a:pt x="34" y="77"/>
                    <a:pt x="36" y="77"/>
                  </a:cubicBezTo>
                  <a:cubicBezTo>
                    <a:pt x="51" y="72"/>
                    <a:pt x="69" y="68"/>
                    <a:pt x="80" y="62"/>
                  </a:cubicBezTo>
                  <a:cubicBezTo>
                    <a:pt x="124" y="38"/>
                    <a:pt x="171" y="21"/>
                    <a:pt x="2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904"/>
            <p:cNvSpPr>
              <a:spLocks/>
            </p:cNvSpPr>
            <p:nvPr/>
          </p:nvSpPr>
          <p:spPr bwMode="auto">
            <a:xfrm>
              <a:off x="3100388" y="1973263"/>
              <a:ext cx="131762" cy="39688"/>
            </a:xfrm>
            <a:custGeom>
              <a:avLst/>
              <a:gdLst>
                <a:gd name="T0" fmla="*/ 52 w 52"/>
                <a:gd name="T1" fmla="*/ 0 h 16"/>
                <a:gd name="T2" fmla="*/ 0 w 52"/>
                <a:gd name="T3" fmla="*/ 16 h 16"/>
                <a:gd name="T4" fmla="*/ 30 w 52"/>
                <a:gd name="T5" fmla="*/ 10 h 16"/>
                <a:gd name="T6" fmla="*/ 52 w 52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16">
                  <a:moveTo>
                    <a:pt x="52" y="0"/>
                  </a:moveTo>
                  <a:cubicBezTo>
                    <a:pt x="36" y="3"/>
                    <a:pt x="17" y="10"/>
                    <a:pt x="0" y="16"/>
                  </a:cubicBezTo>
                  <a:cubicBezTo>
                    <a:pt x="10" y="14"/>
                    <a:pt x="20" y="12"/>
                    <a:pt x="30" y="10"/>
                  </a:cubicBezTo>
                  <a:cubicBezTo>
                    <a:pt x="37" y="7"/>
                    <a:pt x="45" y="3"/>
                    <a:pt x="5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905"/>
            <p:cNvSpPr>
              <a:spLocks noEditPoints="1"/>
            </p:cNvSpPr>
            <p:nvPr/>
          </p:nvSpPr>
          <p:spPr bwMode="auto">
            <a:xfrm>
              <a:off x="3105150" y="1682751"/>
              <a:ext cx="1143000" cy="395288"/>
            </a:xfrm>
            <a:custGeom>
              <a:avLst/>
              <a:gdLst>
                <a:gd name="T0" fmla="*/ 78 w 454"/>
                <a:gd name="T1" fmla="*/ 132 h 157"/>
                <a:gd name="T2" fmla="*/ 55 w 454"/>
                <a:gd name="T3" fmla="*/ 136 h 157"/>
                <a:gd name="T4" fmla="*/ 21 w 454"/>
                <a:gd name="T5" fmla="*/ 149 h 157"/>
                <a:gd name="T6" fmla="*/ 7 w 454"/>
                <a:gd name="T7" fmla="*/ 157 h 157"/>
                <a:gd name="T8" fmla="*/ 58 w 454"/>
                <a:gd name="T9" fmla="*/ 145 h 157"/>
                <a:gd name="T10" fmla="*/ 78 w 454"/>
                <a:gd name="T11" fmla="*/ 132 h 157"/>
                <a:gd name="T12" fmla="*/ 156 w 454"/>
                <a:gd name="T13" fmla="*/ 100 h 157"/>
                <a:gd name="T14" fmla="*/ 147 w 454"/>
                <a:gd name="T15" fmla="*/ 102 h 157"/>
                <a:gd name="T16" fmla="*/ 133 w 454"/>
                <a:gd name="T17" fmla="*/ 111 h 157"/>
                <a:gd name="T18" fmla="*/ 154 w 454"/>
                <a:gd name="T19" fmla="*/ 102 h 157"/>
                <a:gd name="T20" fmla="*/ 156 w 454"/>
                <a:gd name="T21" fmla="*/ 100 h 157"/>
                <a:gd name="T22" fmla="*/ 250 w 454"/>
                <a:gd name="T23" fmla="*/ 93 h 157"/>
                <a:gd name="T24" fmla="*/ 249 w 454"/>
                <a:gd name="T25" fmla="*/ 93 h 157"/>
                <a:gd name="T26" fmla="*/ 241 w 454"/>
                <a:gd name="T27" fmla="*/ 97 h 157"/>
                <a:gd name="T28" fmla="*/ 250 w 454"/>
                <a:gd name="T29" fmla="*/ 93 h 157"/>
                <a:gd name="T30" fmla="*/ 275 w 454"/>
                <a:gd name="T31" fmla="*/ 78 h 157"/>
                <a:gd name="T32" fmla="*/ 160 w 454"/>
                <a:gd name="T33" fmla="*/ 105 h 157"/>
                <a:gd name="T34" fmla="*/ 138 w 454"/>
                <a:gd name="T35" fmla="*/ 115 h 157"/>
                <a:gd name="T36" fmla="*/ 146 w 454"/>
                <a:gd name="T37" fmla="*/ 108 h 157"/>
                <a:gd name="T38" fmla="*/ 133 w 454"/>
                <a:gd name="T39" fmla="*/ 111 h 157"/>
                <a:gd name="T40" fmla="*/ 128 w 454"/>
                <a:gd name="T41" fmla="*/ 115 h 157"/>
                <a:gd name="T42" fmla="*/ 88 w 454"/>
                <a:gd name="T43" fmla="*/ 127 h 157"/>
                <a:gd name="T44" fmla="*/ 78 w 454"/>
                <a:gd name="T45" fmla="*/ 132 h 157"/>
                <a:gd name="T46" fmla="*/ 133 w 454"/>
                <a:gd name="T47" fmla="*/ 122 h 157"/>
                <a:gd name="T48" fmla="*/ 133 w 454"/>
                <a:gd name="T49" fmla="*/ 122 h 157"/>
                <a:gd name="T50" fmla="*/ 133 w 454"/>
                <a:gd name="T51" fmla="*/ 122 h 157"/>
                <a:gd name="T52" fmla="*/ 121 w 454"/>
                <a:gd name="T53" fmla="*/ 129 h 157"/>
                <a:gd name="T54" fmla="*/ 142 w 454"/>
                <a:gd name="T55" fmla="*/ 125 h 157"/>
                <a:gd name="T56" fmla="*/ 235 w 454"/>
                <a:gd name="T57" fmla="*/ 94 h 157"/>
                <a:gd name="T58" fmla="*/ 236 w 454"/>
                <a:gd name="T59" fmla="*/ 94 h 157"/>
                <a:gd name="T60" fmla="*/ 241 w 454"/>
                <a:gd name="T61" fmla="*/ 91 h 157"/>
                <a:gd name="T62" fmla="*/ 243 w 454"/>
                <a:gd name="T63" fmla="*/ 92 h 157"/>
                <a:gd name="T64" fmla="*/ 243 w 454"/>
                <a:gd name="T65" fmla="*/ 92 h 157"/>
                <a:gd name="T66" fmla="*/ 258 w 454"/>
                <a:gd name="T67" fmla="*/ 88 h 157"/>
                <a:gd name="T68" fmla="*/ 275 w 454"/>
                <a:gd name="T69" fmla="*/ 78 h 157"/>
                <a:gd name="T70" fmla="*/ 380 w 454"/>
                <a:gd name="T71" fmla="*/ 51 h 157"/>
                <a:gd name="T72" fmla="*/ 372 w 454"/>
                <a:gd name="T73" fmla="*/ 53 h 157"/>
                <a:gd name="T74" fmla="*/ 368 w 454"/>
                <a:gd name="T75" fmla="*/ 55 h 157"/>
                <a:gd name="T76" fmla="*/ 380 w 454"/>
                <a:gd name="T77" fmla="*/ 51 h 157"/>
                <a:gd name="T78" fmla="*/ 445 w 454"/>
                <a:gd name="T79" fmla="*/ 0 h 157"/>
                <a:gd name="T80" fmla="*/ 385 w 454"/>
                <a:gd name="T81" fmla="*/ 6 h 157"/>
                <a:gd name="T82" fmla="*/ 370 w 454"/>
                <a:gd name="T83" fmla="*/ 15 h 157"/>
                <a:gd name="T84" fmla="*/ 283 w 454"/>
                <a:gd name="T85" fmla="*/ 53 h 157"/>
                <a:gd name="T86" fmla="*/ 221 w 454"/>
                <a:gd name="T87" fmla="*/ 77 h 157"/>
                <a:gd name="T88" fmla="*/ 213 w 454"/>
                <a:gd name="T89" fmla="*/ 81 h 157"/>
                <a:gd name="T90" fmla="*/ 239 w 454"/>
                <a:gd name="T91" fmla="*/ 73 h 157"/>
                <a:gd name="T92" fmla="*/ 302 w 454"/>
                <a:gd name="T93" fmla="*/ 62 h 157"/>
                <a:gd name="T94" fmla="*/ 316 w 454"/>
                <a:gd name="T95" fmla="*/ 54 h 157"/>
                <a:gd name="T96" fmla="*/ 308 w 454"/>
                <a:gd name="T97" fmla="*/ 55 h 157"/>
                <a:gd name="T98" fmla="*/ 307 w 454"/>
                <a:gd name="T99" fmla="*/ 55 h 157"/>
                <a:gd name="T100" fmla="*/ 347 w 454"/>
                <a:gd name="T101" fmla="*/ 38 h 157"/>
                <a:gd name="T102" fmla="*/ 379 w 454"/>
                <a:gd name="T103" fmla="*/ 25 h 157"/>
                <a:gd name="T104" fmla="*/ 390 w 454"/>
                <a:gd name="T105" fmla="*/ 15 h 157"/>
                <a:gd name="T106" fmla="*/ 449 w 454"/>
                <a:gd name="T107" fmla="*/ 3 h 157"/>
                <a:gd name="T108" fmla="*/ 453 w 454"/>
                <a:gd name="T109" fmla="*/ 1 h 157"/>
                <a:gd name="T110" fmla="*/ 445 w 454"/>
                <a:gd name="T111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54" h="157">
                  <a:moveTo>
                    <a:pt x="78" y="132"/>
                  </a:moveTo>
                  <a:cubicBezTo>
                    <a:pt x="71" y="133"/>
                    <a:pt x="64" y="135"/>
                    <a:pt x="55" y="136"/>
                  </a:cubicBezTo>
                  <a:cubicBezTo>
                    <a:pt x="43" y="140"/>
                    <a:pt x="32" y="144"/>
                    <a:pt x="21" y="149"/>
                  </a:cubicBezTo>
                  <a:cubicBezTo>
                    <a:pt x="13" y="153"/>
                    <a:pt x="0" y="156"/>
                    <a:pt x="7" y="157"/>
                  </a:cubicBezTo>
                  <a:cubicBezTo>
                    <a:pt x="25" y="155"/>
                    <a:pt x="41" y="151"/>
                    <a:pt x="58" y="145"/>
                  </a:cubicBezTo>
                  <a:cubicBezTo>
                    <a:pt x="65" y="141"/>
                    <a:pt x="71" y="134"/>
                    <a:pt x="78" y="132"/>
                  </a:cubicBezTo>
                  <a:moveTo>
                    <a:pt x="156" y="100"/>
                  </a:moveTo>
                  <a:cubicBezTo>
                    <a:pt x="153" y="101"/>
                    <a:pt x="150" y="101"/>
                    <a:pt x="147" y="102"/>
                  </a:cubicBezTo>
                  <a:cubicBezTo>
                    <a:pt x="143" y="102"/>
                    <a:pt x="137" y="107"/>
                    <a:pt x="133" y="111"/>
                  </a:cubicBezTo>
                  <a:cubicBezTo>
                    <a:pt x="140" y="108"/>
                    <a:pt x="147" y="105"/>
                    <a:pt x="154" y="102"/>
                  </a:cubicBezTo>
                  <a:cubicBezTo>
                    <a:pt x="154" y="101"/>
                    <a:pt x="155" y="101"/>
                    <a:pt x="156" y="100"/>
                  </a:cubicBezTo>
                  <a:moveTo>
                    <a:pt x="250" y="93"/>
                  </a:moveTo>
                  <a:cubicBezTo>
                    <a:pt x="249" y="93"/>
                    <a:pt x="249" y="93"/>
                    <a:pt x="249" y="93"/>
                  </a:cubicBezTo>
                  <a:cubicBezTo>
                    <a:pt x="246" y="95"/>
                    <a:pt x="244" y="96"/>
                    <a:pt x="241" y="97"/>
                  </a:cubicBezTo>
                  <a:cubicBezTo>
                    <a:pt x="244" y="96"/>
                    <a:pt x="247" y="94"/>
                    <a:pt x="250" y="93"/>
                  </a:cubicBezTo>
                  <a:moveTo>
                    <a:pt x="275" y="78"/>
                  </a:moveTo>
                  <a:cubicBezTo>
                    <a:pt x="237" y="87"/>
                    <a:pt x="198" y="96"/>
                    <a:pt x="160" y="105"/>
                  </a:cubicBezTo>
                  <a:cubicBezTo>
                    <a:pt x="152" y="109"/>
                    <a:pt x="145" y="112"/>
                    <a:pt x="138" y="115"/>
                  </a:cubicBezTo>
                  <a:cubicBezTo>
                    <a:pt x="140" y="113"/>
                    <a:pt x="143" y="111"/>
                    <a:pt x="146" y="108"/>
                  </a:cubicBezTo>
                  <a:cubicBezTo>
                    <a:pt x="141" y="109"/>
                    <a:pt x="137" y="110"/>
                    <a:pt x="133" y="111"/>
                  </a:cubicBezTo>
                  <a:cubicBezTo>
                    <a:pt x="131" y="113"/>
                    <a:pt x="130" y="114"/>
                    <a:pt x="128" y="115"/>
                  </a:cubicBezTo>
                  <a:cubicBezTo>
                    <a:pt x="115" y="120"/>
                    <a:pt x="102" y="123"/>
                    <a:pt x="88" y="127"/>
                  </a:cubicBezTo>
                  <a:cubicBezTo>
                    <a:pt x="85" y="128"/>
                    <a:pt x="81" y="130"/>
                    <a:pt x="78" y="132"/>
                  </a:cubicBezTo>
                  <a:cubicBezTo>
                    <a:pt x="97" y="126"/>
                    <a:pt x="115" y="125"/>
                    <a:pt x="133" y="122"/>
                  </a:cubicBezTo>
                  <a:cubicBezTo>
                    <a:pt x="133" y="122"/>
                    <a:pt x="133" y="122"/>
                    <a:pt x="133" y="122"/>
                  </a:cubicBezTo>
                  <a:cubicBezTo>
                    <a:pt x="133" y="122"/>
                    <a:pt x="133" y="122"/>
                    <a:pt x="133" y="122"/>
                  </a:cubicBezTo>
                  <a:cubicBezTo>
                    <a:pt x="129" y="124"/>
                    <a:pt x="125" y="126"/>
                    <a:pt x="121" y="129"/>
                  </a:cubicBezTo>
                  <a:cubicBezTo>
                    <a:pt x="128" y="127"/>
                    <a:pt x="135" y="126"/>
                    <a:pt x="142" y="125"/>
                  </a:cubicBezTo>
                  <a:cubicBezTo>
                    <a:pt x="176" y="108"/>
                    <a:pt x="209" y="94"/>
                    <a:pt x="235" y="94"/>
                  </a:cubicBezTo>
                  <a:cubicBezTo>
                    <a:pt x="235" y="94"/>
                    <a:pt x="236" y="94"/>
                    <a:pt x="236" y="94"/>
                  </a:cubicBezTo>
                  <a:cubicBezTo>
                    <a:pt x="237" y="94"/>
                    <a:pt x="238" y="93"/>
                    <a:pt x="241" y="91"/>
                  </a:cubicBezTo>
                  <a:cubicBezTo>
                    <a:pt x="241" y="92"/>
                    <a:pt x="242" y="92"/>
                    <a:pt x="243" y="92"/>
                  </a:cubicBezTo>
                  <a:cubicBezTo>
                    <a:pt x="243" y="92"/>
                    <a:pt x="243" y="92"/>
                    <a:pt x="243" y="92"/>
                  </a:cubicBezTo>
                  <a:cubicBezTo>
                    <a:pt x="248" y="90"/>
                    <a:pt x="253" y="89"/>
                    <a:pt x="258" y="88"/>
                  </a:cubicBezTo>
                  <a:cubicBezTo>
                    <a:pt x="264" y="85"/>
                    <a:pt x="269" y="81"/>
                    <a:pt x="275" y="78"/>
                  </a:cubicBezTo>
                  <a:moveTo>
                    <a:pt x="380" y="51"/>
                  </a:moveTo>
                  <a:cubicBezTo>
                    <a:pt x="377" y="51"/>
                    <a:pt x="375" y="52"/>
                    <a:pt x="372" y="53"/>
                  </a:cubicBezTo>
                  <a:cubicBezTo>
                    <a:pt x="371" y="53"/>
                    <a:pt x="370" y="54"/>
                    <a:pt x="368" y="55"/>
                  </a:cubicBezTo>
                  <a:cubicBezTo>
                    <a:pt x="372" y="53"/>
                    <a:pt x="376" y="52"/>
                    <a:pt x="380" y="51"/>
                  </a:cubicBezTo>
                  <a:moveTo>
                    <a:pt x="445" y="0"/>
                  </a:moveTo>
                  <a:cubicBezTo>
                    <a:pt x="432" y="0"/>
                    <a:pt x="407" y="2"/>
                    <a:pt x="385" y="6"/>
                  </a:cubicBezTo>
                  <a:cubicBezTo>
                    <a:pt x="378" y="10"/>
                    <a:pt x="373" y="13"/>
                    <a:pt x="370" y="15"/>
                  </a:cubicBezTo>
                  <a:cubicBezTo>
                    <a:pt x="326" y="35"/>
                    <a:pt x="335" y="39"/>
                    <a:pt x="283" y="53"/>
                  </a:cubicBezTo>
                  <a:cubicBezTo>
                    <a:pt x="266" y="58"/>
                    <a:pt x="243" y="67"/>
                    <a:pt x="221" y="77"/>
                  </a:cubicBezTo>
                  <a:cubicBezTo>
                    <a:pt x="218" y="78"/>
                    <a:pt x="216" y="79"/>
                    <a:pt x="213" y="81"/>
                  </a:cubicBezTo>
                  <a:cubicBezTo>
                    <a:pt x="221" y="78"/>
                    <a:pt x="230" y="75"/>
                    <a:pt x="239" y="73"/>
                  </a:cubicBezTo>
                  <a:cubicBezTo>
                    <a:pt x="260" y="69"/>
                    <a:pt x="281" y="65"/>
                    <a:pt x="302" y="62"/>
                  </a:cubicBezTo>
                  <a:cubicBezTo>
                    <a:pt x="307" y="59"/>
                    <a:pt x="311" y="56"/>
                    <a:pt x="316" y="54"/>
                  </a:cubicBezTo>
                  <a:cubicBezTo>
                    <a:pt x="312" y="55"/>
                    <a:pt x="309" y="55"/>
                    <a:pt x="308" y="55"/>
                  </a:cubicBezTo>
                  <a:cubicBezTo>
                    <a:pt x="307" y="55"/>
                    <a:pt x="307" y="55"/>
                    <a:pt x="307" y="55"/>
                  </a:cubicBezTo>
                  <a:cubicBezTo>
                    <a:pt x="305" y="54"/>
                    <a:pt x="324" y="47"/>
                    <a:pt x="347" y="38"/>
                  </a:cubicBezTo>
                  <a:cubicBezTo>
                    <a:pt x="358" y="33"/>
                    <a:pt x="368" y="29"/>
                    <a:pt x="379" y="25"/>
                  </a:cubicBezTo>
                  <a:cubicBezTo>
                    <a:pt x="380" y="20"/>
                    <a:pt x="385" y="19"/>
                    <a:pt x="390" y="15"/>
                  </a:cubicBezTo>
                  <a:cubicBezTo>
                    <a:pt x="397" y="12"/>
                    <a:pt x="423" y="7"/>
                    <a:pt x="449" y="3"/>
                  </a:cubicBezTo>
                  <a:cubicBezTo>
                    <a:pt x="452" y="2"/>
                    <a:pt x="454" y="1"/>
                    <a:pt x="453" y="1"/>
                  </a:cubicBezTo>
                  <a:cubicBezTo>
                    <a:pt x="452" y="0"/>
                    <a:pt x="449" y="0"/>
                    <a:pt x="44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906"/>
            <p:cNvSpPr>
              <a:spLocks noEditPoints="1"/>
            </p:cNvSpPr>
            <p:nvPr/>
          </p:nvSpPr>
          <p:spPr bwMode="auto">
            <a:xfrm>
              <a:off x="3159125" y="1698626"/>
              <a:ext cx="915987" cy="360363"/>
            </a:xfrm>
            <a:custGeom>
              <a:avLst/>
              <a:gdLst>
                <a:gd name="T0" fmla="*/ 112 w 364"/>
                <a:gd name="T1" fmla="*/ 116 h 143"/>
                <a:gd name="T2" fmla="*/ 57 w 364"/>
                <a:gd name="T3" fmla="*/ 126 h 143"/>
                <a:gd name="T4" fmla="*/ 67 w 364"/>
                <a:gd name="T5" fmla="*/ 121 h 143"/>
                <a:gd name="T6" fmla="*/ 0 w 364"/>
                <a:gd name="T7" fmla="*/ 140 h 143"/>
                <a:gd name="T8" fmla="*/ 4 w 364"/>
                <a:gd name="T9" fmla="*/ 139 h 143"/>
                <a:gd name="T10" fmla="*/ 0 w 364"/>
                <a:gd name="T11" fmla="*/ 143 h 143"/>
                <a:gd name="T12" fmla="*/ 34 w 364"/>
                <a:gd name="T13" fmla="*/ 130 h 143"/>
                <a:gd name="T14" fmla="*/ 57 w 364"/>
                <a:gd name="T15" fmla="*/ 126 h 143"/>
                <a:gd name="T16" fmla="*/ 37 w 364"/>
                <a:gd name="T17" fmla="*/ 139 h 143"/>
                <a:gd name="T18" fmla="*/ 46 w 364"/>
                <a:gd name="T19" fmla="*/ 136 h 143"/>
                <a:gd name="T20" fmla="*/ 57 w 364"/>
                <a:gd name="T21" fmla="*/ 135 h 143"/>
                <a:gd name="T22" fmla="*/ 51 w 364"/>
                <a:gd name="T23" fmla="*/ 134 h 143"/>
                <a:gd name="T24" fmla="*/ 61 w 364"/>
                <a:gd name="T25" fmla="*/ 129 h 143"/>
                <a:gd name="T26" fmla="*/ 73 w 364"/>
                <a:gd name="T27" fmla="*/ 127 h 143"/>
                <a:gd name="T28" fmla="*/ 72 w 364"/>
                <a:gd name="T29" fmla="*/ 127 h 143"/>
                <a:gd name="T30" fmla="*/ 76 w 364"/>
                <a:gd name="T31" fmla="*/ 127 h 143"/>
                <a:gd name="T32" fmla="*/ 100 w 364"/>
                <a:gd name="T33" fmla="*/ 123 h 143"/>
                <a:gd name="T34" fmla="*/ 112 w 364"/>
                <a:gd name="T35" fmla="*/ 116 h 143"/>
                <a:gd name="T36" fmla="*/ 139 w 364"/>
                <a:gd name="T37" fmla="*/ 99 h 143"/>
                <a:gd name="T38" fmla="*/ 125 w 364"/>
                <a:gd name="T39" fmla="*/ 102 h 143"/>
                <a:gd name="T40" fmla="*/ 117 w 364"/>
                <a:gd name="T41" fmla="*/ 109 h 143"/>
                <a:gd name="T42" fmla="*/ 139 w 364"/>
                <a:gd name="T43" fmla="*/ 99 h 143"/>
                <a:gd name="T44" fmla="*/ 138 w 364"/>
                <a:gd name="T45" fmla="*/ 93 h 143"/>
                <a:gd name="T46" fmla="*/ 135 w 364"/>
                <a:gd name="T47" fmla="*/ 94 h 143"/>
                <a:gd name="T48" fmla="*/ 133 w 364"/>
                <a:gd name="T49" fmla="*/ 96 h 143"/>
                <a:gd name="T50" fmla="*/ 138 w 364"/>
                <a:gd name="T51" fmla="*/ 93 h 143"/>
                <a:gd name="T52" fmla="*/ 237 w 364"/>
                <a:gd name="T53" fmla="*/ 82 h 143"/>
                <a:gd name="T54" fmla="*/ 222 w 364"/>
                <a:gd name="T55" fmla="*/ 86 h 143"/>
                <a:gd name="T56" fmla="*/ 222 w 364"/>
                <a:gd name="T57" fmla="*/ 86 h 143"/>
                <a:gd name="T58" fmla="*/ 220 w 364"/>
                <a:gd name="T59" fmla="*/ 85 h 143"/>
                <a:gd name="T60" fmla="*/ 215 w 364"/>
                <a:gd name="T61" fmla="*/ 88 h 143"/>
                <a:gd name="T62" fmla="*/ 214 w 364"/>
                <a:gd name="T63" fmla="*/ 88 h 143"/>
                <a:gd name="T64" fmla="*/ 121 w 364"/>
                <a:gd name="T65" fmla="*/ 119 h 143"/>
                <a:gd name="T66" fmla="*/ 197 w 364"/>
                <a:gd name="T67" fmla="*/ 103 h 143"/>
                <a:gd name="T68" fmla="*/ 220 w 364"/>
                <a:gd name="T69" fmla="*/ 91 h 143"/>
                <a:gd name="T70" fmla="*/ 228 w 364"/>
                <a:gd name="T71" fmla="*/ 87 h 143"/>
                <a:gd name="T72" fmla="*/ 229 w 364"/>
                <a:gd name="T73" fmla="*/ 87 h 143"/>
                <a:gd name="T74" fmla="*/ 237 w 364"/>
                <a:gd name="T75" fmla="*/ 82 h 143"/>
                <a:gd name="T76" fmla="*/ 364 w 364"/>
                <a:gd name="T77" fmla="*/ 0 h 143"/>
                <a:gd name="T78" fmla="*/ 329 w 364"/>
                <a:gd name="T79" fmla="*/ 6 h 143"/>
                <a:gd name="T80" fmla="*/ 319 w 364"/>
                <a:gd name="T81" fmla="*/ 15 h 143"/>
                <a:gd name="T82" fmla="*/ 268 w 364"/>
                <a:gd name="T83" fmla="*/ 35 h 143"/>
                <a:gd name="T84" fmla="*/ 200 w 364"/>
                <a:gd name="T85" fmla="*/ 71 h 143"/>
                <a:gd name="T86" fmla="*/ 262 w 364"/>
                <a:gd name="T87" fmla="*/ 47 h 143"/>
                <a:gd name="T88" fmla="*/ 349 w 364"/>
                <a:gd name="T89" fmla="*/ 9 h 143"/>
                <a:gd name="T90" fmla="*/ 364 w 364"/>
                <a:gd name="T9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64" h="143">
                  <a:moveTo>
                    <a:pt x="112" y="116"/>
                  </a:moveTo>
                  <a:cubicBezTo>
                    <a:pt x="94" y="119"/>
                    <a:pt x="76" y="120"/>
                    <a:pt x="57" y="126"/>
                  </a:cubicBezTo>
                  <a:cubicBezTo>
                    <a:pt x="60" y="124"/>
                    <a:pt x="64" y="122"/>
                    <a:pt x="67" y="121"/>
                  </a:cubicBezTo>
                  <a:cubicBezTo>
                    <a:pt x="44" y="126"/>
                    <a:pt x="22" y="131"/>
                    <a:pt x="0" y="140"/>
                  </a:cubicBezTo>
                  <a:cubicBezTo>
                    <a:pt x="1" y="140"/>
                    <a:pt x="3" y="139"/>
                    <a:pt x="4" y="139"/>
                  </a:cubicBezTo>
                  <a:cubicBezTo>
                    <a:pt x="3" y="140"/>
                    <a:pt x="1" y="142"/>
                    <a:pt x="0" y="143"/>
                  </a:cubicBezTo>
                  <a:cubicBezTo>
                    <a:pt x="11" y="138"/>
                    <a:pt x="22" y="134"/>
                    <a:pt x="34" y="130"/>
                  </a:cubicBezTo>
                  <a:cubicBezTo>
                    <a:pt x="43" y="129"/>
                    <a:pt x="50" y="127"/>
                    <a:pt x="57" y="126"/>
                  </a:cubicBezTo>
                  <a:cubicBezTo>
                    <a:pt x="50" y="128"/>
                    <a:pt x="44" y="135"/>
                    <a:pt x="37" y="139"/>
                  </a:cubicBezTo>
                  <a:cubicBezTo>
                    <a:pt x="40" y="138"/>
                    <a:pt x="43" y="137"/>
                    <a:pt x="46" y="136"/>
                  </a:cubicBezTo>
                  <a:cubicBezTo>
                    <a:pt x="57" y="135"/>
                    <a:pt x="57" y="135"/>
                    <a:pt x="57" y="135"/>
                  </a:cubicBezTo>
                  <a:cubicBezTo>
                    <a:pt x="51" y="134"/>
                    <a:pt x="51" y="134"/>
                    <a:pt x="51" y="134"/>
                  </a:cubicBezTo>
                  <a:cubicBezTo>
                    <a:pt x="61" y="129"/>
                    <a:pt x="61" y="129"/>
                    <a:pt x="61" y="129"/>
                  </a:cubicBezTo>
                  <a:cubicBezTo>
                    <a:pt x="65" y="129"/>
                    <a:pt x="69" y="128"/>
                    <a:pt x="73" y="127"/>
                  </a:cubicBezTo>
                  <a:cubicBezTo>
                    <a:pt x="73" y="127"/>
                    <a:pt x="72" y="127"/>
                    <a:pt x="72" y="127"/>
                  </a:cubicBezTo>
                  <a:cubicBezTo>
                    <a:pt x="73" y="127"/>
                    <a:pt x="75" y="127"/>
                    <a:pt x="76" y="127"/>
                  </a:cubicBezTo>
                  <a:cubicBezTo>
                    <a:pt x="84" y="125"/>
                    <a:pt x="92" y="124"/>
                    <a:pt x="100" y="123"/>
                  </a:cubicBezTo>
                  <a:cubicBezTo>
                    <a:pt x="104" y="120"/>
                    <a:pt x="108" y="118"/>
                    <a:pt x="112" y="116"/>
                  </a:cubicBezTo>
                  <a:moveTo>
                    <a:pt x="139" y="99"/>
                  </a:moveTo>
                  <a:cubicBezTo>
                    <a:pt x="134" y="100"/>
                    <a:pt x="130" y="101"/>
                    <a:pt x="125" y="102"/>
                  </a:cubicBezTo>
                  <a:cubicBezTo>
                    <a:pt x="122" y="105"/>
                    <a:pt x="119" y="107"/>
                    <a:pt x="117" y="109"/>
                  </a:cubicBezTo>
                  <a:cubicBezTo>
                    <a:pt x="124" y="106"/>
                    <a:pt x="131" y="103"/>
                    <a:pt x="139" y="99"/>
                  </a:cubicBezTo>
                  <a:moveTo>
                    <a:pt x="138" y="93"/>
                  </a:moveTo>
                  <a:cubicBezTo>
                    <a:pt x="137" y="94"/>
                    <a:pt x="136" y="94"/>
                    <a:pt x="135" y="94"/>
                  </a:cubicBezTo>
                  <a:cubicBezTo>
                    <a:pt x="134" y="95"/>
                    <a:pt x="133" y="95"/>
                    <a:pt x="133" y="96"/>
                  </a:cubicBezTo>
                  <a:cubicBezTo>
                    <a:pt x="134" y="95"/>
                    <a:pt x="136" y="94"/>
                    <a:pt x="138" y="93"/>
                  </a:cubicBezTo>
                  <a:moveTo>
                    <a:pt x="237" y="82"/>
                  </a:moveTo>
                  <a:cubicBezTo>
                    <a:pt x="232" y="83"/>
                    <a:pt x="227" y="84"/>
                    <a:pt x="222" y="86"/>
                  </a:cubicBezTo>
                  <a:cubicBezTo>
                    <a:pt x="222" y="86"/>
                    <a:pt x="222" y="86"/>
                    <a:pt x="222" y="86"/>
                  </a:cubicBezTo>
                  <a:cubicBezTo>
                    <a:pt x="221" y="86"/>
                    <a:pt x="220" y="86"/>
                    <a:pt x="220" y="85"/>
                  </a:cubicBezTo>
                  <a:cubicBezTo>
                    <a:pt x="217" y="87"/>
                    <a:pt x="216" y="88"/>
                    <a:pt x="215" y="88"/>
                  </a:cubicBezTo>
                  <a:cubicBezTo>
                    <a:pt x="215" y="88"/>
                    <a:pt x="214" y="88"/>
                    <a:pt x="214" y="88"/>
                  </a:cubicBezTo>
                  <a:cubicBezTo>
                    <a:pt x="188" y="88"/>
                    <a:pt x="155" y="102"/>
                    <a:pt x="121" y="119"/>
                  </a:cubicBezTo>
                  <a:cubicBezTo>
                    <a:pt x="146" y="114"/>
                    <a:pt x="172" y="108"/>
                    <a:pt x="197" y="103"/>
                  </a:cubicBezTo>
                  <a:cubicBezTo>
                    <a:pt x="205" y="99"/>
                    <a:pt x="213" y="95"/>
                    <a:pt x="220" y="91"/>
                  </a:cubicBezTo>
                  <a:cubicBezTo>
                    <a:pt x="223" y="90"/>
                    <a:pt x="225" y="89"/>
                    <a:pt x="228" y="87"/>
                  </a:cubicBezTo>
                  <a:cubicBezTo>
                    <a:pt x="229" y="87"/>
                    <a:pt x="229" y="87"/>
                    <a:pt x="229" y="87"/>
                  </a:cubicBezTo>
                  <a:cubicBezTo>
                    <a:pt x="232" y="85"/>
                    <a:pt x="234" y="84"/>
                    <a:pt x="237" y="82"/>
                  </a:cubicBezTo>
                  <a:moveTo>
                    <a:pt x="364" y="0"/>
                  </a:moveTo>
                  <a:cubicBezTo>
                    <a:pt x="348" y="2"/>
                    <a:pt x="334" y="4"/>
                    <a:pt x="329" y="6"/>
                  </a:cubicBezTo>
                  <a:cubicBezTo>
                    <a:pt x="324" y="9"/>
                    <a:pt x="319" y="10"/>
                    <a:pt x="319" y="15"/>
                  </a:cubicBezTo>
                  <a:cubicBezTo>
                    <a:pt x="301" y="20"/>
                    <a:pt x="287" y="27"/>
                    <a:pt x="268" y="35"/>
                  </a:cubicBezTo>
                  <a:cubicBezTo>
                    <a:pt x="245" y="46"/>
                    <a:pt x="223" y="59"/>
                    <a:pt x="200" y="71"/>
                  </a:cubicBezTo>
                  <a:cubicBezTo>
                    <a:pt x="222" y="61"/>
                    <a:pt x="245" y="52"/>
                    <a:pt x="262" y="47"/>
                  </a:cubicBezTo>
                  <a:cubicBezTo>
                    <a:pt x="314" y="33"/>
                    <a:pt x="305" y="29"/>
                    <a:pt x="349" y="9"/>
                  </a:cubicBezTo>
                  <a:cubicBezTo>
                    <a:pt x="352" y="7"/>
                    <a:pt x="357" y="4"/>
                    <a:pt x="3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907"/>
            <p:cNvSpPr>
              <a:spLocks noEditPoints="1"/>
            </p:cNvSpPr>
            <p:nvPr/>
          </p:nvSpPr>
          <p:spPr bwMode="auto">
            <a:xfrm>
              <a:off x="3759200" y="1682751"/>
              <a:ext cx="519112" cy="249238"/>
            </a:xfrm>
            <a:custGeom>
              <a:avLst/>
              <a:gdLst>
                <a:gd name="T0" fmla="*/ 108 w 206"/>
                <a:gd name="T1" fmla="*/ 55 h 99"/>
                <a:gd name="T2" fmla="*/ 85 w 206"/>
                <a:gd name="T3" fmla="*/ 62 h 99"/>
                <a:gd name="T4" fmla="*/ 85 w 206"/>
                <a:gd name="T5" fmla="*/ 62 h 99"/>
                <a:gd name="T6" fmla="*/ 86 w 206"/>
                <a:gd name="T7" fmla="*/ 60 h 99"/>
                <a:gd name="T8" fmla="*/ 72 w 206"/>
                <a:gd name="T9" fmla="*/ 64 h 99"/>
                <a:gd name="T10" fmla="*/ 0 w 206"/>
                <a:gd name="T11" fmla="*/ 99 h 99"/>
                <a:gd name="T12" fmla="*/ 30 w 206"/>
                <a:gd name="T13" fmla="*/ 91 h 99"/>
                <a:gd name="T14" fmla="*/ 84 w 206"/>
                <a:gd name="T15" fmla="*/ 65 h 99"/>
                <a:gd name="T16" fmla="*/ 108 w 206"/>
                <a:gd name="T17" fmla="*/ 55 h 99"/>
                <a:gd name="T18" fmla="*/ 196 w 206"/>
                <a:gd name="T19" fmla="*/ 26 h 99"/>
                <a:gd name="T20" fmla="*/ 157 w 206"/>
                <a:gd name="T21" fmla="*/ 39 h 99"/>
                <a:gd name="T22" fmla="*/ 141 w 206"/>
                <a:gd name="T23" fmla="*/ 44 h 99"/>
                <a:gd name="T24" fmla="*/ 103 w 206"/>
                <a:gd name="T25" fmla="*/ 71 h 99"/>
                <a:gd name="T26" fmla="*/ 110 w 206"/>
                <a:gd name="T27" fmla="*/ 69 h 99"/>
                <a:gd name="T28" fmla="*/ 196 w 206"/>
                <a:gd name="T29" fmla="*/ 26 h 99"/>
                <a:gd name="T30" fmla="*/ 171 w 206"/>
                <a:gd name="T31" fmla="*/ 25 h 99"/>
                <a:gd name="T32" fmla="*/ 138 w 206"/>
                <a:gd name="T33" fmla="*/ 33 h 99"/>
                <a:gd name="T34" fmla="*/ 101 w 206"/>
                <a:gd name="T35" fmla="*/ 50 h 99"/>
                <a:gd name="T36" fmla="*/ 117 w 206"/>
                <a:gd name="T37" fmla="*/ 46 h 99"/>
                <a:gd name="T38" fmla="*/ 171 w 206"/>
                <a:gd name="T39" fmla="*/ 25 h 99"/>
                <a:gd name="T40" fmla="*/ 192 w 206"/>
                <a:gd name="T41" fmla="*/ 17 h 99"/>
                <a:gd name="T42" fmla="*/ 189 w 206"/>
                <a:gd name="T43" fmla="*/ 18 h 99"/>
                <a:gd name="T44" fmla="*/ 191 w 206"/>
                <a:gd name="T45" fmla="*/ 18 h 99"/>
                <a:gd name="T46" fmla="*/ 192 w 206"/>
                <a:gd name="T47" fmla="*/ 17 h 99"/>
                <a:gd name="T48" fmla="*/ 206 w 206"/>
                <a:gd name="T49" fmla="*/ 0 h 99"/>
                <a:gd name="T50" fmla="*/ 189 w 206"/>
                <a:gd name="T51" fmla="*/ 3 h 99"/>
                <a:gd name="T52" fmla="*/ 87 w 206"/>
                <a:gd name="T53" fmla="*/ 38 h 99"/>
                <a:gd name="T54" fmla="*/ 65 w 206"/>
                <a:gd name="T55" fmla="*/ 49 h 99"/>
                <a:gd name="T56" fmla="*/ 56 w 206"/>
                <a:gd name="T57" fmla="*/ 54 h 99"/>
                <a:gd name="T58" fmla="*/ 117 w 206"/>
                <a:gd name="T59" fmla="*/ 35 h 99"/>
                <a:gd name="T60" fmla="*/ 112 w 206"/>
                <a:gd name="T61" fmla="*/ 35 h 99"/>
                <a:gd name="T62" fmla="*/ 182 w 206"/>
                <a:gd name="T63" fmla="*/ 13 h 99"/>
                <a:gd name="T64" fmla="*/ 197 w 206"/>
                <a:gd name="T65" fmla="*/ 4 h 99"/>
                <a:gd name="T66" fmla="*/ 206 w 206"/>
                <a:gd name="T67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6" h="99">
                  <a:moveTo>
                    <a:pt x="108" y="55"/>
                  </a:moveTo>
                  <a:cubicBezTo>
                    <a:pt x="96" y="59"/>
                    <a:pt x="87" y="62"/>
                    <a:pt x="85" y="62"/>
                  </a:cubicBezTo>
                  <a:cubicBezTo>
                    <a:pt x="85" y="62"/>
                    <a:pt x="85" y="62"/>
                    <a:pt x="85" y="62"/>
                  </a:cubicBezTo>
                  <a:cubicBezTo>
                    <a:pt x="85" y="62"/>
                    <a:pt x="85" y="61"/>
                    <a:pt x="86" y="60"/>
                  </a:cubicBezTo>
                  <a:cubicBezTo>
                    <a:pt x="81" y="61"/>
                    <a:pt x="77" y="63"/>
                    <a:pt x="72" y="64"/>
                  </a:cubicBezTo>
                  <a:cubicBezTo>
                    <a:pt x="42" y="78"/>
                    <a:pt x="19" y="90"/>
                    <a:pt x="0" y="99"/>
                  </a:cubicBezTo>
                  <a:cubicBezTo>
                    <a:pt x="10" y="96"/>
                    <a:pt x="20" y="94"/>
                    <a:pt x="30" y="91"/>
                  </a:cubicBezTo>
                  <a:cubicBezTo>
                    <a:pt x="48" y="83"/>
                    <a:pt x="67" y="74"/>
                    <a:pt x="84" y="65"/>
                  </a:cubicBezTo>
                  <a:cubicBezTo>
                    <a:pt x="91" y="63"/>
                    <a:pt x="99" y="59"/>
                    <a:pt x="108" y="55"/>
                  </a:cubicBezTo>
                  <a:moveTo>
                    <a:pt x="196" y="26"/>
                  </a:moveTo>
                  <a:cubicBezTo>
                    <a:pt x="183" y="30"/>
                    <a:pt x="170" y="35"/>
                    <a:pt x="157" y="39"/>
                  </a:cubicBezTo>
                  <a:cubicBezTo>
                    <a:pt x="152" y="41"/>
                    <a:pt x="146" y="43"/>
                    <a:pt x="141" y="44"/>
                  </a:cubicBezTo>
                  <a:cubicBezTo>
                    <a:pt x="128" y="53"/>
                    <a:pt x="113" y="64"/>
                    <a:pt x="103" y="71"/>
                  </a:cubicBezTo>
                  <a:cubicBezTo>
                    <a:pt x="105" y="70"/>
                    <a:pt x="107" y="70"/>
                    <a:pt x="110" y="69"/>
                  </a:cubicBezTo>
                  <a:cubicBezTo>
                    <a:pt x="134" y="56"/>
                    <a:pt x="162" y="42"/>
                    <a:pt x="196" y="26"/>
                  </a:cubicBezTo>
                  <a:moveTo>
                    <a:pt x="171" y="25"/>
                  </a:moveTo>
                  <a:cubicBezTo>
                    <a:pt x="160" y="28"/>
                    <a:pt x="149" y="31"/>
                    <a:pt x="138" y="33"/>
                  </a:cubicBezTo>
                  <a:cubicBezTo>
                    <a:pt x="125" y="39"/>
                    <a:pt x="112" y="44"/>
                    <a:pt x="101" y="50"/>
                  </a:cubicBezTo>
                  <a:cubicBezTo>
                    <a:pt x="106" y="49"/>
                    <a:pt x="111" y="47"/>
                    <a:pt x="117" y="46"/>
                  </a:cubicBezTo>
                  <a:cubicBezTo>
                    <a:pt x="132" y="40"/>
                    <a:pt x="152" y="32"/>
                    <a:pt x="171" y="25"/>
                  </a:cubicBezTo>
                  <a:moveTo>
                    <a:pt x="192" y="17"/>
                  </a:moveTo>
                  <a:cubicBezTo>
                    <a:pt x="191" y="17"/>
                    <a:pt x="190" y="18"/>
                    <a:pt x="189" y="18"/>
                  </a:cubicBezTo>
                  <a:cubicBezTo>
                    <a:pt x="190" y="18"/>
                    <a:pt x="190" y="18"/>
                    <a:pt x="191" y="18"/>
                  </a:cubicBezTo>
                  <a:cubicBezTo>
                    <a:pt x="191" y="17"/>
                    <a:pt x="192" y="17"/>
                    <a:pt x="192" y="17"/>
                  </a:cubicBezTo>
                  <a:moveTo>
                    <a:pt x="206" y="0"/>
                  </a:moveTo>
                  <a:cubicBezTo>
                    <a:pt x="201" y="1"/>
                    <a:pt x="195" y="2"/>
                    <a:pt x="189" y="3"/>
                  </a:cubicBezTo>
                  <a:cubicBezTo>
                    <a:pt x="173" y="9"/>
                    <a:pt x="123" y="25"/>
                    <a:pt x="87" y="38"/>
                  </a:cubicBezTo>
                  <a:cubicBezTo>
                    <a:pt x="80" y="41"/>
                    <a:pt x="73" y="45"/>
                    <a:pt x="65" y="49"/>
                  </a:cubicBezTo>
                  <a:cubicBezTo>
                    <a:pt x="62" y="50"/>
                    <a:pt x="59" y="52"/>
                    <a:pt x="56" y="54"/>
                  </a:cubicBezTo>
                  <a:cubicBezTo>
                    <a:pt x="69" y="50"/>
                    <a:pt x="95" y="42"/>
                    <a:pt x="117" y="35"/>
                  </a:cubicBezTo>
                  <a:cubicBezTo>
                    <a:pt x="115" y="35"/>
                    <a:pt x="114" y="35"/>
                    <a:pt x="112" y="35"/>
                  </a:cubicBezTo>
                  <a:cubicBezTo>
                    <a:pt x="135" y="29"/>
                    <a:pt x="158" y="22"/>
                    <a:pt x="182" y="13"/>
                  </a:cubicBezTo>
                  <a:cubicBezTo>
                    <a:pt x="187" y="10"/>
                    <a:pt x="192" y="6"/>
                    <a:pt x="197" y="4"/>
                  </a:cubicBezTo>
                  <a:cubicBezTo>
                    <a:pt x="206" y="0"/>
                    <a:pt x="206" y="0"/>
                    <a:pt x="20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908"/>
            <p:cNvSpPr>
              <a:spLocks noEditPoints="1"/>
            </p:cNvSpPr>
            <p:nvPr/>
          </p:nvSpPr>
          <p:spPr bwMode="auto">
            <a:xfrm>
              <a:off x="3662363" y="1690688"/>
              <a:ext cx="573087" cy="265113"/>
            </a:xfrm>
            <a:custGeom>
              <a:avLst/>
              <a:gdLst>
                <a:gd name="T0" fmla="*/ 111 w 228"/>
                <a:gd name="T1" fmla="*/ 61 h 105"/>
                <a:gd name="T2" fmla="*/ 54 w 228"/>
                <a:gd name="T3" fmla="*/ 75 h 105"/>
                <a:gd name="T4" fmla="*/ 37 w 228"/>
                <a:gd name="T5" fmla="*/ 85 h 105"/>
                <a:gd name="T6" fmla="*/ 49 w 228"/>
                <a:gd name="T7" fmla="*/ 84 h 105"/>
                <a:gd name="T8" fmla="*/ 52 w 228"/>
                <a:gd name="T9" fmla="*/ 84 h 105"/>
                <a:gd name="T10" fmla="*/ 29 w 228"/>
                <a:gd name="T11" fmla="*/ 90 h 105"/>
                <a:gd name="T12" fmla="*/ 20 w 228"/>
                <a:gd name="T13" fmla="*/ 94 h 105"/>
                <a:gd name="T14" fmla="*/ 0 w 228"/>
                <a:gd name="T15" fmla="*/ 105 h 105"/>
                <a:gd name="T16" fmla="*/ 39 w 228"/>
                <a:gd name="T17" fmla="*/ 96 h 105"/>
                <a:gd name="T18" fmla="*/ 111 w 228"/>
                <a:gd name="T19" fmla="*/ 61 h 105"/>
                <a:gd name="T20" fmla="*/ 180 w 228"/>
                <a:gd name="T21" fmla="*/ 41 h 105"/>
                <a:gd name="T22" fmla="*/ 159 w 228"/>
                <a:gd name="T23" fmla="*/ 48 h 105"/>
                <a:gd name="T24" fmla="*/ 147 w 228"/>
                <a:gd name="T25" fmla="*/ 52 h 105"/>
                <a:gd name="T26" fmla="*/ 123 w 228"/>
                <a:gd name="T27" fmla="*/ 62 h 105"/>
                <a:gd name="T28" fmla="*/ 69 w 228"/>
                <a:gd name="T29" fmla="*/ 88 h 105"/>
                <a:gd name="T30" fmla="*/ 104 w 228"/>
                <a:gd name="T31" fmla="*/ 79 h 105"/>
                <a:gd name="T32" fmla="*/ 142 w 228"/>
                <a:gd name="T33" fmla="*/ 68 h 105"/>
                <a:gd name="T34" fmla="*/ 180 w 228"/>
                <a:gd name="T35" fmla="*/ 41 h 105"/>
                <a:gd name="T36" fmla="*/ 177 w 228"/>
                <a:gd name="T37" fmla="*/ 30 h 105"/>
                <a:gd name="T38" fmla="*/ 156 w 228"/>
                <a:gd name="T39" fmla="*/ 32 h 105"/>
                <a:gd name="T40" fmla="*/ 95 w 228"/>
                <a:gd name="T41" fmla="*/ 51 h 105"/>
                <a:gd name="T42" fmla="*/ 81 w 228"/>
                <a:gd name="T43" fmla="*/ 59 h 105"/>
                <a:gd name="T44" fmla="*/ 140 w 228"/>
                <a:gd name="T45" fmla="*/ 47 h 105"/>
                <a:gd name="T46" fmla="*/ 177 w 228"/>
                <a:gd name="T47" fmla="*/ 30 h 105"/>
                <a:gd name="T48" fmla="*/ 228 w 228"/>
                <a:gd name="T49" fmla="*/ 0 h 105"/>
                <a:gd name="T50" fmla="*/ 169 w 228"/>
                <a:gd name="T51" fmla="*/ 12 h 105"/>
                <a:gd name="T52" fmla="*/ 158 w 228"/>
                <a:gd name="T53" fmla="*/ 22 h 105"/>
                <a:gd name="T54" fmla="*/ 126 w 228"/>
                <a:gd name="T55" fmla="*/ 35 h 105"/>
                <a:gd name="T56" fmla="*/ 228 w 228"/>
                <a:gd name="T5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28" h="105">
                  <a:moveTo>
                    <a:pt x="111" y="61"/>
                  </a:moveTo>
                  <a:cubicBezTo>
                    <a:pt x="92" y="66"/>
                    <a:pt x="73" y="71"/>
                    <a:pt x="54" y="75"/>
                  </a:cubicBezTo>
                  <a:cubicBezTo>
                    <a:pt x="48" y="78"/>
                    <a:pt x="43" y="82"/>
                    <a:pt x="37" y="85"/>
                  </a:cubicBezTo>
                  <a:cubicBezTo>
                    <a:pt x="41" y="84"/>
                    <a:pt x="45" y="84"/>
                    <a:pt x="49" y="84"/>
                  </a:cubicBezTo>
                  <a:cubicBezTo>
                    <a:pt x="50" y="84"/>
                    <a:pt x="51" y="84"/>
                    <a:pt x="52" y="84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6" y="91"/>
                    <a:pt x="23" y="93"/>
                    <a:pt x="20" y="94"/>
                  </a:cubicBezTo>
                  <a:cubicBezTo>
                    <a:pt x="14" y="98"/>
                    <a:pt x="7" y="102"/>
                    <a:pt x="0" y="105"/>
                  </a:cubicBezTo>
                  <a:cubicBezTo>
                    <a:pt x="13" y="102"/>
                    <a:pt x="26" y="99"/>
                    <a:pt x="39" y="96"/>
                  </a:cubicBezTo>
                  <a:cubicBezTo>
                    <a:pt x="58" y="87"/>
                    <a:pt x="81" y="75"/>
                    <a:pt x="111" y="61"/>
                  </a:cubicBezTo>
                  <a:moveTo>
                    <a:pt x="180" y="41"/>
                  </a:moveTo>
                  <a:cubicBezTo>
                    <a:pt x="173" y="43"/>
                    <a:pt x="166" y="45"/>
                    <a:pt x="159" y="48"/>
                  </a:cubicBezTo>
                  <a:cubicBezTo>
                    <a:pt x="155" y="49"/>
                    <a:pt x="151" y="50"/>
                    <a:pt x="147" y="52"/>
                  </a:cubicBezTo>
                  <a:cubicBezTo>
                    <a:pt x="138" y="56"/>
                    <a:pt x="130" y="60"/>
                    <a:pt x="123" y="62"/>
                  </a:cubicBezTo>
                  <a:cubicBezTo>
                    <a:pt x="106" y="71"/>
                    <a:pt x="87" y="80"/>
                    <a:pt x="69" y="88"/>
                  </a:cubicBezTo>
                  <a:cubicBezTo>
                    <a:pt x="81" y="85"/>
                    <a:pt x="92" y="82"/>
                    <a:pt x="104" y="79"/>
                  </a:cubicBezTo>
                  <a:cubicBezTo>
                    <a:pt x="116" y="76"/>
                    <a:pt x="129" y="72"/>
                    <a:pt x="142" y="68"/>
                  </a:cubicBezTo>
                  <a:cubicBezTo>
                    <a:pt x="152" y="61"/>
                    <a:pt x="167" y="50"/>
                    <a:pt x="180" y="41"/>
                  </a:cubicBezTo>
                  <a:moveTo>
                    <a:pt x="177" y="30"/>
                  </a:moveTo>
                  <a:cubicBezTo>
                    <a:pt x="170" y="31"/>
                    <a:pt x="163" y="31"/>
                    <a:pt x="156" y="32"/>
                  </a:cubicBezTo>
                  <a:cubicBezTo>
                    <a:pt x="134" y="39"/>
                    <a:pt x="108" y="47"/>
                    <a:pt x="95" y="51"/>
                  </a:cubicBezTo>
                  <a:cubicBezTo>
                    <a:pt x="90" y="53"/>
                    <a:pt x="86" y="56"/>
                    <a:pt x="81" y="59"/>
                  </a:cubicBezTo>
                  <a:cubicBezTo>
                    <a:pt x="101" y="55"/>
                    <a:pt x="120" y="52"/>
                    <a:pt x="140" y="47"/>
                  </a:cubicBezTo>
                  <a:cubicBezTo>
                    <a:pt x="151" y="41"/>
                    <a:pt x="164" y="36"/>
                    <a:pt x="177" y="30"/>
                  </a:cubicBezTo>
                  <a:moveTo>
                    <a:pt x="228" y="0"/>
                  </a:moveTo>
                  <a:cubicBezTo>
                    <a:pt x="202" y="4"/>
                    <a:pt x="176" y="9"/>
                    <a:pt x="169" y="12"/>
                  </a:cubicBezTo>
                  <a:cubicBezTo>
                    <a:pt x="164" y="16"/>
                    <a:pt x="159" y="17"/>
                    <a:pt x="158" y="22"/>
                  </a:cubicBezTo>
                  <a:cubicBezTo>
                    <a:pt x="147" y="26"/>
                    <a:pt x="137" y="30"/>
                    <a:pt x="126" y="35"/>
                  </a:cubicBezTo>
                  <a:cubicBezTo>
                    <a:pt x="162" y="22"/>
                    <a:pt x="212" y="6"/>
                    <a:pt x="22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909"/>
            <p:cNvSpPr>
              <a:spLocks noEditPoints="1"/>
            </p:cNvSpPr>
            <p:nvPr/>
          </p:nvSpPr>
          <p:spPr bwMode="auto">
            <a:xfrm>
              <a:off x="3654425" y="1901826"/>
              <a:ext cx="138112" cy="55563"/>
            </a:xfrm>
            <a:custGeom>
              <a:avLst/>
              <a:gdLst>
                <a:gd name="T0" fmla="*/ 23 w 55"/>
                <a:gd name="T1" fmla="*/ 10 h 22"/>
                <a:gd name="T2" fmla="*/ 0 w 55"/>
                <a:gd name="T3" fmla="*/ 22 h 22"/>
                <a:gd name="T4" fmla="*/ 3 w 55"/>
                <a:gd name="T5" fmla="*/ 21 h 22"/>
                <a:gd name="T6" fmla="*/ 23 w 55"/>
                <a:gd name="T7" fmla="*/ 10 h 22"/>
                <a:gd name="T8" fmla="*/ 52 w 55"/>
                <a:gd name="T9" fmla="*/ 0 h 22"/>
                <a:gd name="T10" fmla="*/ 40 w 55"/>
                <a:gd name="T11" fmla="*/ 1 h 22"/>
                <a:gd name="T12" fmla="*/ 32 w 55"/>
                <a:gd name="T13" fmla="*/ 6 h 22"/>
                <a:gd name="T14" fmla="*/ 55 w 55"/>
                <a:gd name="T15" fmla="*/ 0 h 22"/>
                <a:gd name="T16" fmla="*/ 52 w 55"/>
                <a:gd name="T1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5" h="22">
                  <a:moveTo>
                    <a:pt x="23" y="10"/>
                  </a:moveTo>
                  <a:cubicBezTo>
                    <a:pt x="16" y="14"/>
                    <a:pt x="8" y="18"/>
                    <a:pt x="0" y="22"/>
                  </a:cubicBezTo>
                  <a:cubicBezTo>
                    <a:pt x="1" y="21"/>
                    <a:pt x="2" y="21"/>
                    <a:pt x="3" y="21"/>
                  </a:cubicBezTo>
                  <a:cubicBezTo>
                    <a:pt x="10" y="18"/>
                    <a:pt x="17" y="14"/>
                    <a:pt x="23" y="10"/>
                  </a:cubicBezTo>
                  <a:moveTo>
                    <a:pt x="52" y="0"/>
                  </a:moveTo>
                  <a:cubicBezTo>
                    <a:pt x="48" y="0"/>
                    <a:pt x="44" y="0"/>
                    <a:pt x="40" y="1"/>
                  </a:cubicBezTo>
                  <a:cubicBezTo>
                    <a:pt x="37" y="3"/>
                    <a:pt x="35" y="4"/>
                    <a:pt x="32" y="6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54" y="0"/>
                    <a:pt x="53" y="0"/>
                    <a:pt x="5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910"/>
            <p:cNvSpPr>
              <a:spLocks/>
            </p:cNvSpPr>
            <p:nvPr/>
          </p:nvSpPr>
          <p:spPr bwMode="auto">
            <a:xfrm>
              <a:off x="4159250" y="1768476"/>
              <a:ext cx="109537" cy="47625"/>
            </a:xfrm>
            <a:custGeom>
              <a:avLst/>
              <a:gdLst>
                <a:gd name="T0" fmla="*/ 43 w 43"/>
                <a:gd name="T1" fmla="*/ 0 h 19"/>
                <a:gd name="T2" fmla="*/ 0 w 43"/>
                <a:gd name="T3" fmla="*/ 19 h 19"/>
                <a:gd name="T4" fmla="*/ 26 w 43"/>
                <a:gd name="T5" fmla="*/ 9 h 19"/>
                <a:gd name="T6" fmla="*/ 31 w 43"/>
                <a:gd name="T7" fmla="*/ 7 h 19"/>
                <a:gd name="T8" fmla="*/ 43 w 43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19">
                  <a:moveTo>
                    <a:pt x="43" y="0"/>
                  </a:moveTo>
                  <a:cubicBezTo>
                    <a:pt x="26" y="6"/>
                    <a:pt x="12" y="13"/>
                    <a:pt x="0" y="19"/>
                  </a:cubicBezTo>
                  <a:cubicBezTo>
                    <a:pt x="9" y="16"/>
                    <a:pt x="17" y="13"/>
                    <a:pt x="26" y="9"/>
                  </a:cubicBezTo>
                  <a:cubicBezTo>
                    <a:pt x="28" y="8"/>
                    <a:pt x="30" y="8"/>
                    <a:pt x="31" y="7"/>
                  </a:cubicBezTo>
                  <a:cubicBezTo>
                    <a:pt x="36" y="4"/>
                    <a:pt x="39" y="2"/>
                    <a:pt x="4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911"/>
            <p:cNvSpPr>
              <a:spLocks noEditPoints="1"/>
            </p:cNvSpPr>
            <p:nvPr/>
          </p:nvSpPr>
          <p:spPr bwMode="auto">
            <a:xfrm>
              <a:off x="3221038" y="1208088"/>
              <a:ext cx="735012" cy="339725"/>
            </a:xfrm>
            <a:custGeom>
              <a:avLst/>
              <a:gdLst>
                <a:gd name="T0" fmla="*/ 30 w 292"/>
                <a:gd name="T1" fmla="*/ 128 h 135"/>
                <a:gd name="T2" fmla="*/ 6 w 292"/>
                <a:gd name="T3" fmla="*/ 131 h 135"/>
                <a:gd name="T4" fmla="*/ 0 w 292"/>
                <a:gd name="T5" fmla="*/ 135 h 135"/>
                <a:gd name="T6" fmla="*/ 25 w 292"/>
                <a:gd name="T7" fmla="*/ 130 h 135"/>
                <a:gd name="T8" fmla="*/ 30 w 292"/>
                <a:gd name="T9" fmla="*/ 128 h 135"/>
                <a:gd name="T10" fmla="*/ 67 w 292"/>
                <a:gd name="T11" fmla="*/ 119 h 135"/>
                <a:gd name="T12" fmla="*/ 54 w 292"/>
                <a:gd name="T13" fmla="*/ 125 h 135"/>
                <a:gd name="T14" fmla="*/ 64 w 292"/>
                <a:gd name="T15" fmla="*/ 122 h 135"/>
                <a:gd name="T16" fmla="*/ 70 w 292"/>
                <a:gd name="T17" fmla="*/ 120 h 135"/>
                <a:gd name="T18" fmla="*/ 67 w 292"/>
                <a:gd name="T19" fmla="*/ 119 h 135"/>
                <a:gd name="T20" fmla="*/ 249 w 292"/>
                <a:gd name="T21" fmla="*/ 30 h 135"/>
                <a:gd name="T22" fmla="*/ 186 w 292"/>
                <a:gd name="T23" fmla="*/ 57 h 135"/>
                <a:gd name="T24" fmla="*/ 128 w 292"/>
                <a:gd name="T25" fmla="*/ 76 h 135"/>
                <a:gd name="T26" fmla="*/ 128 w 292"/>
                <a:gd name="T27" fmla="*/ 76 h 135"/>
                <a:gd name="T28" fmla="*/ 207 w 292"/>
                <a:gd name="T29" fmla="*/ 40 h 135"/>
                <a:gd name="T30" fmla="*/ 216 w 292"/>
                <a:gd name="T31" fmla="*/ 36 h 135"/>
                <a:gd name="T32" fmla="*/ 152 w 292"/>
                <a:gd name="T33" fmla="*/ 60 h 135"/>
                <a:gd name="T34" fmla="*/ 95 w 292"/>
                <a:gd name="T35" fmla="*/ 84 h 135"/>
                <a:gd name="T36" fmla="*/ 51 w 292"/>
                <a:gd name="T37" fmla="*/ 102 h 135"/>
                <a:gd name="T38" fmla="*/ 33 w 292"/>
                <a:gd name="T39" fmla="*/ 111 h 135"/>
                <a:gd name="T40" fmla="*/ 20 w 292"/>
                <a:gd name="T41" fmla="*/ 120 h 135"/>
                <a:gd name="T42" fmla="*/ 40 w 292"/>
                <a:gd name="T43" fmla="*/ 124 h 135"/>
                <a:gd name="T44" fmla="*/ 43 w 292"/>
                <a:gd name="T45" fmla="*/ 123 h 135"/>
                <a:gd name="T46" fmla="*/ 178 w 292"/>
                <a:gd name="T47" fmla="*/ 65 h 135"/>
                <a:gd name="T48" fmla="*/ 180 w 292"/>
                <a:gd name="T49" fmla="*/ 65 h 135"/>
                <a:gd name="T50" fmla="*/ 67 w 292"/>
                <a:gd name="T51" fmla="*/ 119 h 135"/>
                <a:gd name="T52" fmla="*/ 73 w 292"/>
                <a:gd name="T53" fmla="*/ 118 h 135"/>
                <a:gd name="T54" fmla="*/ 199 w 292"/>
                <a:gd name="T55" fmla="*/ 60 h 135"/>
                <a:gd name="T56" fmla="*/ 181 w 292"/>
                <a:gd name="T57" fmla="*/ 62 h 135"/>
                <a:gd name="T58" fmla="*/ 228 w 292"/>
                <a:gd name="T59" fmla="*/ 43 h 135"/>
                <a:gd name="T60" fmla="*/ 249 w 292"/>
                <a:gd name="T61" fmla="*/ 30 h 135"/>
                <a:gd name="T62" fmla="*/ 288 w 292"/>
                <a:gd name="T63" fmla="*/ 0 h 135"/>
                <a:gd name="T64" fmla="*/ 229 w 292"/>
                <a:gd name="T65" fmla="*/ 13 h 135"/>
                <a:gd name="T66" fmla="*/ 213 w 292"/>
                <a:gd name="T67" fmla="*/ 24 h 135"/>
                <a:gd name="T68" fmla="*/ 292 w 292"/>
                <a:gd name="T69" fmla="*/ 0 h 135"/>
                <a:gd name="T70" fmla="*/ 288 w 292"/>
                <a:gd name="T71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92" h="135">
                  <a:moveTo>
                    <a:pt x="30" y="128"/>
                  </a:moveTo>
                  <a:cubicBezTo>
                    <a:pt x="22" y="129"/>
                    <a:pt x="14" y="130"/>
                    <a:pt x="6" y="131"/>
                  </a:cubicBezTo>
                  <a:cubicBezTo>
                    <a:pt x="4" y="132"/>
                    <a:pt x="2" y="134"/>
                    <a:pt x="0" y="135"/>
                  </a:cubicBezTo>
                  <a:cubicBezTo>
                    <a:pt x="8" y="133"/>
                    <a:pt x="16" y="132"/>
                    <a:pt x="25" y="130"/>
                  </a:cubicBezTo>
                  <a:cubicBezTo>
                    <a:pt x="26" y="130"/>
                    <a:pt x="28" y="129"/>
                    <a:pt x="30" y="128"/>
                  </a:cubicBezTo>
                  <a:moveTo>
                    <a:pt x="67" y="119"/>
                  </a:moveTo>
                  <a:cubicBezTo>
                    <a:pt x="63" y="121"/>
                    <a:pt x="59" y="123"/>
                    <a:pt x="54" y="125"/>
                  </a:cubicBezTo>
                  <a:cubicBezTo>
                    <a:pt x="58" y="124"/>
                    <a:pt x="61" y="123"/>
                    <a:pt x="64" y="122"/>
                  </a:cubicBezTo>
                  <a:cubicBezTo>
                    <a:pt x="66" y="122"/>
                    <a:pt x="68" y="121"/>
                    <a:pt x="70" y="120"/>
                  </a:cubicBezTo>
                  <a:cubicBezTo>
                    <a:pt x="67" y="119"/>
                    <a:pt x="67" y="119"/>
                    <a:pt x="67" y="119"/>
                  </a:cubicBezTo>
                  <a:moveTo>
                    <a:pt x="249" y="30"/>
                  </a:moveTo>
                  <a:cubicBezTo>
                    <a:pt x="243" y="31"/>
                    <a:pt x="214" y="46"/>
                    <a:pt x="186" y="57"/>
                  </a:cubicBezTo>
                  <a:cubicBezTo>
                    <a:pt x="160" y="69"/>
                    <a:pt x="132" y="76"/>
                    <a:pt x="128" y="76"/>
                  </a:cubicBezTo>
                  <a:cubicBezTo>
                    <a:pt x="128" y="76"/>
                    <a:pt x="128" y="76"/>
                    <a:pt x="128" y="76"/>
                  </a:cubicBezTo>
                  <a:cubicBezTo>
                    <a:pt x="127" y="73"/>
                    <a:pt x="168" y="61"/>
                    <a:pt x="207" y="40"/>
                  </a:cubicBezTo>
                  <a:cubicBezTo>
                    <a:pt x="210" y="39"/>
                    <a:pt x="213" y="37"/>
                    <a:pt x="216" y="36"/>
                  </a:cubicBezTo>
                  <a:cubicBezTo>
                    <a:pt x="195" y="44"/>
                    <a:pt x="172" y="53"/>
                    <a:pt x="152" y="60"/>
                  </a:cubicBezTo>
                  <a:cubicBezTo>
                    <a:pt x="139" y="68"/>
                    <a:pt x="128" y="73"/>
                    <a:pt x="95" y="84"/>
                  </a:cubicBezTo>
                  <a:cubicBezTo>
                    <a:pt x="82" y="88"/>
                    <a:pt x="66" y="95"/>
                    <a:pt x="51" y="102"/>
                  </a:cubicBezTo>
                  <a:cubicBezTo>
                    <a:pt x="46" y="104"/>
                    <a:pt x="40" y="108"/>
                    <a:pt x="33" y="111"/>
                  </a:cubicBezTo>
                  <a:cubicBezTo>
                    <a:pt x="31" y="112"/>
                    <a:pt x="26" y="116"/>
                    <a:pt x="20" y="120"/>
                  </a:cubicBezTo>
                  <a:cubicBezTo>
                    <a:pt x="27" y="121"/>
                    <a:pt x="33" y="122"/>
                    <a:pt x="40" y="124"/>
                  </a:cubicBezTo>
                  <a:cubicBezTo>
                    <a:pt x="41" y="124"/>
                    <a:pt x="42" y="123"/>
                    <a:pt x="43" y="123"/>
                  </a:cubicBezTo>
                  <a:cubicBezTo>
                    <a:pt x="95" y="95"/>
                    <a:pt x="166" y="67"/>
                    <a:pt x="178" y="65"/>
                  </a:cubicBezTo>
                  <a:cubicBezTo>
                    <a:pt x="179" y="65"/>
                    <a:pt x="179" y="65"/>
                    <a:pt x="180" y="65"/>
                  </a:cubicBezTo>
                  <a:cubicBezTo>
                    <a:pt x="186" y="65"/>
                    <a:pt x="156" y="75"/>
                    <a:pt x="67" y="119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103" y="105"/>
                    <a:pt x="145" y="90"/>
                    <a:pt x="199" y="60"/>
                  </a:cubicBezTo>
                  <a:cubicBezTo>
                    <a:pt x="193" y="61"/>
                    <a:pt x="187" y="62"/>
                    <a:pt x="181" y="62"/>
                  </a:cubicBezTo>
                  <a:cubicBezTo>
                    <a:pt x="195" y="60"/>
                    <a:pt x="212" y="52"/>
                    <a:pt x="228" y="43"/>
                  </a:cubicBezTo>
                  <a:cubicBezTo>
                    <a:pt x="234" y="39"/>
                    <a:pt x="242" y="34"/>
                    <a:pt x="249" y="30"/>
                  </a:cubicBezTo>
                  <a:moveTo>
                    <a:pt x="288" y="0"/>
                  </a:moveTo>
                  <a:cubicBezTo>
                    <a:pt x="277" y="0"/>
                    <a:pt x="253" y="6"/>
                    <a:pt x="229" y="13"/>
                  </a:cubicBezTo>
                  <a:cubicBezTo>
                    <a:pt x="224" y="17"/>
                    <a:pt x="218" y="21"/>
                    <a:pt x="213" y="24"/>
                  </a:cubicBezTo>
                  <a:cubicBezTo>
                    <a:pt x="237" y="18"/>
                    <a:pt x="264" y="8"/>
                    <a:pt x="292" y="0"/>
                  </a:cubicBezTo>
                  <a:cubicBezTo>
                    <a:pt x="291" y="0"/>
                    <a:pt x="290" y="0"/>
                    <a:pt x="28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912"/>
            <p:cNvSpPr>
              <a:spLocks noEditPoints="1"/>
            </p:cNvSpPr>
            <p:nvPr/>
          </p:nvSpPr>
          <p:spPr bwMode="auto">
            <a:xfrm>
              <a:off x="3190875" y="1504951"/>
              <a:ext cx="214312" cy="65088"/>
            </a:xfrm>
            <a:custGeom>
              <a:avLst/>
              <a:gdLst>
                <a:gd name="T0" fmla="*/ 37 w 85"/>
                <a:gd name="T1" fmla="*/ 12 h 26"/>
                <a:gd name="T2" fmla="*/ 12 w 85"/>
                <a:gd name="T3" fmla="*/ 17 h 26"/>
                <a:gd name="T4" fmla="*/ 0 w 85"/>
                <a:gd name="T5" fmla="*/ 26 h 26"/>
                <a:gd name="T6" fmla="*/ 28 w 85"/>
                <a:gd name="T7" fmla="*/ 17 h 26"/>
                <a:gd name="T8" fmla="*/ 37 w 85"/>
                <a:gd name="T9" fmla="*/ 12 h 26"/>
                <a:gd name="T10" fmla="*/ 85 w 85"/>
                <a:gd name="T11" fmla="*/ 0 h 26"/>
                <a:gd name="T12" fmla="*/ 79 w 85"/>
                <a:gd name="T13" fmla="*/ 1 h 26"/>
                <a:gd name="T14" fmla="*/ 79 w 85"/>
                <a:gd name="T15" fmla="*/ 1 h 26"/>
                <a:gd name="T16" fmla="*/ 82 w 85"/>
                <a:gd name="T17" fmla="*/ 2 h 26"/>
                <a:gd name="T18" fmla="*/ 85 w 85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5" h="26">
                  <a:moveTo>
                    <a:pt x="37" y="12"/>
                  </a:moveTo>
                  <a:cubicBezTo>
                    <a:pt x="28" y="14"/>
                    <a:pt x="20" y="15"/>
                    <a:pt x="12" y="17"/>
                  </a:cubicBezTo>
                  <a:cubicBezTo>
                    <a:pt x="8" y="20"/>
                    <a:pt x="4" y="23"/>
                    <a:pt x="0" y="26"/>
                  </a:cubicBezTo>
                  <a:cubicBezTo>
                    <a:pt x="10" y="23"/>
                    <a:pt x="19" y="19"/>
                    <a:pt x="28" y="17"/>
                  </a:cubicBezTo>
                  <a:cubicBezTo>
                    <a:pt x="31" y="15"/>
                    <a:pt x="34" y="14"/>
                    <a:pt x="37" y="12"/>
                  </a:cubicBezTo>
                  <a:moveTo>
                    <a:pt x="85" y="0"/>
                  </a:moveTo>
                  <a:cubicBezTo>
                    <a:pt x="79" y="1"/>
                    <a:pt x="79" y="1"/>
                    <a:pt x="79" y="1"/>
                  </a:cubicBezTo>
                  <a:cubicBezTo>
                    <a:pt x="79" y="1"/>
                    <a:pt x="79" y="1"/>
                    <a:pt x="79" y="1"/>
                  </a:cubicBezTo>
                  <a:cubicBezTo>
                    <a:pt x="82" y="2"/>
                    <a:pt x="82" y="2"/>
                    <a:pt x="82" y="2"/>
                  </a:cubicBezTo>
                  <a:cubicBezTo>
                    <a:pt x="83" y="2"/>
                    <a:pt x="84" y="1"/>
                    <a:pt x="8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913"/>
            <p:cNvSpPr>
              <a:spLocks/>
            </p:cNvSpPr>
            <p:nvPr/>
          </p:nvSpPr>
          <p:spPr bwMode="auto">
            <a:xfrm>
              <a:off x="3236913" y="1509713"/>
              <a:ext cx="85725" cy="26988"/>
            </a:xfrm>
            <a:custGeom>
              <a:avLst/>
              <a:gdLst>
                <a:gd name="T0" fmla="*/ 14 w 34"/>
                <a:gd name="T1" fmla="*/ 0 h 11"/>
                <a:gd name="T2" fmla="*/ 0 w 34"/>
                <a:gd name="T3" fmla="*/ 11 h 11"/>
                <a:gd name="T4" fmla="*/ 24 w 34"/>
                <a:gd name="T5" fmla="*/ 8 h 11"/>
                <a:gd name="T6" fmla="*/ 34 w 34"/>
                <a:gd name="T7" fmla="*/ 4 h 11"/>
                <a:gd name="T8" fmla="*/ 14 w 34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1">
                  <a:moveTo>
                    <a:pt x="14" y="0"/>
                  </a:moveTo>
                  <a:cubicBezTo>
                    <a:pt x="9" y="3"/>
                    <a:pt x="5" y="7"/>
                    <a:pt x="0" y="11"/>
                  </a:cubicBezTo>
                  <a:cubicBezTo>
                    <a:pt x="8" y="10"/>
                    <a:pt x="16" y="9"/>
                    <a:pt x="24" y="8"/>
                  </a:cubicBezTo>
                  <a:cubicBezTo>
                    <a:pt x="27" y="6"/>
                    <a:pt x="31" y="5"/>
                    <a:pt x="34" y="4"/>
                  </a:cubicBezTo>
                  <a:cubicBezTo>
                    <a:pt x="27" y="2"/>
                    <a:pt x="21" y="1"/>
                    <a:pt x="1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914"/>
            <p:cNvSpPr>
              <a:spLocks noEditPoints="1"/>
            </p:cNvSpPr>
            <p:nvPr/>
          </p:nvSpPr>
          <p:spPr bwMode="auto">
            <a:xfrm>
              <a:off x="3440113" y="1312863"/>
              <a:ext cx="407987" cy="239713"/>
            </a:xfrm>
            <a:custGeom>
              <a:avLst/>
              <a:gdLst>
                <a:gd name="T0" fmla="*/ 42 w 162"/>
                <a:gd name="T1" fmla="*/ 80 h 95"/>
                <a:gd name="T2" fmla="*/ 0 w 162"/>
                <a:gd name="T3" fmla="*/ 95 h 95"/>
                <a:gd name="T4" fmla="*/ 42 w 162"/>
                <a:gd name="T5" fmla="*/ 80 h 95"/>
                <a:gd name="T6" fmla="*/ 162 w 162"/>
                <a:gd name="T7" fmla="*/ 0 h 95"/>
                <a:gd name="T8" fmla="*/ 82 w 162"/>
                <a:gd name="T9" fmla="*/ 42 h 95"/>
                <a:gd name="T10" fmla="*/ 30 w 162"/>
                <a:gd name="T11" fmla="*/ 65 h 95"/>
                <a:gd name="T12" fmla="*/ 48 w 162"/>
                <a:gd name="T13" fmla="*/ 63 h 95"/>
                <a:gd name="T14" fmla="*/ 30 w 162"/>
                <a:gd name="T15" fmla="*/ 74 h 95"/>
                <a:gd name="T16" fmla="*/ 39 w 162"/>
                <a:gd name="T17" fmla="*/ 72 h 95"/>
                <a:gd name="T18" fmla="*/ 39 w 162"/>
                <a:gd name="T19" fmla="*/ 72 h 95"/>
                <a:gd name="T20" fmla="*/ 39 w 162"/>
                <a:gd name="T21" fmla="*/ 72 h 95"/>
                <a:gd name="T22" fmla="*/ 39 w 162"/>
                <a:gd name="T23" fmla="*/ 77 h 95"/>
                <a:gd name="T24" fmla="*/ 42 w 162"/>
                <a:gd name="T25" fmla="*/ 76 h 95"/>
                <a:gd name="T26" fmla="*/ 46 w 162"/>
                <a:gd name="T27" fmla="*/ 78 h 95"/>
                <a:gd name="T28" fmla="*/ 93 w 162"/>
                <a:gd name="T29" fmla="*/ 53 h 95"/>
                <a:gd name="T30" fmla="*/ 162 w 162"/>
                <a:gd name="T31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2" h="95">
                  <a:moveTo>
                    <a:pt x="42" y="80"/>
                  </a:moveTo>
                  <a:cubicBezTo>
                    <a:pt x="28" y="85"/>
                    <a:pt x="14" y="90"/>
                    <a:pt x="0" y="95"/>
                  </a:cubicBezTo>
                  <a:cubicBezTo>
                    <a:pt x="21" y="89"/>
                    <a:pt x="33" y="85"/>
                    <a:pt x="42" y="80"/>
                  </a:cubicBezTo>
                  <a:moveTo>
                    <a:pt x="162" y="0"/>
                  </a:moveTo>
                  <a:cubicBezTo>
                    <a:pt x="125" y="17"/>
                    <a:pt x="102" y="36"/>
                    <a:pt x="82" y="42"/>
                  </a:cubicBezTo>
                  <a:cubicBezTo>
                    <a:pt x="65" y="49"/>
                    <a:pt x="48" y="57"/>
                    <a:pt x="30" y="65"/>
                  </a:cubicBezTo>
                  <a:cubicBezTo>
                    <a:pt x="36" y="64"/>
                    <a:pt x="42" y="63"/>
                    <a:pt x="48" y="63"/>
                  </a:cubicBezTo>
                  <a:cubicBezTo>
                    <a:pt x="57" y="65"/>
                    <a:pt x="35" y="68"/>
                    <a:pt x="30" y="74"/>
                  </a:cubicBezTo>
                  <a:cubicBezTo>
                    <a:pt x="35" y="73"/>
                    <a:pt x="39" y="72"/>
                    <a:pt x="39" y="72"/>
                  </a:cubicBezTo>
                  <a:cubicBezTo>
                    <a:pt x="39" y="72"/>
                    <a:pt x="39" y="72"/>
                    <a:pt x="39" y="72"/>
                  </a:cubicBezTo>
                  <a:cubicBezTo>
                    <a:pt x="39" y="72"/>
                    <a:pt x="39" y="72"/>
                    <a:pt x="39" y="72"/>
                  </a:cubicBezTo>
                  <a:cubicBezTo>
                    <a:pt x="39" y="72"/>
                    <a:pt x="39" y="75"/>
                    <a:pt x="39" y="77"/>
                  </a:cubicBezTo>
                  <a:cubicBezTo>
                    <a:pt x="40" y="77"/>
                    <a:pt x="41" y="76"/>
                    <a:pt x="42" y="76"/>
                  </a:cubicBezTo>
                  <a:cubicBezTo>
                    <a:pt x="43" y="76"/>
                    <a:pt x="45" y="77"/>
                    <a:pt x="46" y="78"/>
                  </a:cubicBezTo>
                  <a:cubicBezTo>
                    <a:pt x="58" y="72"/>
                    <a:pt x="67" y="65"/>
                    <a:pt x="93" y="53"/>
                  </a:cubicBezTo>
                  <a:cubicBezTo>
                    <a:pt x="104" y="49"/>
                    <a:pt x="142" y="13"/>
                    <a:pt x="16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915"/>
            <p:cNvSpPr>
              <a:spLocks/>
            </p:cNvSpPr>
            <p:nvPr/>
          </p:nvSpPr>
          <p:spPr bwMode="auto">
            <a:xfrm>
              <a:off x="3049588" y="1471613"/>
              <a:ext cx="533400" cy="222250"/>
            </a:xfrm>
            <a:custGeom>
              <a:avLst/>
              <a:gdLst>
                <a:gd name="T0" fmla="*/ 203 w 212"/>
                <a:gd name="T1" fmla="*/ 0 h 88"/>
                <a:gd name="T2" fmla="*/ 185 w 212"/>
                <a:gd name="T3" fmla="*/ 2 h 88"/>
                <a:gd name="T4" fmla="*/ 91 w 212"/>
                <a:gd name="T5" fmla="*/ 41 h 88"/>
                <a:gd name="T6" fmla="*/ 77 w 212"/>
                <a:gd name="T7" fmla="*/ 48 h 88"/>
                <a:gd name="T8" fmla="*/ 78 w 212"/>
                <a:gd name="T9" fmla="*/ 47 h 88"/>
                <a:gd name="T10" fmla="*/ 77 w 212"/>
                <a:gd name="T11" fmla="*/ 48 h 88"/>
                <a:gd name="T12" fmla="*/ 50 w 212"/>
                <a:gd name="T13" fmla="*/ 59 h 88"/>
                <a:gd name="T14" fmla="*/ 147 w 212"/>
                <a:gd name="T15" fmla="*/ 27 h 88"/>
                <a:gd name="T16" fmla="*/ 148 w 212"/>
                <a:gd name="T17" fmla="*/ 27 h 88"/>
                <a:gd name="T18" fmla="*/ 6 w 212"/>
                <a:gd name="T19" fmla="*/ 88 h 88"/>
                <a:gd name="T20" fmla="*/ 9 w 212"/>
                <a:gd name="T21" fmla="*/ 88 h 88"/>
                <a:gd name="T22" fmla="*/ 21 w 212"/>
                <a:gd name="T23" fmla="*/ 87 h 88"/>
                <a:gd name="T24" fmla="*/ 149 w 212"/>
                <a:gd name="T25" fmla="*/ 34 h 88"/>
                <a:gd name="T26" fmla="*/ 155 w 212"/>
                <a:gd name="T27" fmla="*/ 32 h 88"/>
                <a:gd name="T28" fmla="*/ 197 w 212"/>
                <a:gd name="T29" fmla="*/ 17 h 88"/>
                <a:gd name="T30" fmla="*/ 201 w 212"/>
                <a:gd name="T31" fmla="*/ 15 h 88"/>
                <a:gd name="T32" fmla="*/ 197 w 212"/>
                <a:gd name="T33" fmla="*/ 13 h 88"/>
                <a:gd name="T34" fmla="*/ 194 w 212"/>
                <a:gd name="T35" fmla="*/ 14 h 88"/>
                <a:gd name="T36" fmla="*/ 194 w 212"/>
                <a:gd name="T37" fmla="*/ 9 h 88"/>
                <a:gd name="T38" fmla="*/ 185 w 212"/>
                <a:gd name="T39" fmla="*/ 11 h 88"/>
                <a:gd name="T40" fmla="*/ 203 w 212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2" h="88">
                  <a:moveTo>
                    <a:pt x="203" y="0"/>
                  </a:moveTo>
                  <a:cubicBezTo>
                    <a:pt x="197" y="0"/>
                    <a:pt x="191" y="1"/>
                    <a:pt x="185" y="2"/>
                  </a:cubicBezTo>
                  <a:cubicBezTo>
                    <a:pt x="147" y="19"/>
                    <a:pt x="109" y="34"/>
                    <a:pt x="91" y="41"/>
                  </a:cubicBezTo>
                  <a:cubicBezTo>
                    <a:pt x="86" y="43"/>
                    <a:pt x="82" y="46"/>
                    <a:pt x="77" y="48"/>
                  </a:cubicBezTo>
                  <a:cubicBezTo>
                    <a:pt x="77" y="48"/>
                    <a:pt x="78" y="48"/>
                    <a:pt x="78" y="47"/>
                  </a:cubicBezTo>
                  <a:cubicBezTo>
                    <a:pt x="78" y="48"/>
                    <a:pt x="77" y="48"/>
                    <a:pt x="77" y="48"/>
                  </a:cubicBezTo>
                  <a:cubicBezTo>
                    <a:pt x="68" y="52"/>
                    <a:pt x="59" y="55"/>
                    <a:pt x="50" y="59"/>
                  </a:cubicBezTo>
                  <a:cubicBezTo>
                    <a:pt x="77" y="50"/>
                    <a:pt x="139" y="27"/>
                    <a:pt x="147" y="27"/>
                  </a:cubicBezTo>
                  <a:cubicBezTo>
                    <a:pt x="148" y="27"/>
                    <a:pt x="148" y="27"/>
                    <a:pt x="148" y="27"/>
                  </a:cubicBezTo>
                  <a:cubicBezTo>
                    <a:pt x="152" y="30"/>
                    <a:pt x="0" y="85"/>
                    <a:pt x="6" y="88"/>
                  </a:cubicBezTo>
                  <a:cubicBezTo>
                    <a:pt x="6" y="88"/>
                    <a:pt x="7" y="88"/>
                    <a:pt x="9" y="88"/>
                  </a:cubicBezTo>
                  <a:cubicBezTo>
                    <a:pt x="12" y="88"/>
                    <a:pt x="16" y="88"/>
                    <a:pt x="21" y="87"/>
                  </a:cubicBezTo>
                  <a:cubicBezTo>
                    <a:pt x="61" y="68"/>
                    <a:pt x="113" y="44"/>
                    <a:pt x="149" y="34"/>
                  </a:cubicBezTo>
                  <a:cubicBezTo>
                    <a:pt x="151" y="33"/>
                    <a:pt x="153" y="33"/>
                    <a:pt x="155" y="32"/>
                  </a:cubicBezTo>
                  <a:cubicBezTo>
                    <a:pt x="169" y="27"/>
                    <a:pt x="183" y="22"/>
                    <a:pt x="197" y="17"/>
                  </a:cubicBezTo>
                  <a:cubicBezTo>
                    <a:pt x="198" y="16"/>
                    <a:pt x="200" y="16"/>
                    <a:pt x="201" y="15"/>
                  </a:cubicBezTo>
                  <a:cubicBezTo>
                    <a:pt x="200" y="14"/>
                    <a:pt x="198" y="13"/>
                    <a:pt x="197" y="13"/>
                  </a:cubicBezTo>
                  <a:cubicBezTo>
                    <a:pt x="196" y="13"/>
                    <a:pt x="195" y="14"/>
                    <a:pt x="194" y="14"/>
                  </a:cubicBezTo>
                  <a:cubicBezTo>
                    <a:pt x="194" y="12"/>
                    <a:pt x="194" y="9"/>
                    <a:pt x="194" y="9"/>
                  </a:cubicBezTo>
                  <a:cubicBezTo>
                    <a:pt x="194" y="9"/>
                    <a:pt x="190" y="10"/>
                    <a:pt x="185" y="11"/>
                  </a:cubicBezTo>
                  <a:cubicBezTo>
                    <a:pt x="190" y="5"/>
                    <a:pt x="212" y="2"/>
                    <a:pt x="20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916"/>
            <p:cNvSpPr>
              <a:spLocks noEditPoints="1"/>
            </p:cNvSpPr>
            <p:nvPr/>
          </p:nvSpPr>
          <p:spPr bwMode="auto">
            <a:xfrm>
              <a:off x="3371850" y="1203326"/>
              <a:ext cx="484187" cy="319088"/>
            </a:xfrm>
            <a:custGeom>
              <a:avLst/>
              <a:gdLst>
                <a:gd name="T0" fmla="*/ 8 w 192"/>
                <a:gd name="T1" fmla="*/ 124 h 127"/>
                <a:gd name="T2" fmla="*/ 4 w 192"/>
                <a:gd name="T3" fmla="*/ 124 h 127"/>
                <a:gd name="T4" fmla="*/ 0 w 192"/>
                <a:gd name="T5" fmla="*/ 127 h 127"/>
                <a:gd name="T6" fmla="*/ 1 w 192"/>
                <a:gd name="T7" fmla="*/ 127 h 127"/>
                <a:gd name="T8" fmla="*/ 8 w 192"/>
                <a:gd name="T9" fmla="*/ 124 h 127"/>
                <a:gd name="T10" fmla="*/ 127 w 192"/>
                <a:gd name="T11" fmla="*/ 18 h 127"/>
                <a:gd name="T12" fmla="*/ 94 w 192"/>
                <a:gd name="T13" fmla="*/ 33 h 127"/>
                <a:gd name="T14" fmla="*/ 69 w 192"/>
                <a:gd name="T15" fmla="*/ 39 h 127"/>
                <a:gd name="T16" fmla="*/ 73 w 192"/>
                <a:gd name="T17" fmla="*/ 39 h 127"/>
                <a:gd name="T18" fmla="*/ 86 w 192"/>
                <a:gd name="T19" fmla="*/ 38 h 127"/>
                <a:gd name="T20" fmla="*/ 127 w 192"/>
                <a:gd name="T21" fmla="*/ 18 h 127"/>
                <a:gd name="T22" fmla="*/ 192 w 192"/>
                <a:gd name="T23" fmla="*/ 0 h 127"/>
                <a:gd name="T24" fmla="*/ 178 w 192"/>
                <a:gd name="T25" fmla="*/ 3 h 127"/>
                <a:gd name="T26" fmla="*/ 120 w 192"/>
                <a:gd name="T27" fmla="*/ 28 h 127"/>
                <a:gd name="T28" fmla="*/ 112 w 192"/>
                <a:gd name="T29" fmla="*/ 32 h 127"/>
                <a:gd name="T30" fmla="*/ 114 w 192"/>
                <a:gd name="T31" fmla="*/ 32 h 127"/>
                <a:gd name="T32" fmla="*/ 169 w 192"/>
                <a:gd name="T33" fmla="*/ 15 h 127"/>
                <a:gd name="T34" fmla="*/ 192 w 192"/>
                <a:gd name="T3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2" h="127">
                  <a:moveTo>
                    <a:pt x="8" y="124"/>
                  </a:moveTo>
                  <a:cubicBezTo>
                    <a:pt x="7" y="124"/>
                    <a:pt x="5" y="124"/>
                    <a:pt x="4" y="124"/>
                  </a:cubicBezTo>
                  <a:cubicBezTo>
                    <a:pt x="3" y="125"/>
                    <a:pt x="1" y="126"/>
                    <a:pt x="0" y="127"/>
                  </a:cubicBezTo>
                  <a:cubicBezTo>
                    <a:pt x="0" y="127"/>
                    <a:pt x="0" y="127"/>
                    <a:pt x="1" y="127"/>
                  </a:cubicBezTo>
                  <a:cubicBezTo>
                    <a:pt x="8" y="124"/>
                    <a:pt x="8" y="124"/>
                    <a:pt x="8" y="124"/>
                  </a:cubicBezTo>
                  <a:moveTo>
                    <a:pt x="127" y="18"/>
                  </a:moveTo>
                  <a:cubicBezTo>
                    <a:pt x="115" y="23"/>
                    <a:pt x="104" y="28"/>
                    <a:pt x="94" y="33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9"/>
                    <a:pt x="73" y="39"/>
                  </a:cubicBezTo>
                  <a:cubicBezTo>
                    <a:pt x="77" y="39"/>
                    <a:pt x="82" y="39"/>
                    <a:pt x="86" y="38"/>
                  </a:cubicBezTo>
                  <a:cubicBezTo>
                    <a:pt x="98" y="32"/>
                    <a:pt x="112" y="25"/>
                    <a:pt x="127" y="18"/>
                  </a:cubicBezTo>
                  <a:moveTo>
                    <a:pt x="192" y="0"/>
                  </a:moveTo>
                  <a:cubicBezTo>
                    <a:pt x="188" y="1"/>
                    <a:pt x="183" y="2"/>
                    <a:pt x="178" y="3"/>
                  </a:cubicBezTo>
                  <a:cubicBezTo>
                    <a:pt x="154" y="13"/>
                    <a:pt x="135" y="24"/>
                    <a:pt x="120" y="28"/>
                  </a:cubicBezTo>
                  <a:cubicBezTo>
                    <a:pt x="117" y="30"/>
                    <a:pt x="115" y="31"/>
                    <a:pt x="112" y="32"/>
                  </a:cubicBezTo>
                  <a:cubicBezTo>
                    <a:pt x="112" y="32"/>
                    <a:pt x="113" y="32"/>
                    <a:pt x="114" y="32"/>
                  </a:cubicBezTo>
                  <a:cubicBezTo>
                    <a:pt x="120" y="30"/>
                    <a:pt x="144" y="22"/>
                    <a:pt x="169" y="15"/>
                  </a:cubicBezTo>
                  <a:cubicBezTo>
                    <a:pt x="177" y="9"/>
                    <a:pt x="185" y="4"/>
                    <a:pt x="19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917"/>
            <p:cNvSpPr>
              <a:spLocks/>
            </p:cNvSpPr>
            <p:nvPr/>
          </p:nvSpPr>
          <p:spPr bwMode="auto">
            <a:xfrm>
              <a:off x="3244850" y="1509713"/>
              <a:ext cx="185737" cy="76200"/>
            </a:xfrm>
            <a:custGeom>
              <a:avLst/>
              <a:gdLst>
                <a:gd name="T0" fmla="*/ 74 w 74"/>
                <a:gd name="T1" fmla="*/ 0 h 30"/>
                <a:gd name="T2" fmla="*/ 59 w 74"/>
                <a:gd name="T3" fmla="*/ 2 h 30"/>
                <a:gd name="T4" fmla="*/ 52 w 74"/>
                <a:gd name="T5" fmla="*/ 5 h 30"/>
                <a:gd name="T6" fmla="*/ 51 w 74"/>
                <a:gd name="T7" fmla="*/ 5 h 30"/>
                <a:gd name="T8" fmla="*/ 43 w 74"/>
                <a:gd name="T9" fmla="*/ 9 h 30"/>
                <a:gd name="T10" fmla="*/ 2 w 74"/>
                <a:gd name="T11" fmla="*/ 30 h 30"/>
                <a:gd name="T12" fmla="*/ 4 w 74"/>
                <a:gd name="T13" fmla="*/ 30 h 30"/>
                <a:gd name="T14" fmla="*/ 14 w 74"/>
                <a:gd name="T15" fmla="*/ 26 h 30"/>
                <a:gd name="T16" fmla="*/ 47 w 74"/>
                <a:gd name="T17" fmla="*/ 8 h 30"/>
                <a:gd name="T18" fmla="*/ 74 w 74"/>
                <a:gd name="T1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30">
                  <a:moveTo>
                    <a:pt x="74" y="0"/>
                  </a:moveTo>
                  <a:cubicBezTo>
                    <a:pt x="69" y="0"/>
                    <a:pt x="64" y="1"/>
                    <a:pt x="59" y="2"/>
                  </a:cubicBezTo>
                  <a:cubicBezTo>
                    <a:pt x="52" y="5"/>
                    <a:pt x="52" y="5"/>
                    <a:pt x="52" y="5"/>
                  </a:cubicBezTo>
                  <a:cubicBezTo>
                    <a:pt x="51" y="5"/>
                    <a:pt x="51" y="5"/>
                    <a:pt x="51" y="5"/>
                  </a:cubicBezTo>
                  <a:cubicBezTo>
                    <a:pt x="48" y="6"/>
                    <a:pt x="45" y="7"/>
                    <a:pt x="43" y="9"/>
                  </a:cubicBezTo>
                  <a:cubicBezTo>
                    <a:pt x="11" y="24"/>
                    <a:pt x="0" y="30"/>
                    <a:pt x="2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29"/>
                    <a:pt x="9" y="28"/>
                    <a:pt x="14" y="26"/>
                  </a:cubicBezTo>
                  <a:cubicBezTo>
                    <a:pt x="25" y="21"/>
                    <a:pt x="36" y="14"/>
                    <a:pt x="47" y="8"/>
                  </a:cubicBezTo>
                  <a:cubicBezTo>
                    <a:pt x="74" y="0"/>
                    <a:pt x="74" y="0"/>
                    <a:pt x="7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918"/>
            <p:cNvSpPr>
              <a:spLocks/>
            </p:cNvSpPr>
            <p:nvPr/>
          </p:nvSpPr>
          <p:spPr bwMode="auto">
            <a:xfrm>
              <a:off x="3206750" y="1600201"/>
              <a:ext cx="1587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919"/>
            <p:cNvSpPr>
              <a:spLocks/>
            </p:cNvSpPr>
            <p:nvPr/>
          </p:nvSpPr>
          <p:spPr bwMode="auto">
            <a:xfrm>
              <a:off x="3151188" y="1592263"/>
              <a:ext cx="93662" cy="38100"/>
            </a:xfrm>
            <a:custGeom>
              <a:avLst/>
              <a:gdLst>
                <a:gd name="T0" fmla="*/ 37 w 37"/>
                <a:gd name="T1" fmla="*/ 0 h 15"/>
                <a:gd name="T2" fmla="*/ 23 w 37"/>
                <a:gd name="T3" fmla="*/ 3 h 15"/>
                <a:gd name="T4" fmla="*/ 22 w 37"/>
                <a:gd name="T5" fmla="*/ 3 h 15"/>
                <a:gd name="T6" fmla="*/ 0 w 37"/>
                <a:gd name="T7" fmla="*/ 15 h 15"/>
                <a:gd name="T8" fmla="*/ 7 w 37"/>
                <a:gd name="T9" fmla="*/ 12 h 15"/>
                <a:gd name="T10" fmla="*/ 37 w 37"/>
                <a:gd name="T11" fmla="*/ 0 h 15"/>
                <a:gd name="T12" fmla="*/ 37 w 37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15">
                  <a:moveTo>
                    <a:pt x="37" y="0"/>
                  </a:moveTo>
                  <a:cubicBezTo>
                    <a:pt x="32" y="0"/>
                    <a:pt x="27" y="1"/>
                    <a:pt x="23" y="3"/>
                  </a:cubicBezTo>
                  <a:cubicBezTo>
                    <a:pt x="23" y="3"/>
                    <a:pt x="22" y="3"/>
                    <a:pt x="22" y="3"/>
                  </a:cubicBezTo>
                  <a:cubicBezTo>
                    <a:pt x="15" y="7"/>
                    <a:pt x="7" y="11"/>
                    <a:pt x="0" y="15"/>
                  </a:cubicBezTo>
                  <a:cubicBezTo>
                    <a:pt x="1" y="14"/>
                    <a:pt x="4" y="13"/>
                    <a:pt x="7" y="12"/>
                  </a:cubicBezTo>
                  <a:cubicBezTo>
                    <a:pt x="17" y="7"/>
                    <a:pt x="27" y="2"/>
                    <a:pt x="37" y="0"/>
                  </a:cubicBezTo>
                  <a:cubicBezTo>
                    <a:pt x="37" y="0"/>
                    <a:pt x="37" y="0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920"/>
            <p:cNvSpPr>
              <a:spLocks noEditPoints="1"/>
            </p:cNvSpPr>
            <p:nvPr/>
          </p:nvSpPr>
          <p:spPr bwMode="auto">
            <a:xfrm>
              <a:off x="3208338" y="1239838"/>
              <a:ext cx="588962" cy="360363"/>
            </a:xfrm>
            <a:custGeom>
              <a:avLst/>
              <a:gdLst>
                <a:gd name="T0" fmla="*/ 16 w 234"/>
                <a:gd name="T1" fmla="*/ 135 h 143"/>
                <a:gd name="T2" fmla="*/ 13 w 234"/>
                <a:gd name="T3" fmla="*/ 136 h 143"/>
                <a:gd name="T4" fmla="*/ 0 w 234"/>
                <a:gd name="T5" fmla="*/ 143 h 143"/>
                <a:gd name="T6" fmla="*/ 0 w 234"/>
                <a:gd name="T7" fmla="*/ 143 h 143"/>
                <a:gd name="T8" fmla="*/ 16 w 234"/>
                <a:gd name="T9" fmla="*/ 135 h 143"/>
                <a:gd name="T10" fmla="*/ 69 w 234"/>
                <a:gd name="T11" fmla="*/ 109 h 143"/>
                <a:gd name="T12" fmla="*/ 59 w 234"/>
                <a:gd name="T13" fmla="*/ 112 h 143"/>
                <a:gd name="T14" fmla="*/ 59 w 234"/>
                <a:gd name="T15" fmla="*/ 113 h 143"/>
                <a:gd name="T16" fmla="*/ 65 w 234"/>
                <a:gd name="T17" fmla="*/ 112 h 143"/>
                <a:gd name="T18" fmla="*/ 69 w 234"/>
                <a:gd name="T19" fmla="*/ 109 h 143"/>
                <a:gd name="T20" fmla="*/ 157 w 234"/>
                <a:gd name="T21" fmla="*/ 47 h 143"/>
                <a:gd name="T22" fmla="*/ 123 w 234"/>
                <a:gd name="T23" fmla="*/ 58 h 143"/>
                <a:gd name="T24" fmla="*/ 56 w 234"/>
                <a:gd name="T25" fmla="*/ 89 h 143"/>
                <a:gd name="T26" fmla="*/ 100 w 234"/>
                <a:gd name="T27" fmla="*/ 71 h 143"/>
                <a:gd name="T28" fmla="*/ 157 w 234"/>
                <a:gd name="T29" fmla="*/ 47 h 143"/>
                <a:gd name="T30" fmla="*/ 234 w 234"/>
                <a:gd name="T31" fmla="*/ 0 h 143"/>
                <a:gd name="T32" fmla="*/ 179 w 234"/>
                <a:gd name="T33" fmla="*/ 17 h 143"/>
                <a:gd name="T34" fmla="*/ 218 w 234"/>
                <a:gd name="T35" fmla="*/ 11 h 143"/>
                <a:gd name="T36" fmla="*/ 234 w 234"/>
                <a:gd name="T37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34" h="143">
                  <a:moveTo>
                    <a:pt x="16" y="135"/>
                  </a:moveTo>
                  <a:cubicBezTo>
                    <a:pt x="15" y="135"/>
                    <a:pt x="14" y="135"/>
                    <a:pt x="13" y="136"/>
                  </a:cubicBezTo>
                  <a:cubicBezTo>
                    <a:pt x="9" y="138"/>
                    <a:pt x="4" y="140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5" y="140"/>
                    <a:pt x="11" y="138"/>
                    <a:pt x="16" y="135"/>
                  </a:cubicBezTo>
                  <a:moveTo>
                    <a:pt x="69" y="109"/>
                  </a:moveTo>
                  <a:cubicBezTo>
                    <a:pt x="66" y="110"/>
                    <a:pt x="63" y="111"/>
                    <a:pt x="59" y="112"/>
                  </a:cubicBezTo>
                  <a:cubicBezTo>
                    <a:pt x="59" y="112"/>
                    <a:pt x="59" y="112"/>
                    <a:pt x="59" y="113"/>
                  </a:cubicBezTo>
                  <a:cubicBezTo>
                    <a:pt x="61" y="112"/>
                    <a:pt x="63" y="112"/>
                    <a:pt x="65" y="112"/>
                  </a:cubicBezTo>
                  <a:cubicBezTo>
                    <a:pt x="66" y="111"/>
                    <a:pt x="68" y="110"/>
                    <a:pt x="69" y="109"/>
                  </a:cubicBezTo>
                  <a:moveTo>
                    <a:pt x="157" y="47"/>
                  </a:moveTo>
                  <a:cubicBezTo>
                    <a:pt x="144" y="51"/>
                    <a:pt x="133" y="55"/>
                    <a:pt x="123" y="58"/>
                  </a:cubicBezTo>
                  <a:cubicBezTo>
                    <a:pt x="80" y="70"/>
                    <a:pt x="79" y="75"/>
                    <a:pt x="56" y="89"/>
                  </a:cubicBezTo>
                  <a:cubicBezTo>
                    <a:pt x="71" y="82"/>
                    <a:pt x="87" y="75"/>
                    <a:pt x="100" y="71"/>
                  </a:cubicBezTo>
                  <a:cubicBezTo>
                    <a:pt x="133" y="60"/>
                    <a:pt x="144" y="55"/>
                    <a:pt x="157" y="47"/>
                  </a:cubicBezTo>
                  <a:moveTo>
                    <a:pt x="234" y="0"/>
                  </a:moveTo>
                  <a:cubicBezTo>
                    <a:pt x="209" y="7"/>
                    <a:pt x="185" y="15"/>
                    <a:pt x="179" y="17"/>
                  </a:cubicBezTo>
                  <a:cubicBezTo>
                    <a:pt x="190" y="17"/>
                    <a:pt x="204" y="15"/>
                    <a:pt x="218" y="11"/>
                  </a:cubicBezTo>
                  <a:cubicBezTo>
                    <a:pt x="223" y="8"/>
                    <a:pt x="229" y="4"/>
                    <a:pt x="23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921"/>
            <p:cNvSpPr>
              <a:spLocks noEditPoints="1"/>
            </p:cNvSpPr>
            <p:nvPr/>
          </p:nvSpPr>
          <p:spPr bwMode="auto">
            <a:xfrm>
              <a:off x="3148013" y="1522413"/>
              <a:ext cx="223837" cy="100013"/>
            </a:xfrm>
            <a:custGeom>
              <a:avLst/>
              <a:gdLst>
                <a:gd name="T0" fmla="*/ 38 w 89"/>
                <a:gd name="T1" fmla="*/ 28 h 40"/>
                <a:gd name="T2" fmla="*/ 8 w 89"/>
                <a:gd name="T3" fmla="*/ 40 h 40"/>
                <a:gd name="T4" fmla="*/ 11 w 89"/>
                <a:gd name="T5" fmla="*/ 39 h 40"/>
                <a:gd name="T6" fmla="*/ 38 w 89"/>
                <a:gd name="T7" fmla="*/ 28 h 40"/>
                <a:gd name="T8" fmla="*/ 45 w 89"/>
                <a:gd name="T9" fmla="*/ 10 h 40"/>
                <a:gd name="T10" fmla="*/ 17 w 89"/>
                <a:gd name="T11" fmla="*/ 19 h 40"/>
                <a:gd name="T12" fmla="*/ 0 w 89"/>
                <a:gd name="T13" fmla="*/ 31 h 40"/>
                <a:gd name="T14" fmla="*/ 45 w 89"/>
                <a:gd name="T15" fmla="*/ 10 h 40"/>
                <a:gd name="T16" fmla="*/ 89 w 89"/>
                <a:gd name="T17" fmla="*/ 0 h 40"/>
                <a:gd name="T18" fmla="*/ 83 w 89"/>
                <a:gd name="T19" fmla="*/ 1 h 40"/>
                <a:gd name="T20" fmla="*/ 37 w 89"/>
                <a:gd name="T21" fmla="*/ 24 h 40"/>
                <a:gd name="T22" fmla="*/ 40 w 89"/>
                <a:gd name="T23" fmla="*/ 23 h 40"/>
                <a:gd name="T24" fmla="*/ 24 w 89"/>
                <a:gd name="T25" fmla="*/ 31 h 40"/>
                <a:gd name="T26" fmla="*/ 38 w 89"/>
                <a:gd name="T27" fmla="*/ 28 h 40"/>
                <a:gd name="T28" fmla="*/ 52 w 89"/>
                <a:gd name="T29" fmla="*/ 21 h 40"/>
                <a:gd name="T30" fmla="*/ 42 w 89"/>
                <a:gd name="T31" fmla="*/ 25 h 40"/>
                <a:gd name="T32" fmla="*/ 40 w 89"/>
                <a:gd name="T33" fmla="*/ 25 h 40"/>
                <a:gd name="T34" fmla="*/ 81 w 89"/>
                <a:gd name="T35" fmla="*/ 4 h 40"/>
                <a:gd name="T36" fmla="*/ 89 w 89"/>
                <a:gd name="T3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9" h="40">
                  <a:moveTo>
                    <a:pt x="38" y="28"/>
                  </a:moveTo>
                  <a:cubicBezTo>
                    <a:pt x="28" y="30"/>
                    <a:pt x="18" y="35"/>
                    <a:pt x="8" y="40"/>
                  </a:cubicBezTo>
                  <a:cubicBezTo>
                    <a:pt x="9" y="40"/>
                    <a:pt x="10" y="39"/>
                    <a:pt x="11" y="39"/>
                  </a:cubicBezTo>
                  <a:cubicBezTo>
                    <a:pt x="20" y="35"/>
                    <a:pt x="29" y="32"/>
                    <a:pt x="38" y="28"/>
                  </a:cubicBezTo>
                  <a:moveTo>
                    <a:pt x="45" y="10"/>
                  </a:moveTo>
                  <a:cubicBezTo>
                    <a:pt x="36" y="12"/>
                    <a:pt x="27" y="16"/>
                    <a:pt x="17" y="19"/>
                  </a:cubicBezTo>
                  <a:cubicBezTo>
                    <a:pt x="10" y="24"/>
                    <a:pt x="5" y="28"/>
                    <a:pt x="0" y="31"/>
                  </a:cubicBezTo>
                  <a:cubicBezTo>
                    <a:pt x="18" y="24"/>
                    <a:pt x="33" y="16"/>
                    <a:pt x="45" y="10"/>
                  </a:cubicBezTo>
                  <a:moveTo>
                    <a:pt x="89" y="0"/>
                  </a:moveTo>
                  <a:cubicBezTo>
                    <a:pt x="87" y="0"/>
                    <a:pt x="85" y="0"/>
                    <a:pt x="83" y="1"/>
                  </a:cubicBezTo>
                  <a:cubicBezTo>
                    <a:pt x="69" y="8"/>
                    <a:pt x="54" y="15"/>
                    <a:pt x="37" y="24"/>
                  </a:cubicBezTo>
                  <a:cubicBezTo>
                    <a:pt x="38" y="23"/>
                    <a:pt x="39" y="23"/>
                    <a:pt x="40" y="23"/>
                  </a:cubicBezTo>
                  <a:cubicBezTo>
                    <a:pt x="35" y="26"/>
                    <a:pt x="29" y="28"/>
                    <a:pt x="24" y="31"/>
                  </a:cubicBezTo>
                  <a:cubicBezTo>
                    <a:pt x="28" y="29"/>
                    <a:pt x="33" y="28"/>
                    <a:pt x="38" y="28"/>
                  </a:cubicBezTo>
                  <a:cubicBezTo>
                    <a:pt x="43" y="26"/>
                    <a:pt x="47" y="23"/>
                    <a:pt x="52" y="21"/>
                  </a:cubicBezTo>
                  <a:cubicBezTo>
                    <a:pt x="47" y="23"/>
                    <a:pt x="44" y="24"/>
                    <a:pt x="42" y="25"/>
                  </a:cubicBezTo>
                  <a:cubicBezTo>
                    <a:pt x="41" y="25"/>
                    <a:pt x="40" y="25"/>
                    <a:pt x="40" y="25"/>
                  </a:cubicBezTo>
                  <a:cubicBezTo>
                    <a:pt x="38" y="25"/>
                    <a:pt x="49" y="19"/>
                    <a:pt x="81" y="4"/>
                  </a:cubicBezTo>
                  <a:cubicBezTo>
                    <a:pt x="83" y="2"/>
                    <a:pt x="86" y="1"/>
                    <a:pt x="8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922"/>
            <p:cNvSpPr>
              <a:spLocks/>
            </p:cNvSpPr>
            <p:nvPr/>
          </p:nvSpPr>
          <p:spPr bwMode="auto">
            <a:xfrm>
              <a:off x="4456113" y="1320801"/>
              <a:ext cx="68262" cy="69850"/>
            </a:xfrm>
            <a:custGeom>
              <a:avLst/>
              <a:gdLst>
                <a:gd name="T0" fmla="*/ 0 w 27"/>
                <a:gd name="T1" fmla="*/ 0 h 28"/>
                <a:gd name="T2" fmla="*/ 7 w 27"/>
                <a:gd name="T3" fmla="*/ 5 h 28"/>
                <a:gd name="T4" fmla="*/ 24 w 27"/>
                <a:gd name="T5" fmla="*/ 23 h 28"/>
                <a:gd name="T6" fmla="*/ 27 w 27"/>
                <a:gd name="T7" fmla="*/ 28 h 28"/>
                <a:gd name="T8" fmla="*/ 27 w 27"/>
                <a:gd name="T9" fmla="*/ 28 h 28"/>
                <a:gd name="T10" fmla="*/ 27 w 27"/>
                <a:gd name="T11" fmla="*/ 28 h 28"/>
                <a:gd name="T12" fmla="*/ 27 w 27"/>
                <a:gd name="T13" fmla="*/ 28 h 28"/>
                <a:gd name="T14" fmla="*/ 27 w 27"/>
                <a:gd name="T15" fmla="*/ 28 h 28"/>
                <a:gd name="T16" fmla="*/ 9 w 27"/>
                <a:gd name="T17" fmla="*/ 6 h 28"/>
                <a:gd name="T18" fmla="*/ 1 w 27"/>
                <a:gd name="T19" fmla="*/ 1 h 28"/>
                <a:gd name="T20" fmla="*/ 0 w 27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" h="28">
                  <a:moveTo>
                    <a:pt x="0" y="0"/>
                  </a:moveTo>
                  <a:cubicBezTo>
                    <a:pt x="0" y="0"/>
                    <a:pt x="2" y="1"/>
                    <a:pt x="7" y="5"/>
                  </a:cubicBezTo>
                  <a:cubicBezTo>
                    <a:pt x="10" y="8"/>
                    <a:pt x="18" y="13"/>
                    <a:pt x="24" y="23"/>
                  </a:cubicBezTo>
                  <a:cubicBezTo>
                    <a:pt x="25" y="24"/>
                    <a:pt x="26" y="26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2" y="18"/>
                    <a:pt x="15" y="11"/>
                    <a:pt x="9" y="6"/>
                  </a:cubicBezTo>
                  <a:cubicBezTo>
                    <a:pt x="5" y="3"/>
                    <a:pt x="2" y="2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923"/>
            <p:cNvSpPr>
              <a:spLocks noEditPoints="1"/>
            </p:cNvSpPr>
            <p:nvPr/>
          </p:nvSpPr>
          <p:spPr bwMode="auto">
            <a:xfrm>
              <a:off x="3856038" y="1625601"/>
              <a:ext cx="709612" cy="330200"/>
            </a:xfrm>
            <a:custGeom>
              <a:avLst/>
              <a:gdLst>
                <a:gd name="T0" fmla="*/ 57 w 282"/>
                <a:gd name="T1" fmla="*/ 107 h 131"/>
                <a:gd name="T2" fmla="*/ 27 w 282"/>
                <a:gd name="T3" fmla="*/ 116 h 131"/>
                <a:gd name="T4" fmla="*/ 2 w 282"/>
                <a:gd name="T5" fmla="*/ 130 h 131"/>
                <a:gd name="T6" fmla="*/ 0 w 282"/>
                <a:gd name="T7" fmla="*/ 131 h 131"/>
                <a:gd name="T8" fmla="*/ 17 w 282"/>
                <a:gd name="T9" fmla="*/ 127 h 131"/>
                <a:gd name="T10" fmla="*/ 27 w 282"/>
                <a:gd name="T11" fmla="*/ 119 h 131"/>
                <a:gd name="T12" fmla="*/ 42 w 282"/>
                <a:gd name="T13" fmla="*/ 115 h 131"/>
                <a:gd name="T14" fmla="*/ 57 w 282"/>
                <a:gd name="T15" fmla="*/ 107 h 131"/>
                <a:gd name="T16" fmla="*/ 282 w 282"/>
                <a:gd name="T17" fmla="*/ 0 h 131"/>
                <a:gd name="T18" fmla="*/ 179 w 282"/>
                <a:gd name="T19" fmla="*/ 63 h 131"/>
                <a:gd name="T20" fmla="*/ 122 w 282"/>
                <a:gd name="T21" fmla="*/ 86 h 131"/>
                <a:gd name="T22" fmla="*/ 97 w 282"/>
                <a:gd name="T23" fmla="*/ 103 h 131"/>
                <a:gd name="T24" fmla="*/ 93 w 282"/>
                <a:gd name="T25" fmla="*/ 105 h 131"/>
                <a:gd name="T26" fmla="*/ 95 w 282"/>
                <a:gd name="T27" fmla="*/ 104 h 131"/>
                <a:gd name="T28" fmla="*/ 256 w 282"/>
                <a:gd name="T29" fmla="*/ 24 h 131"/>
                <a:gd name="T30" fmla="*/ 282 w 282"/>
                <a:gd name="T31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2" h="131">
                  <a:moveTo>
                    <a:pt x="57" y="107"/>
                  </a:moveTo>
                  <a:cubicBezTo>
                    <a:pt x="47" y="110"/>
                    <a:pt x="37" y="113"/>
                    <a:pt x="27" y="116"/>
                  </a:cubicBezTo>
                  <a:cubicBezTo>
                    <a:pt x="19" y="121"/>
                    <a:pt x="13" y="125"/>
                    <a:pt x="2" y="130"/>
                  </a:cubicBezTo>
                  <a:cubicBezTo>
                    <a:pt x="1" y="130"/>
                    <a:pt x="0" y="130"/>
                    <a:pt x="0" y="131"/>
                  </a:cubicBezTo>
                  <a:cubicBezTo>
                    <a:pt x="6" y="130"/>
                    <a:pt x="11" y="128"/>
                    <a:pt x="17" y="127"/>
                  </a:cubicBezTo>
                  <a:cubicBezTo>
                    <a:pt x="18" y="123"/>
                    <a:pt x="22" y="122"/>
                    <a:pt x="27" y="119"/>
                  </a:cubicBezTo>
                  <a:cubicBezTo>
                    <a:pt x="29" y="118"/>
                    <a:pt x="35" y="117"/>
                    <a:pt x="42" y="115"/>
                  </a:cubicBezTo>
                  <a:cubicBezTo>
                    <a:pt x="47" y="113"/>
                    <a:pt x="52" y="110"/>
                    <a:pt x="57" y="107"/>
                  </a:cubicBezTo>
                  <a:moveTo>
                    <a:pt x="282" y="0"/>
                  </a:moveTo>
                  <a:cubicBezTo>
                    <a:pt x="245" y="34"/>
                    <a:pt x="212" y="47"/>
                    <a:pt x="179" y="63"/>
                  </a:cubicBezTo>
                  <a:cubicBezTo>
                    <a:pt x="160" y="72"/>
                    <a:pt x="141" y="79"/>
                    <a:pt x="122" y="86"/>
                  </a:cubicBezTo>
                  <a:cubicBezTo>
                    <a:pt x="111" y="94"/>
                    <a:pt x="101" y="101"/>
                    <a:pt x="97" y="103"/>
                  </a:cubicBezTo>
                  <a:cubicBezTo>
                    <a:pt x="96" y="104"/>
                    <a:pt x="94" y="104"/>
                    <a:pt x="93" y="105"/>
                  </a:cubicBezTo>
                  <a:cubicBezTo>
                    <a:pt x="94" y="105"/>
                    <a:pt x="95" y="105"/>
                    <a:pt x="95" y="104"/>
                  </a:cubicBezTo>
                  <a:cubicBezTo>
                    <a:pt x="148" y="87"/>
                    <a:pt x="202" y="62"/>
                    <a:pt x="256" y="24"/>
                  </a:cubicBezTo>
                  <a:cubicBezTo>
                    <a:pt x="262" y="21"/>
                    <a:pt x="274" y="11"/>
                    <a:pt x="2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924"/>
            <p:cNvSpPr>
              <a:spLocks noEditPoints="1"/>
            </p:cNvSpPr>
            <p:nvPr/>
          </p:nvSpPr>
          <p:spPr bwMode="auto">
            <a:xfrm>
              <a:off x="3367088" y="1917701"/>
              <a:ext cx="555625" cy="117475"/>
            </a:xfrm>
            <a:custGeom>
              <a:avLst/>
              <a:gdLst>
                <a:gd name="T0" fmla="*/ 62 w 221"/>
                <a:gd name="T1" fmla="*/ 37 h 47"/>
                <a:gd name="T2" fmla="*/ 33 w 221"/>
                <a:gd name="T3" fmla="*/ 47 h 47"/>
                <a:gd name="T4" fmla="*/ 53 w 221"/>
                <a:gd name="T5" fmla="*/ 44 h 47"/>
                <a:gd name="T6" fmla="*/ 62 w 221"/>
                <a:gd name="T7" fmla="*/ 37 h 47"/>
                <a:gd name="T8" fmla="*/ 28 w 221"/>
                <a:gd name="T9" fmla="*/ 36 h 47"/>
                <a:gd name="T10" fmla="*/ 11 w 221"/>
                <a:gd name="T11" fmla="*/ 38 h 47"/>
                <a:gd name="T12" fmla="*/ 0 w 221"/>
                <a:gd name="T13" fmla="*/ 43 h 47"/>
                <a:gd name="T14" fmla="*/ 10 w 221"/>
                <a:gd name="T15" fmla="*/ 45 h 47"/>
                <a:gd name="T16" fmla="*/ 28 w 221"/>
                <a:gd name="T17" fmla="*/ 36 h 47"/>
                <a:gd name="T18" fmla="*/ 221 w 221"/>
                <a:gd name="T19" fmla="*/ 0 h 47"/>
                <a:gd name="T20" fmla="*/ 220 w 221"/>
                <a:gd name="T21" fmla="*/ 0 h 47"/>
                <a:gd name="T22" fmla="*/ 196 w 221"/>
                <a:gd name="T23" fmla="*/ 14 h 47"/>
                <a:gd name="T24" fmla="*/ 221 w 221"/>
                <a:gd name="T2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1" h="47">
                  <a:moveTo>
                    <a:pt x="62" y="37"/>
                  </a:moveTo>
                  <a:cubicBezTo>
                    <a:pt x="52" y="40"/>
                    <a:pt x="43" y="43"/>
                    <a:pt x="33" y="47"/>
                  </a:cubicBezTo>
                  <a:cubicBezTo>
                    <a:pt x="40" y="46"/>
                    <a:pt x="47" y="45"/>
                    <a:pt x="53" y="44"/>
                  </a:cubicBezTo>
                  <a:cubicBezTo>
                    <a:pt x="56" y="43"/>
                    <a:pt x="59" y="40"/>
                    <a:pt x="62" y="37"/>
                  </a:cubicBezTo>
                  <a:moveTo>
                    <a:pt x="28" y="36"/>
                  </a:moveTo>
                  <a:cubicBezTo>
                    <a:pt x="22" y="37"/>
                    <a:pt x="17" y="37"/>
                    <a:pt x="11" y="38"/>
                  </a:cubicBezTo>
                  <a:cubicBezTo>
                    <a:pt x="7" y="40"/>
                    <a:pt x="4" y="41"/>
                    <a:pt x="0" y="43"/>
                  </a:cubicBezTo>
                  <a:cubicBezTo>
                    <a:pt x="3" y="43"/>
                    <a:pt x="7" y="44"/>
                    <a:pt x="10" y="45"/>
                  </a:cubicBezTo>
                  <a:cubicBezTo>
                    <a:pt x="16" y="42"/>
                    <a:pt x="22" y="39"/>
                    <a:pt x="28" y="36"/>
                  </a:cubicBezTo>
                  <a:moveTo>
                    <a:pt x="221" y="0"/>
                  </a:moveTo>
                  <a:cubicBezTo>
                    <a:pt x="221" y="0"/>
                    <a:pt x="221" y="0"/>
                    <a:pt x="220" y="0"/>
                  </a:cubicBezTo>
                  <a:cubicBezTo>
                    <a:pt x="211" y="5"/>
                    <a:pt x="203" y="9"/>
                    <a:pt x="196" y="14"/>
                  </a:cubicBezTo>
                  <a:cubicBezTo>
                    <a:pt x="207" y="9"/>
                    <a:pt x="213" y="5"/>
                    <a:pt x="2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925"/>
            <p:cNvSpPr>
              <a:spLocks noEditPoints="1"/>
            </p:cNvSpPr>
            <p:nvPr/>
          </p:nvSpPr>
          <p:spPr bwMode="auto">
            <a:xfrm>
              <a:off x="3340100" y="1997076"/>
              <a:ext cx="198437" cy="38100"/>
            </a:xfrm>
            <a:custGeom>
              <a:avLst/>
              <a:gdLst>
                <a:gd name="T0" fmla="*/ 22 w 79"/>
                <a:gd name="T1" fmla="*/ 6 h 15"/>
                <a:gd name="T2" fmla="*/ 4 w 79"/>
                <a:gd name="T3" fmla="*/ 8 h 15"/>
                <a:gd name="T4" fmla="*/ 0 w 79"/>
                <a:gd name="T5" fmla="*/ 8 h 15"/>
                <a:gd name="T6" fmla="*/ 1 w 79"/>
                <a:gd name="T7" fmla="*/ 8 h 15"/>
                <a:gd name="T8" fmla="*/ 11 w 79"/>
                <a:gd name="T9" fmla="*/ 11 h 15"/>
                <a:gd name="T10" fmla="*/ 22 w 79"/>
                <a:gd name="T11" fmla="*/ 6 h 15"/>
                <a:gd name="T12" fmla="*/ 79 w 79"/>
                <a:gd name="T13" fmla="*/ 0 h 15"/>
                <a:gd name="T14" fmla="*/ 39 w 79"/>
                <a:gd name="T15" fmla="*/ 4 h 15"/>
                <a:gd name="T16" fmla="*/ 21 w 79"/>
                <a:gd name="T17" fmla="*/ 13 h 15"/>
                <a:gd name="T18" fmla="*/ 38 w 79"/>
                <a:gd name="T19" fmla="*/ 15 h 15"/>
                <a:gd name="T20" fmla="*/ 44 w 79"/>
                <a:gd name="T21" fmla="*/ 15 h 15"/>
                <a:gd name="T22" fmla="*/ 73 w 79"/>
                <a:gd name="T23" fmla="*/ 5 h 15"/>
                <a:gd name="T24" fmla="*/ 79 w 79"/>
                <a:gd name="T2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9" h="15">
                  <a:moveTo>
                    <a:pt x="22" y="6"/>
                  </a:moveTo>
                  <a:cubicBezTo>
                    <a:pt x="16" y="7"/>
                    <a:pt x="10" y="7"/>
                    <a:pt x="4" y="8"/>
                  </a:cubicBezTo>
                  <a:cubicBezTo>
                    <a:pt x="3" y="8"/>
                    <a:pt x="1" y="8"/>
                    <a:pt x="0" y="8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4" y="9"/>
                    <a:pt x="8" y="10"/>
                    <a:pt x="11" y="11"/>
                  </a:cubicBezTo>
                  <a:cubicBezTo>
                    <a:pt x="15" y="9"/>
                    <a:pt x="18" y="8"/>
                    <a:pt x="22" y="6"/>
                  </a:cubicBezTo>
                  <a:moveTo>
                    <a:pt x="79" y="0"/>
                  </a:moveTo>
                  <a:cubicBezTo>
                    <a:pt x="66" y="1"/>
                    <a:pt x="52" y="3"/>
                    <a:pt x="39" y="4"/>
                  </a:cubicBezTo>
                  <a:cubicBezTo>
                    <a:pt x="33" y="7"/>
                    <a:pt x="27" y="10"/>
                    <a:pt x="21" y="13"/>
                  </a:cubicBezTo>
                  <a:cubicBezTo>
                    <a:pt x="26" y="14"/>
                    <a:pt x="32" y="14"/>
                    <a:pt x="38" y="15"/>
                  </a:cubicBezTo>
                  <a:cubicBezTo>
                    <a:pt x="40" y="15"/>
                    <a:pt x="42" y="15"/>
                    <a:pt x="44" y="15"/>
                  </a:cubicBezTo>
                  <a:cubicBezTo>
                    <a:pt x="54" y="11"/>
                    <a:pt x="63" y="8"/>
                    <a:pt x="73" y="5"/>
                  </a:cubicBezTo>
                  <a:cubicBezTo>
                    <a:pt x="75" y="3"/>
                    <a:pt x="77" y="1"/>
                    <a:pt x="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926"/>
            <p:cNvSpPr>
              <a:spLocks noEditPoints="1"/>
            </p:cNvSpPr>
            <p:nvPr/>
          </p:nvSpPr>
          <p:spPr bwMode="auto">
            <a:xfrm>
              <a:off x="3632200" y="1952626"/>
              <a:ext cx="228600" cy="47625"/>
            </a:xfrm>
            <a:custGeom>
              <a:avLst/>
              <a:gdLst>
                <a:gd name="T0" fmla="*/ 37 w 91"/>
                <a:gd name="T1" fmla="*/ 5 h 19"/>
                <a:gd name="T2" fmla="*/ 19 w 91"/>
                <a:gd name="T3" fmla="*/ 8 h 19"/>
                <a:gd name="T4" fmla="*/ 1 w 91"/>
                <a:gd name="T5" fmla="*/ 19 h 19"/>
                <a:gd name="T6" fmla="*/ 2 w 91"/>
                <a:gd name="T7" fmla="*/ 19 h 19"/>
                <a:gd name="T8" fmla="*/ 3 w 91"/>
                <a:gd name="T9" fmla="*/ 19 h 19"/>
                <a:gd name="T10" fmla="*/ 37 w 91"/>
                <a:gd name="T11" fmla="*/ 5 h 19"/>
                <a:gd name="T12" fmla="*/ 91 w 91"/>
                <a:gd name="T13" fmla="*/ 0 h 19"/>
                <a:gd name="T14" fmla="*/ 87 w 91"/>
                <a:gd name="T15" fmla="*/ 1 h 19"/>
                <a:gd name="T16" fmla="*/ 89 w 91"/>
                <a:gd name="T17" fmla="*/ 1 h 19"/>
                <a:gd name="T18" fmla="*/ 91 w 91"/>
                <a:gd name="T1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19">
                  <a:moveTo>
                    <a:pt x="37" y="5"/>
                  </a:moveTo>
                  <a:cubicBezTo>
                    <a:pt x="31" y="6"/>
                    <a:pt x="25" y="7"/>
                    <a:pt x="19" y="8"/>
                  </a:cubicBezTo>
                  <a:cubicBezTo>
                    <a:pt x="5" y="16"/>
                    <a:pt x="0" y="19"/>
                    <a:pt x="1" y="19"/>
                  </a:cubicBezTo>
                  <a:cubicBezTo>
                    <a:pt x="1" y="19"/>
                    <a:pt x="1" y="19"/>
                    <a:pt x="2" y="19"/>
                  </a:cubicBezTo>
                  <a:cubicBezTo>
                    <a:pt x="2" y="19"/>
                    <a:pt x="2" y="19"/>
                    <a:pt x="3" y="19"/>
                  </a:cubicBezTo>
                  <a:cubicBezTo>
                    <a:pt x="7" y="17"/>
                    <a:pt x="20" y="12"/>
                    <a:pt x="37" y="5"/>
                  </a:cubicBezTo>
                  <a:moveTo>
                    <a:pt x="91" y="0"/>
                  </a:moveTo>
                  <a:cubicBezTo>
                    <a:pt x="90" y="0"/>
                    <a:pt x="88" y="1"/>
                    <a:pt x="87" y="1"/>
                  </a:cubicBezTo>
                  <a:cubicBezTo>
                    <a:pt x="87" y="1"/>
                    <a:pt x="88" y="1"/>
                    <a:pt x="89" y="1"/>
                  </a:cubicBezTo>
                  <a:cubicBezTo>
                    <a:pt x="89" y="0"/>
                    <a:pt x="90" y="0"/>
                    <a:pt x="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927"/>
            <p:cNvSpPr>
              <a:spLocks noEditPoints="1"/>
            </p:cNvSpPr>
            <p:nvPr/>
          </p:nvSpPr>
          <p:spPr bwMode="auto">
            <a:xfrm>
              <a:off x="3500438" y="1917701"/>
              <a:ext cx="420687" cy="109538"/>
            </a:xfrm>
            <a:custGeom>
              <a:avLst/>
              <a:gdLst>
                <a:gd name="T0" fmla="*/ 71 w 167"/>
                <a:gd name="T1" fmla="*/ 22 h 44"/>
                <a:gd name="T2" fmla="*/ 28 w 167"/>
                <a:gd name="T3" fmla="*/ 30 h 44"/>
                <a:gd name="T4" fmla="*/ 9 w 167"/>
                <a:gd name="T5" fmla="*/ 37 h 44"/>
                <a:gd name="T6" fmla="*/ 0 w 167"/>
                <a:gd name="T7" fmla="*/ 44 h 44"/>
                <a:gd name="T8" fmla="*/ 54 w 167"/>
                <a:gd name="T9" fmla="*/ 33 h 44"/>
                <a:gd name="T10" fmla="*/ 53 w 167"/>
                <a:gd name="T11" fmla="*/ 33 h 44"/>
                <a:gd name="T12" fmla="*/ 71 w 167"/>
                <a:gd name="T13" fmla="*/ 22 h 44"/>
                <a:gd name="T14" fmla="*/ 167 w 167"/>
                <a:gd name="T15" fmla="*/ 0 h 44"/>
                <a:gd name="T16" fmla="*/ 89 w 167"/>
                <a:gd name="T17" fmla="*/ 19 h 44"/>
                <a:gd name="T18" fmla="*/ 55 w 167"/>
                <a:gd name="T19" fmla="*/ 33 h 44"/>
                <a:gd name="T20" fmla="*/ 82 w 167"/>
                <a:gd name="T21" fmla="*/ 27 h 44"/>
                <a:gd name="T22" fmla="*/ 139 w 167"/>
                <a:gd name="T23" fmla="*/ 15 h 44"/>
                <a:gd name="T24" fmla="*/ 143 w 167"/>
                <a:gd name="T25" fmla="*/ 14 h 44"/>
                <a:gd name="T26" fmla="*/ 167 w 167"/>
                <a:gd name="T2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7" h="44">
                  <a:moveTo>
                    <a:pt x="71" y="22"/>
                  </a:moveTo>
                  <a:cubicBezTo>
                    <a:pt x="57" y="25"/>
                    <a:pt x="43" y="28"/>
                    <a:pt x="28" y="30"/>
                  </a:cubicBezTo>
                  <a:cubicBezTo>
                    <a:pt x="22" y="32"/>
                    <a:pt x="15" y="35"/>
                    <a:pt x="9" y="37"/>
                  </a:cubicBezTo>
                  <a:cubicBezTo>
                    <a:pt x="6" y="40"/>
                    <a:pt x="3" y="43"/>
                    <a:pt x="0" y="44"/>
                  </a:cubicBezTo>
                  <a:cubicBezTo>
                    <a:pt x="18" y="42"/>
                    <a:pt x="36" y="37"/>
                    <a:pt x="54" y="33"/>
                  </a:cubicBezTo>
                  <a:cubicBezTo>
                    <a:pt x="53" y="33"/>
                    <a:pt x="53" y="33"/>
                    <a:pt x="53" y="33"/>
                  </a:cubicBezTo>
                  <a:cubicBezTo>
                    <a:pt x="52" y="33"/>
                    <a:pt x="57" y="30"/>
                    <a:pt x="71" y="22"/>
                  </a:cubicBezTo>
                  <a:moveTo>
                    <a:pt x="167" y="0"/>
                  </a:moveTo>
                  <a:cubicBezTo>
                    <a:pt x="141" y="7"/>
                    <a:pt x="115" y="13"/>
                    <a:pt x="89" y="19"/>
                  </a:cubicBezTo>
                  <a:cubicBezTo>
                    <a:pt x="72" y="26"/>
                    <a:pt x="59" y="31"/>
                    <a:pt x="55" y="33"/>
                  </a:cubicBezTo>
                  <a:cubicBezTo>
                    <a:pt x="64" y="31"/>
                    <a:pt x="73" y="29"/>
                    <a:pt x="82" y="27"/>
                  </a:cubicBezTo>
                  <a:cubicBezTo>
                    <a:pt x="101" y="23"/>
                    <a:pt x="120" y="19"/>
                    <a:pt x="139" y="15"/>
                  </a:cubicBezTo>
                  <a:cubicBezTo>
                    <a:pt x="140" y="15"/>
                    <a:pt x="142" y="14"/>
                    <a:pt x="143" y="14"/>
                  </a:cubicBezTo>
                  <a:cubicBezTo>
                    <a:pt x="150" y="9"/>
                    <a:pt x="158" y="5"/>
                    <a:pt x="16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928"/>
            <p:cNvSpPr>
              <a:spLocks/>
            </p:cNvSpPr>
            <p:nvPr/>
          </p:nvSpPr>
          <p:spPr bwMode="auto">
            <a:xfrm>
              <a:off x="3522663" y="1992313"/>
              <a:ext cx="49212" cy="17463"/>
            </a:xfrm>
            <a:custGeom>
              <a:avLst/>
              <a:gdLst>
                <a:gd name="T0" fmla="*/ 19 w 19"/>
                <a:gd name="T1" fmla="*/ 0 h 7"/>
                <a:gd name="T2" fmla="*/ 14 w 19"/>
                <a:gd name="T3" fmla="*/ 1 h 7"/>
                <a:gd name="T4" fmla="*/ 6 w 19"/>
                <a:gd name="T5" fmla="*/ 2 h 7"/>
                <a:gd name="T6" fmla="*/ 0 w 19"/>
                <a:gd name="T7" fmla="*/ 7 h 7"/>
                <a:gd name="T8" fmla="*/ 19 w 19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7">
                  <a:moveTo>
                    <a:pt x="19" y="0"/>
                  </a:moveTo>
                  <a:cubicBezTo>
                    <a:pt x="18" y="0"/>
                    <a:pt x="16" y="0"/>
                    <a:pt x="14" y="1"/>
                  </a:cubicBezTo>
                  <a:cubicBezTo>
                    <a:pt x="12" y="1"/>
                    <a:pt x="9" y="1"/>
                    <a:pt x="6" y="2"/>
                  </a:cubicBezTo>
                  <a:cubicBezTo>
                    <a:pt x="4" y="3"/>
                    <a:pt x="2" y="5"/>
                    <a:pt x="0" y="7"/>
                  </a:cubicBezTo>
                  <a:cubicBezTo>
                    <a:pt x="6" y="5"/>
                    <a:pt x="13" y="2"/>
                    <a:pt x="1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929"/>
            <p:cNvSpPr>
              <a:spLocks/>
            </p:cNvSpPr>
            <p:nvPr/>
          </p:nvSpPr>
          <p:spPr bwMode="auto">
            <a:xfrm>
              <a:off x="3960813" y="1841501"/>
              <a:ext cx="201612" cy="73025"/>
            </a:xfrm>
            <a:custGeom>
              <a:avLst/>
              <a:gdLst>
                <a:gd name="T0" fmla="*/ 80 w 80"/>
                <a:gd name="T1" fmla="*/ 0 h 29"/>
                <a:gd name="T2" fmla="*/ 39 w 80"/>
                <a:gd name="T3" fmla="*/ 14 h 29"/>
                <a:gd name="T4" fmla="*/ 15 w 80"/>
                <a:gd name="T5" fmla="*/ 21 h 29"/>
                <a:gd name="T6" fmla="*/ 0 w 80"/>
                <a:gd name="T7" fmla="*/ 29 h 29"/>
                <a:gd name="T8" fmla="*/ 33 w 80"/>
                <a:gd name="T9" fmla="*/ 24 h 29"/>
                <a:gd name="T10" fmla="*/ 51 w 80"/>
                <a:gd name="T11" fmla="*/ 19 h 29"/>
                <a:gd name="T12" fmla="*/ 55 w 80"/>
                <a:gd name="T13" fmla="*/ 17 h 29"/>
                <a:gd name="T14" fmla="*/ 80 w 80"/>
                <a:gd name="T1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29">
                  <a:moveTo>
                    <a:pt x="80" y="0"/>
                  </a:moveTo>
                  <a:cubicBezTo>
                    <a:pt x="66" y="5"/>
                    <a:pt x="52" y="10"/>
                    <a:pt x="39" y="14"/>
                  </a:cubicBezTo>
                  <a:cubicBezTo>
                    <a:pt x="31" y="16"/>
                    <a:pt x="23" y="19"/>
                    <a:pt x="15" y="21"/>
                  </a:cubicBezTo>
                  <a:cubicBezTo>
                    <a:pt x="10" y="24"/>
                    <a:pt x="5" y="27"/>
                    <a:pt x="0" y="29"/>
                  </a:cubicBezTo>
                  <a:cubicBezTo>
                    <a:pt x="9" y="28"/>
                    <a:pt x="21" y="26"/>
                    <a:pt x="33" y="24"/>
                  </a:cubicBezTo>
                  <a:cubicBezTo>
                    <a:pt x="37" y="23"/>
                    <a:pt x="44" y="21"/>
                    <a:pt x="51" y="19"/>
                  </a:cubicBezTo>
                  <a:cubicBezTo>
                    <a:pt x="52" y="18"/>
                    <a:pt x="54" y="18"/>
                    <a:pt x="55" y="17"/>
                  </a:cubicBezTo>
                  <a:cubicBezTo>
                    <a:pt x="59" y="15"/>
                    <a:pt x="69" y="8"/>
                    <a:pt x="8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Freeform 930"/>
            <p:cNvSpPr>
              <a:spLocks/>
            </p:cNvSpPr>
            <p:nvPr/>
          </p:nvSpPr>
          <p:spPr bwMode="auto">
            <a:xfrm>
              <a:off x="3898900" y="1914526"/>
              <a:ext cx="61912" cy="30163"/>
            </a:xfrm>
            <a:custGeom>
              <a:avLst/>
              <a:gdLst>
                <a:gd name="T0" fmla="*/ 25 w 25"/>
                <a:gd name="T1" fmla="*/ 0 h 12"/>
                <a:gd name="T2" fmla="*/ 10 w 25"/>
                <a:gd name="T3" fmla="*/ 4 h 12"/>
                <a:gd name="T4" fmla="*/ 0 w 25"/>
                <a:gd name="T5" fmla="*/ 12 h 12"/>
                <a:gd name="T6" fmla="*/ 7 w 25"/>
                <a:gd name="T7" fmla="*/ 10 h 12"/>
                <a:gd name="T8" fmla="*/ 25 w 25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12">
                  <a:moveTo>
                    <a:pt x="25" y="0"/>
                  </a:moveTo>
                  <a:cubicBezTo>
                    <a:pt x="18" y="2"/>
                    <a:pt x="12" y="3"/>
                    <a:pt x="10" y="4"/>
                  </a:cubicBezTo>
                  <a:cubicBezTo>
                    <a:pt x="5" y="7"/>
                    <a:pt x="1" y="8"/>
                    <a:pt x="0" y="12"/>
                  </a:cubicBezTo>
                  <a:cubicBezTo>
                    <a:pt x="3" y="11"/>
                    <a:pt x="5" y="11"/>
                    <a:pt x="7" y="10"/>
                  </a:cubicBezTo>
                  <a:cubicBezTo>
                    <a:pt x="13" y="7"/>
                    <a:pt x="19" y="4"/>
                    <a:pt x="2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931"/>
            <p:cNvSpPr>
              <a:spLocks/>
            </p:cNvSpPr>
            <p:nvPr/>
          </p:nvSpPr>
          <p:spPr bwMode="auto">
            <a:xfrm>
              <a:off x="3916363" y="1901826"/>
              <a:ext cx="128587" cy="38100"/>
            </a:xfrm>
            <a:custGeom>
              <a:avLst/>
              <a:gdLst>
                <a:gd name="T0" fmla="*/ 51 w 51"/>
                <a:gd name="T1" fmla="*/ 0 h 15"/>
                <a:gd name="T2" fmla="*/ 18 w 51"/>
                <a:gd name="T3" fmla="*/ 5 h 15"/>
                <a:gd name="T4" fmla="*/ 0 w 51"/>
                <a:gd name="T5" fmla="*/ 15 h 15"/>
                <a:gd name="T6" fmla="*/ 41 w 51"/>
                <a:gd name="T7" fmla="*/ 4 h 15"/>
                <a:gd name="T8" fmla="*/ 45 w 51"/>
                <a:gd name="T9" fmla="*/ 2 h 15"/>
                <a:gd name="T10" fmla="*/ 51 w 51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1" h="15">
                  <a:moveTo>
                    <a:pt x="51" y="0"/>
                  </a:moveTo>
                  <a:cubicBezTo>
                    <a:pt x="39" y="2"/>
                    <a:pt x="27" y="4"/>
                    <a:pt x="18" y="5"/>
                  </a:cubicBezTo>
                  <a:cubicBezTo>
                    <a:pt x="12" y="9"/>
                    <a:pt x="6" y="12"/>
                    <a:pt x="0" y="15"/>
                  </a:cubicBezTo>
                  <a:cubicBezTo>
                    <a:pt x="13" y="12"/>
                    <a:pt x="27" y="8"/>
                    <a:pt x="41" y="4"/>
                  </a:cubicBezTo>
                  <a:cubicBezTo>
                    <a:pt x="42" y="3"/>
                    <a:pt x="43" y="3"/>
                    <a:pt x="45" y="2"/>
                  </a:cubicBezTo>
                  <a:cubicBezTo>
                    <a:pt x="46" y="1"/>
                    <a:pt x="48" y="1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Freeform 932"/>
            <p:cNvSpPr>
              <a:spLocks/>
            </p:cNvSpPr>
            <p:nvPr/>
          </p:nvSpPr>
          <p:spPr bwMode="auto">
            <a:xfrm>
              <a:off x="4089400" y="1887538"/>
              <a:ext cx="4762" cy="1588"/>
            </a:xfrm>
            <a:custGeom>
              <a:avLst/>
              <a:gdLst>
                <a:gd name="T0" fmla="*/ 2 w 2"/>
                <a:gd name="T1" fmla="*/ 0 h 1"/>
                <a:gd name="T2" fmla="*/ 0 w 2"/>
                <a:gd name="T3" fmla="*/ 1 h 1"/>
                <a:gd name="T4" fmla="*/ 0 w 2"/>
                <a:gd name="T5" fmla="*/ 1 h 1"/>
                <a:gd name="T6" fmla="*/ 2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2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933"/>
            <p:cNvSpPr>
              <a:spLocks/>
            </p:cNvSpPr>
            <p:nvPr/>
          </p:nvSpPr>
          <p:spPr bwMode="auto">
            <a:xfrm>
              <a:off x="4044950" y="1889126"/>
              <a:ext cx="44450" cy="12700"/>
            </a:xfrm>
            <a:custGeom>
              <a:avLst/>
              <a:gdLst>
                <a:gd name="T0" fmla="*/ 18 w 18"/>
                <a:gd name="T1" fmla="*/ 0 h 5"/>
                <a:gd name="T2" fmla="*/ 0 w 18"/>
                <a:gd name="T3" fmla="*/ 5 h 5"/>
                <a:gd name="T4" fmla="*/ 6 w 18"/>
                <a:gd name="T5" fmla="*/ 4 h 5"/>
                <a:gd name="T6" fmla="*/ 18 w 18"/>
                <a:gd name="T7" fmla="*/ 0 h 5"/>
                <a:gd name="T8" fmla="*/ 18 w 18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5">
                  <a:moveTo>
                    <a:pt x="18" y="0"/>
                  </a:moveTo>
                  <a:cubicBezTo>
                    <a:pt x="11" y="2"/>
                    <a:pt x="4" y="4"/>
                    <a:pt x="0" y="5"/>
                  </a:cubicBezTo>
                  <a:cubicBezTo>
                    <a:pt x="2" y="5"/>
                    <a:pt x="4" y="4"/>
                    <a:pt x="6" y="4"/>
                  </a:cubicBezTo>
                  <a:cubicBezTo>
                    <a:pt x="10" y="3"/>
                    <a:pt x="14" y="2"/>
                    <a:pt x="18" y="0"/>
                  </a:cubicBezTo>
                  <a:cubicBezTo>
                    <a:pt x="18" y="0"/>
                    <a:pt x="18" y="0"/>
                    <a:pt x="1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934"/>
            <p:cNvSpPr>
              <a:spLocks/>
            </p:cNvSpPr>
            <p:nvPr/>
          </p:nvSpPr>
          <p:spPr bwMode="auto">
            <a:xfrm>
              <a:off x="4019550" y="1900238"/>
              <a:ext cx="39687" cy="12700"/>
            </a:xfrm>
            <a:custGeom>
              <a:avLst/>
              <a:gdLst>
                <a:gd name="T0" fmla="*/ 16 w 16"/>
                <a:gd name="T1" fmla="*/ 0 h 5"/>
                <a:gd name="T2" fmla="*/ 10 w 16"/>
                <a:gd name="T3" fmla="*/ 1 h 5"/>
                <a:gd name="T4" fmla="*/ 4 w 16"/>
                <a:gd name="T5" fmla="*/ 3 h 5"/>
                <a:gd name="T6" fmla="*/ 0 w 16"/>
                <a:gd name="T7" fmla="*/ 5 h 5"/>
                <a:gd name="T8" fmla="*/ 16 w 16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">
                  <a:moveTo>
                    <a:pt x="16" y="0"/>
                  </a:moveTo>
                  <a:cubicBezTo>
                    <a:pt x="14" y="0"/>
                    <a:pt x="12" y="1"/>
                    <a:pt x="10" y="1"/>
                  </a:cubicBezTo>
                  <a:cubicBezTo>
                    <a:pt x="7" y="2"/>
                    <a:pt x="5" y="2"/>
                    <a:pt x="4" y="3"/>
                  </a:cubicBezTo>
                  <a:cubicBezTo>
                    <a:pt x="2" y="4"/>
                    <a:pt x="1" y="4"/>
                    <a:pt x="0" y="5"/>
                  </a:cubicBezTo>
                  <a:cubicBezTo>
                    <a:pt x="5" y="4"/>
                    <a:pt x="11" y="2"/>
                    <a:pt x="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935"/>
            <p:cNvSpPr>
              <a:spLocks/>
            </p:cNvSpPr>
            <p:nvPr/>
          </p:nvSpPr>
          <p:spPr bwMode="auto">
            <a:xfrm>
              <a:off x="4016375" y="1123951"/>
              <a:ext cx="430212" cy="58738"/>
            </a:xfrm>
            <a:custGeom>
              <a:avLst/>
              <a:gdLst>
                <a:gd name="T0" fmla="*/ 67 w 171"/>
                <a:gd name="T1" fmla="*/ 0 h 23"/>
                <a:gd name="T2" fmla="*/ 0 w 171"/>
                <a:gd name="T3" fmla="*/ 7 h 23"/>
                <a:gd name="T4" fmla="*/ 69 w 171"/>
                <a:gd name="T5" fmla="*/ 10 h 23"/>
                <a:gd name="T6" fmla="*/ 82 w 171"/>
                <a:gd name="T7" fmla="*/ 10 h 23"/>
                <a:gd name="T8" fmla="*/ 171 w 171"/>
                <a:gd name="T9" fmla="*/ 23 h 23"/>
                <a:gd name="T10" fmla="*/ 67 w 171"/>
                <a:gd name="T11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" h="23">
                  <a:moveTo>
                    <a:pt x="67" y="0"/>
                  </a:moveTo>
                  <a:cubicBezTo>
                    <a:pt x="44" y="2"/>
                    <a:pt x="21" y="6"/>
                    <a:pt x="0" y="7"/>
                  </a:cubicBezTo>
                  <a:cubicBezTo>
                    <a:pt x="20" y="10"/>
                    <a:pt x="46" y="10"/>
                    <a:pt x="69" y="10"/>
                  </a:cubicBezTo>
                  <a:cubicBezTo>
                    <a:pt x="73" y="10"/>
                    <a:pt x="78" y="10"/>
                    <a:pt x="82" y="10"/>
                  </a:cubicBezTo>
                  <a:cubicBezTo>
                    <a:pt x="109" y="10"/>
                    <a:pt x="138" y="12"/>
                    <a:pt x="171" y="23"/>
                  </a:cubicBezTo>
                  <a:cubicBezTo>
                    <a:pt x="134" y="6"/>
                    <a:pt x="100" y="1"/>
                    <a:pt x="6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936"/>
            <p:cNvSpPr>
              <a:spLocks/>
            </p:cNvSpPr>
            <p:nvPr/>
          </p:nvSpPr>
          <p:spPr bwMode="auto">
            <a:xfrm>
              <a:off x="4446588" y="1182688"/>
              <a:ext cx="211137" cy="442913"/>
            </a:xfrm>
            <a:custGeom>
              <a:avLst/>
              <a:gdLst>
                <a:gd name="T0" fmla="*/ 0 w 84"/>
                <a:gd name="T1" fmla="*/ 0 h 176"/>
                <a:gd name="T2" fmla="*/ 48 w 84"/>
                <a:gd name="T3" fmla="*/ 34 h 176"/>
                <a:gd name="T4" fmla="*/ 62 w 84"/>
                <a:gd name="T5" fmla="*/ 53 h 176"/>
                <a:gd name="T6" fmla="*/ 72 w 84"/>
                <a:gd name="T7" fmla="*/ 117 h 176"/>
                <a:gd name="T8" fmla="*/ 51 w 84"/>
                <a:gd name="T9" fmla="*/ 156 h 176"/>
                <a:gd name="T10" fmla="*/ 53 w 84"/>
                <a:gd name="T11" fmla="*/ 161 h 176"/>
                <a:gd name="T12" fmla="*/ 47 w 84"/>
                <a:gd name="T13" fmla="*/ 176 h 176"/>
                <a:gd name="T14" fmla="*/ 65 w 84"/>
                <a:gd name="T15" fmla="*/ 154 h 176"/>
                <a:gd name="T16" fmla="*/ 82 w 84"/>
                <a:gd name="T17" fmla="*/ 106 h 176"/>
                <a:gd name="T18" fmla="*/ 64 w 84"/>
                <a:gd name="T19" fmla="*/ 44 h 176"/>
                <a:gd name="T20" fmla="*/ 0 w 84"/>
                <a:gd name="T21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" h="176">
                  <a:moveTo>
                    <a:pt x="0" y="0"/>
                  </a:moveTo>
                  <a:cubicBezTo>
                    <a:pt x="16" y="8"/>
                    <a:pt x="31" y="15"/>
                    <a:pt x="48" y="34"/>
                  </a:cubicBezTo>
                  <a:cubicBezTo>
                    <a:pt x="52" y="39"/>
                    <a:pt x="57" y="46"/>
                    <a:pt x="62" y="53"/>
                  </a:cubicBezTo>
                  <a:cubicBezTo>
                    <a:pt x="73" y="70"/>
                    <a:pt x="78" y="98"/>
                    <a:pt x="72" y="117"/>
                  </a:cubicBezTo>
                  <a:cubicBezTo>
                    <a:pt x="67" y="136"/>
                    <a:pt x="58" y="147"/>
                    <a:pt x="51" y="156"/>
                  </a:cubicBezTo>
                  <a:cubicBezTo>
                    <a:pt x="52" y="157"/>
                    <a:pt x="53" y="159"/>
                    <a:pt x="53" y="161"/>
                  </a:cubicBezTo>
                  <a:cubicBezTo>
                    <a:pt x="53" y="165"/>
                    <a:pt x="51" y="170"/>
                    <a:pt x="47" y="176"/>
                  </a:cubicBezTo>
                  <a:cubicBezTo>
                    <a:pt x="53" y="170"/>
                    <a:pt x="59" y="163"/>
                    <a:pt x="65" y="154"/>
                  </a:cubicBezTo>
                  <a:cubicBezTo>
                    <a:pt x="72" y="143"/>
                    <a:pt x="80" y="128"/>
                    <a:pt x="82" y="106"/>
                  </a:cubicBezTo>
                  <a:cubicBezTo>
                    <a:pt x="84" y="84"/>
                    <a:pt x="75" y="59"/>
                    <a:pt x="64" y="44"/>
                  </a:cubicBezTo>
                  <a:cubicBezTo>
                    <a:pt x="38" y="14"/>
                    <a:pt x="21" y="9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266592" y="3942204"/>
            <a:ext cx="58996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你的业务需要可靠性是多少，数据完整性如何？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如果需要一定保证可靠性，如何实现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0284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2448008" y="1861828"/>
            <a:ext cx="620736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讨论：脆弱性表现在哪里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2" y="1113279"/>
            <a:ext cx="11250408" cy="565785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109656" y="1720717"/>
            <a:ext cx="77426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：完美的设计需考虑以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63694" y="1313304"/>
            <a:ext cx="4835525" cy="4994276"/>
            <a:chOff x="363538" y="550863"/>
            <a:chExt cx="4835525" cy="4994276"/>
          </a:xfrm>
        </p:grpSpPr>
        <p:grpSp>
          <p:nvGrpSpPr>
            <p:cNvPr id="8" name="Group 205"/>
            <p:cNvGrpSpPr>
              <a:grpSpLocks/>
            </p:cNvGrpSpPr>
            <p:nvPr/>
          </p:nvGrpSpPr>
          <p:grpSpPr bwMode="auto">
            <a:xfrm>
              <a:off x="423863" y="1089026"/>
              <a:ext cx="4233862" cy="3925888"/>
              <a:chOff x="267" y="686"/>
              <a:chExt cx="2667" cy="2473"/>
            </a:xfrm>
          </p:grpSpPr>
          <p:sp>
            <p:nvSpPr>
              <p:cNvPr id="742" name="Freeform 5"/>
              <p:cNvSpPr>
                <a:spLocks noEditPoints="1"/>
              </p:cNvSpPr>
              <p:nvPr/>
            </p:nvSpPr>
            <p:spPr bwMode="auto">
              <a:xfrm>
                <a:off x="574" y="967"/>
                <a:ext cx="1690" cy="769"/>
              </a:xfrm>
              <a:custGeom>
                <a:avLst/>
                <a:gdLst>
                  <a:gd name="T0" fmla="*/ 7 w 1066"/>
                  <a:gd name="T1" fmla="*/ 481 h 485"/>
                  <a:gd name="T2" fmla="*/ 8 w 1066"/>
                  <a:gd name="T3" fmla="*/ 473 h 485"/>
                  <a:gd name="T4" fmla="*/ 7 w 1066"/>
                  <a:gd name="T5" fmla="*/ 465 h 485"/>
                  <a:gd name="T6" fmla="*/ 7 w 1066"/>
                  <a:gd name="T7" fmla="*/ 465 h 485"/>
                  <a:gd name="T8" fmla="*/ 7 w 1066"/>
                  <a:gd name="T9" fmla="*/ 465 h 485"/>
                  <a:gd name="T10" fmla="*/ 7 w 1066"/>
                  <a:gd name="T11" fmla="*/ 465 h 485"/>
                  <a:gd name="T12" fmla="*/ 7 w 1066"/>
                  <a:gd name="T13" fmla="*/ 465 h 485"/>
                  <a:gd name="T14" fmla="*/ 7 w 1066"/>
                  <a:gd name="T15" fmla="*/ 465 h 485"/>
                  <a:gd name="T16" fmla="*/ 81 w 1066"/>
                  <a:gd name="T17" fmla="*/ 383 h 485"/>
                  <a:gd name="T18" fmla="*/ 0 w 1066"/>
                  <a:gd name="T19" fmla="*/ 456 h 485"/>
                  <a:gd name="T20" fmla="*/ 121 w 1066"/>
                  <a:gd name="T21" fmla="*/ 352 h 485"/>
                  <a:gd name="T22" fmla="*/ 98 w 1066"/>
                  <a:gd name="T23" fmla="*/ 367 h 485"/>
                  <a:gd name="T24" fmla="*/ 247 w 1066"/>
                  <a:gd name="T25" fmla="*/ 328 h 485"/>
                  <a:gd name="T26" fmla="*/ 9 w 1066"/>
                  <a:gd name="T27" fmla="*/ 462 h 485"/>
                  <a:gd name="T28" fmla="*/ 35 w 1066"/>
                  <a:gd name="T29" fmla="*/ 450 h 485"/>
                  <a:gd name="T30" fmla="*/ 15 w 1066"/>
                  <a:gd name="T31" fmla="*/ 485 h 485"/>
                  <a:gd name="T32" fmla="*/ 131 w 1066"/>
                  <a:gd name="T33" fmla="*/ 383 h 485"/>
                  <a:gd name="T34" fmla="*/ 244 w 1066"/>
                  <a:gd name="T35" fmla="*/ 331 h 485"/>
                  <a:gd name="T36" fmla="*/ 140 w 1066"/>
                  <a:gd name="T37" fmla="*/ 345 h 485"/>
                  <a:gd name="T38" fmla="*/ 365 w 1066"/>
                  <a:gd name="T39" fmla="*/ 274 h 485"/>
                  <a:gd name="T40" fmla="*/ 304 w 1066"/>
                  <a:gd name="T41" fmla="*/ 202 h 485"/>
                  <a:gd name="T42" fmla="*/ 263 w 1066"/>
                  <a:gd name="T43" fmla="*/ 219 h 485"/>
                  <a:gd name="T44" fmla="*/ 634 w 1066"/>
                  <a:gd name="T45" fmla="*/ 164 h 485"/>
                  <a:gd name="T46" fmla="*/ 411 w 1066"/>
                  <a:gd name="T47" fmla="*/ 219 h 485"/>
                  <a:gd name="T48" fmla="*/ 314 w 1066"/>
                  <a:gd name="T49" fmla="*/ 252 h 485"/>
                  <a:gd name="T50" fmla="*/ 403 w 1066"/>
                  <a:gd name="T51" fmla="*/ 232 h 485"/>
                  <a:gd name="T52" fmla="*/ 207 w 1066"/>
                  <a:gd name="T53" fmla="*/ 292 h 485"/>
                  <a:gd name="T54" fmla="*/ 600 w 1066"/>
                  <a:gd name="T55" fmla="*/ 181 h 485"/>
                  <a:gd name="T56" fmla="*/ 562 w 1066"/>
                  <a:gd name="T57" fmla="*/ 162 h 485"/>
                  <a:gd name="T58" fmla="*/ 529 w 1066"/>
                  <a:gd name="T59" fmla="*/ 174 h 485"/>
                  <a:gd name="T60" fmla="*/ 562 w 1066"/>
                  <a:gd name="T61" fmla="*/ 162 h 485"/>
                  <a:gd name="T62" fmla="*/ 694 w 1066"/>
                  <a:gd name="T63" fmla="*/ 104 h 485"/>
                  <a:gd name="T64" fmla="*/ 693 w 1066"/>
                  <a:gd name="T65" fmla="*/ 109 h 485"/>
                  <a:gd name="T66" fmla="*/ 712 w 1066"/>
                  <a:gd name="T67" fmla="*/ 102 h 485"/>
                  <a:gd name="T68" fmla="*/ 746 w 1066"/>
                  <a:gd name="T69" fmla="*/ 108 h 485"/>
                  <a:gd name="T70" fmla="*/ 584 w 1066"/>
                  <a:gd name="T71" fmla="*/ 171 h 485"/>
                  <a:gd name="T72" fmla="*/ 595 w 1066"/>
                  <a:gd name="T73" fmla="*/ 172 h 485"/>
                  <a:gd name="T74" fmla="*/ 731 w 1066"/>
                  <a:gd name="T75" fmla="*/ 93 h 485"/>
                  <a:gd name="T76" fmla="*/ 697 w 1066"/>
                  <a:gd name="T77" fmla="*/ 106 h 485"/>
                  <a:gd name="T78" fmla="*/ 1066 w 1066"/>
                  <a:gd name="T79" fmla="*/ 0 h 485"/>
                  <a:gd name="T80" fmla="*/ 966 w 1066"/>
                  <a:gd name="T81" fmla="*/ 37 h 485"/>
                  <a:gd name="T82" fmla="*/ 834 w 1066"/>
                  <a:gd name="T83" fmla="*/ 79 h 485"/>
                  <a:gd name="T84" fmla="*/ 788 w 1066"/>
                  <a:gd name="T85" fmla="*/ 90 h 485"/>
                  <a:gd name="T86" fmla="*/ 829 w 1066"/>
                  <a:gd name="T87" fmla="*/ 87 h 485"/>
                  <a:gd name="T88" fmla="*/ 785 w 1066"/>
                  <a:gd name="T89" fmla="*/ 111 h 485"/>
                  <a:gd name="T90" fmla="*/ 950 w 1066"/>
                  <a:gd name="T91" fmla="*/ 50 h 485"/>
                  <a:gd name="T92" fmla="*/ 961 w 1066"/>
                  <a:gd name="T93" fmla="*/ 48 h 4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066" h="485">
                    <a:moveTo>
                      <a:pt x="8" y="478"/>
                    </a:moveTo>
                    <a:cubicBezTo>
                      <a:pt x="7" y="479"/>
                      <a:pt x="7" y="479"/>
                      <a:pt x="7" y="480"/>
                    </a:cubicBezTo>
                    <a:cubicBezTo>
                      <a:pt x="7" y="481"/>
                      <a:pt x="7" y="481"/>
                      <a:pt x="7" y="481"/>
                    </a:cubicBezTo>
                    <a:cubicBezTo>
                      <a:pt x="7" y="481"/>
                      <a:pt x="8" y="480"/>
                      <a:pt x="8" y="478"/>
                    </a:cubicBezTo>
                    <a:moveTo>
                      <a:pt x="7" y="465"/>
                    </a:moveTo>
                    <a:cubicBezTo>
                      <a:pt x="7" y="466"/>
                      <a:pt x="8" y="470"/>
                      <a:pt x="8" y="473"/>
                    </a:cubicBezTo>
                    <a:cubicBezTo>
                      <a:pt x="8" y="475"/>
                      <a:pt x="8" y="477"/>
                      <a:pt x="8" y="478"/>
                    </a:cubicBezTo>
                    <a:cubicBezTo>
                      <a:pt x="9" y="477"/>
                      <a:pt x="10" y="475"/>
                      <a:pt x="12" y="473"/>
                    </a:cubicBezTo>
                    <a:cubicBezTo>
                      <a:pt x="10" y="469"/>
                      <a:pt x="9" y="466"/>
                      <a:pt x="7" y="465"/>
                    </a:cubicBezTo>
                    <a:moveTo>
                      <a:pt x="7" y="465"/>
                    </a:moveTo>
                    <a:cubicBezTo>
                      <a:pt x="6" y="465"/>
                      <a:pt x="6" y="465"/>
                      <a:pt x="6" y="466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7" y="465"/>
                    </a:move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7" y="465"/>
                    </a:move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moveTo>
                      <a:pt x="9" y="462"/>
                    </a:moveTo>
                    <a:cubicBezTo>
                      <a:pt x="8" y="463"/>
                      <a:pt x="7" y="464"/>
                      <a:pt x="7" y="465"/>
                    </a:cubicBezTo>
                    <a:cubicBezTo>
                      <a:pt x="7" y="465"/>
                      <a:pt x="7" y="465"/>
                      <a:pt x="7" y="465"/>
                    </a:cubicBezTo>
                    <a:cubicBezTo>
                      <a:pt x="8" y="464"/>
                      <a:pt x="8" y="463"/>
                      <a:pt x="9" y="462"/>
                    </a:cubicBezTo>
                    <a:moveTo>
                      <a:pt x="81" y="383"/>
                    </a:moveTo>
                    <a:cubicBezTo>
                      <a:pt x="70" y="386"/>
                      <a:pt x="60" y="388"/>
                      <a:pt x="49" y="390"/>
                    </a:cubicBezTo>
                    <a:cubicBezTo>
                      <a:pt x="47" y="392"/>
                      <a:pt x="45" y="393"/>
                      <a:pt x="43" y="395"/>
                    </a:cubicBezTo>
                    <a:cubicBezTo>
                      <a:pt x="35" y="401"/>
                      <a:pt x="10" y="439"/>
                      <a:pt x="0" y="456"/>
                    </a:cubicBezTo>
                    <a:cubicBezTo>
                      <a:pt x="23" y="434"/>
                      <a:pt x="41" y="413"/>
                      <a:pt x="56" y="404"/>
                    </a:cubicBezTo>
                    <a:cubicBezTo>
                      <a:pt x="64" y="397"/>
                      <a:pt x="72" y="390"/>
                      <a:pt x="81" y="383"/>
                    </a:cubicBezTo>
                    <a:moveTo>
                      <a:pt x="121" y="352"/>
                    </a:moveTo>
                    <a:cubicBezTo>
                      <a:pt x="104" y="357"/>
                      <a:pt x="88" y="363"/>
                      <a:pt x="71" y="368"/>
                    </a:cubicBezTo>
                    <a:cubicBezTo>
                      <a:pt x="69" y="370"/>
                      <a:pt x="67" y="373"/>
                      <a:pt x="64" y="375"/>
                    </a:cubicBezTo>
                    <a:cubicBezTo>
                      <a:pt x="75" y="373"/>
                      <a:pt x="87" y="370"/>
                      <a:pt x="98" y="367"/>
                    </a:cubicBezTo>
                    <a:cubicBezTo>
                      <a:pt x="99" y="367"/>
                      <a:pt x="101" y="367"/>
                      <a:pt x="102" y="366"/>
                    </a:cubicBezTo>
                    <a:cubicBezTo>
                      <a:pt x="108" y="361"/>
                      <a:pt x="115" y="356"/>
                      <a:pt x="121" y="352"/>
                    </a:cubicBezTo>
                    <a:moveTo>
                      <a:pt x="247" y="328"/>
                    </a:moveTo>
                    <a:cubicBezTo>
                      <a:pt x="219" y="337"/>
                      <a:pt x="192" y="346"/>
                      <a:pt x="164" y="354"/>
                    </a:cubicBezTo>
                    <a:cubicBezTo>
                      <a:pt x="143" y="360"/>
                      <a:pt x="121" y="369"/>
                      <a:pt x="100" y="377"/>
                    </a:cubicBezTo>
                    <a:cubicBezTo>
                      <a:pt x="73" y="397"/>
                      <a:pt x="41" y="424"/>
                      <a:pt x="9" y="462"/>
                    </a:cubicBezTo>
                    <a:cubicBezTo>
                      <a:pt x="23" y="449"/>
                      <a:pt x="85" y="404"/>
                      <a:pt x="93" y="404"/>
                    </a:cubicBezTo>
                    <a:cubicBezTo>
                      <a:pt x="93" y="404"/>
                      <a:pt x="93" y="404"/>
                      <a:pt x="93" y="404"/>
                    </a:cubicBezTo>
                    <a:cubicBezTo>
                      <a:pt x="96" y="406"/>
                      <a:pt x="63" y="427"/>
                      <a:pt x="35" y="450"/>
                    </a:cubicBezTo>
                    <a:cubicBezTo>
                      <a:pt x="25" y="458"/>
                      <a:pt x="17" y="466"/>
                      <a:pt x="12" y="473"/>
                    </a:cubicBezTo>
                    <a:cubicBezTo>
                      <a:pt x="13" y="477"/>
                      <a:pt x="14" y="482"/>
                      <a:pt x="14" y="483"/>
                    </a:cubicBezTo>
                    <a:cubicBezTo>
                      <a:pt x="14" y="484"/>
                      <a:pt x="14" y="485"/>
                      <a:pt x="15" y="485"/>
                    </a:cubicBezTo>
                    <a:cubicBezTo>
                      <a:pt x="16" y="485"/>
                      <a:pt x="18" y="483"/>
                      <a:pt x="20" y="482"/>
                    </a:cubicBezTo>
                    <a:cubicBezTo>
                      <a:pt x="21" y="480"/>
                      <a:pt x="22" y="479"/>
                      <a:pt x="24" y="477"/>
                    </a:cubicBezTo>
                    <a:cubicBezTo>
                      <a:pt x="60" y="434"/>
                      <a:pt x="96" y="408"/>
                      <a:pt x="131" y="383"/>
                    </a:cubicBezTo>
                    <a:cubicBezTo>
                      <a:pt x="159" y="365"/>
                      <a:pt x="186" y="353"/>
                      <a:pt x="213" y="343"/>
                    </a:cubicBezTo>
                    <a:cubicBezTo>
                      <a:pt x="219" y="340"/>
                      <a:pt x="226" y="337"/>
                      <a:pt x="233" y="335"/>
                    </a:cubicBezTo>
                    <a:cubicBezTo>
                      <a:pt x="236" y="334"/>
                      <a:pt x="240" y="332"/>
                      <a:pt x="244" y="331"/>
                    </a:cubicBezTo>
                    <a:cubicBezTo>
                      <a:pt x="245" y="330"/>
                      <a:pt x="246" y="329"/>
                      <a:pt x="247" y="328"/>
                    </a:cubicBezTo>
                    <a:moveTo>
                      <a:pt x="467" y="234"/>
                    </a:moveTo>
                    <a:cubicBezTo>
                      <a:pt x="357" y="268"/>
                      <a:pt x="249" y="308"/>
                      <a:pt x="140" y="345"/>
                    </a:cubicBezTo>
                    <a:cubicBezTo>
                      <a:pt x="135" y="350"/>
                      <a:pt x="128" y="355"/>
                      <a:pt x="121" y="360"/>
                    </a:cubicBezTo>
                    <a:cubicBezTo>
                      <a:pt x="174" y="344"/>
                      <a:pt x="226" y="326"/>
                      <a:pt x="277" y="308"/>
                    </a:cubicBezTo>
                    <a:cubicBezTo>
                      <a:pt x="306" y="297"/>
                      <a:pt x="337" y="290"/>
                      <a:pt x="365" y="274"/>
                    </a:cubicBezTo>
                    <a:cubicBezTo>
                      <a:pt x="386" y="263"/>
                      <a:pt x="413" y="261"/>
                      <a:pt x="435" y="250"/>
                    </a:cubicBezTo>
                    <a:cubicBezTo>
                      <a:pt x="445" y="244"/>
                      <a:pt x="456" y="239"/>
                      <a:pt x="467" y="234"/>
                    </a:cubicBezTo>
                    <a:moveTo>
                      <a:pt x="304" y="202"/>
                    </a:moveTo>
                    <a:cubicBezTo>
                      <a:pt x="298" y="204"/>
                      <a:pt x="292" y="205"/>
                      <a:pt x="287" y="206"/>
                    </a:cubicBezTo>
                    <a:cubicBezTo>
                      <a:pt x="277" y="211"/>
                      <a:pt x="267" y="216"/>
                      <a:pt x="257" y="220"/>
                    </a:cubicBezTo>
                    <a:cubicBezTo>
                      <a:pt x="259" y="220"/>
                      <a:pt x="261" y="220"/>
                      <a:pt x="263" y="219"/>
                    </a:cubicBezTo>
                    <a:cubicBezTo>
                      <a:pt x="271" y="217"/>
                      <a:pt x="278" y="215"/>
                      <a:pt x="286" y="213"/>
                    </a:cubicBezTo>
                    <a:cubicBezTo>
                      <a:pt x="292" y="210"/>
                      <a:pt x="298" y="206"/>
                      <a:pt x="304" y="202"/>
                    </a:cubicBezTo>
                    <a:moveTo>
                      <a:pt x="634" y="164"/>
                    </a:moveTo>
                    <a:cubicBezTo>
                      <a:pt x="579" y="178"/>
                      <a:pt x="526" y="193"/>
                      <a:pt x="470" y="207"/>
                    </a:cubicBezTo>
                    <a:cubicBezTo>
                      <a:pt x="455" y="210"/>
                      <a:pt x="441" y="212"/>
                      <a:pt x="426" y="214"/>
                    </a:cubicBezTo>
                    <a:cubicBezTo>
                      <a:pt x="411" y="219"/>
                      <a:pt x="411" y="219"/>
                      <a:pt x="411" y="219"/>
                    </a:cubicBezTo>
                    <a:cubicBezTo>
                      <a:pt x="405" y="221"/>
                      <a:pt x="399" y="224"/>
                      <a:pt x="392" y="228"/>
                    </a:cubicBezTo>
                    <a:cubicBezTo>
                      <a:pt x="366" y="235"/>
                      <a:pt x="340" y="244"/>
                      <a:pt x="314" y="252"/>
                    </a:cubicBezTo>
                    <a:cubicBezTo>
                      <a:pt x="314" y="252"/>
                      <a:pt x="314" y="252"/>
                      <a:pt x="314" y="252"/>
                    </a:cubicBezTo>
                    <a:cubicBezTo>
                      <a:pt x="342" y="249"/>
                      <a:pt x="371" y="243"/>
                      <a:pt x="403" y="232"/>
                    </a:cubicBezTo>
                    <a:cubicBezTo>
                      <a:pt x="403" y="232"/>
                      <a:pt x="403" y="232"/>
                      <a:pt x="403" y="232"/>
                    </a:cubicBezTo>
                    <a:cubicBezTo>
                      <a:pt x="403" y="232"/>
                      <a:pt x="403" y="232"/>
                      <a:pt x="403" y="232"/>
                    </a:cubicBezTo>
                    <a:cubicBezTo>
                      <a:pt x="341" y="259"/>
                      <a:pt x="281" y="273"/>
                      <a:pt x="220" y="289"/>
                    </a:cubicBezTo>
                    <a:cubicBezTo>
                      <a:pt x="209" y="299"/>
                      <a:pt x="196" y="308"/>
                      <a:pt x="174" y="315"/>
                    </a:cubicBezTo>
                    <a:cubicBezTo>
                      <a:pt x="185" y="310"/>
                      <a:pt x="196" y="302"/>
                      <a:pt x="207" y="292"/>
                    </a:cubicBezTo>
                    <a:cubicBezTo>
                      <a:pt x="194" y="296"/>
                      <a:pt x="182" y="299"/>
                      <a:pt x="170" y="303"/>
                    </a:cubicBezTo>
                    <a:cubicBezTo>
                      <a:pt x="153" y="314"/>
                      <a:pt x="137" y="325"/>
                      <a:pt x="123" y="333"/>
                    </a:cubicBezTo>
                    <a:cubicBezTo>
                      <a:pt x="280" y="277"/>
                      <a:pt x="441" y="232"/>
                      <a:pt x="600" y="181"/>
                    </a:cubicBezTo>
                    <a:cubicBezTo>
                      <a:pt x="603" y="175"/>
                      <a:pt x="615" y="172"/>
                      <a:pt x="619" y="171"/>
                    </a:cubicBezTo>
                    <a:cubicBezTo>
                      <a:pt x="624" y="169"/>
                      <a:pt x="629" y="167"/>
                      <a:pt x="634" y="164"/>
                    </a:cubicBezTo>
                    <a:moveTo>
                      <a:pt x="562" y="162"/>
                    </a:moveTo>
                    <a:cubicBezTo>
                      <a:pt x="554" y="164"/>
                      <a:pt x="554" y="164"/>
                      <a:pt x="554" y="164"/>
                    </a:cubicBezTo>
                    <a:cubicBezTo>
                      <a:pt x="553" y="164"/>
                      <a:pt x="552" y="165"/>
                      <a:pt x="551" y="165"/>
                    </a:cubicBezTo>
                    <a:cubicBezTo>
                      <a:pt x="544" y="169"/>
                      <a:pt x="535" y="172"/>
                      <a:pt x="529" y="174"/>
                    </a:cubicBezTo>
                    <a:cubicBezTo>
                      <a:pt x="521" y="177"/>
                      <a:pt x="512" y="181"/>
                      <a:pt x="503" y="185"/>
                    </a:cubicBezTo>
                    <a:cubicBezTo>
                      <a:pt x="501" y="186"/>
                      <a:pt x="497" y="188"/>
                      <a:pt x="491" y="190"/>
                    </a:cubicBezTo>
                    <a:cubicBezTo>
                      <a:pt x="516" y="181"/>
                      <a:pt x="539" y="172"/>
                      <a:pt x="562" y="162"/>
                    </a:cubicBezTo>
                    <a:moveTo>
                      <a:pt x="698" y="103"/>
                    </a:moveTo>
                    <a:cubicBezTo>
                      <a:pt x="697" y="103"/>
                      <a:pt x="697" y="103"/>
                      <a:pt x="696" y="103"/>
                    </a:cubicBezTo>
                    <a:cubicBezTo>
                      <a:pt x="695" y="103"/>
                      <a:pt x="695" y="104"/>
                      <a:pt x="694" y="104"/>
                    </a:cubicBezTo>
                    <a:cubicBezTo>
                      <a:pt x="695" y="103"/>
                      <a:pt x="697" y="103"/>
                      <a:pt x="698" y="103"/>
                    </a:cubicBezTo>
                    <a:moveTo>
                      <a:pt x="712" y="102"/>
                    </a:moveTo>
                    <a:cubicBezTo>
                      <a:pt x="705" y="104"/>
                      <a:pt x="698" y="106"/>
                      <a:pt x="693" y="109"/>
                    </a:cubicBezTo>
                    <a:cubicBezTo>
                      <a:pt x="668" y="121"/>
                      <a:pt x="643" y="131"/>
                      <a:pt x="616" y="140"/>
                    </a:cubicBezTo>
                    <a:cubicBezTo>
                      <a:pt x="619" y="139"/>
                      <a:pt x="621" y="139"/>
                      <a:pt x="624" y="138"/>
                    </a:cubicBezTo>
                    <a:cubicBezTo>
                      <a:pt x="655" y="126"/>
                      <a:pt x="685" y="114"/>
                      <a:pt x="712" y="102"/>
                    </a:cubicBezTo>
                    <a:moveTo>
                      <a:pt x="766" y="100"/>
                    </a:moveTo>
                    <a:cubicBezTo>
                      <a:pt x="763" y="101"/>
                      <a:pt x="760" y="102"/>
                      <a:pt x="757" y="102"/>
                    </a:cubicBezTo>
                    <a:cubicBezTo>
                      <a:pt x="754" y="104"/>
                      <a:pt x="750" y="106"/>
                      <a:pt x="746" y="108"/>
                    </a:cubicBezTo>
                    <a:cubicBezTo>
                      <a:pt x="732" y="112"/>
                      <a:pt x="718" y="117"/>
                      <a:pt x="704" y="120"/>
                    </a:cubicBezTo>
                    <a:cubicBezTo>
                      <a:pt x="663" y="137"/>
                      <a:pt x="625" y="157"/>
                      <a:pt x="582" y="171"/>
                    </a:cubicBezTo>
                    <a:cubicBezTo>
                      <a:pt x="583" y="171"/>
                      <a:pt x="583" y="171"/>
                      <a:pt x="584" y="171"/>
                    </a:cubicBezTo>
                    <a:cubicBezTo>
                      <a:pt x="585" y="171"/>
                      <a:pt x="587" y="171"/>
                      <a:pt x="588" y="172"/>
                    </a:cubicBezTo>
                    <a:cubicBezTo>
                      <a:pt x="590" y="172"/>
                      <a:pt x="591" y="172"/>
                      <a:pt x="593" y="172"/>
                    </a:cubicBezTo>
                    <a:cubicBezTo>
                      <a:pt x="594" y="172"/>
                      <a:pt x="594" y="172"/>
                      <a:pt x="595" y="172"/>
                    </a:cubicBezTo>
                    <a:cubicBezTo>
                      <a:pt x="647" y="162"/>
                      <a:pt x="683" y="135"/>
                      <a:pt x="735" y="119"/>
                    </a:cubicBezTo>
                    <a:cubicBezTo>
                      <a:pt x="745" y="117"/>
                      <a:pt x="756" y="104"/>
                      <a:pt x="766" y="100"/>
                    </a:cubicBezTo>
                    <a:moveTo>
                      <a:pt x="731" y="93"/>
                    </a:moveTo>
                    <a:cubicBezTo>
                      <a:pt x="723" y="95"/>
                      <a:pt x="714" y="97"/>
                      <a:pt x="705" y="99"/>
                    </a:cubicBezTo>
                    <a:cubicBezTo>
                      <a:pt x="704" y="99"/>
                      <a:pt x="704" y="99"/>
                      <a:pt x="703" y="100"/>
                    </a:cubicBezTo>
                    <a:cubicBezTo>
                      <a:pt x="701" y="102"/>
                      <a:pt x="698" y="104"/>
                      <a:pt x="697" y="106"/>
                    </a:cubicBezTo>
                    <a:cubicBezTo>
                      <a:pt x="706" y="103"/>
                      <a:pt x="715" y="99"/>
                      <a:pt x="724" y="96"/>
                    </a:cubicBezTo>
                    <a:cubicBezTo>
                      <a:pt x="726" y="95"/>
                      <a:pt x="729" y="94"/>
                      <a:pt x="731" y="93"/>
                    </a:cubicBezTo>
                    <a:moveTo>
                      <a:pt x="1066" y="0"/>
                    </a:moveTo>
                    <a:cubicBezTo>
                      <a:pt x="1057" y="2"/>
                      <a:pt x="1049" y="3"/>
                      <a:pt x="1040" y="4"/>
                    </a:cubicBezTo>
                    <a:cubicBezTo>
                      <a:pt x="1032" y="9"/>
                      <a:pt x="1024" y="13"/>
                      <a:pt x="1016" y="17"/>
                    </a:cubicBezTo>
                    <a:cubicBezTo>
                      <a:pt x="997" y="24"/>
                      <a:pt x="984" y="31"/>
                      <a:pt x="966" y="37"/>
                    </a:cubicBezTo>
                    <a:cubicBezTo>
                      <a:pt x="966" y="42"/>
                      <a:pt x="961" y="42"/>
                      <a:pt x="957" y="46"/>
                    </a:cubicBezTo>
                    <a:cubicBezTo>
                      <a:pt x="946" y="49"/>
                      <a:pt x="897" y="59"/>
                      <a:pt x="871" y="62"/>
                    </a:cubicBezTo>
                    <a:cubicBezTo>
                      <a:pt x="857" y="69"/>
                      <a:pt x="844" y="75"/>
                      <a:pt x="834" y="79"/>
                    </a:cubicBezTo>
                    <a:cubicBezTo>
                      <a:pt x="847" y="69"/>
                      <a:pt x="872" y="49"/>
                      <a:pt x="896" y="36"/>
                    </a:cubicBezTo>
                    <a:cubicBezTo>
                      <a:pt x="886" y="40"/>
                      <a:pt x="876" y="44"/>
                      <a:pt x="865" y="48"/>
                    </a:cubicBezTo>
                    <a:cubicBezTo>
                      <a:pt x="845" y="62"/>
                      <a:pt x="828" y="78"/>
                      <a:pt x="788" y="90"/>
                    </a:cubicBezTo>
                    <a:cubicBezTo>
                      <a:pt x="781" y="92"/>
                      <a:pt x="774" y="96"/>
                      <a:pt x="766" y="100"/>
                    </a:cubicBezTo>
                    <a:cubicBezTo>
                      <a:pt x="787" y="92"/>
                      <a:pt x="808" y="91"/>
                      <a:pt x="829" y="87"/>
                    </a:cubicBezTo>
                    <a:cubicBezTo>
                      <a:pt x="829" y="87"/>
                      <a:pt x="829" y="87"/>
                      <a:pt x="829" y="87"/>
                    </a:cubicBezTo>
                    <a:cubicBezTo>
                      <a:pt x="829" y="87"/>
                      <a:pt x="829" y="87"/>
                      <a:pt x="829" y="87"/>
                    </a:cubicBezTo>
                    <a:cubicBezTo>
                      <a:pt x="800" y="102"/>
                      <a:pt x="766" y="114"/>
                      <a:pt x="733" y="127"/>
                    </a:cubicBezTo>
                    <a:cubicBezTo>
                      <a:pt x="751" y="121"/>
                      <a:pt x="768" y="116"/>
                      <a:pt x="785" y="111"/>
                    </a:cubicBezTo>
                    <a:cubicBezTo>
                      <a:pt x="797" y="106"/>
                      <a:pt x="808" y="102"/>
                      <a:pt x="820" y="97"/>
                    </a:cubicBezTo>
                    <a:cubicBezTo>
                      <a:pt x="865" y="75"/>
                      <a:pt x="910" y="55"/>
                      <a:pt x="944" y="53"/>
                    </a:cubicBezTo>
                    <a:cubicBezTo>
                      <a:pt x="946" y="52"/>
                      <a:pt x="947" y="52"/>
                      <a:pt x="950" y="50"/>
                    </a:cubicBezTo>
                    <a:cubicBezTo>
                      <a:pt x="950" y="50"/>
                      <a:pt x="951" y="50"/>
                      <a:pt x="952" y="50"/>
                    </a:cubicBezTo>
                    <a:cubicBezTo>
                      <a:pt x="952" y="50"/>
                      <a:pt x="953" y="50"/>
                      <a:pt x="953" y="50"/>
                    </a:cubicBezTo>
                    <a:cubicBezTo>
                      <a:pt x="956" y="49"/>
                      <a:pt x="958" y="48"/>
                      <a:pt x="961" y="48"/>
                    </a:cubicBezTo>
                    <a:cubicBezTo>
                      <a:pt x="966" y="43"/>
                      <a:pt x="972" y="38"/>
                      <a:pt x="975" y="37"/>
                    </a:cubicBezTo>
                    <a:cubicBezTo>
                      <a:pt x="1009" y="30"/>
                      <a:pt x="1038" y="16"/>
                      <a:pt x="10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3" name="Freeform 6"/>
              <p:cNvSpPr>
                <a:spLocks noEditPoints="1"/>
              </p:cNvSpPr>
              <p:nvPr/>
            </p:nvSpPr>
            <p:spPr bwMode="auto">
              <a:xfrm>
                <a:off x="584" y="886"/>
                <a:ext cx="2002" cy="894"/>
              </a:xfrm>
              <a:custGeom>
                <a:avLst/>
                <a:gdLst>
                  <a:gd name="T0" fmla="*/ 271 w 1263"/>
                  <a:gd name="T1" fmla="*/ 433 h 564"/>
                  <a:gd name="T2" fmla="*/ 296 w 1263"/>
                  <a:gd name="T3" fmla="*/ 427 h 564"/>
                  <a:gd name="T4" fmla="*/ 789 w 1263"/>
                  <a:gd name="T5" fmla="*/ 161 h 564"/>
                  <a:gd name="T6" fmla="*/ 696 w 1263"/>
                  <a:gd name="T7" fmla="*/ 200 h 564"/>
                  <a:gd name="T8" fmla="*/ 789 w 1263"/>
                  <a:gd name="T9" fmla="*/ 161 h 564"/>
                  <a:gd name="T10" fmla="*/ 994 w 1263"/>
                  <a:gd name="T11" fmla="*/ 161 h 564"/>
                  <a:gd name="T12" fmla="*/ 1009 w 1263"/>
                  <a:gd name="T13" fmla="*/ 154 h 564"/>
                  <a:gd name="T14" fmla="*/ 1060 w 1263"/>
                  <a:gd name="T15" fmla="*/ 137 h 564"/>
                  <a:gd name="T16" fmla="*/ 1060 w 1263"/>
                  <a:gd name="T17" fmla="*/ 137 h 564"/>
                  <a:gd name="T18" fmla="*/ 786 w 1263"/>
                  <a:gd name="T19" fmla="*/ 183 h 564"/>
                  <a:gd name="T20" fmla="*/ 724 w 1263"/>
                  <a:gd name="T21" fmla="*/ 209 h 564"/>
                  <a:gd name="T22" fmla="*/ 719 w 1263"/>
                  <a:gd name="T23" fmla="*/ 200 h 564"/>
                  <a:gd name="T24" fmla="*/ 1253 w 1263"/>
                  <a:gd name="T25" fmla="*/ 0 h 564"/>
                  <a:gd name="T26" fmla="*/ 1143 w 1263"/>
                  <a:gd name="T27" fmla="*/ 31 h 564"/>
                  <a:gd name="T28" fmla="*/ 1219 w 1263"/>
                  <a:gd name="T29" fmla="*/ 1 h 564"/>
                  <a:gd name="T30" fmla="*/ 1153 w 1263"/>
                  <a:gd name="T31" fmla="*/ 17 h 564"/>
                  <a:gd name="T32" fmla="*/ 1060 w 1263"/>
                  <a:gd name="T33" fmla="*/ 51 h 564"/>
                  <a:gd name="T34" fmla="*/ 1105 w 1263"/>
                  <a:gd name="T35" fmla="*/ 45 h 564"/>
                  <a:gd name="T36" fmla="*/ 1099 w 1263"/>
                  <a:gd name="T37" fmla="*/ 61 h 564"/>
                  <a:gd name="T38" fmla="*/ 933 w 1263"/>
                  <a:gd name="T39" fmla="*/ 113 h 564"/>
                  <a:gd name="T40" fmla="*/ 671 w 1263"/>
                  <a:gd name="T41" fmla="*/ 211 h 564"/>
                  <a:gd name="T42" fmla="*/ 634 w 1263"/>
                  <a:gd name="T43" fmla="*/ 235 h 564"/>
                  <a:gd name="T44" fmla="*/ 634 w 1263"/>
                  <a:gd name="T45" fmla="*/ 235 h 564"/>
                  <a:gd name="T46" fmla="*/ 532 w 1263"/>
                  <a:gd name="T47" fmla="*/ 270 h 564"/>
                  <a:gd name="T48" fmla="*/ 449 w 1263"/>
                  <a:gd name="T49" fmla="*/ 298 h 564"/>
                  <a:gd name="T50" fmla="*/ 532 w 1263"/>
                  <a:gd name="T51" fmla="*/ 270 h 564"/>
                  <a:gd name="T52" fmla="*/ 505 w 1263"/>
                  <a:gd name="T53" fmla="*/ 282 h 564"/>
                  <a:gd name="T54" fmla="*/ 238 w 1263"/>
                  <a:gd name="T55" fmla="*/ 382 h 564"/>
                  <a:gd name="T56" fmla="*/ 227 w 1263"/>
                  <a:gd name="T57" fmla="*/ 386 h 564"/>
                  <a:gd name="T58" fmla="*/ 108 w 1263"/>
                  <a:gd name="T59" fmla="*/ 466 h 564"/>
                  <a:gd name="T60" fmla="*/ 60 w 1263"/>
                  <a:gd name="T61" fmla="*/ 507 h 564"/>
                  <a:gd name="T62" fmla="*/ 14 w 1263"/>
                  <a:gd name="T63" fmla="*/ 533 h 564"/>
                  <a:gd name="T64" fmla="*/ 7 w 1263"/>
                  <a:gd name="T65" fmla="*/ 562 h 564"/>
                  <a:gd name="T66" fmla="*/ 146 w 1263"/>
                  <a:gd name="T67" fmla="*/ 454 h 564"/>
                  <a:gd name="T68" fmla="*/ 211 w 1263"/>
                  <a:gd name="T69" fmla="*/ 420 h 564"/>
                  <a:gd name="T70" fmla="*/ 85 w 1263"/>
                  <a:gd name="T71" fmla="*/ 506 h 564"/>
                  <a:gd name="T72" fmla="*/ 96 w 1263"/>
                  <a:gd name="T73" fmla="*/ 507 h 564"/>
                  <a:gd name="T74" fmla="*/ 87 w 1263"/>
                  <a:gd name="T75" fmla="*/ 521 h 564"/>
                  <a:gd name="T76" fmla="*/ 95 w 1263"/>
                  <a:gd name="T77" fmla="*/ 517 h 564"/>
                  <a:gd name="T78" fmla="*/ 212 w 1263"/>
                  <a:gd name="T79" fmla="*/ 432 h 564"/>
                  <a:gd name="T80" fmla="*/ 290 w 1263"/>
                  <a:gd name="T81" fmla="*/ 400 h 564"/>
                  <a:gd name="T82" fmla="*/ 348 w 1263"/>
                  <a:gd name="T83" fmla="*/ 379 h 564"/>
                  <a:gd name="T84" fmla="*/ 444 w 1263"/>
                  <a:gd name="T85" fmla="*/ 341 h 564"/>
                  <a:gd name="T86" fmla="*/ 637 w 1263"/>
                  <a:gd name="T87" fmla="*/ 266 h 564"/>
                  <a:gd name="T88" fmla="*/ 892 w 1263"/>
                  <a:gd name="T89" fmla="*/ 164 h 564"/>
                  <a:gd name="T90" fmla="*/ 887 w 1263"/>
                  <a:gd name="T91" fmla="*/ 190 h 564"/>
                  <a:gd name="T92" fmla="*/ 1038 w 1263"/>
                  <a:gd name="T93" fmla="*/ 110 h 564"/>
                  <a:gd name="T94" fmla="*/ 1103 w 1263"/>
                  <a:gd name="T95" fmla="*/ 95 h 564"/>
                  <a:gd name="T96" fmla="*/ 1263 w 1263"/>
                  <a:gd name="T97" fmla="*/ 7 h 564"/>
                  <a:gd name="T98" fmla="*/ 1040 w 1263"/>
                  <a:gd name="T99" fmla="*/ 108 h 564"/>
                  <a:gd name="T100" fmla="*/ 1253 w 1263"/>
                  <a:gd name="T101" fmla="*/ 0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263" h="564">
                    <a:moveTo>
                      <a:pt x="291" y="427"/>
                    </a:moveTo>
                    <a:cubicBezTo>
                      <a:pt x="284" y="427"/>
                      <a:pt x="277" y="431"/>
                      <a:pt x="271" y="433"/>
                    </a:cubicBezTo>
                    <a:cubicBezTo>
                      <a:pt x="268" y="435"/>
                      <a:pt x="265" y="437"/>
                      <a:pt x="261" y="439"/>
                    </a:cubicBezTo>
                    <a:cubicBezTo>
                      <a:pt x="273" y="435"/>
                      <a:pt x="284" y="431"/>
                      <a:pt x="296" y="427"/>
                    </a:cubicBezTo>
                    <a:cubicBezTo>
                      <a:pt x="294" y="427"/>
                      <a:pt x="293" y="427"/>
                      <a:pt x="291" y="427"/>
                    </a:cubicBezTo>
                    <a:moveTo>
                      <a:pt x="789" y="161"/>
                    </a:moveTo>
                    <a:cubicBezTo>
                      <a:pt x="776" y="164"/>
                      <a:pt x="764" y="168"/>
                      <a:pt x="752" y="174"/>
                    </a:cubicBezTo>
                    <a:cubicBezTo>
                      <a:pt x="734" y="184"/>
                      <a:pt x="715" y="192"/>
                      <a:pt x="696" y="200"/>
                    </a:cubicBezTo>
                    <a:cubicBezTo>
                      <a:pt x="708" y="196"/>
                      <a:pt x="721" y="192"/>
                      <a:pt x="733" y="187"/>
                    </a:cubicBezTo>
                    <a:cubicBezTo>
                      <a:pt x="751" y="179"/>
                      <a:pt x="770" y="170"/>
                      <a:pt x="789" y="161"/>
                    </a:cubicBezTo>
                    <a:moveTo>
                      <a:pt x="1009" y="154"/>
                    </a:moveTo>
                    <a:cubicBezTo>
                      <a:pt x="1004" y="156"/>
                      <a:pt x="999" y="158"/>
                      <a:pt x="994" y="161"/>
                    </a:cubicBezTo>
                    <a:cubicBezTo>
                      <a:pt x="997" y="160"/>
                      <a:pt x="1001" y="159"/>
                      <a:pt x="1004" y="157"/>
                    </a:cubicBezTo>
                    <a:cubicBezTo>
                      <a:pt x="1005" y="157"/>
                      <a:pt x="1007" y="155"/>
                      <a:pt x="1009" y="154"/>
                    </a:cubicBezTo>
                    <a:moveTo>
                      <a:pt x="1060" y="137"/>
                    </a:moveTo>
                    <a:cubicBezTo>
                      <a:pt x="1060" y="137"/>
                      <a:pt x="1060" y="137"/>
                      <a:pt x="1060" y="137"/>
                    </a:cubicBezTo>
                    <a:cubicBezTo>
                      <a:pt x="1060" y="137"/>
                      <a:pt x="1060" y="137"/>
                      <a:pt x="1061" y="137"/>
                    </a:cubicBezTo>
                    <a:cubicBezTo>
                      <a:pt x="1061" y="137"/>
                      <a:pt x="1061" y="137"/>
                      <a:pt x="1060" y="137"/>
                    </a:cubicBezTo>
                    <a:moveTo>
                      <a:pt x="786" y="183"/>
                    </a:moveTo>
                    <a:cubicBezTo>
                      <a:pt x="786" y="183"/>
                      <a:pt x="786" y="183"/>
                      <a:pt x="786" y="183"/>
                    </a:cubicBezTo>
                    <a:cubicBezTo>
                      <a:pt x="786" y="183"/>
                      <a:pt x="786" y="183"/>
                      <a:pt x="786" y="183"/>
                    </a:cubicBezTo>
                    <a:cubicBezTo>
                      <a:pt x="765" y="190"/>
                      <a:pt x="745" y="200"/>
                      <a:pt x="724" y="209"/>
                    </a:cubicBezTo>
                    <a:cubicBezTo>
                      <a:pt x="694" y="219"/>
                      <a:pt x="664" y="228"/>
                      <a:pt x="634" y="235"/>
                    </a:cubicBezTo>
                    <a:cubicBezTo>
                      <a:pt x="662" y="224"/>
                      <a:pt x="690" y="211"/>
                      <a:pt x="719" y="200"/>
                    </a:cubicBezTo>
                    <a:cubicBezTo>
                      <a:pt x="740" y="193"/>
                      <a:pt x="766" y="185"/>
                      <a:pt x="786" y="183"/>
                    </a:cubicBezTo>
                    <a:moveTo>
                      <a:pt x="1253" y="0"/>
                    </a:moveTo>
                    <a:cubicBezTo>
                      <a:pt x="1250" y="0"/>
                      <a:pt x="1247" y="0"/>
                      <a:pt x="1244" y="0"/>
                    </a:cubicBezTo>
                    <a:cubicBezTo>
                      <a:pt x="1211" y="10"/>
                      <a:pt x="1149" y="31"/>
                      <a:pt x="1143" y="31"/>
                    </a:cubicBezTo>
                    <a:cubicBezTo>
                      <a:pt x="1143" y="31"/>
                      <a:pt x="1143" y="31"/>
                      <a:pt x="1143" y="31"/>
                    </a:cubicBezTo>
                    <a:cubicBezTo>
                      <a:pt x="1140" y="27"/>
                      <a:pt x="1179" y="14"/>
                      <a:pt x="1219" y="1"/>
                    </a:cubicBezTo>
                    <a:cubicBezTo>
                      <a:pt x="1204" y="1"/>
                      <a:pt x="1188" y="2"/>
                      <a:pt x="1173" y="6"/>
                    </a:cubicBezTo>
                    <a:cubicBezTo>
                      <a:pt x="1168" y="8"/>
                      <a:pt x="1158" y="16"/>
                      <a:pt x="1153" y="17"/>
                    </a:cubicBezTo>
                    <a:cubicBezTo>
                      <a:pt x="1139" y="17"/>
                      <a:pt x="1126" y="19"/>
                      <a:pt x="1113" y="22"/>
                    </a:cubicBezTo>
                    <a:cubicBezTo>
                      <a:pt x="1095" y="31"/>
                      <a:pt x="1077" y="42"/>
                      <a:pt x="1060" y="51"/>
                    </a:cubicBezTo>
                    <a:cubicBezTo>
                      <a:pt x="1072" y="50"/>
                      <a:pt x="1085" y="48"/>
                      <a:pt x="1097" y="45"/>
                    </a:cubicBezTo>
                    <a:cubicBezTo>
                      <a:pt x="1099" y="45"/>
                      <a:pt x="1102" y="45"/>
                      <a:pt x="1105" y="45"/>
                    </a:cubicBezTo>
                    <a:cubicBezTo>
                      <a:pt x="1109" y="45"/>
                      <a:pt x="1113" y="45"/>
                      <a:pt x="1117" y="45"/>
                    </a:cubicBezTo>
                    <a:cubicBezTo>
                      <a:pt x="1126" y="47"/>
                      <a:pt x="1112" y="59"/>
                      <a:pt x="1099" y="61"/>
                    </a:cubicBezTo>
                    <a:cubicBezTo>
                      <a:pt x="1064" y="69"/>
                      <a:pt x="1033" y="78"/>
                      <a:pt x="1002" y="92"/>
                    </a:cubicBezTo>
                    <a:cubicBezTo>
                      <a:pt x="979" y="101"/>
                      <a:pt x="956" y="107"/>
                      <a:pt x="933" y="113"/>
                    </a:cubicBezTo>
                    <a:cubicBezTo>
                      <a:pt x="871" y="144"/>
                      <a:pt x="798" y="161"/>
                      <a:pt x="733" y="192"/>
                    </a:cubicBezTo>
                    <a:cubicBezTo>
                      <a:pt x="717" y="200"/>
                      <a:pt x="686" y="202"/>
                      <a:pt x="671" y="211"/>
                    </a:cubicBezTo>
                    <a:cubicBezTo>
                      <a:pt x="647" y="223"/>
                      <a:pt x="622" y="234"/>
                      <a:pt x="596" y="243"/>
                    </a:cubicBezTo>
                    <a:cubicBezTo>
                      <a:pt x="609" y="240"/>
                      <a:pt x="621" y="237"/>
                      <a:pt x="634" y="235"/>
                    </a:cubicBezTo>
                    <a:cubicBezTo>
                      <a:pt x="634" y="235"/>
                      <a:pt x="634" y="235"/>
                      <a:pt x="634" y="235"/>
                    </a:cubicBezTo>
                    <a:cubicBezTo>
                      <a:pt x="634" y="235"/>
                      <a:pt x="634" y="235"/>
                      <a:pt x="634" y="235"/>
                    </a:cubicBezTo>
                    <a:cubicBezTo>
                      <a:pt x="606" y="245"/>
                      <a:pt x="578" y="256"/>
                      <a:pt x="550" y="265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36" y="268"/>
                      <a:pt x="539" y="265"/>
                      <a:pt x="540" y="263"/>
                    </a:cubicBezTo>
                    <a:cubicBezTo>
                      <a:pt x="509" y="276"/>
                      <a:pt x="479" y="287"/>
                      <a:pt x="449" y="298"/>
                    </a:cubicBezTo>
                    <a:cubicBezTo>
                      <a:pt x="476" y="289"/>
                      <a:pt x="504" y="279"/>
                      <a:pt x="532" y="270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32" y="270"/>
                      <a:pt x="532" y="270"/>
                      <a:pt x="532" y="270"/>
                    </a:cubicBezTo>
                    <a:cubicBezTo>
                      <a:pt x="523" y="276"/>
                      <a:pt x="511" y="280"/>
                      <a:pt x="505" y="282"/>
                    </a:cubicBezTo>
                    <a:cubicBezTo>
                      <a:pt x="426" y="313"/>
                      <a:pt x="348" y="343"/>
                      <a:pt x="270" y="369"/>
                    </a:cubicBezTo>
                    <a:cubicBezTo>
                      <a:pt x="259" y="374"/>
                      <a:pt x="248" y="378"/>
                      <a:pt x="238" y="382"/>
                    </a:cubicBezTo>
                    <a:cubicBezTo>
                      <a:pt x="236" y="383"/>
                      <a:pt x="235" y="384"/>
                      <a:pt x="234" y="384"/>
                    </a:cubicBezTo>
                    <a:cubicBezTo>
                      <a:pt x="232" y="385"/>
                      <a:pt x="229" y="385"/>
                      <a:pt x="227" y="386"/>
                    </a:cubicBezTo>
                    <a:cubicBezTo>
                      <a:pt x="220" y="389"/>
                      <a:pt x="214" y="391"/>
                      <a:pt x="207" y="394"/>
                    </a:cubicBezTo>
                    <a:cubicBezTo>
                      <a:pt x="169" y="411"/>
                      <a:pt x="139" y="441"/>
                      <a:pt x="108" y="466"/>
                    </a:cubicBezTo>
                    <a:cubicBezTo>
                      <a:pt x="92" y="477"/>
                      <a:pt x="81" y="487"/>
                      <a:pt x="66" y="496"/>
                    </a:cubicBezTo>
                    <a:cubicBezTo>
                      <a:pt x="67" y="501"/>
                      <a:pt x="63" y="503"/>
                      <a:pt x="60" y="507"/>
                    </a:cubicBezTo>
                    <a:cubicBezTo>
                      <a:pt x="55" y="510"/>
                      <a:pt x="35" y="520"/>
                      <a:pt x="20" y="529"/>
                    </a:cubicBezTo>
                    <a:cubicBezTo>
                      <a:pt x="18" y="530"/>
                      <a:pt x="16" y="532"/>
                      <a:pt x="14" y="533"/>
                    </a:cubicBezTo>
                    <a:cubicBezTo>
                      <a:pt x="4" y="547"/>
                      <a:pt x="0" y="564"/>
                      <a:pt x="4" y="564"/>
                    </a:cubicBezTo>
                    <a:cubicBezTo>
                      <a:pt x="5" y="564"/>
                      <a:pt x="6" y="563"/>
                      <a:pt x="7" y="562"/>
                    </a:cubicBezTo>
                    <a:cubicBezTo>
                      <a:pt x="14" y="555"/>
                      <a:pt x="21" y="547"/>
                      <a:pt x="28" y="540"/>
                    </a:cubicBezTo>
                    <a:cubicBezTo>
                      <a:pt x="62" y="498"/>
                      <a:pt x="109" y="478"/>
                      <a:pt x="146" y="454"/>
                    </a:cubicBezTo>
                    <a:cubicBezTo>
                      <a:pt x="160" y="447"/>
                      <a:pt x="174" y="437"/>
                      <a:pt x="188" y="428"/>
                    </a:cubicBezTo>
                    <a:cubicBezTo>
                      <a:pt x="194" y="426"/>
                      <a:pt x="203" y="420"/>
                      <a:pt x="211" y="420"/>
                    </a:cubicBezTo>
                    <a:cubicBezTo>
                      <a:pt x="213" y="420"/>
                      <a:pt x="214" y="420"/>
                      <a:pt x="215" y="421"/>
                    </a:cubicBezTo>
                    <a:cubicBezTo>
                      <a:pt x="172" y="444"/>
                      <a:pt x="126" y="469"/>
                      <a:pt x="85" y="506"/>
                    </a:cubicBezTo>
                    <a:cubicBezTo>
                      <a:pt x="88" y="505"/>
                      <a:pt x="92" y="505"/>
                      <a:pt x="94" y="502"/>
                    </a:cubicBezTo>
                    <a:cubicBezTo>
                      <a:pt x="95" y="504"/>
                      <a:pt x="96" y="507"/>
                      <a:pt x="96" y="507"/>
                    </a:cubicBezTo>
                    <a:cubicBezTo>
                      <a:pt x="96" y="507"/>
                      <a:pt x="101" y="504"/>
                      <a:pt x="105" y="501"/>
                    </a:cubicBezTo>
                    <a:cubicBezTo>
                      <a:pt x="102" y="508"/>
                      <a:pt x="84" y="521"/>
                      <a:pt x="87" y="521"/>
                    </a:cubicBezTo>
                    <a:cubicBezTo>
                      <a:pt x="88" y="521"/>
                      <a:pt x="88" y="521"/>
                      <a:pt x="89" y="520"/>
                    </a:cubicBezTo>
                    <a:cubicBezTo>
                      <a:pt x="91" y="519"/>
                      <a:pt x="93" y="518"/>
                      <a:pt x="95" y="517"/>
                    </a:cubicBezTo>
                    <a:cubicBezTo>
                      <a:pt x="98" y="514"/>
                      <a:pt x="101" y="510"/>
                      <a:pt x="104" y="507"/>
                    </a:cubicBezTo>
                    <a:cubicBezTo>
                      <a:pt x="143" y="472"/>
                      <a:pt x="179" y="452"/>
                      <a:pt x="212" y="432"/>
                    </a:cubicBezTo>
                    <a:cubicBezTo>
                      <a:pt x="239" y="417"/>
                      <a:pt x="264" y="409"/>
                      <a:pt x="286" y="401"/>
                    </a:cubicBezTo>
                    <a:cubicBezTo>
                      <a:pt x="288" y="401"/>
                      <a:pt x="289" y="400"/>
                      <a:pt x="290" y="400"/>
                    </a:cubicBezTo>
                    <a:cubicBezTo>
                      <a:pt x="302" y="395"/>
                      <a:pt x="314" y="390"/>
                      <a:pt x="326" y="385"/>
                    </a:cubicBezTo>
                    <a:cubicBezTo>
                      <a:pt x="333" y="383"/>
                      <a:pt x="341" y="381"/>
                      <a:pt x="348" y="379"/>
                    </a:cubicBezTo>
                    <a:cubicBezTo>
                      <a:pt x="354" y="377"/>
                      <a:pt x="360" y="375"/>
                      <a:pt x="366" y="372"/>
                    </a:cubicBezTo>
                    <a:cubicBezTo>
                      <a:pt x="394" y="362"/>
                      <a:pt x="418" y="352"/>
                      <a:pt x="444" y="341"/>
                    </a:cubicBezTo>
                    <a:cubicBezTo>
                      <a:pt x="499" y="325"/>
                      <a:pt x="558" y="306"/>
                      <a:pt x="617" y="282"/>
                    </a:cubicBezTo>
                    <a:cubicBezTo>
                      <a:pt x="623" y="280"/>
                      <a:pt x="643" y="275"/>
                      <a:pt x="637" y="266"/>
                    </a:cubicBezTo>
                    <a:cubicBezTo>
                      <a:pt x="689" y="250"/>
                      <a:pt x="738" y="239"/>
                      <a:pt x="785" y="220"/>
                    </a:cubicBezTo>
                    <a:cubicBezTo>
                      <a:pt x="822" y="202"/>
                      <a:pt x="857" y="183"/>
                      <a:pt x="892" y="164"/>
                    </a:cubicBezTo>
                    <a:cubicBezTo>
                      <a:pt x="877" y="177"/>
                      <a:pt x="856" y="190"/>
                      <a:pt x="833" y="202"/>
                    </a:cubicBezTo>
                    <a:cubicBezTo>
                      <a:pt x="851" y="198"/>
                      <a:pt x="870" y="196"/>
                      <a:pt x="887" y="190"/>
                    </a:cubicBezTo>
                    <a:cubicBezTo>
                      <a:pt x="900" y="184"/>
                      <a:pt x="914" y="180"/>
                      <a:pt x="928" y="176"/>
                    </a:cubicBezTo>
                    <a:cubicBezTo>
                      <a:pt x="976" y="153"/>
                      <a:pt x="978" y="124"/>
                      <a:pt x="1038" y="110"/>
                    </a:cubicBezTo>
                    <a:cubicBezTo>
                      <a:pt x="1009" y="119"/>
                      <a:pt x="971" y="154"/>
                      <a:pt x="955" y="170"/>
                    </a:cubicBezTo>
                    <a:cubicBezTo>
                      <a:pt x="990" y="152"/>
                      <a:pt x="1059" y="109"/>
                      <a:pt x="1103" y="95"/>
                    </a:cubicBezTo>
                    <a:cubicBezTo>
                      <a:pt x="1157" y="77"/>
                      <a:pt x="1147" y="73"/>
                      <a:pt x="1193" y="50"/>
                    </a:cubicBezTo>
                    <a:cubicBezTo>
                      <a:pt x="1203" y="46"/>
                      <a:pt x="1242" y="17"/>
                      <a:pt x="1263" y="7"/>
                    </a:cubicBezTo>
                    <a:cubicBezTo>
                      <a:pt x="1226" y="18"/>
                      <a:pt x="1202" y="34"/>
                      <a:pt x="1183" y="39"/>
                    </a:cubicBezTo>
                    <a:cubicBezTo>
                      <a:pt x="1125" y="66"/>
                      <a:pt x="1053" y="103"/>
                      <a:pt x="1040" y="108"/>
                    </a:cubicBezTo>
                    <a:cubicBezTo>
                      <a:pt x="1039" y="108"/>
                      <a:pt x="1039" y="108"/>
                      <a:pt x="1039" y="108"/>
                    </a:cubicBezTo>
                    <a:cubicBezTo>
                      <a:pt x="1036" y="108"/>
                      <a:pt x="1083" y="73"/>
                      <a:pt x="12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4" name="Freeform 7"/>
              <p:cNvSpPr>
                <a:spLocks noEditPoints="1"/>
              </p:cNvSpPr>
              <p:nvPr/>
            </p:nvSpPr>
            <p:spPr bwMode="auto">
              <a:xfrm>
                <a:off x="606" y="957"/>
                <a:ext cx="1762" cy="774"/>
              </a:xfrm>
              <a:custGeom>
                <a:avLst/>
                <a:gdLst>
                  <a:gd name="T0" fmla="*/ 193 w 1112"/>
                  <a:gd name="T1" fmla="*/ 349 h 488"/>
                  <a:gd name="T2" fmla="*/ 111 w 1112"/>
                  <a:gd name="T3" fmla="*/ 389 h 488"/>
                  <a:gd name="T4" fmla="*/ 4 w 1112"/>
                  <a:gd name="T5" fmla="*/ 483 h 488"/>
                  <a:gd name="T6" fmla="*/ 0 w 1112"/>
                  <a:gd name="T7" fmla="*/ 488 h 488"/>
                  <a:gd name="T8" fmla="*/ 6 w 1112"/>
                  <a:gd name="T9" fmla="*/ 484 h 488"/>
                  <a:gd name="T10" fmla="*/ 46 w 1112"/>
                  <a:gd name="T11" fmla="*/ 462 h 488"/>
                  <a:gd name="T12" fmla="*/ 52 w 1112"/>
                  <a:gd name="T13" fmla="*/ 451 h 488"/>
                  <a:gd name="T14" fmla="*/ 94 w 1112"/>
                  <a:gd name="T15" fmla="*/ 421 h 488"/>
                  <a:gd name="T16" fmla="*/ 193 w 1112"/>
                  <a:gd name="T17" fmla="*/ 349 h 488"/>
                  <a:gd name="T18" fmla="*/ 224 w 1112"/>
                  <a:gd name="T19" fmla="*/ 337 h 488"/>
                  <a:gd name="T20" fmla="*/ 213 w 1112"/>
                  <a:gd name="T21" fmla="*/ 341 h 488"/>
                  <a:gd name="T22" fmla="*/ 220 w 1112"/>
                  <a:gd name="T23" fmla="*/ 339 h 488"/>
                  <a:gd name="T24" fmla="*/ 224 w 1112"/>
                  <a:gd name="T25" fmla="*/ 337 h 488"/>
                  <a:gd name="T26" fmla="*/ 1091 w 1112"/>
                  <a:gd name="T27" fmla="*/ 0 h 488"/>
                  <a:gd name="T28" fmla="*/ 1083 w 1112"/>
                  <a:gd name="T29" fmla="*/ 0 h 488"/>
                  <a:gd name="T30" fmla="*/ 1046 w 1112"/>
                  <a:gd name="T31" fmla="*/ 6 h 488"/>
                  <a:gd name="T32" fmla="*/ 955 w 1112"/>
                  <a:gd name="T33" fmla="*/ 43 h 488"/>
                  <a:gd name="T34" fmla="*/ 941 w 1112"/>
                  <a:gd name="T35" fmla="*/ 54 h 488"/>
                  <a:gd name="T36" fmla="*/ 966 w 1112"/>
                  <a:gd name="T37" fmla="*/ 50 h 488"/>
                  <a:gd name="T38" fmla="*/ 966 w 1112"/>
                  <a:gd name="T39" fmla="*/ 50 h 488"/>
                  <a:gd name="T40" fmla="*/ 966 w 1112"/>
                  <a:gd name="T41" fmla="*/ 50 h 488"/>
                  <a:gd name="T42" fmla="*/ 939 w 1112"/>
                  <a:gd name="T43" fmla="*/ 57 h 488"/>
                  <a:gd name="T44" fmla="*/ 919 w 1112"/>
                  <a:gd name="T45" fmla="*/ 68 h 488"/>
                  <a:gd name="T46" fmla="*/ 988 w 1112"/>
                  <a:gd name="T47" fmla="*/ 47 h 488"/>
                  <a:gd name="T48" fmla="*/ 1085 w 1112"/>
                  <a:gd name="T49" fmla="*/ 16 h 488"/>
                  <a:gd name="T50" fmla="*/ 1103 w 1112"/>
                  <a:gd name="T51" fmla="*/ 0 h 488"/>
                  <a:gd name="T52" fmla="*/ 1091 w 1112"/>
                  <a:gd name="T53" fmla="*/ 0 h 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12" h="488">
                    <a:moveTo>
                      <a:pt x="193" y="349"/>
                    </a:moveTo>
                    <a:cubicBezTo>
                      <a:pt x="166" y="359"/>
                      <a:pt x="139" y="371"/>
                      <a:pt x="111" y="389"/>
                    </a:cubicBezTo>
                    <a:cubicBezTo>
                      <a:pt x="76" y="414"/>
                      <a:pt x="40" y="440"/>
                      <a:pt x="4" y="483"/>
                    </a:cubicBezTo>
                    <a:cubicBezTo>
                      <a:pt x="2" y="485"/>
                      <a:pt x="1" y="486"/>
                      <a:pt x="0" y="488"/>
                    </a:cubicBezTo>
                    <a:cubicBezTo>
                      <a:pt x="2" y="487"/>
                      <a:pt x="4" y="485"/>
                      <a:pt x="6" y="484"/>
                    </a:cubicBezTo>
                    <a:cubicBezTo>
                      <a:pt x="21" y="475"/>
                      <a:pt x="41" y="465"/>
                      <a:pt x="46" y="462"/>
                    </a:cubicBezTo>
                    <a:cubicBezTo>
                      <a:pt x="49" y="458"/>
                      <a:pt x="53" y="456"/>
                      <a:pt x="52" y="451"/>
                    </a:cubicBezTo>
                    <a:cubicBezTo>
                      <a:pt x="67" y="442"/>
                      <a:pt x="78" y="432"/>
                      <a:pt x="94" y="421"/>
                    </a:cubicBezTo>
                    <a:cubicBezTo>
                      <a:pt x="125" y="396"/>
                      <a:pt x="155" y="366"/>
                      <a:pt x="193" y="349"/>
                    </a:cubicBezTo>
                    <a:moveTo>
                      <a:pt x="224" y="337"/>
                    </a:moveTo>
                    <a:cubicBezTo>
                      <a:pt x="220" y="338"/>
                      <a:pt x="216" y="340"/>
                      <a:pt x="213" y="341"/>
                    </a:cubicBezTo>
                    <a:cubicBezTo>
                      <a:pt x="215" y="340"/>
                      <a:pt x="218" y="340"/>
                      <a:pt x="220" y="339"/>
                    </a:cubicBezTo>
                    <a:cubicBezTo>
                      <a:pt x="221" y="339"/>
                      <a:pt x="222" y="338"/>
                      <a:pt x="224" y="337"/>
                    </a:cubicBezTo>
                    <a:moveTo>
                      <a:pt x="1091" y="0"/>
                    </a:moveTo>
                    <a:cubicBezTo>
                      <a:pt x="1088" y="0"/>
                      <a:pt x="1085" y="0"/>
                      <a:pt x="1083" y="0"/>
                    </a:cubicBezTo>
                    <a:cubicBezTo>
                      <a:pt x="1071" y="3"/>
                      <a:pt x="1058" y="5"/>
                      <a:pt x="1046" y="6"/>
                    </a:cubicBezTo>
                    <a:cubicBezTo>
                      <a:pt x="1018" y="22"/>
                      <a:pt x="989" y="36"/>
                      <a:pt x="955" y="43"/>
                    </a:cubicBezTo>
                    <a:cubicBezTo>
                      <a:pt x="952" y="44"/>
                      <a:pt x="946" y="49"/>
                      <a:pt x="941" y="54"/>
                    </a:cubicBezTo>
                    <a:cubicBezTo>
                      <a:pt x="949" y="51"/>
                      <a:pt x="958" y="50"/>
                      <a:pt x="966" y="50"/>
                    </a:cubicBezTo>
                    <a:cubicBezTo>
                      <a:pt x="966" y="50"/>
                      <a:pt x="966" y="50"/>
                      <a:pt x="966" y="50"/>
                    </a:cubicBezTo>
                    <a:cubicBezTo>
                      <a:pt x="966" y="50"/>
                      <a:pt x="966" y="50"/>
                      <a:pt x="966" y="50"/>
                    </a:cubicBezTo>
                    <a:cubicBezTo>
                      <a:pt x="939" y="57"/>
                      <a:pt x="939" y="57"/>
                      <a:pt x="939" y="57"/>
                    </a:cubicBezTo>
                    <a:cubicBezTo>
                      <a:pt x="932" y="61"/>
                      <a:pt x="926" y="65"/>
                      <a:pt x="919" y="68"/>
                    </a:cubicBezTo>
                    <a:cubicBezTo>
                      <a:pt x="942" y="62"/>
                      <a:pt x="965" y="56"/>
                      <a:pt x="988" y="47"/>
                    </a:cubicBezTo>
                    <a:cubicBezTo>
                      <a:pt x="1019" y="33"/>
                      <a:pt x="1050" y="24"/>
                      <a:pt x="1085" y="16"/>
                    </a:cubicBezTo>
                    <a:cubicBezTo>
                      <a:pt x="1098" y="14"/>
                      <a:pt x="1112" y="2"/>
                      <a:pt x="1103" y="0"/>
                    </a:cubicBezTo>
                    <a:cubicBezTo>
                      <a:pt x="1099" y="0"/>
                      <a:pt x="1095" y="0"/>
                      <a:pt x="10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5" name="Freeform 8"/>
              <p:cNvSpPr>
                <a:spLocks noEditPoints="1"/>
              </p:cNvSpPr>
              <p:nvPr/>
            </p:nvSpPr>
            <p:spPr bwMode="auto">
              <a:xfrm>
                <a:off x="901" y="1411"/>
                <a:ext cx="707" cy="218"/>
              </a:xfrm>
              <a:custGeom>
                <a:avLst/>
                <a:gdLst>
                  <a:gd name="T0" fmla="*/ 56 w 446"/>
                  <a:gd name="T1" fmla="*/ 116 h 138"/>
                  <a:gd name="T2" fmla="*/ 31 w 446"/>
                  <a:gd name="T3" fmla="*/ 122 h 138"/>
                  <a:gd name="T4" fmla="*/ 0 w 446"/>
                  <a:gd name="T5" fmla="*/ 138 h 138"/>
                  <a:gd name="T6" fmla="*/ 15 w 446"/>
                  <a:gd name="T7" fmla="*/ 137 h 138"/>
                  <a:gd name="T8" fmla="*/ 56 w 446"/>
                  <a:gd name="T9" fmla="*/ 116 h 138"/>
                  <a:gd name="T10" fmla="*/ 323 w 446"/>
                  <a:gd name="T11" fmla="*/ 44 h 138"/>
                  <a:gd name="T12" fmla="*/ 257 w 446"/>
                  <a:gd name="T13" fmla="*/ 56 h 138"/>
                  <a:gd name="T14" fmla="*/ 138 w 446"/>
                  <a:gd name="T15" fmla="*/ 92 h 138"/>
                  <a:gd name="T16" fmla="*/ 107 w 446"/>
                  <a:gd name="T17" fmla="*/ 108 h 138"/>
                  <a:gd name="T18" fmla="*/ 129 w 446"/>
                  <a:gd name="T19" fmla="*/ 102 h 138"/>
                  <a:gd name="T20" fmla="*/ 167 w 446"/>
                  <a:gd name="T21" fmla="*/ 91 h 138"/>
                  <a:gd name="T22" fmla="*/ 218 w 446"/>
                  <a:gd name="T23" fmla="*/ 76 h 138"/>
                  <a:gd name="T24" fmla="*/ 246 w 446"/>
                  <a:gd name="T25" fmla="*/ 68 h 138"/>
                  <a:gd name="T26" fmla="*/ 252 w 446"/>
                  <a:gd name="T27" fmla="*/ 66 h 138"/>
                  <a:gd name="T28" fmla="*/ 256 w 446"/>
                  <a:gd name="T29" fmla="*/ 65 h 138"/>
                  <a:gd name="T30" fmla="*/ 323 w 446"/>
                  <a:gd name="T31" fmla="*/ 44 h 138"/>
                  <a:gd name="T32" fmla="*/ 446 w 446"/>
                  <a:gd name="T33" fmla="*/ 0 h 138"/>
                  <a:gd name="T34" fmla="*/ 441 w 446"/>
                  <a:gd name="T35" fmla="*/ 1 h 138"/>
                  <a:gd name="T36" fmla="*/ 428 w 446"/>
                  <a:gd name="T37" fmla="*/ 4 h 138"/>
                  <a:gd name="T38" fmla="*/ 411 w 446"/>
                  <a:gd name="T39" fmla="*/ 12 h 138"/>
                  <a:gd name="T40" fmla="*/ 363 w 446"/>
                  <a:gd name="T41" fmla="*/ 23 h 138"/>
                  <a:gd name="T42" fmla="*/ 346 w 446"/>
                  <a:gd name="T43" fmla="*/ 28 h 138"/>
                  <a:gd name="T44" fmla="*/ 375 w 446"/>
                  <a:gd name="T45" fmla="*/ 26 h 138"/>
                  <a:gd name="T46" fmla="*/ 446 w 446"/>
                  <a:gd name="T47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446" h="138">
                    <a:moveTo>
                      <a:pt x="56" y="116"/>
                    </a:moveTo>
                    <a:cubicBezTo>
                      <a:pt x="48" y="118"/>
                      <a:pt x="39" y="120"/>
                      <a:pt x="31" y="122"/>
                    </a:cubicBezTo>
                    <a:cubicBezTo>
                      <a:pt x="21" y="128"/>
                      <a:pt x="11" y="133"/>
                      <a:pt x="0" y="138"/>
                    </a:cubicBezTo>
                    <a:cubicBezTo>
                      <a:pt x="5" y="138"/>
                      <a:pt x="10" y="138"/>
                      <a:pt x="15" y="137"/>
                    </a:cubicBezTo>
                    <a:cubicBezTo>
                      <a:pt x="29" y="129"/>
                      <a:pt x="43" y="123"/>
                      <a:pt x="56" y="116"/>
                    </a:cubicBezTo>
                    <a:moveTo>
                      <a:pt x="323" y="44"/>
                    </a:moveTo>
                    <a:cubicBezTo>
                      <a:pt x="301" y="48"/>
                      <a:pt x="279" y="52"/>
                      <a:pt x="257" y="56"/>
                    </a:cubicBezTo>
                    <a:cubicBezTo>
                      <a:pt x="217" y="68"/>
                      <a:pt x="178" y="80"/>
                      <a:pt x="138" y="92"/>
                    </a:cubicBezTo>
                    <a:cubicBezTo>
                      <a:pt x="127" y="97"/>
                      <a:pt x="117" y="103"/>
                      <a:pt x="107" y="108"/>
                    </a:cubicBezTo>
                    <a:cubicBezTo>
                      <a:pt x="115" y="106"/>
                      <a:pt x="122" y="104"/>
                      <a:pt x="129" y="102"/>
                    </a:cubicBezTo>
                    <a:cubicBezTo>
                      <a:pt x="142" y="98"/>
                      <a:pt x="154" y="95"/>
                      <a:pt x="167" y="91"/>
                    </a:cubicBezTo>
                    <a:cubicBezTo>
                      <a:pt x="184" y="86"/>
                      <a:pt x="201" y="81"/>
                      <a:pt x="218" y="76"/>
                    </a:cubicBezTo>
                    <a:cubicBezTo>
                      <a:pt x="228" y="74"/>
                      <a:pt x="237" y="71"/>
                      <a:pt x="246" y="68"/>
                    </a:cubicBezTo>
                    <a:cubicBezTo>
                      <a:pt x="248" y="68"/>
                      <a:pt x="250" y="67"/>
                      <a:pt x="252" y="66"/>
                    </a:cubicBezTo>
                    <a:cubicBezTo>
                      <a:pt x="253" y="66"/>
                      <a:pt x="254" y="66"/>
                      <a:pt x="256" y="65"/>
                    </a:cubicBezTo>
                    <a:cubicBezTo>
                      <a:pt x="278" y="58"/>
                      <a:pt x="301" y="51"/>
                      <a:pt x="323" y="44"/>
                    </a:cubicBezTo>
                    <a:moveTo>
                      <a:pt x="446" y="0"/>
                    </a:moveTo>
                    <a:cubicBezTo>
                      <a:pt x="445" y="0"/>
                      <a:pt x="443" y="0"/>
                      <a:pt x="441" y="1"/>
                    </a:cubicBezTo>
                    <a:cubicBezTo>
                      <a:pt x="428" y="4"/>
                      <a:pt x="428" y="4"/>
                      <a:pt x="428" y="4"/>
                    </a:cubicBezTo>
                    <a:cubicBezTo>
                      <a:pt x="422" y="6"/>
                      <a:pt x="417" y="8"/>
                      <a:pt x="411" y="12"/>
                    </a:cubicBezTo>
                    <a:cubicBezTo>
                      <a:pt x="363" y="23"/>
                      <a:pt x="363" y="23"/>
                      <a:pt x="363" y="23"/>
                    </a:cubicBezTo>
                    <a:cubicBezTo>
                      <a:pt x="357" y="25"/>
                      <a:pt x="351" y="27"/>
                      <a:pt x="346" y="28"/>
                    </a:cubicBezTo>
                    <a:cubicBezTo>
                      <a:pt x="355" y="28"/>
                      <a:pt x="365" y="27"/>
                      <a:pt x="375" y="26"/>
                    </a:cubicBezTo>
                    <a:cubicBezTo>
                      <a:pt x="399" y="18"/>
                      <a:pt x="422" y="9"/>
                      <a:pt x="4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6" name="Freeform 9"/>
              <p:cNvSpPr>
                <a:spLocks/>
              </p:cNvSpPr>
              <p:nvPr/>
            </p:nvSpPr>
            <p:spPr bwMode="auto">
              <a:xfrm>
                <a:off x="1860" y="1257"/>
                <a:ext cx="149" cy="62"/>
              </a:xfrm>
              <a:custGeom>
                <a:avLst/>
                <a:gdLst>
                  <a:gd name="T0" fmla="*/ 94 w 94"/>
                  <a:gd name="T1" fmla="*/ 0 h 39"/>
                  <a:gd name="T2" fmla="*/ 89 w 94"/>
                  <a:gd name="T3" fmla="*/ 1 h 39"/>
                  <a:gd name="T4" fmla="*/ 0 w 94"/>
                  <a:gd name="T5" fmla="*/ 39 h 39"/>
                  <a:gd name="T6" fmla="*/ 58 w 94"/>
                  <a:gd name="T7" fmla="*/ 19 h 39"/>
                  <a:gd name="T8" fmla="*/ 94 w 94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39">
                    <a:moveTo>
                      <a:pt x="94" y="0"/>
                    </a:moveTo>
                    <a:cubicBezTo>
                      <a:pt x="92" y="0"/>
                      <a:pt x="91" y="0"/>
                      <a:pt x="89" y="1"/>
                    </a:cubicBezTo>
                    <a:cubicBezTo>
                      <a:pt x="60" y="14"/>
                      <a:pt x="30" y="26"/>
                      <a:pt x="0" y="39"/>
                    </a:cubicBezTo>
                    <a:cubicBezTo>
                      <a:pt x="19" y="33"/>
                      <a:pt x="38" y="26"/>
                      <a:pt x="58" y="19"/>
                    </a:cubicBezTo>
                    <a:cubicBezTo>
                      <a:pt x="70" y="12"/>
                      <a:pt x="82" y="5"/>
                      <a:pt x="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7" name="Freeform 10"/>
              <p:cNvSpPr>
                <a:spLocks noEditPoints="1"/>
              </p:cNvSpPr>
              <p:nvPr/>
            </p:nvSpPr>
            <p:spPr bwMode="auto">
              <a:xfrm>
                <a:off x="717" y="964"/>
                <a:ext cx="1964" cy="775"/>
              </a:xfrm>
              <a:custGeom>
                <a:avLst/>
                <a:gdLst>
                  <a:gd name="T0" fmla="*/ 71 w 1239"/>
                  <a:gd name="T1" fmla="*/ 431 h 489"/>
                  <a:gd name="T2" fmla="*/ 11 w 1239"/>
                  <a:gd name="T3" fmla="*/ 468 h 489"/>
                  <a:gd name="T4" fmla="*/ 29 w 1239"/>
                  <a:gd name="T5" fmla="*/ 471 h 489"/>
                  <a:gd name="T6" fmla="*/ 93 w 1239"/>
                  <a:gd name="T7" fmla="*/ 419 h 489"/>
                  <a:gd name="T8" fmla="*/ 147 w 1239"/>
                  <a:gd name="T9" fmla="*/ 404 h 489"/>
                  <a:gd name="T10" fmla="*/ 352 w 1239"/>
                  <a:gd name="T11" fmla="*/ 354 h 489"/>
                  <a:gd name="T12" fmla="*/ 213 w 1239"/>
                  <a:gd name="T13" fmla="*/ 396 h 489"/>
                  <a:gd name="T14" fmla="*/ 131 w 1239"/>
                  <a:gd name="T15" fmla="*/ 419 h 489"/>
                  <a:gd name="T16" fmla="*/ 97 w 1239"/>
                  <a:gd name="T17" fmla="*/ 450 h 489"/>
                  <a:gd name="T18" fmla="*/ 89 w 1239"/>
                  <a:gd name="T19" fmla="*/ 462 h 489"/>
                  <a:gd name="T20" fmla="*/ 289 w 1239"/>
                  <a:gd name="T21" fmla="*/ 376 h 489"/>
                  <a:gd name="T22" fmla="*/ 491 w 1239"/>
                  <a:gd name="T23" fmla="*/ 308 h 489"/>
                  <a:gd name="T24" fmla="*/ 725 w 1239"/>
                  <a:gd name="T25" fmla="*/ 204 h 489"/>
                  <a:gd name="T26" fmla="*/ 492 w 1239"/>
                  <a:gd name="T27" fmla="*/ 258 h 489"/>
                  <a:gd name="T28" fmla="*/ 385 w 1239"/>
                  <a:gd name="T29" fmla="*/ 290 h 489"/>
                  <a:gd name="T30" fmla="*/ 471 w 1239"/>
                  <a:gd name="T31" fmla="*/ 275 h 489"/>
                  <a:gd name="T32" fmla="*/ 176 w 1239"/>
                  <a:gd name="T33" fmla="*/ 365 h 489"/>
                  <a:gd name="T34" fmla="*/ 735 w 1239"/>
                  <a:gd name="T35" fmla="*/ 202 h 489"/>
                  <a:gd name="T36" fmla="*/ 735 w 1239"/>
                  <a:gd name="T37" fmla="*/ 202 h 489"/>
                  <a:gd name="T38" fmla="*/ 701 w 1239"/>
                  <a:gd name="T39" fmla="*/ 171 h 489"/>
                  <a:gd name="T40" fmla="*/ 629 w 1239"/>
                  <a:gd name="T41" fmla="*/ 206 h 489"/>
                  <a:gd name="T42" fmla="*/ 554 w 1239"/>
                  <a:gd name="T43" fmla="*/ 237 h 489"/>
                  <a:gd name="T44" fmla="*/ 909 w 1239"/>
                  <a:gd name="T45" fmla="*/ 153 h 489"/>
                  <a:gd name="T46" fmla="*/ 840 w 1239"/>
                  <a:gd name="T47" fmla="*/ 177 h 489"/>
                  <a:gd name="T48" fmla="*/ 687 w 1239"/>
                  <a:gd name="T49" fmla="*/ 237 h 489"/>
                  <a:gd name="T50" fmla="*/ 695 w 1239"/>
                  <a:gd name="T51" fmla="*/ 234 h 489"/>
                  <a:gd name="T52" fmla="*/ 774 w 1239"/>
                  <a:gd name="T53" fmla="*/ 195 h 489"/>
                  <a:gd name="T54" fmla="*/ 729 w 1239"/>
                  <a:gd name="T55" fmla="*/ 207 h 489"/>
                  <a:gd name="T56" fmla="*/ 695 w 1239"/>
                  <a:gd name="T57" fmla="*/ 231 h 489"/>
                  <a:gd name="T58" fmla="*/ 599 w 1239"/>
                  <a:gd name="T59" fmla="*/ 267 h 489"/>
                  <a:gd name="T60" fmla="*/ 212 w 1239"/>
                  <a:gd name="T61" fmla="*/ 378 h 489"/>
                  <a:gd name="T62" fmla="*/ 184 w 1239"/>
                  <a:gd name="T63" fmla="*/ 395 h 489"/>
                  <a:gd name="T64" fmla="*/ 319 w 1239"/>
                  <a:gd name="T65" fmla="*/ 349 h 489"/>
                  <a:gd name="T66" fmla="*/ 455 w 1239"/>
                  <a:gd name="T67" fmla="*/ 311 h 489"/>
                  <a:gd name="T68" fmla="*/ 599 w 1239"/>
                  <a:gd name="T69" fmla="*/ 267 h 489"/>
                  <a:gd name="T70" fmla="*/ 562 w 1239"/>
                  <a:gd name="T71" fmla="*/ 282 h 489"/>
                  <a:gd name="T72" fmla="*/ 797 w 1239"/>
                  <a:gd name="T73" fmla="*/ 210 h 489"/>
                  <a:gd name="T74" fmla="*/ 798 w 1239"/>
                  <a:gd name="T75" fmla="*/ 203 h 489"/>
                  <a:gd name="T76" fmla="*/ 915 w 1239"/>
                  <a:gd name="T77" fmla="*/ 154 h 489"/>
                  <a:gd name="T78" fmla="*/ 785 w 1239"/>
                  <a:gd name="T79" fmla="*/ 151 h 489"/>
                  <a:gd name="T80" fmla="*/ 645 w 1239"/>
                  <a:gd name="T81" fmla="*/ 220 h 489"/>
                  <a:gd name="T82" fmla="*/ 716 w 1239"/>
                  <a:gd name="T83" fmla="*/ 195 h 489"/>
                  <a:gd name="T84" fmla="*/ 809 w 1239"/>
                  <a:gd name="T85" fmla="*/ 145 h 489"/>
                  <a:gd name="T86" fmla="*/ 941 w 1239"/>
                  <a:gd name="T87" fmla="*/ 160 h 489"/>
                  <a:gd name="T88" fmla="*/ 910 w 1239"/>
                  <a:gd name="T89" fmla="*/ 112 h 489"/>
                  <a:gd name="T90" fmla="*/ 809 w 1239"/>
                  <a:gd name="T91" fmla="*/ 145 h 489"/>
                  <a:gd name="T92" fmla="*/ 866 w 1239"/>
                  <a:gd name="T93" fmla="*/ 129 h 489"/>
                  <a:gd name="T94" fmla="*/ 855 w 1239"/>
                  <a:gd name="T95" fmla="*/ 142 h 489"/>
                  <a:gd name="T96" fmla="*/ 939 w 1239"/>
                  <a:gd name="T97" fmla="*/ 96 h 489"/>
                  <a:gd name="T98" fmla="*/ 976 w 1239"/>
                  <a:gd name="T99" fmla="*/ 88 h 489"/>
                  <a:gd name="T100" fmla="*/ 1140 w 1239"/>
                  <a:gd name="T101" fmla="*/ 19 h 489"/>
                  <a:gd name="T102" fmla="*/ 978 w 1239"/>
                  <a:gd name="T103" fmla="*/ 88 h 489"/>
                  <a:gd name="T104" fmla="*/ 1010 w 1239"/>
                  <a:gd name="T105" fmla="*/ 81 h 489"/>
                  <a:gd name="T106" fmla="*/ 922 w 1239"/>
                  <a:gd name="T107" fmla="*/ 124 h 489"/>
                  <a:gd name="T108" fmla="*/ 1191 w 1239"/>
                  <a:gd name="T109" fmla="*/ 30 h 489"/>
                  <a:gd name="T110" fmla="*/ 1227 w 1239"/>
                  <a:gd name="T111" fmla="*/ 11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239" h="489">
                    <a:moveTo>
                      <a:pt x="93" y="419"/>
                    </a:moveTo>
                    <a:cubicBezTo>
                      <a:pt x="89" y="421"/>
                      <a:pt x="85" y="422"/>
                      <a:pt x="81" y="424"/>
                    </a:cubicBezTo>
                    <a:cubicBezTo>
                      <a:pt x="71" y="431"/>
                      <a:pt x="71" y="431"/>
                      <a:pt x="71" y="431"/>
                    </a:cubicBezTo>
                    <a:cubicBezTo>
                      <a:pt x="77" y="431"/>
                      <a:pt x="77" y="431"/>
                      <a:pt x="77" y="431"/>
                    </a:cubicBezTo>
                    <a:cubicBezTo>
                      <a:pt x="65" y="434"/>
                      <a:pt x="65" y="434"/>
                      <a:pt x="65" y="434"/>
                    </a:cubicBezTo>
                    <a:cubicBezTo>
                      <a:pt x="48" y="446"/>
                      <a:pt x="30" y="457"/>
                      <a:pt x="11" y="468"/>
                    </a:cubicBezTo>
                    <a:cubicBezTo>
                      <a:pt x="3" y="479"/>
                      <a:pt x="0" y="489"/>
                      <a:pt x="4" y="489"/>
                    </a:cubicBezTo>
                    <a:cubicBezTo>
                      <a:pt x="4" y="489"/>
                      <a:pt x="5" y="489"/>
                      <a:pt x="6" y="488"/>
                    </a:cubicBezTo>
                    <a:cubicBezTo>
                      <a:pt x="14" y="483"/>
                      <a:pt x="22" y="477"/>
                      <a:pt x="29" y="471"/>
                    </a:cubicBezTo>
                    <a:cubicBezTo>
                      <a:pt x="55" y="447"/>
                      <a:pt x="87" y="433"/>
                      <a:pt x="116" y="420"/>
                    </a:cubicBezTo>
                    <a:cubicBezTo>
                      <a:pt x="115" y="420"/>
                      <a:pt x="115" y="420"/>
                      <a:pt x="115" y="420"/>
                    </a:cubicBezTo>
                    <a:cubicBezTo>
                      <a:pt x="108" y="420"/>
                      <a:pt x="101" y="419"/>
                      <a:pt x="93" y="419"/>
                    </a:cubicBezTo>
                    <a:moveTo>
                      <a:pt x="177" y="390"/>
                    </a:moveTo>
                    <a:cubicBezTo>
                      <a:pt x="151" y="399"/>
                      <a:pt x="124" y="408"/>
                      <a:pt x="98" y="418"/>
                    </a:cubicBezTo>
                    <a:cubicBezTo>
                      <a:pt x="114" y="413"/>
                      <a:pt x="130" y="409"/>
                      <a:pt x="147" y="404"/>
                    </a:cubicBezTo>
                    <a:cubicBezTo>
                      <a:pt x="147" y="404"/>
                      <a:pt x="147" y="404"/>
                      <a:pt x="147" y="404"/>
                    </a:cubicBezTo>
                    <a:cubicBezTo>
                      <a:pt x="157" y="401"/>
                      <a:pt x="167" y="395"/>
                      <a:pt x="177" y="390"/>
                    </a:cubicBezTo>
                    <a:moveTo>
                      <a:pt x="352" y="354"/>
                    </a:moveTo>
                    <a:cubicBezTo>
                      <a:pt x="346" y="355"/>
                      <a:pt x="340" y="357"/>
                      <a:pt x="334" y="358"/>
                    </a:cubicBezTo>
                    <a:cubicBezTo>
                      <a:pt x="317" y="364"/>
                      <a:pt x="300" y="369"/>
                      <a:pt x="283" y="373"/>
                    </a:cubicBezTo>
                    <a:cubicBezTo>
                      <a:pt x="259" y="380"/>
                      <a:pt x="236" y="388"/>
                      <a:pt x="213" y="396"/>
                    </a:cubicBezTo>
                    <a:cubicBezTo>
                      <a:pt x="216" y="394"/>
                      <a:pt x="220" y="392"/>
                      <a:pt x="223" y="390"/>
                    </a:cubicBezTo>
                    <a:cubicBezTo>
                      <a:pt x="193" y="401"/>
                      <a:pt x="164" y="414"/>
                      <a:pt x="133" y="419"/>
                    </a:cubicBezTo>
                    <a:cubicBezTo>
                      <a:pt x="132" y="419"/>
                      <a:pt x="132" y="419"/>
                      <a:pt x="131" y="419"/>
                    </a:cubicBezTo>
                    <a:cubicBezTo>
                      <a:pt x="116" y="428"/>
                      <a:pt x="101" y="437"/>
                      <a:pt x="86" y="447"/>
                    </a:cubicBezTo>
                    <a:cubicBezTo>
                      <a:pt x="89" y="447"/>
                      <a:pt x="93" y="448"/>
                      <a:pt x="96" y="445"/>
                    </a:cubicBezTo>
                    <a:cubicBezTo>
                      <a:pt x="96" y="447"/>
                      <a:pt x="97" y="450"/>
                      <a:pt x="97" y="450"/>
                    </a:cubicBezTo>
                    <a:cubicBezTo>
                      <a:pt x="97" y="450"/>
                      <a:pt x="101" y="448"/>
                      <a:pt x="106" y="445"/>
                    </a:cubicBezTo>
                    <a:cubicBezTo>
                      <a:pt x="102" y="451"/>
                      <a:pt x="83" y="462"/>
                      <a:pt x="87" y="462"/>
                    </a:cubicBezTo>
                    <a:cubicBezTo>
                      <a:pt x="88" y="462"/>
                      <a:pt x="88" y="462"/>
                      <a:pt x="89" y="462"/>
                    </a:cubicBezTo>
                    <a:cubicBezTo>
                      <a:pt x="104" y="456"/>
                      <a:pt x="118" y="450"/>
                      <a:pt x="132" y="443"/>
                    </a:cubicBezTo>
                    <a:cubicBezTo>
                      <a:pt x="132" y="443"/>
                      <a:pt x="132" y="443"/>
                      <a:pt x="132" y="443"/>
                    </a:cubicBezTo>
                    <a:cubicBezTo>
                      <a:pt x="182" y="407"/>
                      <a:pt x="234" y="395"/>
                      <a:pt x="289" y="376"/>
                    </a:cubicBezTo>
                    <a:cubicBezTo>
                      <a:pt x="311" y="368"/>
                      <a:pt x="331" y="361"/>
                      <a:pt x="352" y="354"/>
                    </a:cubicBezTo>
                    <a:moveTo>
                      <a:pt x="537" y="298"/>
                    </a:moveTo>
                    <a:cubicBezTo>
                      <a:pt x="521" y="303"/>
                      <a:pt x="506" y="306"/>
                      <a:pt x="491" y="308"/>
                    </a:cubicBezTo>
                    <a:cubicBezTo>
                      <a:pt x="474" y="314"/>
                      <a:pt x="457" y="320"/>
                      <a:pt x="439" y="326"/>
                    </a:cubicBezTo>
                    <a:cubicBezTo>
                      <a:pt x="472" y="319"/>
                      <a:pt x="504" y="311"/>
                      <a:pt x="537" y="298"/>
                    </a:cubicBezTo>
                    <a:moveTo>
                      <a:pt x="725" y="204"/>
                    </a:moveTo>
                    <a:cubicBezTo>
                      <a:pt x="723" y="204"/>
                      <a:pt x="720" y="204"/>
                      <a:pt x="717" y="205"/>
                    </a:cubicBezTo>
                    <a:cubicBezTo>
                      <a:pt x="655" y="220"/>
                      <a:pt x="596" y="239"/>
                      <a:pt x="533" y="253"/>
                    </a:cubicBezTo>
                    <a:cubicBezTo>
                      <a:pt x="520" y="255"/>
                      <a:pt x="506" y="257"/>
                      <a:pt x="492" y="258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2" y="264"/>
                      <a:pt x="466" y="267"/>
                      <a:pt x="460" y="270"/>
                    </a:cubicBezTo>
                    <a:cubicBezTo>
                      <a:pt x="385" y="290"/>
                      <a:pt x="385" y="290"/>
                      <a:pt x="385" y="290"/>
                    </a:cubicBezTo>
                    <a:cubicBezTo>
                      <a:pt x="412" y="289"/>
                      <a:pt x="440" y="285"/>
                      <a:pt x="471" y="275"/>
                    </a:cubicBezTo>
                    <a:cubicBezTo>
                      <a:pt x="471" y="275"/>
                      <a:pt x="471" y="275"/>
                      <a:pt x="471" y="275"/>
                    </a:cubicBezTo>
                    <a:cubicBezTo>
                      <a:pt x="471" y="275"/>
                      <a:pt x="471" y="275"/>
                      <a:pt x="471" y="275"/>
                    </a:cubicBezTo>
                    <a:cubicBezTo>
                      <a:pt x="401" y="303"/>
                      <a:pt x="333" y="313"/>
                      <a:pt x="264" y="330"/>
                    </a:cubicBezTo>
                    <a:cubicBezTo>
                      <a:pt x="244" y="338"/>
                      <a:pt x="225" y="344"/>
                      <a:pt x="206" y="351"/>
                    </a:cubicBezTo>
                    <a:cubicBezTo>
                      <a:pt x="196" y="355"/>
                      <a:pt x="186" y="360"/>
                      <a:pt x="176" y="365"/>
                    </a:cubicBezTo>
                    <a:cubicBezTo>
                      <a:pt x="160" y="373"/>
                      <a:pt x="146" y="381"/>
                      <a:pt x="132" y="390"/>
                    </a:cubicBezTo>
                    <a:cubicBezTo>
                      <a:pt x="326" y="311"/>
                      <a:pt x="529" y="282"/>
                      <a:pt x="725" y="204"/>
                    </a:cubicBezTo>
                    <a:moveTo>
                      <a:pt x="735" y="202"/>
                    </a:moveTo>
                    <a:cubicBezTo>
                      <a:pt x="734" y="203"/>
                      <a:pt x="733" y="203"/>
                      <a:pt x="733" y="203"/>
                    </a:cubicBezTo>
                    <a:cubicBezTo>
                      <a:pt x="732" y="203"/>
                      <a:pt x="732" y="203"/>
                      <a:pt x="732" y="204"/>
                    </a:cubicBezTo>
                    <a:cubicBezTo>
                      <a:pt x="733" y="203"/>
                      <a:pt x="734" y="203"/>
                      <a:pt x="735" y="202"/>
                    </a:cubicBezTo>
                    <a:moveTo>
                      <a:pt x="749" y="153"/>
                    </a:moveTo>
                    <a:cubicBezTo>
                      <a:pt x="741" y="155"/>
                      <a:pt x="735" y="157"/>
                      <a:pt x="728" y="160"/>
                    </a:cubicBezTo>
                    <a:cubicBezTo>
                      <a:pt x="719" y="164"/>
                      <a:pt x="710" y="168"/>
                      <a:pt x="701" y="171"/>
                    </a:cubicBezTo>
                    <a:cubicBezTo>
                      <a:pt x="681" y="182"/>
                      <a:pt x="660" y="192"/>
                      <a:pt x="638" y="202"/>
                    </a:cubicBezTo>
                    <a:cubicBezTo>
                      <a:pt x="650" y="197"/>
                      <a:pt x="657" y="194"/>
                      <a:pt x="657" y="194"/>
                    </a:cubicBezTo>
                    <a:cubicBezTo>
                      <a:pt x="658" y="194"/>
                      <a:pt x="649" y="198"/>
                      <a:pt x="629" y="206"/>
                    </a:cubicBezTo>
                    <a:cubicBezTo>
                      <a:pt x="632" y="204"/>
                      <a:pt x="635" y="203"/>
                      <a:pt x="638" y="202"/>
                    </a:cubicBezTo>
                    <a:cubicBezTo>
                      <a:pt x="622" y="208"/>
                      <a:pt x="596" y="219"/>
                      <a:pt x="564" y="232"/>
                    </a:cubicBezTo>
                    <a:cubicBezTo>
                      <a:pt x="562" y="233"/>
                      <a:pt x="558" y="235"/>
                      <a:pt x="554" y="237"/>
                    </a:cubicBezTo>
                    <a:cubicBezTo>
                      <a:pt x="579" y="227"/>
                      <a:pt x="604" y="217"/>
                      <a:pt x="629" y="206"/>
                    </a:cubicBezTo>
                    <a:cubicBezTo>
                      <a:pt x="670" y="189"/>
                      <a:pt x="713" y="172"/>
                      <a:pt x="749" y="153"/>
                    </a:cubicBezTo>
                    <a:moveTo>
                      <a:pt x="909" y="153"/>
                    </a:moveTo>
                    <a:cubicBezTo>
                      <a:pt x="903" y="153"/>
                      <a:pt x="895" y="156"/>
                      <a:pt x="890" y="157"/>
                    </a:cubicBezTo>
                    <a:cubicBezTo>
                      <a:pt x="876" y="164"/>
                      <a:pt x="863" y="171"/>
                      <a:pt x="849" y="174"/>
                    </a:cubicBezTo>
                    <a:cubicBezTo>
                      <a:pt x="846" y="175"/>
                      <a:pt x="843" y="176"/>
                      <a:pt x="840" y="177"/>
                    </a:cubicBezTo>
                    <a:cubicBezTo>
                      <a:pt x="806" y="196"/>
                      <a:pt x="759" y="213"/>
                      <a:pt x="713" y="228"/>
                    </a:cubicBezTo>
                    <a:cubicBezTo>
                      <a:pt x="710" y="229"/>
                      <a:pt x="702" y="232"/>
                      <a:pt x="687" y="237"/>
                    </a:cubicBezTo>
                    <a:cubicBezTo>
                      <a:pt x="687" y="237"/>
                      <a:pt x="687" y="237"/>
                      <a:pt x="687" y="237"/>
                    </a:cubicBezTo>
                    <a:cubicBezTo>
                      <a:pt x="664" y="246"/>
                      <a:pt x="640" y="255"/>
                      <a:pt x="615" y="263"/>
                    </a:cubicBezTo>
                    <a:cubicBezTo>
                      <a:pt x="620" y="261"/>
                      <a:pt x="624" y="260"/>
                      <a:pt x="625" y="259"/>
                    </a:cubicBezTo>
                    <a:cubicBezTo>
                      <a:pt x="655" y="248"/>
                      <a:pt x="680" y="239"/>
                      <a:pt x="695" y="234"/>
                    </a:cubicBezTo>
                    <a:cubicBezTo>
                      <a:pt x="704" y="230"/>
                      <a:pt x="712" y="227"/>
                      <a:pt x="721" y="224"/>
                    </a:cubicBezTo>
                    <a:cubicBezTo>
                      <a:pt x="712" y="226"/>
                      <a:pt x="704" y="229"/>
                      <a:pt x="695" y="231"/>
                    </a:cubicBezTo>
                    <a:cubicBezTo>
                      <a:pt x="721" y="219"/>
                      <a:pt x="747" y="207"/>
                      <a:pt x="774" y="195"/>
                    </a:cubicBezTo>
                    <a:cubicBezTo>
                      <a:pt x="776" y="194"/>
                      <a:pt x="778" y="193"/>
                      <a:pt x="780" y="192"/>
                    </a:cubicBezTo>
                    <a:cubicBezTo>
                      <a:pt x="768" y="195"/>
                      <a:pt x="755" y="197"/>
                      <a:pt x="742" y="201"/>
                    </a:cubicBezTo>
                    <a:cubicBezTo>
                      <a:pt x="737" y="202"/>
                      <a:pt x="732" y="204"/>
                      <a:pt x="729" y="207"/>
                    </a:cubicBezTo>
                    <a:cubicBezTo>
                      <a:pt x="707" y="219"/>
                      <a:pt x="683" y="231"/>
                      <a:pt x="658" y="240"/>
                    </a:cubicBezTo>
                    <a:cubicBezTo>
                      <a:pt x="671" y="237"/>
                      <a:pt x="683" y="234"/>
                      <a:pt x="695" y="231"/>
                    </a:cubicBezTo>
                    <a:cubicBezTo>
                      <a:pt x="695" y="231"/>
                      <a:pt x="695" y="231"/>
                      <a:pt x="695" y="231"/>
                    </a:cubicBezTo>
                    <a:cubicBezTo>
                      <a:pt x="695" y="231"/>
                      <a:pt x="695" y="231"/>
                      <a:pt x="695" y="231"/>
                    </a:cubicBezTo>
                    <a:cubicBezTo>
                      <a:pt x="669" y="242"/>
                      <a:pt x="642" y="253"/>
                      <a:pt x="616" y="261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602" y="264"/>
                      <a:pt x="605" y="261"/>
                      <a:pt x="606" y="258"/>
                    </a:cubicBezTo>
                    <a:cubicBezTo>
                      <a:pt x="601" y="260"/>
                      <a:pt x="595" y="261"/>
                      <a:pt x="590" y="263"/>
                    </a:cubicBezTo>
                    <a:cubicBezTo>
                      <a:pt x="462" y="300"/>
                      <a:pt x="336" y="337"/>
                      <a:pt x="212" y="378"/>
                    </a:cubicBezTo>
                    <a:cubicBezTo>
                      <a:pt x="212" y="378"/>
                      <a:pt x="212" y="378"/>
                      <a:pt x="212" y="378"/>
                    </a:cubicBezTo>
                    <a:cubicBezTo>
                      <a:pt x="199" y="385"/>
                      <a:pt x="186" y="391"/>
                      <a:pt x="172" y="398"/>
                    </a:cubicBezTo>
                    <a:cubicBezTo>
                      <a:pt x="176" y="397"/>
                      <a:pt x="180" y="396"/>
                      <a:pt x="184" y="395"/>
                    </a:cubicBezTo>
                    <a:cubicBezTo>
                      <a:pt x="207" y="388"/>
                      <a:pt x="231" y="381"/>
                      <a:pt x="254" y="374"/>
                    </a:cubicBezTo>
                    <a:cubicBezTo>
                      <a:pt x="254" y="374"/>
                      <a:pt x="255" y="373"/>
                      <a:pt x="255" y="373"/>
                    </a:cubicBezTo>
                    <a:cubicBezTo>
                      <a:pt x="277" y="364"/>
                      <a:pt x="298" y="356"/>
                      <a:pt x="319" y="349"/>
                    </a:cubicBezTo>
                    <a:cubicBezTo>
                      <a:pt x="337" y="345"/>
                      <a:pt x="355" y="341"/>
                      <a:pt x="373" y="338"/>
                    </a:cubicBezTo>
                    <a:cubicBezTo>
                      <a:pt x="402" y="329"/>
                      <a:pt x="432" y="320"/>
                      <a:pt x="462" y="310"/>
                    </a:cubicBezTo>
                    <a:cubicBezTo>
                      <a:pt x="460" y="310"/>
                      <a:pt x="457" y="310"/>
                      <a:pt x="455" y="311"/>
                    </a:cubicBezTo>
                    <a:cubicBezTo>
                      <a:pt x="479" y="305"/>
                      <a:pt x="479" y="305"/>
                      <a:pt x="479" y="305"/>
                    </a:cubicBezTo>
                    <a:cubicBezTo>
                      <a:pt x="518" y="293"/>
                      <a:pt x="558" y="280"/>
                      <a:pt x="599" y="267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599" y="267"/>
                      <a:pt x="599" y="267"/>
                      <a:pt x="599" y="267"/>
                    </a:cubicBezTo>
                    <a:cubicBezTo>
                      <a:pt x="590" y="272"/>
                      <a:pt x="578" y="277"/>
                      <a:pt x="573" y="278"/>
                    </a:cubicBezTo>
                    <a:cubicBezTo>
                      <a:pt x="569" y="279"/>
                      <a:pt x="566" y="281"/>
                      <a:pt x="562" y="282"/>
                    </a:cubicBezTo>
                    <a:cubicBezTo>
                      <a:pt x="565" y="282"/>
                      <a:pt x="567" y="282"/>
                      <a:pt x="569" y="281"/>
                    </a:cubicBezTo>
                    <a:cubicBezTo>
                      <a:pt x="624" y="266"/>
                      <a:pt x="676" y="253"/>
                      <a:pt x="725" y="229"/>
                    </a:cubicBezTo>
                    <a:cubicBezTo>
                      <a:pt x="748" y="220"/>
                      <a:pt x="775" y="219"/>
                      <a:pt x="797" y="210"/>
                    </a:cubicBezTo>
                    <a:cubicBezTo>
                      <a:pt x="799" y="209"/>
                      <a:pt x="801" y="208"/>
                      <a:pt x="803" y="207"/>
                    </a:cubicBezTo>
                    <a:cubicBezTo>
                      <a:pt x="800" y="208"/>
                      <a:pt x="798" y="208"/>
                      <a:pt x="798" y="208"/>
                    </a:cubicBezTo>
                    <a:cubicBezTo>
                      <a:pt x="798" y="208"/>
                      <a:pt x="798" y="206"/>
                      <a:pt x="798" y="203"/>
                    </a:cubicBezTo>
                    <a:cubicBezTo>
                      <a:pt x="797" y="204"/>
                      <a:pt x="796" y="204"/>
                      <a:pt x="795" y="204"/>
                    </a:cubicBezTo>
                    <a:cubicBezTo>
                      <a:pt x="793" y="204"/>
                      <a:pt x="791" y="203"/>
                      <a:pt x="789" y="203"/>
                    </a:cubicBezTo>
                    <a:cubicBezTo>
                      <a:pt x="831" y="187"/>
                      <a:pt x="873" y="170"/>
                      <a:pt x="915" y="154"/>
                    </a:cubicBezTo>
                    <a:cubicBezTo>
                      <a:pt x="914" y="153"/>
                      <a:pt x="912" y="153"/>
                      <a:pt x="909" y="153"/>
                    </a:cubicBezTo>
                    <a:moveTo>
                      <a:pt x="809" y="145"/>
                    </a:moveTo>
                    <a:cubicBezTo>
                      <a:pt x="801" y="147"/>
                      <a:pt x="794" y="149"/>
                      <a:pt x="785" y="151"/>
                    </a:cubicBezTo>
                    <a:cubicBezTo>
                      <a:pt x="733" y="173"/>
                      <a:pt x="691" y="200"/>
                      <a:pt x="639" y="220"/>
                    </a:cubicBezTo>
                    <a:cubicBezTo>
                      <a:pt x="640" y="220"/>
                      <a:pt x="640" y="219"/>
                      <a:pt x="641" y="219"/>
                    </a:cubicBezTo>
                    <a:cubicBezTo>
                      <a:pt x="642" y="219"/>
                      <a:pt x="644" y="220"/>
                      <a:pt x="645" y="220"/>
                    </a:cubicBezTo>
                    <a:cubicBezTo>
                      <a:pt x="647" y="220"/>
                      <a:pt x="648" y="221"/>
                      <a:pt x="649" y="221"/>
                    </a:cubicBezTo>
                    <a:cubicBezTo>
                      <a:pt x="650" y="221"/>
                      <a:pt x="651" y="221"/>
                      <a:pt x="652" y="220"/>
                    </a:cubicBezTo>
                    <a:cubicBezTo>
                      <a:pt x="676" y="215"/>
                      <a:pt x="696" y="205"/>
                      <a:pt x="716" y="195"/>
                    </a:cubicBezTo>
                    <a:cubicBezTo>
                      <a:pt x="721" y="192"/>
                      <a:pt x="726" y="189"/>
                      <a:pt x="731" y="187"/>
                    </a:cubicBezTo>
                    <a:cubicBezTo>
                      <a:pt x="746" y="179"/>
                      <a:pt x="762" y="171"/>
                      <a:pt x="780" y="164"/>
                    </a:cubicBezTo>
                    <a:cubicBezTo>
                      <a:pt x="790" y="162"/>
                      <a:pt x="799" y="149"/>
                      <a:pt x="809" y="145"/>
                    </a:cubicBezTo>
                    <a:moveTo>
                      <a:pt x="992" y="142"/>
                    </a:moveTo>
                    <a:cubicBezTo>
                      <a:pt x="981" y="146"/>
                      <a:pt x="969" y="150"/>
                      <a:pt x="958" y="154"/>
                    </a:cubicBezTo>
                    <a:cubicBezTo>
                      <a:pt x="952" y="156"/>
                      <a:pt x="946" y="158"/>
                      <a:pt x="941" y="160"/>
                    </a:cubicBezTo>
                    <a:cubicBezTo>
                      <a:pt x="954" y="158"/>
                      <a:pt x="966" y="154"/>
                      <a:pt x="977" y="149"/>
                    </a:cubicBezTo>
                    <a:cubicBezTo>
                      <a:pt x="982" y="147"/>
                      <a:pt x="987" y="145"/>
                      <a:pt x="992" y="142"/>
                    </a:cubicBezTo>
                    <a:moveTo>
                      <a:pt x="910" y="112"/>
                    </a:moveTo>
                    <a:cubicBezTo>
                      <a:pt x="889" y="118"/>
                      <a:pt x="866" y="122"/>
                      <a:pt x="844" y="127"/>
                    </a:cubicBezTo>
                    <a:cubicBezTo>
                      <a:pt x="839" y="129"/>
                      <a:pt x="834" y="132"/>
                      <a:pt x="828" y="134"/>
                    </a:cubicBezTo>
                    <a:cubicBezTo>
                      <a:pt x="822" y="136"/>
                      <a:pt x="816" y="140"/>
                      <a:pt x="809" y="145"/>
                    </a:cubicBezTo>
                    <a:cubicBezTo>
                      <a:pt x="828" y="136"/>
                      <a:pt x="847" y="134"/>
                      <a:pt x="866" y="129"/>
                    </a:cubicBezTo>
                    <a:cubicBezTo>
                      <a:pt x="866" y="129"/>
                      <a:pt x="866" y="129"/>
                      <a:pt x="866" y="129"/>
                    </a:cubicBezTo>
                    <a:cubicBezTo>
                      <a:pt x="866" y="129"/>
                      <a:pt x="866" y="129"/>
                      <a:pt x="866" y="129"/>
                    </a:cubicBezTo>
                    <a:cubicBezTo>
                      <a:pt x="842" y="145"/>
                      <a:pt x="812" y="158"/>
                      <a:pt x="783" y="171"/>
                    </a:cubicBezTo>
                    <a:cubicBezTo>
                      <a:pt x="800" y="165"/>
                      <a:pt x="817" y="158"/>
                      <a:pt x="834" y="150"/>
                    </a:cubicBezTo>
                    <a:cubicBezTo>
                      <a:pt x="841" y="147"/>
                      <a:pt x="848" y="145"/>
                      <a:pt x="855" y="142"/>
                    </a:cubicBezTo>
                    <a:cubicBezTo>
                      <a:pt x="874" y="131"/>
                      <a:pt x="892" y="121"/>
                      <a:pt x="910" y="112"/>
                    </a:cubicBezTo>
                    <a:moveTo>
                      <a:pt x="976" y="88"/>
                    </a:moveTo>
                    <a:cubicBezTo>
                      <a:pt x="964" y="92"/>
                      <a:pt x="952" y="94"/>
                      <a:pt x="939" y="96"/>
                    </a:cubicBezTo>
                    <a:cubicBezTo>
                      <a:pt x="936" y="96"/>
                      <a:pt x="929" y="101"/>
                      <a:pt x="925" y="105"/>
                    </a:cubicBezTo>
                    <a:cubicBezTo>
                      <a:pt x="941" y="97"/>
                      <a:pt x="957" y="92"/>
                      <a:pt x="972" y="91"/>
                    </a:cubicBezTo>
                    <a:cubicBezTo>
                      <a:pt x="973" y="90"/>
                      <a:pt x="974" y="90"/>
                      <a:pt x="976" y="88"/>
                    </a:cubicBezTo>
                    <a:moveTo>
                      <a:pt x="1239" y="0"/>
                    </a:moveTo>
                    <a:cubicBezTo>
                      <a:pt x="1211" y="1"/>
                      <a:pt x="1161" y="7"/>
                      <a:pt x="1151" y="11"/>
                    </a:cubicBezTo>
                    <a:cubicBezTo>
                      <a:pt x="1146" y="14"/>
                      <a:pt x="1141" y="14"/>
                      <a:pt x="1140" y="19"/>
                    </a:cubicBezTo>
                    <a:cubicBezTo>
                      <a:pt x="1121" y="24"/>
                      <a:pt x="1107" y="31"/>
                      <a:pt x="1087" y="38"/>
                    </a:cubicBezTo>
                    <a:cubicBezTo>
                      <a:pt x="1050" y="54"/>
                      <a:pt x="1016" y="76"/>
                      <a:pt x="977" y="88"/>
                    </a:cubicBezTo>
                    <a:cubicBezTo>
                      <a:pt x="977" y="88"/>
                      <a:pt x="978" y="88"/>
                      <a:pt x="978" y="88"/>
                    </a:cubicBezTo>
                    <a:cubicBezTo>
                      <a:pt x="978" y="88"/>
                      <a:pt x="979" y="88"/>
                      <a:pt x="979" y="88"/>
                    </a:cubicBezTo>
                    <a:cubicBezTo>
                      <a:pt x="988" y="84"/>
                      <a:pt x="999" y="81"/>
                      <a:pt x="1010" y="81"/>
                    </a:cubicBezTo>
                    <a:cubicBezTo>
                      <a:pt x="1010" y="81"/>
                      <a:pt x="1010" y="81"/>
                      <a:pt x="1010" y="81"/>
                    </a:cubicBezTo>
                    <a:cubicBezTo>
                      <a:pt x="1010" y="81"/>
                      <a:pt x="1010" y="81"/>
                      <a:pt x="1010" y="81"/>
                    </a:cubicBezTo>
                    <a:cubicBezTo>
                      <a:pt x="985" y="89"/>
                      <a:pt x="985" y="89"/>
                      <a:pt x="985" y="89"/>
                    </a:cubicBezTo>
                    <a:cubicBezTo>
                      <a:pt x="966" y="102"/>
                      <a:pt x="944" y="114"/>
                      <a:pt x="922" y="124"/>
                    </a:cubicBezTo>
                    <a:cubicBezTo>
                      <a:pt x="942" y="119"/>
                      <a:pt x="964" y="114"/>
                      <a:pt x="986" y="106"/>
                    </a:cubicBezTo>
                    <a:cubicBezTo>
                      <a:pt x="1012" y="98"/>
                      <a:pt x="1036" y="89"/>
                      <a:pt x="1061" y="79"/>
                    </a:cubicBezTo>
                    <a:cubicBezTo>
                      <a:pt x="1103" y="67"/>
                      <a:pt x="1148" y="51"/>
                      <a:pt x="1191" y="30"/>
                    </a:cubicBezTo>
                    <a:cubicBezTo>
                      <a:pt x="1159" y="39"/>
                      <a:pt x="1112" y="53"/>
                      <a:pt x="1106" y="53"/>
                    </a:cubicBezTo>
                    <a:cubicBezTo>
                      <a:pt x="1106" y="53"/>
                      <a:pt x="1105" y="53"/>
                      <a:pt x="1105" y="53"/>
                    </a:cubicBezTo>
                    <a:cubicBezTo>
                      <a:pt x="1102" y="50"/>
                      <a:pt x="1182" y="26"/>
                      <a:pt x="1227" y="11"/>
                    </a:cubicBezTo>
                    <a:cubicBezTo>
                      <a:pt x="1232" y="9"/>
                      <a:pt x="1239" y="5"/>
                      <a:pt x="12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8" name="Freeform 11"/>
              <p:cNvSpPr>
                <a:spLocks noEditPoints="1"/>
              </p:cNvSpPr>
              <p:nvPr/>
            </p:nvSpPr>
            <p:spPr bwMode="auto">
              <a:xfrm>
                <a:off x="734" y="1092"/>
                <a:ext cx="1584" cy="613"/>
              </a:xfrm>
              <a:custGeom>
                <a:avLst/>
                <a:gdLst>
                  <a:gd name="T0" fmla="*/ 726 w 999"/>
                  <a:gd name="T1" fmla="*/ 121 h 387"/>
                  <a:gd name="T2" fmla="*/ 721 w 999"/>
                  <a:gd name="T3" fmla="*/ 123 h 387"/>
                  <a:gd name="T4" fmla="*/ 714 w 999"/>
                  <a:gd name="T5" fmla="*/ 123 h 387"/>
                  <a:gd name="T6" fmla="*/ 165 w 999"/>
                  <a:gd name="T7" fmla="*/ 284 h 387"/>
                  <a:gd name="T8" fmla="*/ 191 w 999"/>
                  <a:gd name="T9" fmla="*/ 271 h 387"/>
                  <a:gd name="T10" fmla="*/ 9 w 999"/>
                  <a:gd name="T11" fmla="*/ 377 h 387"/>
                  <a:gd name="T12" fmla="*/ 54 w 999"/>
                  <a:gd name="T13" fmla="*/ 353 h 387"/>
                  <a:gd name="T14" fmla="*/ 60 w 999"/>
                  <a:gd name="T15" fmla="*/ 350 h 387"/>
                  <a:gd name="T16" fmla="*/ 82 w 999"/>
                  <a:gd name="T17" fmla="*/ 338 h 387"/>
                  <a:gd name="T18" fmla="*/ 87 w 999"/>
                  <a:gd name="T19" fmla="*/ 337 h 387"/>
                  <a:gd name="T20" fmla="*/ 176 w 999"/>
                  <a:gd name="T21" fmla="*/ 303 h 387"/>
                  <a:gd name="T22" fmla="*/ 201 w 999"/>
                  <a:gd name="T23" fmla="*/ 297 h 387"/>
                  <a:gd name="T24" fmla="*/ 595 w 999"/>
                  <a:gd name="T25" fmla="*/ 177 h 387"/>
                  <a:gd name="T26" fmla="*/ 647 w 999"/>
                  <a:gd name="T27" fmla="*/ 159 h 387"/>
                  <a:gd name="T28" fmla="*/ 731 w 999"/>
                  <a:gd name="T29" fmla="*/ 120 h 387"/>
                  <a:gd name="T30" fmla="*/ 627 w 999"/>
                  <a:gd name="T31" fmla="*/ 121 h 387"/>
                  <a:gd name="T32" fmla="*/ 646 w 999"/>
                  <a:gd name="T33" fmla="*/ 113 h 387"/>
                  <a:gd name="T34" fmla="*/ 792 w 999"/>
                  <a:gd name="T35" fmla="*/ 60 h 387"/>
                  <a:gd name="T36" fmla="*/ 618 w 999"/>
                  <a:gd name="T37" fmla="*/ 125 h 387"/>
                  <a:gd name="T38" fmla="*/ 553 w 999"/>
                  <a:gd name="T39" fmla="*/ 151 h 387"/>
                  <a:gd name="T40" fmla="*/ 690 w 999"/>
                  <a:gd name="T41" fmla="*/ 90 h 387"/>
                  <a:gd name="T42" fmla="*/ 522 w 999"/>
                  <a:gd name="T43" fmla="*/ 152 h 387"/>
                  <a:gd name="T44" fmla="*/ 271 w 999"/>
                  <a:gd name="T45" fmla="*/ 242 h 387"/>
                  <a:gd name="T46" fmla="*/ 460 w 999"/>
                  <a:gd name="T47" fmla="*/ 194 h 387"/>
                  <a:gd name="T48" fmla="*/ 449 w 999"/>
                  <a:gd name="T49" fmla="*/ 189 h 387"/>
                  <a:gd name="T50" fmla="*/ 481 w 999"/>
                  <a:gd name="T51" fmla="*/ 177 h 387"/>
                  <a:gd name="T52" fmla="*/ 706 w 999"/>
                  <a:gd name="T53" fmla="*/ 124 h 387"/>
                  <a:gd name="T54" fmla="*/ 700 w 999"/>
                  <a:gd name="T55" fmla="*/ 124 h 387"/>
                  <a:gd name="T56" fmla="*/ 641 w 999"/>
                  <a:gd name="T57" fmla="*/ 139 h 387"/>
                  <a:gd name="T58" fmla="*/ 634 w 999"/>
                  <a:gd name="T59" fmla="*/ 139 h 387"/>
                  <a:gd name="T60" fmla="*/ 628 w 999"/>
                  <a:gd name="T61" fmla="*/ 139 h 387"/>
                  <a:gd name="T62" fmla="*/ 798 w 999"/>
                  <a:gd name="T63" fmla="*/ 64 h 387"/>
                  <a:gd name="T64" fmla="*/ 720 w 999"/>
                  <a:gd name="T65" fmla="*/ 106 h 387"/>
                  <a:gd name="T66" fmla="*/ 772 w 999"/>
                  <a:gd name="T67" fmla="*/ 90 h 387"/>
                  <a:gd name="T68" fmla="*/ 798 w 999"/>
                  <a:gd name="T69" fmla="*/ 64 h 387"/>
                  <a:gd name="T70" fmla="*/ 833 w 999"/>
                  <a:gd name="T71" fmla="*/ 46 h 387"/>
                  <a:gd name="T72" fmla="*/ 968 w 999"/>
                  <a:gd name="T73" fmla="*/ 7 h 387"/>
                  <a:gd name="T74" fmla="*/ 966 w 999"/>
                  <a:gd name="T75" fmla="*/ 7 h 387"/>
                  <a:gd name="T76" fmla="*/ 961 w 999"/>
                  <a:gd name="T77" fmla="*/ 10 h 387"/>
                  <a:gd name="T78" fmla="*/ 909 w 999"/>
                  <a:gd name="T79" fmla="*/ 27 h 387"/>
                  <a:gd name="T80" fmla="*/ 844 w 999"/>
                  <a:gd name="T81" fmla="*/ 61 h 387"/>
                  <a:gd name="T82" fmla="*/ 974 w 999"/>
                  <a:gd name="T83" fmla="*/ 8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99" h="387">
                    <a:moveTo>
                      <a:pt x="731" y="120"/>
                    </a:moveTo>
                    <a:cubicBezTo>
                      <a:pt x="729" y="120"/>
                      <a:pt x="727" y="121"/>
                      <a:pt x="726" y="121"/>
                    </a:cubicBezTo>
                    <a:cubicBezTo>
                      <a:pt x="725" y="121"/>
                      <a:pt x="724" y="121"/>
                      <a:pt x="724" y="121"/>
                    </a:cubicBezTo>
                    <a:cubicBezTo>
                      <a:pt x="723" y="122"/>
                      <a:pt x="722" y="122"/>
                      <a:pt x="721" y="123"/>
                    </a:cubicBezTo>
                    <a:cubicBezTo>
                      <a:pt x="721" y="122"/>
                      <a:pt x="721" y="122"/>
                      <a:pt x="722" y="122"/>
                    </a:cubicBezTo>
                    <a:cubicBezTo>
                      <a:pt x="719" y="122"/>
                      <a:pt x="717" y="122"/>
                      <a:pt x="714" y="123"/>
                    </a:cubicBezTo>
                    <a:cubicBezTo>
                      <a:pt x="518" y="201"/>
                      <a:pt x="315" y="230"/>
                      <a:pt x="121" y="309"/>
                    </a:cubicBezTo>
                    <a:cubicBezTo>
                      <a:pt x="135" y="300"/>
                      <a:pt x="149" y="292"/>
                      <a:pt x="165" y="284"/>
                    </a:cubicBezTo>
                    <a:cubicBezTo>
                      <a:pt x="175" y="279"/>
                      <a:pt x="185" y="274"/>
                      <a:pt x="195" y="270"/>
                    </a:cubicBezTo>
                    <a:cubicBezTo>
                      <a:pt x="194" y="270"/>
                      <a:pt x="193" y="271"/>
                      <a:pt x="191" y="271"/>
                    </a:cubicBezTo>
                    <a:cubicBezTo>
                      <a:pt x="169" y="279"/>
                      <a:pt x="144" y="287"/>
                      <a:pt x="117" y="302"/>
                    </a:cubicBezTo>
                    <a:cubicBezTo>
                      <a:pt x="84" y="322"/>
                      <a:pt x="48" y="342"/>
                      <a:pt x="9" y="377"/>
                    </a:cubicBezTo>
                    <a:cubicBezTo>
                      <a:pt x="6" y="380"/>
                      <a:pt x="3" y="384"/>
                      <a:pt x="0" y="387"/>
                    </a:cubicBezTo>
                    <a:cubicBezTo>
                      <a:pt x="19" y="376"/>
                      <a:pt x="37" y="365"/>
                      <a:pt x="54" y="353"/>
                    </a:cubicBezTo>
                    <a:cubicBezTo>
                      <a:pt x="66" y="350"/>
                      <a:pt x="66" y="350"/>
                      <a:pt x="66" y="350"/>
                    </a:cubicBezTo>
                    <a:cubicBezTo>
                      <a:pt x="60" y="350"/>
                      <a:pt x="60" y="350"/>
                      <a:pt x="60" y="350"/>
                    </a:cubicBezTo>
                    <a:cubicBezTo>
                      <a:pt x="70" y="343"/>
                      <a:pt x="70" y="343"/>
                      <a:pt x="70" y="343"/>
                    </a:cubicBezTo>
                    <a:cubicBezTo>
                      <a:pt x="74" y="341"/>
                      <a:pt x="78" y="340"/>
                      <a:pt x="82" y="338"/>
                    </a:cubicBezTo>
                    <a:cubicBezTo>
                      <a:pt x="82" y="338"/>
                      <a:pt x="82" y="338"/>
                      <a:pt x="81" y="338"/>
                    </a:cubicBezTo>
                    <a:cubicBezTo>
                      <a:pt x="83" y="338"/>
                      <a:pt x="85" y="337"/>
                      <a:pt x="87" y="337"/>
                    </a:cubicBezTo>
                    <a:cubicBezTo>
                      <a:pt x="113" y="327"/>
                      <a:pt x="140" y="318"/>
                      <a:pt x="166" y="309"/>
                    </a:cubicBezTo>
                    <a:cubicBezTo>
                      <a:pt x="170" y="307"/>
                      <a:pt x="173" y="305"/>
                      <a:pt x="176" y="303"/>
                    </a:cubicBezTo>
                    <a:cubicBezTo>
                      <a:pt x="182" y="301"/>
                      <a:pt x="189" y="297"/>
                      <a:pt x="196" y="297"/>
                    </a:cubicBezTo>
                    <a:cubicBezTo>
                      <a:pt x="198" y="297"/>
                      <a:pt x="199" y="297"/>
                      <a:pt x="201" y="297"/>
                    </a:cubicBezTo>
                    <a:cubicBezTo>
                      <a:pt x="325" y="256"/>
                      <a:pt x="451" y="219"/>
                      <a:pt x="579" y="182"/>
                    </a:cubicBezTo>
                    <a:cubicBezTo>
                      <a:pt x="584" y="180"/>
                      <a:pt x="590" y="179"/>
                      <a:pt x="595" y="177"/>
                    </a:cubicBezTo>
                    <a:cubicBezTo>
                      <a:pt x="596" y="176"/>
                      <a:pt x="596" y="174"/>
                      <a:pt x="595" y="173"/>
                    </a:cubicBezTo>
                    <a:cubicBezTo>
                      <a:pt x="612" y="168"/>
                      <a:pt x="630" y="164"/>
                      <a:pt x="647" y="159"/>
                    </a:cubicBezTo>
                    <a:cubicBezTo>
                      <a:pt x="672" y="150"/>
                      <a:pt x="696" y="138"/>
                      <a:pt x="718" y="126"/>
                    </a:cubicBezTo>
                    <a:cubicBezTo>
                      <a:pt x="721" y="123"/>
                      <a:pt x="726" y="121"/>
                      <a:pt x="731" y="120"/>
                    </a:cubicBezTo>
                    <a:moveTo>
                      <a:pt x="646" y="113"/>
                    </a:moveTo>
                    <a:cubicBezTo>
                      <a:pt x="646" y="113"/>
                      <a:pt x="639" y="116"/>
                      <a:pt x="627" y="121"/>
                    </a:cubicBezTo>
                    <a:cubicBezTo>
                      <a:pt x="624" y="122"/>
                      <a:pt x="621" y="123"/>
                      <a:pt x="618" y="125"/>
                    </a:cubicBezTo>
                    <a:cubicBezTo>
                      <a:pt x="638" y="117"/>
                      <a:pt x="647" y="113"/>
                      <a:pt x="646" y="113"/>
                    </a:cubicBezTo>
                    <a:moveTo>
                      <a:pt x="833" y="46"/>
                    </a:moveTo>
                    <a:cubicBezTo>
                      <a:pt x="819" y="50"/>
                      <a:pt x="805" y="54"/>
                      <a:pt x="792" y="60"/>
                    </a:cubicBezTo>
                    <a:cubicBezTo>
                      <a:pt x="775" y="66"/>
                      <a:pt x="756" y="68"/>
                      <a:pt x="738" y="72"/>
                    </a:cubicBezTo>
                    <a:cubicBezTo>
                      <a:pt x="702" y="91"/>
                      <a:pt x="659" y="108"/>
                      <a:pt x="618" y="125"/>
                    </a:cubicBezTo>
                    <a:cubicBezTo>
                      <a:pt x="593" y="136"/>
                      <a:pt x="568" y="146"/>
                      <a:pt x="543" y="156"/>
                    </a:cubicBezTo>
                    <a:cubicBezTo>
                      <a:pt x="547" y="154"/>
                      <a:pt x="551" y="152"/>
                      <a:pt x="553" y="151"/>
                    </a:cubicBezTo>
                    <a:cubicBezTo>
                      <a:pt x="585" y="138"/>
                      <a:pt x="611" y="127"/>
                      <a:pt x="627" y="121"/>
                    </a:cubicBezTo>
                    <a:cubicBezTo>
                      <a:pt x="649" y="111"/>
                      <a:pt x="670" y="101"/>
                      <a:pt x="690" y="90"/>
                    </a:cubicBezTo>
                    <a:cubicBezTo>
                      <a:pt x="643" y="109"/>
                      <a:pt x="594" y="120"/>
                      <a:pt x="542" y="136"/>
                    </a:cubicBezTo>
                    <a:cubicBezTo>
                      <a:pt x="548" y="145"/>
                      <a:pt x="528" y="150"/>
                      <a:pt x="522" y="152"/>
                    </a:cubicBezTo>
                    <a:cubicBezTo>
                      <a:pt x="463" y="176"/>
                      <a:pt x="404" y="195"/>
                      <a:pt x="349" y="211"/>
                    </a:cubicBezTo>
                    <a:cubicBezTo>
                      <a:pt x="323" y="222"/>
                      <a:pt x="299" y="232"/>
                      <a:pt x="271" y="242"/>
                    </a:cubicBezTo>
                    <a:cubicBezTo>
                      <a:pt x="265" y="245"/>
                      <a:pt x="259" y="247"/>
                      <a:pt x="253" y="249"/>
                    </a:cubicBezTo>
                    <a:cubicBezTo>
                      <a:pt x="322" y="232"/>
                      <a:pt x="390" y="222"/>
                      <a:pt x="460" y="194"/>
                    </a:cubicBezTo>
                    <a:cubicBezTo>
                      <a:pt x="429" y="204"/>
                      <a:pt x="401" y="208"/>
                      <a:pt x="374" y="209"/>
                    </a:cubicBezTo>
                    <a:cubicBezTo>
                      <a:pt x="449" y="189"/>
                      <a:pt x="449" y="189"/>
                      <a:pt x="449" y="189"/>
                    </a:cubicBezTo>
                    <a:cubicBezTo>
                      <a:pt x="455" y="186"/>
                      <a:pt x="461" y="183"/>
                      <a:pt x="467" y="182"/>
                    </a:cubicBezTo>
                    <a:cubicBezTo>
                      <a:pt x="481" y="177"/>
                      <a:pt x="481" y="177"/>
                      <a:pt x="481" y="177"/>
                    </a:cubicBezTo>
                    <a:cubicBezTo>
                      <a:pt x="495" y="176"/>
                      <a:pt x="509" y="174"/>
                      <a:pt x="522" y="172"/>
                    </a:cubicBezTo>
                    <a:cubicBezTo>
                      <a:pt x="585" y="158"/>
                      <a:pt x="644" y="139"/>
                      <a:pt x="706" y="124"/>
                    </a:cubicBezTo>
                    <a:cubicBezTo>
                      <a:pt x="704" y="124"/>
                      <a:pt x="703" y="124"/>
                      <a:pt x="701" y="124"/>
                    </a:cubicBezTo>
                    <a:cubicBezTo>
                      <a:pt x="701" y="124"/>
                      <a:pt x="701" y="124"/>
                      <a:pt x="700" y="124"/>
                    </a:cubicBezTo>
                    <a:cubicBezTo>
                      <a:pt x="695" y="124"/>
                      <a:pt x="699" y="119"/>
                      <a:pt x="705" y="114"/>
                    </a:cubicBezTo>
                    <a:cubicBezTo>
                      <a:pt x="685" y="124"/>
                      <a:pt x="665" y="134"/>
                      <a:pt x="641" y="139"/>
                    </a:cubicBezTo>
                    <a:cubicBezTo>
                      <a:pt x="640" y="140"/>
                      <a:pt x="639" y="140"/>
                      <a:pt x="638" y="140"/>
                    </a:cubicBezTo>
                    <a:cubicBezTo>
                      <a:pt x="637" y="140"/>
                      <a:pt x="636" y="139"/>
                      <a:pt x="634" y="139"/>
                    </a:cubicBezTo>
                    <a:cubicBezTo>
                      <a:pt x="633" y="139"/>
                      <a:pt x="631" y="138"/>
                      <a:pt x="630" y="138"/>
                    </a:cubicBezTo>
                    <a:cubicBezTo>
                      <a:pt x="629" y="138"/>
                      <a:pt x="629" y="139"/>
                      <a:pt x="628" y="139"/>
                    </a:cubicBezTo>
                    <a:cubicBezTo>
                      <a:pt x="680" y="119"/>
                      <a:pt x="722" y="92"/>
                      <a:pt x="774" y="70"/>
                    </a:cubicBezTo>
                    <a:cubicBezTo>
                      <a:pt x="783" y="68"/>
                      <a:pt x="790" y="66"/>
                      <a:pt x="798" y="64"/>
                    </a:cubicBezTo>
                    <a:cubicBezTo>
                      <a:pt x="788" y="68"/>
                      <a:pt x="779" y="81"/>
                      <a:pt x="769" y="83"/>
                    </a:cubicBezTo>
                    <a:cubicBezTo>
                      <a:pt x="751" y="90"/>
                      <a:pt x="735" y="98"/>
                      <a:pt x="720" y="106"/>
                    </a:cubicBezTo>
                    <a:cubicBezTo>
                      <a:pt x="721" y="106"/>
                      <a:pt x="722" y="106"/>
                      <a:pt x="722" y="106"/>
                    </a:cubicBezTo>
                    <a:cubicBezTo>
                      <a:pt x="740" y="101"/>
                      <a:pt x="756" y="95"/>
                      <a:pt x="772" y="90"/>
                    </a:cubicBezTo>
                    <a:cubicBezTo>
                      <a:pt x="801" y="77"/>
                      <a:pt x="831" y="64"/>
                      <a:pt x="855" y="48"/>
                    </a:cubicBezTo>
                    <a:cubicBezTo>
                      <a:pt x="836" y="53"/>
                      <a:pt x="817" y="55"/>
                      <a:pt x="798" y="64"/>
                    </a:cubicBezTo>
                    <a:cubicBezTo>
                      <a:pt x="805" y="59"/>
                      <a:pt x="811" y="55"/>
                      <a:pt x="817" y="53"/>
                    </a:cubicBezTo>
                    <a:cubicBezTo>
                      <a:pt x="823" y="51"/>
                      <a:pt x="828" y="48"/>
                      <a:pt x="833" y="46"/>
                    </a:cubicBezTo>
                    <a:moveTo>
                      <a:pt x="999" y="0"/>
                    </a:moveTo>
                    <a:cubicBezTo>
                      <a:pt x="988" y="0"/>
                      <a:pt x="977" y="3"/>
                      <a:pt x="968" y="7"/>
                    </a:cubicBezTo>
                    <a:cubicBezTo>
                      <a:pt x="968" y="7"/>
                      <a:pt x="967" y="7"/>
                      <a:pt x="967" y="7"/>
                    </a:cubicBezTo>
                    <a:cubicBezTo>
                      <a:pt x="967" y="7"/>
                      <a:pt x="966" y="7"/>
                      <a:pt x="966" y="7"/>
                    </a:cubicBezTo>
                    <a:cubicBezTo>
                      <a:pt x="965" y="7"/>
                      <a:pt x="965" y="7"/>
                      <a:pt x="965" y="7"/>
                    </a:cubicBezTo>
                    <a:cubicBezTo>
                      <a:pt x="963" y="9"/>
                      <a:pt x="962" y="9"/>
                      <a:pt x="961" y="10"/>
                    </a:cubicBezTo>
                    <a:cubicBezTo>
                      <a:pt x="946" y="11"/>
                      <a:pt x="930" y="16"/>
                      <a:pt x="914" y="24"/>
                    </a:cubicBezTo>
                    <a:cubicBezTo>
                      <a:pt x="912" y="25"/>
                      <a:pt x="910" y="27"/>
                      <a:pt x="909" y="27"/>
                    </a:cubicBezTo>
                    <a:cubicBezTo>
                      <a:pt x="906" y="29"/>
                      <a:pt x="902" y="30"/>
                      <a:pt x="899" y="31"/>
                    </a:cubicBezTo>
                    <a:cubicBezTo>
                      <a:pt x="881" y="40"/>
                      <a:pt x="863" y="50"/>
                      <a:pt x="844" y="61"/>
                    </a:cubicBezTo>
                    <a:cubicBezTo>
                      <a:pt x="866" y="54"/>
                      <a:pt x="888" y="49"/>
                      <a:pt x="911" y="43"/>
                    </a:cubicBezTo>
                    <a:cubicBezTo>
                      <a:pt x="933" y="33"/>
                      <a:pt x="955" y="21"/>
                      <a:pt x="974" y="8"/>
                    </a:cubicBezTo>
                    <a:cubicBezTo>
                      <a:pt x="999" y="0"/>
                      <a:pt x="999" y="0"/>
                      <a:pt x="9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9" name="Freeform 12"/>
              <p:cNvSpPr>
                <a:spLocks noEditPoints="1"/>
              </p:cNvSpPr>
              <p:nvPr/>
            </p:nvSpPr>
            <p:spPr bwMode="auto">
              <a:xfrm>
                <a:off x="863" y="1387"/>
                <a:ext cx="803" cy="242"/>
              </a:xfrm>
              <a:custGeom>
                <a:avLst/>
                <a:gdLst>
                  <a:gd name="T0" fmla="*/ 55 w 507"/>
                  <a:gd name="T1" fmla="*/ 137 h 153"/>
                  <a:gd name="T2" fmla="*/ 6 w 507"/>
                  <a:gd name="T3" fmla="*/ 151 h 153"/>
                  <a:gd name="T4" fmla="*/ 0 w 507"/>
                  <a:gd name="T5" fmla="*/ 152 h 153"/>
                  <a:gd name="T6" fmla="*/ 1 w 507"/>
                  <a:gd name="T7" fmla="*/ 152 h 153"/>
                  <a:gd name="T8" fmla="*/ 23 w 507"/>
                  <a:gd name="T9" fmla="*/ 153 h 153"/>
                  <a:gd name="T10" fmla="*/ 24 w 507"/>
                  <a:gd name="T11" fmla="*/ 153 h 153"/>
                  <a:gd name="T12" fmla="*/ 55 w 507"/>
                  <a:gd name="T13" fmla="*/ 137 h 153"/>
                  <a:gd name="T14" fmla="*/ 162 w 507"/>
                  <a:gd name="T15" fmla="*/ 107 h 153"/>
                  <a:gd name="T16" fmla="*/ 92 w 507"/>
                  <a:gd name="T17" fmla="*/ 128 h 153"/>
                  <a:gd name="T18" fmla="*/ 80 w 507"/>
                  <a:gd name="T19" fmla="*/ 131 h 153"/>
                  <a:gd name="T20" fmla="*/ 39 w 507"/>
                  <a:gd name="T21" fmla="*/ 152 h 153"/>
                  <a:gd name="T22" fmla="*/ 41 w 507"/>
                  <a:gd name="T23" fmla="*/ 152 h 153"/>
                  <a:gd name="T24" fmla="*/ 131 w 507"/>
                  <a:gd name="T25" fmla="*/ 123 h 153"/>
                  <a:gd name="T26" fmla="*/ 162 w 507"/>
                  <a:gd name="T27" fmla="*/ 107 h 153"/>
                  <a:gd name="T28" fmla="*/ 242 w 507"/>
                  <a:gd name="T29" fmla="*/ 91 h 153"/>
                  <a:gd name="T30" fmla="*/ 191 w 507"/>
                  <a:gd name="T31" fmla="*/ 106 h 153"/>
                  <a:gd name="T32" fmla="*/ 242 w 507"/>
                  <a:gd name="T33" fmla="*/ 91 h 153"/>
                  <a:gd name="T34" fmla="*/ 399 w 507"/>
                  <a:gd name="T35" fmla="*/ 41 h 153"/>
                  <a:gd name="T36" fmla="*/ 370 w 507"/>
                  <a:gd name="T37" fmla="*/ 43 h 153"/>
                  <a:gd name="T38" fmla="*/ 281 w 507"/>
                  <a:gd name="T39" fmla="*/ 71 h 153"/>
                  <a:gd name="T40" fmla="*/ 347 w 507"/>
                  <a:gd name="T41" fmla="*/ 59 h 153"/>
                  <a:gd name="T42" fmla="*/ 399 w 507"/>
                  <a:gd name="T43" fmla="*/ 41 h 153"/>
                  <a:gd name="T44" fmla="*/ 507 w 507"/>
                  <a:gd name="T45" fmla="*/ 0 h 153"/>
                  <a:gd name="T46" fmla="*/ 387 w 507"/>
                  <a:gd name="T47" fmla="*/ 38 h 153"/>
                  <a:gd name="T48" fmla="*/ 435 w 507"/>
                  <a:gd name="T49" fmla="*/ 27 h 153"/>
                  <a:gd name="T50" fmla="*/ 452 w 507"/>
                  <a:gd name="T51" fmla="*/ 19 h 153"/>
                  <a:gd name="T52" fmla="*/ 465 w 507"/>
                  <a:gd name="T53" fmla="*/ 16 h 153"/>
                  <a:gd name="T54" fmla="*/ 470 w 507"/>
                  <a:gd name="T55" fmla="*/ 15 h 153"/>
                  <a:gd name="T56" fmla="*/ 481 w 507"/>
                  <a:gd name="T57" fmla="*/ 11 h 153"/>
                  <a:gd name="T58" fmla="*/ 507 w 507"/>
                  <a:gd name="T59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07" h="153">
                    <a:moveTo>
                      <a:pt x="55" y="137"/>
                    </a:moveTo>
                    <a:cubicBezTo>
                      <a:pt x="38" y="142"/>
                      <a:pt x="22" y="146"/>
                      <a:pt x="6" y="151"/>
                    </a:cubicBezTo>
                    <a:cubicBezTo>
                      <a:pt x="4" y="151"/>
                      <a:pt x="2" y="152"/>
                      <a:pt x="0" y="152"/>
                    </a:cubicBezTo>
                    <a:cubicBezTo>
                      <a:pt x="1" y="152"/>
                      <a:pt x="1" y="152"/>
                      <a:pt x="1" y="152"/>
                    </a:cubicBezTo>
                    <a:cubicBezTo>
                      <a:pt x="9" y="152"/>
                      <a:pt x="16" y="153"/>
                      <a:pt x="23" y="153"/>
                    </a:cubicBezTo>
                    <a:cubicBezTo>
                      <a:pt x="23" y="153"/>
                      <a:pt x="23" y="153"/>
                      <a:pt x="24" y="153"/>
                    </a:cubicBezTo>
                    <a:cubicBezTo>
                      <a:pt x="35" y="148"/>
                      <a:pt x="45" y="143"/>
                      <a:pt x="55" y="137"/>
                    </a:cubicBezTo>
                    <a:moveTo>
                      <a:pt x="162" y="107"/>
                    </a:moveTo>
                    <a:cubicBezTo>
                      <a:pt x="139" y="114"/>
                      <a:pt x="115" y="121"/>
                      <a:pt x="92" y="128"/>
                    </a:cubicBezTo>
                    <a:cubicBezTo>
                      <a:pt x="88" y="129"/>
                      <a:pt x="84" y="130"/>
                      <a:pt x="80" y="131"/>
                    </a:cubicBezTo>
                    <a:cubicBezTo>
                      <a:pt x="67" y="138"/>
                      <a:pt x="53" y="144"/>
                      <a:pt x="39" y="152"/>
                    </a:cubicBezTo>
                    <a:cubicBezTo>
                      <a:pt x="40" y="152"/>
                      <a:pt x="40" y="152"/>
                      <a:pt x="41" y="152"/>
                    </a:cubicBezTo>
                    <a:cubicBezTo>
                      <a:pt x="72" y="147"/>
                      <a:pt x="101" y="134"/>
                      <a:pt x="131" y="123"/>
                    </a:cubicBezTo>
                    <a:cubicBezTo>
                      <a:pt x="141" y="118"/>
                      <a:pt x="151" y="112"/>
                      <a:pt x="162" y="107"/>
                    </a:cubicBezTo>
                    <a:moveTo>
                      <a:pt x="242" y="91"/>
                    </a:moveTo>
                    <a:cubicBezTo>
                      <a:pt x="225" y="96"/>
                      <a:pt x="208" y="101"/>
                      <a:pt x="191" y="106"/>
                    </a:cubicBezTo>
                    <a:cubicBezTo>
                      <a:pt x="208" y="102"/>
                      <a:pt x="225" y="97"/>
                      <a:pt x="242" y="91"/>
                    </a:cubicBezTo>
                    <a:moveTo>
                      <a:pt x="399" y="41"/>
                    </a:moveTo>
                    <a:cubicBezTo>
                      <a:pt x="389" y="42"/>
                      <a:pt x="379" y="43"/>
                      <a:pt x="370" y="43"/>
                    </a:cubicBezTo>
                    <a:cubicBezTo>
                      <a:pt x="340" y="53"/>
                      <a:pt x="310" y="62"/>
                      <a:pt x="281" y="71"/>
                    </a:cubicBezTo>
                    <a:cubicBezTo>
                      <a:pt x="303" y="67"/>
                      <a:pt x="325" y="63"/>
                      <a:pt x="347" y="59"/>
                    </a:cubicBezTo>
                    <a:cubicBezTo>
                      <a:pt x="365" y="53"/>
                      <a:pt x="382" y="47"/>
                      <a:pt x="399" y="41"/>
                    </a:cubicBezTo>
                    <a:moveTo>
                      <a:pt x="507" y="0"/>
                    </a:moveTo>
                    <a:cubicBezTo>
                      <a:pt x="466" y="13"/>
                      <a:pt x="426" y="26"/>
                      <a:pt x="387" y="38"/>
                    </a:cubicBezTo>
                    <a:cubicBezTo>
                      <a:pt x="435" y="27"/>
                      <a:pt x="435" y="27"/>
                      <a:pt x="435" y="27"/>
                    </a:cubicBezTo>
                    <a:cubicBezTo>
                      <a:pt x="441" y="23"/>
                      <a:pt x="446" y="21"/>
                      <a:pt x="452" y="19"/>
                    </a:cubicBezTo>
                    <a:cubicBezTo>
                      <a:pt x="465" y="16"/>
                      <a:pt x="465" y="16"/>
                      <a:pt x="465" y="16"/>
                    </a:cubicBezTo>
                    <a:cubicBezTo>
                      <a:pt x="467" y="15"/>
                      <a:pt x="469" y="15"/>
                      <a:pt x="470" y="15"/>
                    </a:cubicBezTo>
                    <a:cubicBezTo>
                      <a:pt x="474" y="14"/>
                      <a:pt x="477" y="12"/>
                      <a:pt x="481" y="11"/>
                    </a:cubicBezTo>
                    <a:cubicBezTo>
                      <a:pt x="486" y="10"/>
                      <a:pt x="498" y="5"/>
                      <a:pt x="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0" name="Freeform 13"/>
              <p:cNvSpPr>
                <a:spLocks/>
              </p:cNvSpPr>
              <p:nvPr/>
            </p:nvSpPr>
            <p:spPr bwMode="auto">
              <a:xfrm>
                <a:off x="1818" y="1258"/>
                <a:ext cx="183" cy="72"/>
              </a:xfrm>
              <a:custGeom>
                <a:avLst/>
                <a:gdLst>
                  <a:gd name="T0" fmla="*/ 115 w 115"/>
                  <a:gd name="T1" fmla="*/ 0 h 45"/>
                  <a:gd name="T2" fmla="*/ 85 w 115"/>
                  <a:gd name="T3" fmla="*/ 6 h 45"/>
                  <a:gd name="T4" fmla="*/ 79 w 115"/>
                  <a:gd name="T5" fmla="*/ 9 h 45"/>
                  <a:gd name="T6" fmla="*/ 0 w 115"/>
                  <a:gd name="T7" fmla="*/ 45 h 45"/>
                  <a:gd name="T8" fmla="*/ 26 w 115"/>
                  <a:gd name="T9" fmla="*/ 38 h 45"/>
                  <a:gd name="T10" fmla="*/ 115 w 115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5" h="45">
                    <a:moveTo>
                      <a:pt x="115" y="0"/>
                    </a:moveTo>
                    <a:cubicBezTo>
                      <a:pt x="105" y="2"/>
                      <a:pt x="95" y="4"/>
                      <a:pt x="85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52" y="21"/>
                      <a:pt x="26" y="33"/>
                      <a:pt x="0" y="45"/>
                    </a:cubicBezTo>
                    <a:cubicBezTo>
                      <a:pt x="9" y="43"/>
                      <a:pt x="17" y="40"/>
                      <a:pt x="26" y="38"/>
                    </a:cubicBezTo>
                    <a:cubicBezTo>
                      <a:pt x="56" y="25"/>
                      <a:pt x="86" y="13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1" name="Freeform 14"/>
              <p:cNvSpPr>
                <a:spLocks/>
              </p:cNvSpPr>
              <p:nvPr/>
            </p:nvSpPr>
            <p:spPr bwMode="auto">
              <a:xfrm>
                <a:off x="1666" y="1330"/>
                <a:ext cx="152" cy="57"/>
              </a:xfrm>
              <a:custGeom>
                <a:avLst/>
                <a:gdLst>
                  <a:gd name="T0" fmla="*/ 96 w 96"/>
                  <a:gd name="T1" fmla="*/ 0 h 36"/>
                  <a:gd name="T2" fmla="*/ 59 w 96"/>
                  <a:gd name="T3" fmla="*/ 9 h 36"/>
                  <a:gd name="T4" fmla="*/ 7 w 96"/>
                  <a:gd name="T5" fmla="*/ 23 h 36"/>
                  <a:gd name="T6" fmla="*/ 7 w 96"/>
                  <a:gd name="T7" fmla="*/ 27 h 36"/>
                  <a:gd name="T8" fmla="*/ 0 w 96"/>
                  <a:gd name="T9" fmla="*/ 36 h 36"/>
                  <a:gd name="T10" fmla="*/ 17 w 96"/>
                  <a:gd name="T11" fmla="*/ 30 h 36"/>
                  <a:gd name="T12" fmla="*/ 96 w 96"/>
                  <a:gd name="T1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6">
                    <a:moveTo>
                      <a:pt x="96" y="0"/>
                    </a:moveTo>
                    <a:cubicBezTo>
                      <a:pt x="84" y="3"/>
                      <a:pt x="72" y="6"/>
                      <a:pt x="59" y="9"/>
                    </a:cubicBezTo>
                    <a:cubicBezTo>
                      <a:pt x="42" y="14"/>
                      <a:pt x="24" y="18"/>
                      <a:pt x="7" y="23"/>
                    </a:cubicBezTo>
                    <a:cubicBezTo>
                      <a:pt x="8" y="24"/>
                      <a:pt x="8" y="26"/>
                      <a:pt x="7" y="27"/>
                    </a:cubicBezTo>
                    <a:cubicBezTo>
                      <a:pt x="6" y="30"/>
                      <a:pt x="3" y="33"/>
                      <a:pt x="0" y="36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43" y="22"/>
                      <a:pt x="70" y="11"/>
                      <a:pt x="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2" name="Freeform 15"/>
              <p:cNvSpPr>
                <a:spLocks noEditPoints="1"/>
              </p:cNvSpPr>
              <p:nvPr/>
            </p:nvSpPr>
            <p:spPr bwMode="auto">
              <a:xfrm>
                <a:off x="1568" y="1325"/>
                <a:ext cx="281" cy="111"/>
              </a:xfrm>
              <a:custGeom>
                <a:avLst/>
                <a:gdLst>
                  <a:gd name="T0" fmla="*/ 0 w 177"/>
                  <a:gd name="T1" fmla="*/ 70 h 70"/>
                  <a:gd name="T2" fmla="*/ 0 w 177"/>
                  <a:gd name="T3" fmla="*/ 70 h 70"/>
                  <a:gd name="T4" fmla="*/ 0 w 177"/>
                  <a:gd name="T5" fmla="*/ 70 h 70"/>
                  <a:gd name="T6" fmla="*/ 177 w 177"/>
                  <a:gd name="T7" fmla="*/ 0 h 70"/>
                  <a:gd name="T8" fmla="*/ 158 w 177"/>
                  <a:gd name="T9" fmla="*/ 6 h 70"/>
                  <a:gd name="T10" fmla="*/ 150 w 177"/>
                  <a:gd name="T11" fmla="*/ 9 h 70"/>
                  <a:gd name="T12" fmla="*/ 150 w 177"/>
                  <a:gd name="T13" fmla="*/ 9 h 70"/>
                  <a:gd name="T14" fmla="*/ 176 w 177"/>
                  <a:gd name="T15" fmla="*/ 0 h 70"/>
                  <a:gd name="T16" fmla="*/ 177 w 177"/>
                  <a:gd name="T1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7" h="70">
                    <a:moveTo>
                      <a:pt x="0" y="70"/>
                    </a:moveTo>
                    <a:cubicBezTo>
                      <a:pt x="0" y="70"/>
                      <a:pt x="0" y="70"/>
                      <a:pt x="0" y="70"/>
                    </a:cubicBezTo>
                    <a:cubicBezTo>
                      <a:pt x="0" y="70"/>
                      <a:pt x="0" y="70"/>
                      <a:pt x="0" y="70"/>
                    </a:cubicBezTo>
                    <a:moveTo>
                      <a:pt x="177" y="0"/>
                    </a:moveTo>
                    <a:cubicBezTo>
                      <a:pt x="177" y="0"/>
                      <a:pt x="170" y="2"/>
                      <a:pt x="158" y="6"/>
                    </a:cubicBezTo>
                    <a:cubicBezTo>
                      <a:pt x="156" y="7"/>
                      <a:pt x="153" y="8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9" y="6"/>
                      <a:pt x="167" y="3"/>
                      <a:pt x="176" y="0"/>
                    </a:cubicBezTo>
                    <a:cubicBezTo>
                      <a:pt x="177" y="0"/>
                      <a:pt x="177" y="0"/>
                      <a:pt x="1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3" name="Freeform 16"/>
              <p:cNvSpPr>
                <a:spLocks noEditPoints="1"/>
              </p:cNvSpPr>
              <p:nvPr/>
            </p:nvSpPr>
            <p:spPr bwMode="auto">
              <a:xfrm>
                <a:off x="749" y="1116"/>
                <a:ext cx="1868" cy="719"/>
              </a:xfrm>
              <a:custGeom>
                <a:avLst/>
                <a:gdLst>
                  <a:gd name="T0" fmla="*/ 860 w 1179"/>
                  <a:gd name="T1" fmla="*/ 166 h 454"/>
                  <a:gd name="T2" fmla="*/ 863 w 1179"/>
                  <a:gd name="T3" fmla="*/ 165 h 454"/>
                  <a:gd name="T4" fmla="*/ 576 w 1179"/>
                  <a:gd name="T5" fmla="*/ 182 h 454"/>
                  <a:gd name="T6" fmla="*/ 536 w 1179"/>
                  <a:gd name="T7" fmla="*/ 189 h 454"/>
                  <a:gd name="T8" fmla="*/ 352 w 1179"/>
                  <a:gd name="T9" fmla="*/ 251 h 454"/>
                  <a:gd name="T10" fmla="*/ 332 w 1179"/>
                  <a:gd name="T11" fmla="*/ 258 h 454"/>
                  <a:gd name="T12" fmla="*/ 765 w 1179"/>
                  <a:gd name="T13" fmla="*/ 144 h 454"/>
                  <a:gd name="T14" fmla="*/ 769 w 1179"/>
                  <a:gd name="T15" fmla="*/ 122 h 454"/>
                  <a:gd name="T16" fmla="*/ 676 w 1179"/>
                  <a:gd name="T17" fmla="*/ 155 h 454"/>
                  <a:gd name="T18" fmla="*/ 682 w 1179"/>
                  <a:gd name="T19" fmla="*/ 156 h 454"/>
                  <a:gd name="T20" fmla="*/ 688 w 1179"/>
                  <a:gd name="T21" fmla="*/ 157 h 454"/>
                  <a:gd name="T22" fmla="*/ 820 w 1179"/>
                  <a:gd name="T23" fmla="*/ 110 h 454"/>
                  <a:gd name="T24" fmla="*/ 899 w 1179"/>
                  <a:gd name="T25" fmla="*/ 105 h 454"/>
                  <a:gd name="T26" fmla="*/ 761 w 1179"/>
                  <a:gd name="T27" fmla="*/ 150 h 454"/>
                  <a:gd name="T28" fmla="*/ 728 w 1179"/>
                  <a:gd name="T29" fmla="*/ 171 h 454"/>
                  <a:gd name="T30" fmla="*/ 728 w 1179"/>
                  <a:gd name="T31" fmla="*/ 171 h 454"/>
                  <a:gd name="T32" fmla="*/ 637 w 1179"/>
                  <a:gd name="T33" fmla="*/ 199 h 454"/>
                  <a:gd name="T34" fmla="*/ 629 w 1179"/>
                  <a:gd name="T35" fmla="*/ 195 h 454"/>
                  <a:gd name="T36" fmla="*/ 242 w 1179"/>
                  <a:gd name="T37" fmla="*/ 308 h 454"/>
                  <a:gd name="T38" fmla="*/ 637 w 1179"/>
                  <a:gd name="T39" fmla="*/ 199 h 454"/>
                  <a:gd name="T40" fmla="*/ 613 w 1179"/>
                  <a:gd name="T41" fmla="*/ 209 h 454"/>
                  <a:gd name="T42" fmla="*/ 194 w 1179"/>
                  <a:gd name="T43" fmla="*/ 329 h 454"/>
                  <a:gd name="T44" fmla="*/ 156 w 1179"/>
                  <a:gd name="T45" fmla="*/ 326 h 454"/>
                  <a:gd name="T46" fmla="*/ 134 w 1179"/>
                  <a:gd name="T47" fmla="*/ 335 h 454"/>
                  <a:gd name="T48" fmla="*/ 129 w 1179"/>
                  <a:gd name="T49" fmla="*/ 338 h 454"/>
                  <a:gd name="T50" fmla="*/ 18 w 1179"/>
                  <a:gd name="T51" fmla="*/ 427 h 454"/>
                  <a:gd name="T52" fmla="*/ 7 w 1179"/>
                  <a:gd name="T53" fmla="*/ 453 h 454"/>
                  <a:gd name="T54" fmla="*/ 133 w 1179"/>
                  <a:gd name="T55" fmla="*/ 365 h 454"/>
                  <a:gd name="T56" fmla="*/ 194 w 1179"/>
                  <a:gd name="T57" fmla="*/ 333 h 454"/>
                  <a:gd name="T58" fmla="*/ 79 w 1179"/>
                  <a:gd name="T59" fmla="*/ 414 h 454"/>
                  <a:gd name="T60" fmla="*/ 90 w 1179"/>
                  <a:gd name="T61" fmla="*/ 416 h 454"/>
                  <a:gd name="T62" fmla="*/ 82 w 1179"/>
                  <a:gd name="T63" fmla="*/ 428 h 454"/>
                  <a:gd name="T64" fmla="*/ 139 w 1179"/>
                  <a:gd name="T65" fmla="*/ 394 h 454"/>
                  <a:gd name="T66" fmla="*/ 144 w 1179"/>
                  <a:gd name="T67" fmla="*/ 391 h 454"/>
                  <a:gd name="T68" fmla="*/ 164 w 1179"/>
                  <a:gd name="T69" fmla="*/ 380 h 454"/>
                  <a:gd name="T70" fmla="*/ 167 w 1179"/>
                  <a:gd name="T71" fmla="*/ 379 h 454"/>
                  <a:gd name="T72" fmla="*/ 454 w 1179"/>
                  <a:gd name="T73" fmla="*/ 302 h 454"/>
                  <a:gd name="T74" fmla="*/ 488 w 1179"/>
                  <a:gd name="T75" fmla="*/ 285 h 454"/>
                  <a:gd name="T76" fmla="*/ 200 w 1179"/>
                  <a:gd name="T77" fmla="*/ 352 h 454"/>
                  <a:gd name="T78" fmla="*/ 305 w 1179"/>
                  <a:gd name="T79" fmla="*/ 307 h 454"/>
                  <a:gd name="T80" fmla="*/ 456 w 1179"/>
                  <a:gd name="T81" fmla="*/ 277 h 454"/>
                  <a:gd name="T82" fmla="*/ 510 w 1179"/>
                  <a:gd name="T83" fmla="*/ 264 h 454"/>
                  <a:gd name="T84" fmla="*/ 540 w 1179"/>
                  <a:gd name="T85" fmla="*/ 254 h 454"/>
                  <a:gd name="T86" fmla="*/ 550 w 1179"/>
                  <a:gd name="T87" fmla="*/ 248 h 454"/>
                  <a:gd name="T88" fmla="*/ 743 w 1179"/>
                  <a:gd name="T89" fmla="*/ 168 h 454"/>
                  <a:gd name="T90" fmla="*/ 804 w 1179"/>
                  <a:gd name="T91" fmla="*/ 143 h 454"/>
                  <a:gd name="T92" fmla="*/ 919 w 1179"/>
                  <a:gd name="T93" fmla="*/ 103 h 454"/>
                  <a:gd name="T94" fmla="*/ 866 w 1179"/>
                  <a:gd name="T95" fmla="*/ 101 h 454"/>
                  <a:gd name="T96" fmla="*/ 764 w 1179"/>
                  <a:gd name="T97" fmla="*/ 147 h 454"/>
                  <a:gd name="T98" fmla="*/ 876 w 1179"/>
                  <a:gd name="T99" fmla="*/ 103 h 454"/>
                  <a:gd name="T100" fmla="*/ 904 w 1179"/>
                  <a:gd name="T101" fmla="*/ 90 h 454"/>
                  <a:gd name="T102" fmla="*/ 877 w 1179"/>
                  <a:gd name="T103" fmla="*/ 96 h 454"/>
                  <a:gd name="T104" fmla="*/ 904 w 1179"/>
                  <a:gd name="T105" fmla="*/ 90 h 454"/>
                  <a:gd name="T106" fmla="*/ 895 w 1179"/>
                  <a:gd name="T107" fmla="*/ 76 h 454"/>
                  <a:gd name="T108" fmla="*/ 908 w 1179"/>
                  <a:gd name="T109" fmla="*/ 73 h 454"/>
                  <a:gd name="T110" fmla="*/ 1088 w 1179"/>
                  <a:gd name="T111" fmla="*/ 57 h 454"/>
                  <a:gd name="T112" fmla="*/ 1087 w 1179"/>
                  <a:gd name="T113" fmla="*/ 58 h 454"/>
                  <a:gd name="T114" fmla="*/ 1064 w 1179"/>
                  <a:gd name="T115" fmla="*/ 27 h 454"/>
                  <a:gd name="T116" fmla="*/ 975 w 1179"/>
                  <a:gd name="T117" fmla="*/ 46 h 454"/>
                  <a:gd name="T118" fmla="*/ 922 w 1179"/>
                  <a:gd name="T119" fmla="*/ 70 h 454"/>
                  <a:gd name="T120" fmla="*/ 1064 w 1179"/>
                  <a:gd name="T121" fmla="*/ 27 h 454"/>
                  <a:gd name="T122" fmla="*/ 1134 w 1179"/>
                  <a:gd name="T123" fmla="*/ 18 h 454"/>
                  <a:gd name="T124" fmla="*/ 1168 w 1179"/>
                  <a:gd name="T125" fmla="*/ 7 h 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179" h="454">
                    <a:moveTo>
                      <a:pt x="863" y="165"/>
                    </a:moveTo>
                    <a:cubicBezTo>
                      <a:pt x="862" y="165"/>
                      <a:pt x="861" y="166"/>
                      <a:pt x="860" y="166"/>
                    </a:cubicBezTo>
                    <a:cubicBezTo>
                      <a:pt x="861" y="166"/>
                      <a:pt x="862" y="166"/>
                      <a:pt x="862" y="166"/>
                    </a:cubicBezTo>
                    <a:cubicBezTo>
                      <a:pt x="863" y="165"/>
                      <a:pt x="863" y="165"/>
                      <a:pt x="863" y="165"/>
                    </a:cubicBezTo>
                    <a:moveTo>
                      <a:pt x="765" y="144"/>
                    </a:moveTo>
                    <a:cubicBezTo>
                      <a:pt x="701" y="155"/>
                      <a:pt x="640" y="170"/>
                      <a:pt x="576" y="182"/>
                    </a:cubicBezTo>
                    <a:cubicBezTo>
                      <a:pt x="567" y="184"/>
                      <a:pt x="558" y="184"/>
                      <a:pt x="549" y="185"/>
                    </a:cubicBezTo>
                    <a:cubicBezTo>
                      <a:pt x="545" y="186"/>
                      <a:pt x="541" y="188"/>
                      <a:pt x="536" y="189"/>
                    </a:cubicBezTo>
                    <a:cubicBezTo>
                      <a:pt x="542" y="198"/>
                      <a:pt x="523" y="202"/>
                      <a:pt x="517" y="204"/>
                    </a:cubicBezTo>
                    <a:cubicBezTo>
                      <a:pt x="462" y="225"/>
                      <a:pt x="405" y="239"/>
                      <a:pt x="352" y="251"/>
                    </a:cubicBezTo>
                    <a:cubicBezTo>
                      <a:pt x="348" y="252"/>
                      <a:pt x="345" y="253"/>
                      <a:pt x="342" y="254"/>
                    </a:cubicBezTo>
                    <a:cubicBezTo>
                      <a:pt x="338" y="256"/>
                      <a:pt x="335" y="257"/>
                      <a:pt x="332" y="258"/>
                    </a:cubicBezTo>
                    <a:cubicBezTo>
                      <a:pt x="381" y="245"/>
                      <a:pt x="430" y="233"/>
                      <a:pt x="480" y="221"/>
                    </a:cubicBezTo>
                    <a:cubicBezTo>
                      <a:pt x="577" y="197"/>
                      <a:pt x="670" y="174"/>
                      <a:pt x="765" y="144"/>
                    </a:cubicBezTo>
                    <a:moveTo>
                      <a:pt x="820" y="110"/>
                    </a:moveTo>
                    <a:cubicBezTo>
                      <a:pt x="803" y="116"/>
                      <a:pt x="787" y="120"/>
                      <a:pt x="769" y="122"/>
                    </a:cubicBezTo>
                    <a:cubicBezTo>
                      <a:pt x="762" y="121"/>
                      <a:pt x="775" y="118"/>
                      <a:pt x="783" y="114"/>
                    </a:cubicBezTo>
                    <a:cubicBezTo>
                      <a:pt x="747" y="128"/>
                      <a:pt x="714" y="144"/>
                      <a:pt x="676" y="155"/>
                    </a:cubicBezTo>
                    <a:cubicBezTo>
                      <a:pt x="676" y="155"/>
                      <a:pt x="677" y="155"/>
                      <a:pt x="677" y="155"/>
                    </a:cubicBezTo>
                    <a:cubicBezTo>
                      <a:pt x="679" y="155"/>
                      <a:pt x="680" y="156"/>
                      <a:pt x="682" y="156"/>
                    </a:cubicBezTo>
                    <a:cubicBezTo>
                      <a:pt x="683" y="157"/>
                      <a:pt x="685" y="157"/>
                      <a:pt x="687" y="157"/>
                    </a:cubicBezTo>
                    <a:cubicBezTo>
                      <a:pt x="687" y="157"/>
                      <a:pt x="688" y="157"/>
                      <a:pt x="688" y="157"/>
                    </a:cubicBezTo>
                    <a:cubicBezTo>
                      <a:pt x="734" y="150"/>
                      <a:pt x="766" y="126"/>
                      <a:pt x="812" y="113"/>
                    </a:cubicBezTo>
                    <a:cubicBezTo>
                      <a:pt x="815" y="113"/>
                      <a:pt x="817" y="112"/>
                      <a:pt x="820" y="110"/>
                    </a:cubicBezTo>
                    <a:moveTo>
                      <a:pt x="919" y="102"/>
                    </a:moveTo>
                    <a:cubicBezTo>
                      <a:pt x="913" y="103"/>
                      <a:pt x="906" y="104"/>
                      <a:pt x="899" y="105"/>
                    </a:cubicBezTo>
                    <a:cubicBezTo>
                      <a:pt x="871" y="114"/>
                      <a:pt x="843" y="123"/>
                      <a:pt x="816" y="135"/>
                    </a:cubicBezTo>
                    <a:cubicBezTo>
                      <a:pt x="802" y="143"/>
                      <a:pt x="775" y="143"/>
                      <a:pt x="761" y="150"/>
                    </a:cubicBezTo>
                    <a:cubicBezTo>
                      <a:pt x="740" y="161"/>
                      <a:pt x="717" y="170"/>
                      <a:pt x="694" y="177"/>
                    </a:cubicBezTo>
                    <a:cubicBezTo>
                      <a:pt x="705" y="175"/>
                      <a:pt x="717" y="173"/>
                      <a:pt x="728" y="171"/>
                    </a:cubicBezTo>
                    <a:cubicBezTo>
                      <a:pt x="728" y="171"/>
                      <a:pt x="728" y="171"/>
                      <a:pt x="728" y="171"/>
                    </a:cubicBezTo>
                    <a:cubicBezTo>
                      <a:pt x="728" y="171"/>
                      <a:pt x="728" y="171"/>
                      <a:pt x="728" y="171"/>
                    </a:cubicBezTo>
                    <a:cubicBezTo>
                      <a:pt x="703" y="180"/>
                      <a:pt x="678" y="188"/>
                      <a:pt x="654" y="195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41" y="197"/>
                      <a:pt x="644" y="194"/>
                      <a:pt x="645" y="191"/>
                    </a:cubicBezTo>
                    <a:cubicBezTo>
                      <a:pt x="639" y="193"/>
                      <a:pt x="634" y="194"/>
                      <a:pt x="629" y="195"/>
                    </a:cubicBezTo>
                    <a:cubicBezTo>
                      <a:pt x="472" y="237"/>
                      <a:pt x="313" y="279"/>
                      <a:pt x="157" y="326"/>
                    </a:cubicBezTo>
                    <a:cubicBezTo>
                      <a:pt x="186" y="320"/>
                      <a:pt x="214" y="314"/>
                      <a:pt x="242" y="308"/>
                    </a:cubicBezTo>
                    <a:cubicBezTo>
                      <a:pt x="376" y="276"/>
                      <a:pt x="505" y="238"/>
                      <a:pt x="637" y="199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37" y="199"/>
                      <a:pt x="637" y="199"/>
                      <a:pt x="637" y="199"/>
                    </a:cubicBezTo>
                    <a:cubicBezTo>
                      <a:pt x="630" y="204"/>
                      <a:pt x="618" y="208"/>
                      <a:pt x="613" y="209"/>
                    </a:cubicBezTo>
                    <a:cubicBezTo>
                      <a:pt x="511" y="247"/>
                      <a:pt x="404" y="278"/>
                      <a:pt x="302" y="300"/>
                    </a:cubicBezTo>
                    <a:cubicBezTo>
                      <a:pt x="265" y="308"/>
                      <a:pt x="231" y="324"/>
                      <a:pt x="194" y="329"/>
                    </a:cubicBezTo>
                    <a:cubicBezTo>
                      <a:pt x="192" y="329"/>
                      <a:pt x="191" y="329"/>
                      <a:pt x="190" y="329"/>
                    </a:cubicBezTo>
                    <a:cubicBezTo>
                      <a:pt x="178" y="329"/>
                      <a:pt x="167" y="327"/>
                      <a:pt x="156" y="326"/>
                    </a:cubicBezTo>
                    <a:cubicBezTo>
                      <a:pt x="152" y="327"/>
                      <a:pt x="148" y="328"/>
                      <a:pt x="145" y="329"/>
                    </a:cubicBezTo>
                    <a:cubicBezTo>
                      <a:pt x="134" y="335"/>
                      <a:pt x="134" y="335"/>
                      <a:pt x="134" y="335"/>
                    </a:cubicBezTo>
                    <a:cubicBezTo>
                      <a:pt x="140" y="335"/>
                      <a:pt x="140" y="335"/>
                      <a:pt x="140" y="335"/>
                    </a:cubicBezTo>
                    <a:cubicBezTo>
                      <a:pt x="129" y="338"/>
                      <a:pt x="129" y="338"/>
                      <a:pt x="129" y="338"/>
                    </a:cubicBezTo>
                    <a:cubicBezTo>
                      <a:pt x="124" y="341"/>
                      <a:pt x="118" y="344"/>
                      <a:pt x="112" y="347"/>
                    </a:cubicBezTo>
                    <a:cubicBezTo>
                      <a:pt x="81" y="370"/>
                      <a:pt x="51" y="395"/>
                      <a:pt x="18" y="427"/>
                    </a:cubicBezTo>
                    <a:cubicBezTo>
                      <a:pt x="6" y="437"/>
                      <a:pt x="0" y="454"/>
                      <a:pt x="5" y="454"/>
                    </a:cubicBezTo>
                    <a:cubicBezTo>
                      <a:pt x="5" y="454"/>
                      <a:pt x="6" y="454"/>
                      <a:pt x="7" y="453"/>
                    </a:cubicBezTo>
                    <a:cubicBezTo>
                      <a:pt x="14" y="449"/>
                      <a:pt x="21" y="444"/>
                      <a:pt x="28" y="439"/>
                    </a:cubicBezTo>
                    <a:cubicBezTo>
                      <a:pt x="59" y="408"/>
                      <a:pt x="100" y="389"/>
                      <a:pt x="133" y="365"/>
                    </a:cubicBezTo>
                    <a:cubicBezTo>
                      <a:pt x="147" y="359"/>
                      <a:pt x="159" y="350"/>
                      <a:pt x="172" y="340"/>
                    </a:cubicBezTo>
                    <a:cubicBezTo>
                      <a:pt x="178" y="338"/>
                      <a:pt x="187" y="333"/>
                      <a:pt x="194" y="333"/>
                    </a:cubicBezTo>
                    <a:cubicBezTo>
                      <a:pt x="196" y="333"/>
                      <a:pt x="197" y="333"/>
                      <a:pt x="199" y="333"/>
                    </a:cubicBezTo>
                    <a:cubicBezTo>
                      <a:pt x="157" y="355"/>
                      <a:pt x="116" y="381"/>
                      <a:pt x="79" y="414"/>
                    </a:cubicBezTo>
                    <a:cubicBezTo>
                      <a:pt x="83" y="413"/>
                      <a:pt x="86" y="414"/>
                      <a:pt x="88" y="411"/>
                    </a:cubicBezTo>
                    <a:cubicBezTo>
                      <a:pt x="89" y="413"/>
                      <a:pt x="90" y="416"/>
                      <a:pt x="90" y="416"/>
                    </a:cubicBezTo>
                    <a:cubicBezTo>
                      <a:pt x="90" y="416"/>
                      <a:pt x="94" y="413"/>
                      <a:pt x="98" y="410"/>
                    </a:cubicBezTo>
                    <a:cubicBezTo>
                      <a:pt x="96" y="417"/>
                      <a:pt x="79" y="428"/>
                      <a:pt x="82" y="428"/>
                    </a:cubicBezTo>
                    <a:cubicBezTo>
                      <a:pt x="83" y="428"/>
                      <a:pt x="83" y="428"/>
                      <a:pt x="84" y="428"/>
                    </a:cubicBezTo>
                    <a:cubicBezTo>
                      <a:pt x="104" y="418"/>
                      <a:pt x="121" y="406"/>
                      <a:pt x="139" y="394"/>
                    </a:cubicBezTo>
                    <a:cubicBezTo>
                      <a:pt x="150" y="391"/>
                      <a:pt x="150" y="391"/>
                      <a:pt x="150" y="391"/>
                    </a:cubicBezTo>
                    <a:cubicBezTo>
                      <a:pt x="144" y="391"/>
                      <a:pt x="144" y="391"/>
                      <a:pt x="144" y="391"/>
                    </a:cubicBezTo>
                    <a:cubicBezTo>
                      <a:pt x="153" y="384"/>
                      <a:pt x="153" y="384"/>
                      <a:pt x="153" y="384"/>
                    </a:cubicBezTo>
                    <a:cubicBezTo>
                      <a:pt x="157" y="383"/>
                      <a:pt x="160" y="381"/>
                      <a:pt x="164" y="380"/>
                    </a:cubicBezTo>
                    <a:cubicBezTo>
                      <a:pt x="164" y="380"/>
                      <a:pt x="163" y="380"/>
                      <a:pt x="163" y="380"/>
                    </a:cubicBezTo>
                    <a:cubicBezTo>
                      <a:pt x="164" y="380"/>
                      <a:pt x="166" y="379"/>
                      <a:pt x="167" y="379"/>
                    </a:cubicBezTo>
                    <a:cubicBezTo>
                      <a:pt x="256" y="346"/>
                      <a:pt x="348" y="327"/>
                      <a:pt x="440" y="309"/>
                    </a:cubicBezTo>
                    <a:cubicBezTo>
                      <a:pt x="444" y="306"/>
                      <a:pt x="449" y="304"/>
                      <a:pt x="454" y="302"/>
                    </a:cubicBezTo>
                    <a:cubicBezTo>
                      <a:pt x="457" y="300"/>
                      <a:pt x="458" y="297"/>
                      <a:pt x="456" y="294"/>
                    </a:cubicBezTo>
                    <a:cubicBezTo>
                      <a:pt x="467" y="291"/>
                      <a:pt x="478" y="288"/>
                      <a:pt x="488" y="285"/>
                    </a:cubicBezTo>
                    <a:cubicBezTo>
                      <a:pt x="486" y="285"/>
                      <a:pt x="485" y="286"/>
                      <a:pt x="483" y="286"/>
                    </a:cubicBezTo>
                    <a:cubicBezTo>
                      <a:pt x="388" y="304"/>
                      <a:pt x="293" y="317"/>
                      <a:pt x="200" y="352"/>
                    </a:cubicBezTo>
                    <a:cubicBezTo>
                      <a:pt x="213" y="343"/>
                      <a:pt x="227" y="336"/>
                      <a:pt x="241" y="329"/>
                    </a:cubicBezTo>
                    <a:cubicBezTo>
                      <a:pt x="263" y="320"/>
                      <a:pt x="284" y="313"/>
                      <a:pt x="305" y="307"/>
                    </a:cubicBezTo>
                    <a:cubicBezTo>
                      <a:pt x="377" y="293"/>
                      <a:pt x="446" y="294"/>
                      <a:pt x="520" y="269"/>
                    </a:cubicBezTo>
                    <a:cubicBezTo>
                      <a:pt x="497" y="275"/>
                      <a:pt x="476" y="277"/>
                      <a:pt x="456" y="277"/>
                    </a:cubicBezTo>
                    <a:cubicBezTo>
                      <a:pt x="451" y="277"/>
                      <a:pt x="445" y="277"/>
                      <a:pt x="439" y="277"/>
                    </a:cubicBezTo>
                    <a:cubicBezTo>
                      <a:pt x="463" y="272"/>
                      <a:pt x="487" y="269"/>
                      <a:pt x="510" y="264"/>
                    </a:cubicBezTo>
                    <a:cubicBezTo>
                      <a:pt x="516" y="261"/>
                      <a:pt x="521" y="259"/>
                      <a:pt x="527" y="258"/>
                    </a:cubicBezTo>
                    <a:cubicBezTo>
                      <a:pt x="540" y="254"/>
                      <a:pt x="540" y="254"/>
                      <a:pt x="540" y="254"/>
                    </a:cubicBezTo>
                    <a:cubicBezTo>
                      <a:pt x="544" y="254"/>
                      <a:pt x="548" y="254"/>
                      <a:pt x="551" y="253"/>
                    </a:cubicBezTo>
                    <a:cubicBezTo>
                      <a:pt x="552" y="252"/>
                      <a:pt x="552" y="250"/>
                      <a:pt x="550" y="248"/>
                    </a:cubicBezTo>
                    <a:cubicBezTo>
                      <a:pt x="613" y="226"/>
                      <a:pt x="672" y="207"/>
                      <a:pt x="726" y="176"/>
                    </a:cubicBezTo>
                    <a:cubicBezTo>
                      <a:pt x="731" y="173"/>
                      <a:pt x="737" y="170"/>
                      <a:pt x="743" y="168"/>
                    </a:cubicBezTo>
                    <a:cubicBezTo>
                      <a:pt x="738" y="169"/>
                      <a:pt x="733" y="170"/>
                      <a:pt x="728" y="171"/>
                    </a:cubicBezTo>
                    <a:cubicBezTo>
                      <a:pt x="753" y="162"/>
                      <a:pt x="779" y="152"/>
                      <a:pt x="804" y="143"/>
                    </a:cubicBezTo>
                    <a:cubicBezTo>
                      <a:pt x="811" y="141"/>
                      <a:pt x="818" y="139"/>
                      <a:pt x="826" y="137"/>
                    </a:cubicBezTo>
                    <a:cubicBezTo>
                      <a:pt x="856" y="124"/>
                      <a:pt x="889" y="117"/>
                      <a:pt x="919" y="103"/>
                    </a:cubicBezTo>
                    <a:cubicBezTo>
                      <a:pt x="919" y="103"/>
                      <a:pt x="919" y="103"/>
                      <a:pt x="919" y="102"/>
                    </a:cubicBezTo>
                    <a:moveTo>
                      <a:pt x="866" y="101"/>
                    </a:moveTo>
                    <a:cubicBezTo>
                      <a:pt x="840" y="112"/>
                      <a:pt x="811" y="121"/>
                      <a:pt x="784" y="131"/>
                    </a:cubicBezTo>
                    <a:cubicBezTo>
                      <a:pt x="777" y="134"/>
                      <a:pt x="769" y="143"/>
                      <a:pt x="764" y="147"/>
                    </a:cubicBezTo>
                    <a:cubicBezTo>
                      <a:pt x="781" y="142"/>
                      <a:pt x="799" y="136"/>
                      <a:pt x="816" y="130"/>
                    </a:cubicBezTo>
                    <a:cubicBezTo>
                      <a:pt x="835" y="123"/>
                      <a:pt x="856" y="113"/>
                      <a:pt x="876" y="103"/>
                    </a:cubicBezTo>
                    <a:cubicBezTo>
                      <a:pt x="873" y="102"/>
                      <a:pt x="869" y="101"/>
                      <a:pt x="866" y="101"/>
                    </a:cubicBezTo>
                    <a:moveTo>
                      <a:pt x="904" y="90"/>
                    </a:moveTo>
                    <a:cubicBezTo>
                      <a:pt x="897" y="91"/>
                      <a:pt x="890" y="92"/>
                      <a:pt x="883" y="94"/>
                    </a:cubicBezTo>
                    <a:cubicBezTo>
                      <a:pt x="881" y="94"/>
                      <a:pt x="879" y="95"/>
                      <a:pt x="877" y="96"/>
                    </a:cubicBezTo>
                    <a:cubicBezTo>
                      <a:pt x="883" y="95"/>
                      <a:pt x="888" y="95"/>
                      <a:pt x="894" y="94"/>
                    </a:cubicBezTo>
                    <a:cubicBezTo>
                      <a:pt x="897" y="93"/>
                      <a:pt x="900" y="91"/>
                      <a:pt x="904" y="90"/>
                    </a:cubicBezTo>
                    <a:moveTo>
                      <a:pt x="916" y="67"/>
                    </a:moveTo>
                    <a:cubicBezTo>
                      <a:pt x="909" y="70"/>
                      <a:pt x="902" y="73"/>
                      <a:pt x="895" y="76"/>
                    </a:cubicBezTo>
                    <a:cubicBezTo>
                      <a:pt x="895" y="76"/>
                      <a:pt x="895" y="76"/>
                      <a:pt x="895" y="76"/>
                    </a:cubicBezTo>
                    <a:cubicBezTo>
                      <a:pt x="899" y="75"/>
                      <a:pt x="903" y="74"/>
                      <a:pt x="908" y="73"/>
                    </a:cubicBezTo>
                    <a:cubicBezTo>
                      <a:pt x="910" y="71"/>
                      <a:pt x="913" y="69"/>
                      <a:pt x="916" y="67"/>
                    </a:cubicBezTo>
                    <a:moveTo>
                      <a:pt x="1088" y="57"/>
                    </a:moveTo>
                    <a:cubicBezTo>
                      <a:pt x="1088" y="57"/>
                      <a:pt x="1087" y="58"/>
                      <a:pt x="1086" y="58"/>
                    </a:cubicBezTo>
                    <a:cubicBezTo>
                      <a:pt x="1087" y="58"/>
                      <a:pt x="1087" y="58"/>
                      <a:pt x="1087" y="58"/>
                    </a:cubicBezTo>
                    <a:cubicBezTo>
                      <a:pt x="1087" y="58"/>
                      <a:pt x="1088" y="57"/>
                      <a:pt x="1088" y="57"/>
                    </a:cubicBezTo>
                    <a:moveTo>
                      <a:pt x="1064" y="27"/>
                    </a:moveTo>
                    <a:cubicBezTo>
                      <a:pt x="1043" y="30"/>
                      <a:pt x="1022" y="34"/>
                      <a:pt x="1001" y="38"/>
                    </a:cubicBezTo>
                    <a:cubicBezTo>
                      <a:pt x="992" y="40"/>
                      <a:pt x="983" y="43"/>
                      <a:pt x="975" y="46"/>
                    </a:cubicBezTo>
                    <a:cubicBezTo>
                      <a:pt x="969" y="48"/>
                      <a:pt x="963" y="51"/>
                      <a:pt x="957" y="53"/>
                    </a:cubicBezTo>
                    <a:cubicBezTo>
                      <a:pt x="945" y="59"/>
                      <a:pt x="933" y="65"/>
                      <a:pt x="922" y="70"/>
                    </a:cubicBezTo>
                    <a:cubicBezTo>
                      <a:pt x="960" y="61"/>
                      <a:pt x="999" y="52"/>
                      <a:pt x="1037" y="43"/>
                    </a:cubicBezTo>
                    <a:cubicBezTo>
                      <a:pt x="1046" y="38"/>
                      <a:pt x="1055" y="32"/>
                      <a:pt x="1064" y="27"/>
                    </a:cubicBezTo>
                    <a:moveTo>
                      <a:pt x="1179" y="0"/>
                    </a:moveTo>
                    <a:cubicBezTo>
                      <a:pt x="1161" y="5"/>
                      <a:pt x="1147" y="12"/>
                      <a:pt x="1134" y="18"/>
                    </a:cubicBezTo>
                    <a:cubicBezTo>
                      <a:pt x="1137" y="17"/>
                      <a:pt x="1139" y="16"/>
                      <a:pt x="1142" y="16"/>
                    </a:cubicBezTo>
                    <a:cubicBezTo>
                      <a:pt x="1150" y="13"/>
                      <a:pt x="1159" y="10"/>
                      <a:pt x="1168" y="7"/>
                    </a:cubicBezTo>
                    <a:cubicBezTo>
                      <a:pt x="1172" y="4"/>
                      <a:pt x="1175" y="2"/>
                      <a:pt x="11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4" name="Freeform 17"/>
              <p:cNvSpPr>
                <a:spLocks/>
              </p:cNvSpPr>
              <p:nvPr/>
            </p:nvSpPr>
            <p:spPr bwMode="auto">
              <a:xfrm>
                <a:off x="1291" y="1514"/>
                <a:ext cx="15" cy="4"/>
              </a:xfrm>
              <a:custGeom>
                <a:avLst/>
                <a:gdLst>
                  <a:gd name="T0" fmla="*/ 10 w 10"/>
                  <a:gd name="T1" fmla="*/ 0 h 3"/>
                  <a:gd name="T2" fmla="*/ 6 w 10"/>
                  <a:gd name="T3" fmla="*/ 1 h 3"/>
                  <a:gd name="T4" fmla="*/ 0 w 10"/>
                  <a:gd name="T5" fmla="*/ 3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8" y="1"/>
                      <a:pt x="7" y="1"/>
                      <a:pt x="6" y="1"/>
                    </a:cubicBezTo>
                    <a:cubicBezTo>
                      <a:pt x="4" y="2"/>
                      <a:pt x="2" y="3"/>
                      <a:pt x="0" y="3"/>
                    </a:cubicBezTo>
                    <a:cubicBezTo>
                      <a:pt x="3" y="2"/>
                      <a:pt x="6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5" name="Freeform 18"/>
              <p:cNvSpPr>
                <a:spLocks noEditPoints="1"/>
              </p:cNvSpPr>
              <p:nvPr/>
            </p:nvSpPr>
            <p:spPr bwMode="auto">
              <a:xfrm>
                <a:off x="926" y="1200"/>
                <a:ext cx="1376" cy="466"/>
              </a:xfrm>
              <a:custGeom>
                <a:avLst/>
                <a:gdLst>
                  <a:gd name="T0" fmla="*/ 744 w 868"/>
                  <a:gd name="T1" fmla="*/ 45 h 294"/>
                  <a:gd name="T2" fmla="*/ 732 w 868"/>
                  <a:gd name="T3" fmla="*/ 47 h 294"/>
                  <a:gd name="T4" fmla="*/ 722 w 868"/>
                  <a:gd name="T5" fmla="*/ 52 h 294"/>
                  <a:gd name="T6" fmla="*/ 728 w 868"/>
                  <a:gd name="T7" fmla="*/ 53 h 294"/>
                  <a:gd name="T8" fmla="*/ 717 w 868"/>
                  <a:gd name="T9" fmla="*/ 54 h 294"/>
                  <a:gd name="T10" fmla="*/ 708 w 868"/>
                  <a:gd name="T11" fmla="*/ 57 h 294"/>
                  <a:gd name="T12" fmla="*/ 700 w 868"/>
                  <a:gd name="T13" fmla="*/ 60 h 294"/>
                  <a:gd name="T14" fmla="*/ 576 w 868"/>
                  <a:gd name="T15" fmla="*/ 104 h 294"/>
                  <a:gd name="T16" fmla="*/ 575 w 868"/>
                  <a:gd name="T17" fmla="*/ 104 h 294"/>
                  <a:gd name="T18" fmla="*/ 570 w 868"/>
                  <a:gd name="T19" fmla="*/ 103 h 294"/>
                  <a:gd name="T20" fmla="*/ 565 w 868"/>
                  <a:gd name="T21" fmla="*/ 102 h 294"/>
                  <a:gd name="T22" fmla="*/ 564 w 868"/>
                  <a:gd name="T23" fmla="*/ 102 h 294"/>
                  <a:gd name="T24" fmla="*/ 671 w 868"/>
                  <a:gd name="T25" fmla="*/ 61 h 294"/>
                  <a:gd name="T26" fmla="*/ 675 w 868"/>
                  <a:gd name="T27" fmla="*/ 57 h 294"/>
                  <a:gd name="T28" fmla="*/ 671 w 868"/>
                  <a:gd name="T29" fmla="*/ 58 h 294"/>
                  <a:gd name="T30" fmla="*/ 665 w 868"/>
                  <a:gd name="T31" fmla="*/ 61 h 294"/>
                  <a:gd name="T32" fmla="*/ 593 w 868"/>
                  <a:gd name="T33" fmla="*/ 80 h 294"/>
                  <a:gd name="T34" fmla="*/ 437 w 868"/>
                  <a:gd name="T35" fmla="*/ 132 h 294"/>
                  <a:gd name="T36" fmla="*/ 464 w 868"/>
                  <a:gd name="T37" fmla="*/ 129 h 294"/>
                  <a:gd name="T38" fmla="*/ 653 w 868"/>
                  <a:gd name="T39" fmla="*/ 91 h 294"/>
                  <a:gd name="T40" fmla="*/ 368 w 868"/>
                  <a:gd name="T41" fmla="*/ 168 h 294"/>
                  <a:gd name="T42" fmla="*/ 220 w 868"/>
                  <a:gd name="T43" fmla="*/ 205 h 294"/>
                  <a:gd name="T44" fmla="*/ 157 w 868"/>
                  <a:gd name="T45" fmla="*/ 227 h 294"/>
                  <a:gd name="T46" fmla="*/ 0 w 868"/>
                  <a:gd name="T47" fmla="*/ 294 h 294"/>
                  <a:gd name="T48" fmla="*/ 0 w 868"/>
                  <a:gd name="T49" fmla="*/ 294 h 294"/>
                  <a:gd name="T50" fmla="*/ 17 w 868"/>
                  <a:gd name="T51" fmla="*/ 285 h 294"/>
                  <a:gd name="T52" fmla="*/ 28 w 868"/>
                  <a:gd name="T53" fmla="*/ 282 h 294"/>
                  <a:gd name="T54" fmla="*/ 22 w 868"/>
                  <a:gd name="T55" fmla="*/ 282 h 294"/>
                  <a:gd name="T56" fmla="*/ 33 w 868"/>
                  <a:gd name="T57" fmla="*/ 276 h 294"/>
                  <a:gd name="T58" fmla="*/ 44 w 868"/>
                  <a:gd name="T59" fmla="*/ 273 h 294"/>
                  <a:gd name="T60" fmla="*/ 43 w 868"/>
                  <a:gd name="T61" fmla="*/ 273 h 294"/>
                  <a:gd name="T62" fmla="*/ 45 w 868"/>
                  <a:gd name="T63" fmla="*/ 273 h 294"/>
                  <a:gd name="T64" fmla="*/ 517 w 868"/>
                  <a:gd name="T65" fmla="*/ 142 h 294"/>
                  <a:gd name="T66" fmla="*/ 533 w 868"/>
                  <a:gd name="T67" fmla="*/ 138 h 294"/>
                  <a:gd name="T68" fmla="*/ 532 w 868"/>
                  <a:gd name="T69" fmla="*/ 134 h 294"/>
                  <a:gd name="T70" fmla="*/ 582 w 868"/>
                  <a:gd name="T71" fmla="*/ 124 h 294"/>
                  <a:gd name="T72" fmla="*/ 649 w 868"/>
                  <a:gd name="T73" fmla="*/ 97 h 294"/>
                  <a:gd name="T74" fmla="*/ 704 w 868"/>
                  <a:gd name="T75" fmla="*/ 82 h 294"/>
                  <a:gd name="T76" fmla="*/ 787 w 868"/>
                  <a:gd name="T77" fmla="*/ 52 h 294"/>
                  <a:gd name="T78" fmla="*/ 781 w 868"/>
                  <a:gd name="T79" fmla="*/ 52 h 294"/>
                  <a:gd name="T80" fmla="*/ 764 w 868"/>
                  <a:gd name="T81" fmla="*/ 50 h 294"/>
                  <a:gd name="T82" fmla="*/ 704 w 868"/>
                  <a:gd name="T83" fmla="*/ 77 h 294"/>
                  <a:gd name="T84" fmla="*/ 652 w 868"/>
                  <a:gd name="T85" fmla="*/ 94 h 294"/>
                  <a:gd name="T86" fmla="*/ 672 w 868"/>
                  <a:gd name="T87" fmla="*/ 78 h 294"/>
                  <a:gd name="T88" fmla="*/ 754 w 868"/>
                  <a:gd name="T89" fmla="*/ 48 h 294"/>
                  <a:gd name="T90" fmla="*/ 744 w 868"/>
                  <a:gd name="T91" fmla="*/ 45 h 294"/>
                  <a:gd name="T92" fmla="*/ 771 w 868"/>
                  <a:gd name="T93" fmla="*/ 41 h 294"/>
                  <a:gd name="T94" fmla="*/ 747 w 868"/>
                  <a:gd name="T95" fmla="*/ 45 h 294"/>
                  <a:gd name="T96" fmla="*/ 765 w 868"/>
                  <a:gd name="T97" fmla="*/ 43 h 294"/>
                  <a:gd name="T98" fmla="*/ 771 w 868"/>
                  <a:gd name="T99" fmla="*/ 41 h 294"/>
                  <a:gd name="T100" fmla="*/ 868 w 868"/>
                  <a:gd name="T101" fmla="*/ 21 h 294"/>
                  <a:gd name="T102" fmla="*/ 792 w 868"/>
                  <a:gd name="T103" fmla="*/ 37 h 294"/>
                  <a:gd name="T104" fmla="*/ 782 w 868"/>
                  <a:gd name="T105" fmla="*/ 41 h 294"/>
                  <a:gd name="T106" fmla="*/ 822 w 868"/>
                  <a:gd name="T107" fmla="*/ 37 h 294"/>
                  <a:gd name="T108" fmla="*/ 826 w 868"/>
                  <a:gd name="T109" fmla="*/ 34 h 294"/>
                  <a:gd name="T110" fmla="*/ 868 w 868"/>
                  <a:gd name="T111" fmla="*/ 21 h 294"/>
                  <a:gd name="T112" fmla="*/ 845 w 868"/>
                  <a:gd name="T113" fmla="*/ 0 h 294"/>
                  <a:gd name="T114" fmla="*/ 809 w 868"/>
                  <a:gd name="T115" fmla="*/ 11 h 294"/>
                  <a:gd name="T116" fmla="*/ 804 w 868"/>
                  <a:gd name="T117" fmla="*/ 14 h 294"/>
                  <a:gd name="T118" fmla="*/ 796 w 868"/>
                  <a:gd name="T119" fmla="*/ 20 h 294"/>
                  <a:gd name="T120" fmla="*/ 810 w 868"/>
                  <a:gd name="T121" fmla="*/ 17 h 294"/>
                  <a:gd name="T122" fmla="*/ 845 w 868"/>
                  <a:gd name="T123" fmla="*/ 0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68" h="294">
                    <a:moveTo>
                      <a:pt x="744" y="45"/>
                    </a:moveTo>
                    <a:cubicBezTo>
                      <a:pt x="740" y="46"/>
                      <a:pt x="736" y="47"/>
                      <a:pt x="732" y="47"/>
                    </a:cubicBezTo>
                    <a:cubicBezTo>
                      <a:pt x="722" y="52"/>
                      <a:pt x="722" y="52"/>
                      <a:pt x="722" y="52"/>
                    </a:cubicBezTo>
                    <a:cubicBezTo>
                      <a:pt x="728" y="53"/>
                      <a:pt x="728" y="53"/>
                      <a:pt x="728" y="53"/>
                    </a:cubicBezTo>
                    <a:cubicBezTo>
                      <a:pt x="717" y="54"/>
                      <a:pt x="717" y="54"/>
                      <a:pt x="717" y="54"/>
                    </a:cubicBezTo>
                    <a:cubicBezTo>
                      <a:pt x="714" y="55"/>
                      <a:pt x="711" y="56"/>
                      <a:pt x="708" y="57"/>
                    </a:cubicBezTo>
                    <a:cubicBezTo>
                      <a:pt x="705" y="59"/>
                      <a:pt x="703" y="60"/>
                      <a:pt x="700" y="60"/>
                    </a:cubicBezTo>
                    <a:cubicBezTo>
                      <a:pt x="654" y="73"/>
                      <a:pt x="622" y="97"/>
                      <a:pt x="576" y="104"/>
                    </a:cubicBezTo>
                    <a:cubicBezTo>
                      <a:pt x="576" y="104"/>
                      <a:pt x="575" y="104"/>
                      <a:pt x="575" y="104"/>
                    </a:cubicBezTo>
                    <a:cubicBezTo>
                      <a:pt x="573" y="104"/>
                      <a:pt x="571" y="104"/>
                      <a:pt x="570" y="103"/>
                    </a:cubicBezTo>
                    <a:cubicBezTo>
                      <a:pt x="568" y="103"/>
                      <a:pt x="567" y="102"/>
                      <a:pt x="565" y="102"/>
                    </a:cubicBezTo>
                    <a:cubicBezTo>
                      <a:pt x="565" y="102"/>
                      <a:pt x="564" y="102"/>
                      <a:pt x="564" y="102"/>
                    </a:cubicBezTo>
                    <a:cubicBezTo>
                      <a:pt x="602" y="91"/>
                      <a:pt x="635" y="75"/>
                      <a:pt x="671" y="61"/>
                    </a:cubicBezTo>
                    <a:cubicBezTo>
                      <a:pt x="672" y="60"/>
                      <a:pt x="674" y="58"/>
                      <a:pt x="675" y="57"/>
                    </a:cubicBezTo>
                    <a:cubicBezTo>
                      <a:pt x="674" y="57"/>
                      <a:pt x="672" y="58"/>
                      <a:pt x="671" y="58"/>
                    </a:cubicBezTo>
                    <a:cubicBezTo>
                      <a:pt x="669" y="59"/>
                      <a:pt x="667" y="60"/>
                      <a:pt x="665" y="61"/>
                    </a:cubicBezTo>
                    <a:cubicBezTo>
                      <a:pt x="643" y="70"/>
                      <a:pt x="616" y="71"/>
                      <a:pt x="593" y="80"/>
                    </a:cubicBezTo>
                    <a:cubicBezTo>
                      <a:pt x="544" y="104"/>
                      <a:pt x="492" y="117"/>
                      <a:pt x="437" y="132"/>
                    </a:cubicBezTo>
                    <a:cubicBezTo>
                      <a:pt x="446" y="131"/>
                      <a:pt x="455" y="131"/>
                      <a:pt x="464" y="129"/>
                    </a:cubicBezTo>
                    <a:cubicBezTo>
                      <a:pt x="528" y="117"/>
                      <a:pt x="589" y="102"/>
                      <a:pt x="653" y="91"/>
                    </a:cubicBezTo>
                    <a:cubicBezTo>
                      <a:pt x="558" y="121"/>
                      <a:pt x="465" y="144"/>
                      <a:pt x="368" y="168"/>
                    </a:cubicBezTo>
                    <a:cubicBezTo>
                      <a:pt x="318" y="180"/>
                      <a:pt x="269" y="192"/>
                      <a:pt x="220" y="205"/>
                    </a:cubicBezTo>
                    <a:cubicBezTo>
                      <a:pt x="199" y="212"/>
                      <a:pt x="179" y="219"/>
                      <a:pt x="157" y="227"/>
                    </a:cubicBezTo>
                    <a:cubicBezTo>
                      <a:pt x="102" y="246"/>
                      <a:pt x="50" y="258"/>
                      <a:pt x="0" y="294"/>
                    </a:cubicBezTo>
                    <a:cubicBezTo>
                      <a:pt x="0" y="294"/>
                      <a:pt x="0" y="294"/>
                      <a:pt x="0" y="294"/>
                    </a:cubicBezTo>
                    <a:cubicBezTo>
                      <a:pt x="6" y="291"/>
                      <a:pt x="12" y="288"/>
                      <a:pt x="17" y="285"/>
                    </a:cubicBezTo>
                    <a:cubicBezTo>
                      <a:pt x="28" y="282"/>
                      <a:pt x="28" y="282"/>
                      <a:pt x="28" y="282"/>
                    </a:cubicBezTo>
                    <a:cubicBezTo>
                      <a:pt x="22" y="282"/>
                      <a:pt x="22" y="282"/>
                      <a:pt x="22" y="282"/>
                    </a:cubicBezTo>
                    <a:cubicBezTo>
                      <a:pt x="33" y="276"/>
                      <a:pt x="33" y="276"/>
                      <a:pt x="33" y="276"/>
                    </a:cubicBezTo>
                    <a:cubicBezTo>
                      <a:pt x="36" y="275"/>
                      <a:pt x="40" y="274"/>
                      <a:pt x="44" y="273"/>
                    </a:cubicBezTo>
                    <a:cubicBezTo>
                      <a:pt x="44" y="273"/>
                      <a:pt x="43" y="273"/>
                      <a:pt x="43" y="273"/>
                    </a:cubicBezTo>
                    <a:cubicBezTo>
                      <a:pt x="44" y="273"/>
                      <a:pt x="44" y="273"/>
                      <a:pt x="45" y="273"/>
                    </a:cubicBezTo>
                    <a:cubicBezTo>
                      <a:pt x="201" y="226"/>
                      <a:pt x="360" y="184"/>
                      <a:pt x="517" y="142"/>
                    </a:cubicBezTo>
                    <a:cubicBezTo>
                      <a:pt x="522" y="141"/>
                      <a:pt x="527" y="140"/>
                      <a:pt x="533" y="138"/>
                    </a:cubicBezTo>
                    <a:cubicBezTo>
                      <a:pt x="533" y="137"/>
                      <a:pt x="533" y="135"/>
                      <a:pt x="532" y="134"/>
                    </a:cubicBezTo>
                    <a:cubicBezTo>
                      <a:pt x="549" y="130"/>
                      <a:pt x="565" y="127"/>
                      <a:pt x="582" y="124"/>
                    </a:cubicBezTo>
                    <a:cubicBezTo>
                      <a:pt x="605" y="117"/>
                      <a:pt x="628" y="108"/>
                      <a:pt x="649" y="97"/>
                    </a:cubicBezTo>
                    <a:cubicBezTo>
                      <a:pt x="663" y="90"/>
                      <a:pt x="690" y="90"/>
                      <a:pt x="704" y="82"/>
                    </a:cubicBezTo>
                    <a:cubicBezTo>
                      <a:pt x="731" y="70"/>
                      <a:pt x="759" y="61"/>
                      <a:pt x="787" y="52"/>
                    </a:cubicBezTo>
                    <a:cubicBezTo>
                      <a:pt x="785" y="52"/>
                      <a:pt x="783" y="52"/>
                      <a:pt x="781" y="52"/>
                    </a:cubicBezTo>
                    <a:cubicBezTo>
                      <a:pt x="775" y="51"/>
                      <a:pt x="769" y="51"/>
                      <a:pt x="764" y="50"/>
                    </a:cubicBezTo>
                    <a:cubicBezTo>
                      <a:pt x="744" y="60"/>
                      <a:pt x="723" y="70"/>
                      <a:pt x="704" y="77"/>
                    </a:cubicBezTo>
                    <a:cubicBezTo>
                      <a:pt x="687" y="83"/>
                      <a:pt x="669" y="89"/>
                      <a:pt x="652" y="94"/>
                    </a:cubicBezTo>
                    <a:cubicBezTo>
                      <a:pt x="657" y="90"/>
                      <a:pt x="665" y="81"/>
                      <a:pt x="672" y="78"/>
                    </a:cubicBezTo>
                    <a:cubicBezTo>
                      <a:pt x="699" y="68"/>
                      <a:pt x="728" y="59"/>
                      <a:pt x="754" y="48"/>
                    </a:cubicBezTo>
                    <a:cubicBezTo>
                      <a:pt x="751" y="47"/>
                      <a:pt x="747" y="46"/>
                      <a:pt x="744" y="45"/>
                    </a:cubicBezTo>
                    <a:moveTo>
                      <a:pt x="771" y="41"/>
                    </a:moveTo>
                    <a:cubicBezTo>
                      <a:pt x="763" y="42"/>
                      <a:pt x="755" y="43"/>
                      <a:pt x="747" y="45"/>
                    </a:cubicBezTo>
                    <a:cubicBezTo>
                      <a:pt x="753" y="44"/>
                      <a:pt x="759" y="44"/>
                      <a:pt x="765" y="43"/>
                    </a:cubicBezTo>
                    <a:cubicBezTo>
                      <a:pt x="767" y="42"/>
                      <a:pt x="769" y="41"/>
                      <a:pt x="771" y="41"/>
                    </a:cubicBezTo>
                    <a:moveTo>
                      <a:pt x="868" y="21"/>
                    </a:moveTo>
                    <a:cubicBezTo>
                      <a:pt x="843" y="26"/>
                      <a:pt x="817" y="32"/>
                      <a:pt x="792" y="37"/>
                    </a:cubicBezTo>
                    <a:cubicBezTo>
                      <a:pt x="788" y="38"/>
                      <a:pt x="785" y="40"/>
                      <a:pt x="782" y="41"/>
                    </a:cubicBezTo>
                    <a:cubicBezTo>
                      <a:pt x="795" y="40"/>
                      <a:pt x="809" y="38"/>
                      <a:pt x="822" y="37"/>
                    </a:cubicBezTo>
                    <a:cubicBezTo>
                      <a:pt x="824" y="35"/>
                      <a:pt x="825" y="35"/>
                      <a:pt x="826" y="34"/>
                    </a:cubicBezTo>
                    <a:cubicBezTo>
                      <a:pt x="841" y="31"/>
                      <a:pt x="855" y="26"/>
                      <a:pt x="868" y="21"/>
                    </a:cubicBezTo>
                    <a:moveTo>
                      <a:pt x="845" y="0"/>
                    </a:moveTo>
                    <a:cubicBezTo>
                      <a:pt x="834" y="5"/>
                      <a:pt x="822" y="9"/>
                      <a:pt x="809" y="11"/>
                    </a:cubicBezTo>
                    <a:cubicBezTo>
                      <a:pt x="807" y="12"/>
                      <a:pt x="805" y="13"/>
                      <a:pt x="804" y="14"/>
                    </a:cubicBezTo>
                    <a:cubicBezTo>
                      <a:pt x="801" y="16"/>
                      <a:pt x="798" y="18"/>
                      <a:pt x="796" y="20"/>
                    </a:cubicBezTo>
                    <a:cubicBezTo>
                      <a:pt x="801" y="19"/>
                      <a:pt x="805" y="18"/>
                      <a:pt x="810" y="17"/>
                    </a:cubicBezTo>
                    <a:cubicBezTo>
                      <a:pt x="821" y="12"/>
                      <a:pt x="833" y="6"/>
                      <a:pt x="8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6" name="Freeform 19"/>
              <p:cNvSpPr>
                <a:spLocks/>
              </p:cNvSpPr>
              <p:nvPr/>
            </p:nvSpPr>
            <p:spPr bwMode="auto">
              <a:xfrm>
                <a:off x="994" y="1431"/>
                <a:ext cx="764" cy="206"/>
              </a:xfrm>
              <a:custGeom>
                <a:avLst/>
                <a:gdLst>
                  <a:gd name="T0" fmla="*/ 482 w 482"/>
                  <a:gd name="T1" fmla="*/ 0 h 130"/>
                  <a:gd name="T2" fmla="*/ 87 w 482"/>
                  <a:gd name="T3" fmla="*/ 109 h 130"/>
                  <a:gd name="T4" fmla="*/ 2 w 482"/>
                  <a:gd name="T5" fmla="*/ 127 h 130"/>
                  <a:gd name="T6" fmla="*/ 0 w 482"/>
                  <a:gd name="T7" fmla="*/ 127 h 130"/>
                  <a:gd name="T8" fmla="*/ 1 w 482"/>
                  <a:gd name="T9" fmla="*/ 127 h 130"/>
                  <a:gd name="T10" fmla="*/ 35 w 482"/>
                  <a:gd name="T11" fmla="*/ 130 h 130"/>
                  <a:gd name="T12" fmla="*/ 39 w 482"/>
                  <a:gd name="T13" fmla="*/ 130 h 130"/>
                  <a:gd name="T14" fmla="*/ 147 w 482"/>
                  <a:gd name="T15" fmla="*/ 101 h 130"/>
                  <a:gd name="T16" fmla="*/ 458 w 482"/>
                  <a:gd name="T17" fmla="*/ 10 h 130"/>
                  <a:gd name="T18" fmla="*/ 482 w 482"/>
                  <a:gd name="T19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2" h="130">
                    <a:moveTo>
                      <a:pt x="482" y="0"/>
                    </a:moveTo>
                    <a:cubicBezTo>
                      <a:pt x="350" y="39"/>
                      <a:pt x="221" y="77"/>
                      <a:pt x="87" y="109"/>
                    </a:cubicBezTo>
                    <a:cubicBezTo>
                      <a:pt x="59" y="115"/>
                      <a:pt x="31" y="121"/>
                      <a:pt x="2" y="127"/>
                    </a:cubicBezTo>
                    <a:cubicBezTo>
                      <a:pt x="1" y="127"/>
                      <a:pt x="1" y="127"/>
                      <a:pt x="0" y="127"/>
                    </a:cubicBezTo>
                    <a:cubicBezTo>
                      <a:pt x="0" y="127"/>
                      <a:pt x="1" y="127"/>
                      <a:pt x="1" y="127"/>
                    </a:cubicBezTo>
                    <a:cubicBezTo>
                      <a:pt x="12" y="128"/>
                      <a:pt x="23" y="130"/>
                      <a:pt x="35" y="130"/>
                    </a:cubicBezTo>
                    <a:cubicBezTo>
                      <a:pt x="36" y="130"/>
                      <a:pt x="37" y="130"/>
                      <a:pt x="39" y="130"/>
                    </a:cubicBezTo>
                    <a:cubicBezTo>
                      <a:pt x="76" y="125"/>
                      <a:pt x="110" y="109"/>
                      <a:pt x="147" y="101"/>
                    </a:cubicBezTo>
                    <a:cubicBezTo>
                      <a:pt x="249" y="79"/>
                      <a:pt x="356" y="48"/>
                      <a:pt x="458" y="10"/>
                    </a:cubicBezTo>
                    <a:cubicBezTo>
                      <a:pt x="463" y="9"/>
                      <a:pt x="475" y="5"/>
                      <a:pt x="4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7" name="Freeform 20"/>
              <p:cNvSpPr>
                <a:spLocks/>
              </p:cNvSpPr>
              <p:nvPr/>
            </p:nvSpPr>
            <p:spPr bwMode="auto">
              <a:xfrm>
                <a:off x="1902" y="1333"/>
                <a:ext cx="156" cy="54"/>
              </a:xfrm>
              <a:custGeom>
                <a:avLst/>
                <a:gdLst>
                  <a:gd name="T0" fmla="*/ 98 w 98"/>
                  <a:gd name="T1" fmla="*/ 0 h 34"/>
                  <a:gd name="T2" fmla="*/ 76 w 98"/>
                  <a:gd name="T3" fmla="*/ 6 h 34"/>
                  <a:gd name="T4" fmla="*/ 0 w 98"/>
                  <a:gd name="T5" fmla="*/ 34 h 34"/>
                  <a:gd name="T6" fmla="*/ 15 w 98"/>
                  <a:gd name="T7" fmla="*/ 31 h 34"/>
                  <a:gd name="T8" fmla="*/ 73 w 98"/>
                  <a:gd name="T9" fmla="*/ 11 h 34"/>
                  <a:gd name="T10" fmla="*/ 98 w 98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8" h="34">
                    <a:moveTo>
                      <a:pt x="98" y="0"/>
                    </a:moveTo>
                    <a:cubicBezTo>
                      <a:pt x="90" y="2"/>
                      <a:pt x="83" y="4"/>
                      <a:pt x="76" y="6"/>
                    </a:cubicBezTo>
                    <a:cubicBezTo>
                      <a:pt x="51" y="15"/>
                      <a:pt x="25" y="25"/>
                      <a:pt x="0" y="34"/>
                    </a:cubicBezTo>
                    <a:cubicBezTo>
                      <a:pt x="5" y="33"/>
                      <a:pt x="10" y="32"/>
                      <a:pt x="15" y="31"/>
                    </a:cubicBezTo>
                    <a:cubicBezTo>
                      <a:pt x="34" y="24"/>
                      <a:pt x="55" y="20"/>
                      <a:pt x="73" y="11"/>
                    </a:cubicBezTo>
                    <a:cubicBezTo>
                      <a:pt x="81" y="7"/>
                      <a:pt x="89" y="3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8" name="Freeform 21"/>
              <p:cNvSpPr>
                <a:spLocks/>
              </p:cNvSpPr>
              <p:nvPr/>
            </p:nvSpPr>
            <p:spPr bwMode="auto">
              <a:xfrm>
                <a:off x="1758" y="1387"/>
                <a:ext cx="144" cy="44"/>
              </a:xfrm>
              <a:custGeom>
                <a:avLst/>
                <a:gdLst>
                  <a:gd name="T0" fmla="*/ 91 w 91"/>
                  <a:gd name="T1" fmla="*/ 0 h 28"/>
                  <a:gd name="T2" fmla="*/ 57 w 91"/>
                  <a:gd name="T3" fmla="*/ 6 h 28"/>
                  <a:gd name="T4" fmla="*/ 7 w 91"/>
                  <a:gd name="T5" fmla="*/ 16 h 28"/>
                  <a:gd name="T6" fmla="*/ 8 w 91"/>
                  <a:gd name="T7" fmla="*/ 20 h 28"/>
                  <a:gd name="T8" fmla="*/ 0 w 91"/>
                  <a:gd name="T9" fmla="*/ 28 h 28"/>
                  <a:gd name="T10" fmla="*/ 17 w 91"/>
                  <a:gd name="T11" fmla="*/ 24 h 28"/>
                  <a:gd name="T12" fmla="*/ 91 w 91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28">
                    <a:moveTo>
                      <a:pt x="91" y="0"/>
                    </a:moveTo>
                    <a:cubicBezTo>
                      <a:pt x="80" y="2"/>
                      <a:pt x="68" y="4"/>
                      <a:pt x="57" y="6"/>
                    </a:cubicBezTo>
                    <a:cubicBezTo>
                      <a:pt x="40" y="9"/>
                      <a:pt x="24" y="12"/>
                      <a:pt x="7" y="16"/>
                    </a:cubicBezTo>
                    <a:cubicBezTo>
                      <a:pt x="8" y="17"/>
                      <a:pt x="8" y="19"/>
                      <a:pt x="8" y="20"/>
                    </a:cubicBezTo>
                    <a:cubicBezTo>
                      <a:pt x="7" y="23"/>
                      <a:pt x="4" y="26"/>
                      <a:pt x="0" y="28"/>
                    </a:cubicBezTo>
                    <a:cubicBezTo>
                      <a:pt x="17" y="24"/>
                      <a:pt x="17" y="24"/>
                      <a:pt x="17" y="24"/>
                    </a:cubicBezTo>
                    <a:cubicBezTo>
                      <a:pt x="41" y="17"/>
                      <a:pt x="66" y="9"/>
                      <a:pt x="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59" name="Freeform 22"/>
              <p:cNvSpPr>
                <a:spLocks/>
              </p:cNvSpPr>
              <p:nvPr/>
            </p:nvSpPr>
            <p:spPr bwMode="auto">
              <a:xfrm>
                <a:off x="1007" y="1644"/>
                <a:ext cx="336" cy="74"/>
              </a:xfrm>
              <a:custGeom>
                <a:avLst/>
                <a:gdLst>
                  <a:gd name="T0" fmla="*/ 212 w 212"/>
                  <a:gd name="T1" fmla="*/ 0 h 47"/>
                  <a:gd name="T2" fmla="*/ 85 w 212"/>
                  <a:gd name="T3" fmla="*/ 26 h 47"/>
                  <a:gd name="T4" fmla="*/ 4 w 212"/>
                  <a:gd name="T5" fmla="*/ 46 h 47"/>
                  <a:gd name="T6" fmla="*/ 0 w 212"/>
                  <a:gd name="T7" fmla="*/ 47 h 47"/>
                  <a:gd name="T8" fmla="*/ 1 w 212"/>
                  <a:gd name="T9" fmla="*/ 47 h 47"/>
                  <a:gd name="T10" fmla="*/ 22 w 212"/>
                  <a:gd name="T11" fmla="*/ 47 h 47"/>
                  <a:gd name="T12" fmla="*/ 38 w 212"/>
                  <a:gd name="T13" fmla="*/ 47 h 47"/>
                  <a:gd name="T14" fmla="*/ 143 w 212"/>
                  <a:gd name="T15" fmla="*/ 20 h 47"/>
                  <a:gd name="T16" fmla="*/ 162 w 212"/>
                  <a:gd name="T17" fmla="*/ 17 h 47"/>
                  <a:gd name="T18" fmla="*/ 183 w 212"/>
                  <a:gd name="T19" fmla="*/ 10 h 47"/>
                  <a:gd name="T20" fmla="*/ 212 w 212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2" h="47">
                    <a:moveTo>
                      <a:pt x="212" y="0"/>
                    </a:moveTo>
                    <a:cubicBezTo>
                      <a:pt x="170" y="8"/>
                      <a:pt x="128" y="17"/>
                      <a:pt x="85" y="26"/>
                    </a:cubicBezTo>
                    <a:cubicBezTo>
                      <a:pt x="58" y="31"/>
                      <a:pt x="31" y="38"/>
                      <a:pt x="4" y="46"/>
                    </a:cubicBezTo>
                    <a:cubicBezTo>
                      <a:pt x="3" y="46"/>
                      <a:pt x="1" y="47"/>
                      <a:pt x="0" y="47"/>
                    </a:cubicBezTo>
                    <a:cubicBezTo>
                      <a:pt x="0" y="47"/>
                      <a:pt x="1" y="47"/>
                      <a:pt x="1" y="47"/>
                    </a:cubicBezTo>
                    <a:cubicBezTo>
                      <a:pt x="8" y="47"/>
                      <a:pt x="15" y="47"/>
                      <a:pt x="22" y="47"/>
                    </a:cubicBezTo>
                    <a:cubicBezTo>
                      <a:pt x="27" y="47"/>
                      <a:pt x="33" y="47"/>
                      <a:pt x="38" y="47"/>
                    </a:cubicBezTo>
                    <a:cubicBezTo>
                      <a:pt x="74" y="42"/>
                      <a:pt x="108" y="27"/>
                      <a:pt x="143" y="20"/>
                    </a:cubicBezTo>
                    <a:cubicBezTo>
                      <a:pt x="149" y="19"/>
                      <a:pt x="156" y="18"/>
                      <a:pt x="162" y="17"/>
                    </a:cubicBezTo>
                    <a:cubicBezTo>
                      <a:pt x="169" y="15"/>
                      <a:pt x="176" y="13"/>
                      <a:pt x="183" y="10"/>
                    </a:cubicBezTo>
                    <a:cubicBezTo>
                      <a:pt x="192" y="7"/>
                      <a:pt x="202" y="3"/>
                      <a:pt x="2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0" name="Freeform 23"/>
              <p:cNvSpPr>
                <a:spLocks noEditPoints="1"/>
              </p:cNvSpPr>
              <p:nvPr/>
            </p:nvSpPr>
            <p:spPr bwMode="auto">
              <a:xfrm>
                <a:off x="771" y="1057"/>
                <a:ext cx="1981" cy="956"/>
              </a:xfrm>
              <a:custGeom>
                <a:avLst/>
                <a:gdLst>
                  <a:gd name="T0" fmla="*/ 49 w 1250"/>
                  <a:gd name="T1" fmla="*/ 574 h 603"/>
                  <a:gd name="T2" fmla="*/ 0 w 1250"/>
                  <a:gd name="T3" fmla="*/ 603 h 603"/>
                  <a:gd name="T4" fmla="*/ 3 w 1250"/>
                  <a:gd name="T5" fmla="*/ 602 h 603"/>
                  <a:gd name="T6" fmla="*/ 62 w 1250"/>
                  <a:gd name="T7" fmla="*/ 568 h 603"/>
                  <a:gd name="T8" fmla="*/ 128 w 1250"/>
                  <a:gd name="T9" fmla="*/ 557 h 603"/>
                  <a:gd name="T10" fmla="*/ 87 w 1250"/>
                  <a:gd name="T11" fmla="*/ 581 h 603"/>
                  <a:gd name="T12" fmla="*/ 139 w 1250"/>
                  <a:gd name="T13" fmla="*/ 554 h 603"/>
                  <a:gd name="T14" fmla="*/ 144 w 1250"/>
                  <a:gd name="T15" fmla="*/ 551 h 603"/>
                  <a:gd name="T16" fmla="*/ 584 w 1250"/>
                  <a:gd name="T17" fmla="*/ 284 h 603"/>
                  <a:gd name="T18" fmla="*/ 537 w 1250"/>
                  <a:gd name="T19" fmla="*/ 290 h 603"/>
                  <a:gd name="T20" fmla="*/ 513 w 1250"/>
                  <a:gd name="T21" fmla="*/ 304 h 603"/>
                  <a:gd name="T22" fmla="*/ 663 w 1250"/>
                  <a:gd name="T23" fmla="*/ 244 h 603"/>
                  <a:gd name="T24" fmla="*/ 583 w 1250"/>
                  <a:gd name="T25" fmla="*/ 273 h 603"/>
                  <a:gd name="T26" fmla="*/ 653 w 1250"/>
                  <a:gd name="T27" fmla="*/ 248 h 603"/>
                  <a:gd name="T28" fmla="*/ 663 w 1250"/>
                  <a:gd name="T29" fmla="*/ 244 h 603"/>
                  <a:gd name="T30" fmla="*/ 653 w 1250"/>
                  <a:gd name="T31" fmla="*/ 248 h 603"/>
                  <a:gd name="T32" fmla="*/ 821 w 1250"/>
                  <a:gd name="T33" fmla="*/ 202 h 603"/>
                  <a:gd name="T34" fmla="*/ 715 w 1250"/>
                  <a:gd name="T35" fmla="*/ 242 h 603"/>
                  <a:gd name="T36" fmla="*/ 802 w 1250"/>
                  <a:gd name="T37" fmla="*/ 215 h 603"/>
                  <a:gd name="T38" fmla="*/ 804 w 1250"/>
                  <a:gd name="T39" fmla="*/ 185 h 603"/>
                  <a:gd name="T40" fmla="*/ 773 w 1250"/>
                  <a:gd name="T41" fmla="*/ 195 h 603"/>
                  <a:gd name="T42" fmla="*/ 680 w 1250"/>
                  <a:gd name="T43" fmla="*/ 238 h 603"/>
                  <a:gd name="T44" fmla="*/ 804 w 1250"/>
                  <a:gd name="T45" fmla="*/ 185 h 603"/>
                  <a:gd name="T46" fmla="*/ 959 w 1250"/>
                  <a:gd name="T47" fmla="*/ 128 h 603"/>
                  <a:gd name="T48" fmla="*/ 1046 w 1250"/>
                  <a:gd name="T49" fmla="*/ 110 h 603"/>
                  <a:gd name="T50" fmla="*/ 1019 w 1250"/>
                  <a:gd name="T51" fmla="*/ 119 h 603"/>
                  <a:gd name="T52" fmla="*/ 958 w 1250"/>
                  <a:gd name="T53" fmla="*/ 131 h 603"/>
                  <a:gd name="T54" fmla="*/ 821 w 1250"/>
                  <a:gd name="T55" fmla="*/ 202 h 603"/>
                  <a:gd name="T56" fmla="*/ 870 w 1250"/>
                  <a:gd name="T57" fmla="*/ 188 h 603"/>
                  <a:gd name="T58" fmla="*/ 1027 w 1250"/>
                  <a:gd name="T59" fmla="*/ 121 h 603"/>
                  <a:gd name="T60" fmla="*/ 1038 w 1250"/>
                  <a:gd name="T61" fmla="*/ 93 h 603"/>
                  <a:gd name="T62" fmla="*/ 976 w 1250"/>
                  <a:gd name="T63" fmla="*/ 117 h 603"/>
                  <a:gd name="T64" fmla="*/ 1038 w 1250"/>
                  <a:gd name="T65" fmla="*/ 93 h 603"/>
                  <a:gd name="T66" fmla="*/ 1111 w 1250"/>
                  <a:gd name="T67" fmla="*/ 73 h 603"/>
                  <a:gd name="T68" fmla="*/ 1074 w 1250"/>
                  <a:gd name="T69" fmla="*/ 94 h 603"/>
                  <a:gd name="T70" fmla="*/ 1125 w 1250"/>
                  <a:gd name="T71" fmla="*/ 48 h 603"/>
                  <a:gd name="T72" fmla="*/ 1080 w 1250"/>
                  <a:gd name="T73" fmla="*/ 66 h 603"/>
                  <a:gd name="T74" fmla="*/ 1125 w 1250"/>
                  <a:gd name="T75" fmla="*/ 48 h 603"/>
                  <a:gd name="T76" fmla="*/ 1154 w 1250"/>
                  <a:gd name="T77" fmla="*/ 44 h 603"/>
                  <a:gd name="T78" fmla="*/ 1165 w 1250"/>
                  <a:gd name="T79" fmla="*/ 41 h 603"/>
                  <a:gd name="T80" fmla="*/ 1210 w 1250"/>
                  <a:gd name="T81" fmla="*/ 25 h 603"/>
                  <a:gd name="T82" fmla="*/ 1214 w 1250"/>
                  <a:gd name="T83" fmla="*/ 2 h 603"/>
                  <a:gd name="T84" fmla="*/ 1190 w 1250"/>
                  <a:gd name="T85" fmla="*/ 15 h 603"/>
                  <a:gd name="T86" fmla="*/ 1125 w 1250"/>
                  <a:gd name="T87" fmla="*/ 37 h 603"/>
                  <a:gd name="T88" fmla="*/ 1165 w 1250"/>
                  <a:gd name="T89" fmla="*/ 25 h 603"/>
                  <a:gd name="T90" fmla="*/ 1146 w 1250"/>
                  <a:gd name="T91" fmla="*/ 35 h 603"/>
                  <a:gd name="T92" fmla="*/ 1197 w 1250"/>
                  <a:gd name="T93" fmla="*/ 20 h 603"/>
                  <a:gd name="T94" fmla="*/ 1200 w 1250"/>
                  <a:gd name="T95" fmla="*/ 19 h 603"/>
                  <a:gd name="T96" fmla="*/ 1199 w 1250"/>
                  <a:gd name="T97" fmla="*/ 20 h 603"/>
                  <a:gd name="T98" fmla="*/ 1243 w 1250"/>
                  <a:gd name="T99" fmla="*/ 0 h 6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50" h="603">
                    <a:moveTo>
                      <a:pt x="62" y="568"/>
                    </a:moveTo>
                    <a:cubicBezTo>
                      <a:pt x="57" y="571"/>
                      <a:pt x="52" y="573"/>
                      <a:pt x="49" y="574"/>
                    </a:cubicBezTo>
                    <a:cubicBezTo>
                      <a:pt x="34" y="584"/>
                      <a:pt x="18" y="595"/>
                      <a:pt x="2" y="601"/>
                    </a:cubicBezTo>
                    <a:cubicBezTo>
                      <a:pt x="2" y="602"/>
                      <a:pt x="1" y="602"/>
                      <a:pt x="0" y="603"/>
                    </a:cubicBezTo>
                    <a:cubicBezTo>
                      <a:pt x="0" y="603"/>
                      <a:pt x="0" y="603"/>
                      <a:pt x="1" y="603"/>
                    </a:cubicBezTo>
                    <a:cubicBezTo>
                      <a:pt x="1" y="603"/>
                      <a:pt x="2" y="603"/>
                      <a:pt x="3" y="602"/>
                    </a:cubicBezTo>
                    <a:cubicBezTo>
                      <a:pt x="10" y="599"/>
                      <a:pt x="17" y="596"/>
                      <a:pt x="24" y="592"/>
                    </a:cubicBezTo>
                    <a:cubicBezTo>
                      <a:pt x="36" y="584"/>
                      <a:pt x="49" y="576"/>
                      <a:pt x="62" y="568"/>
                    </a:cubicBezTo>
                    <a:moveTo>
                      <a:pt x="146" y="549"/>
                    </a:moveTo>
                    <a:cubicBezTo>
                      <a:pt x="140" y="551"/>
                      <a:pt x="134" y="554"/>
                      <a:pt x="128" y="557"/>
                    </a:cubicBezTo>
                    <a:cubicBezTo>
                      <a:pt x="116" y="563"/>
                      <a:pt x="105" y="569"/>
                      <a:pt x="93" y="576"/>
                    </a:cubicBezTo>
                    <a:cubicBezTo>
                      <a:pt x="91" y="578"/>
                      <a:pt x="89" y="579"/>
                      <a:pt x="87" y="581"/>
                    </a:cubicBezTo>
                    <a:cubicBezTo>
                      <a:pt x="96" y="578"/>
                      <a:pt x="105" y="574"/>
                      <a:pt x="114" y="571"/>
                    </a:cubicBezTo>
                    <a:cubicBezTo>
                      <a:pt x="122" y="566"/>
                      <a:pt x="131" y="560"/>
                      <a:pt x="139" y="554"/>
                    </a:cubicBezTo>
                    <a:cubicBezTo>
                      <a:pt x="150" y="550"/>
                      <a:pt x="150" y="550"/>
                      <a:pt x="150" y="550"/>
                    </a:cubicBezTo>
                    <a:cubicBezTo>
                      <a:pt x="144" y="551"/>
                      <a:pt x="144" y="551"/>
                      <a:pt x="144" y="551"/>
                    </a:cubicBezTo>
                    <a:cubicBezTo>
                      <a:pt x="146" y="549"/>
                      <a:pt x="146" y="549"/>
                      <a:pt x="146" y="549"/>
                    </a:cubicBezTo>
                    <a:moveTo>
                      <a:pt x="584" y="284"/>
                    </a:moveTo>
                    <a:cubicBezTo>
                      <a:pt x="577" y="286"/>
                      <a:pt x="571" y="287"/>
                      <a:pt x="564" y="288"/>
                    </a:cubicBezTo>
                    <a:cubicBezTo>
                      <a:pt x="555" y="289"/>
                      <a:pt x="547" y="290"/>
                      <a:pt x="537" y="290"/>
                    </a:cubicBezTo>
                    <a:cubicBezTo>
                      <a:pt x="535" y="297"/>
                      <a:pt x="521" y="301"/>
                      <a:pt x="516" y="303"/>
                    </a:cubicBezTo>
                    <a:cubicBezTo>
                      <a:pt x="515" y="303"/>
                      <a:pt x="514" y="304"/>
                      <a:pt x="513" y="304"/>
                    </a:cubicBezTo>
                    <a:cubicBezTo>
                      <a:pt x="537" y="297"/>
                      <a:pt x="561" y="291"/>
                      <a:pt x="584" y="284"/>
                    </a:cubicBezTo>
                    <a:moveTo>
                      <a:pt x="663" y="244"/>
                    </a:moveTo>
                    <a:cubicBezTo>
                      <a:pt x="647" y="249"/>
                      <a:pt x="623" y="258"/>
                      <a:pt x="593" y="269"/>
                    </a:cubicBezTo>
                    <a:cubicBezTo>
                      <a:pt x="591" y="270"/>
                      <a:pt x="588" y="272"/>
                      <a:pt x="583" y="273"/>
                    </a:cubicBezTo>
                    <a:cubicBezTo>
                      <a:pt x="607" y="265"/>
                      <a:pt x="630" y="257"/>
                      <a:pt x="653" y="248"/>
                    </a:cubicBezTo>
                    <a:cubicBezTo>
                      <a:pt x="653" y="248"/>
                      <a:pt x="653" y="248"/>
                      <a:pt x="653" y="248"/>
                    </a:cubicBezTo>
                    <a:cubicBezTo>
                      <a:pt x="653" y="248"/>
                      <a:pt x="653" y="248"/>
                      <a:pt x="653" y="248"/>
                    </a:cubicBezTo>
                    <a:cubicBezTo>
                      <a:pt x="656" y="246"/>
                      <a:pt x="659" y="245"/>
                      <a:pt x="663" y="244"/>
                    </a:cubicBezTo>
                    <a:moveTo>
                      <a:pt x="675" y="240"/>
                    </a:moveTo>
                    <a:cubicBezTo>
                      <a:pt x="668" y="243"/>
                      <a:pt x="660" y="245"/>
                      <a:pt x="653" y="248"/>
                    </a:cubicBezTo>
                    <a:cubicBezTo>
                      <a:pt x="664" y="244"/>
                      <a:pt x="671" y="241"/>
                      <a:pt x="675" y="240"/>
                    </a:cubicBezTo>
                    <a:moveTo>
                      <a:pt x="821" y="202"/>
                    </a:moveTo>
                    <a:cubicBezTo>
                      <a:pt x="814" y="204"/>
                      <a:pt x="807" y="205"/>
                      <a:pt x="799" y="206"/>
                    </a:cubicBezTo>
                    <a:cubicBezTo>
                      <a:pt x="769" y="217"/>
                      <a:pt x="742" y="230"/>
                      <a:pt x="715" y="242"/>
                    </a:cubicBezTo>
                    <a:cubicBezTo>
                      <a:pt x="723" y="240"/>
                      <a:pt x="730" y="238"/>
                      <a:pt x="738" y="235"/>
                    </a:cubicBezTo>
                    <a:cubicBezTo>
                      <a:pt x="758" y="225"/>
                      <a:pt x="780" y="220"/>
                      <a:pt x="802" y="215"/>
                    </a:cubicBezTo>
                    <a:cubicBezTo>
                      <a:pt x="808" y="211"/>
                      <a:pt x="815" y="204"/>
                      <a:pt x="821" y="202"/>
                    </a:cubicBezTo>
                    <a:moveTo>
                      <a:pt x="804" y="185"/>
                    </a:moveTo>
                    <a:cubicBezTo>
                      <a:pt x="801" y="186"/>
                      <a:pt x="797" y="188"/>
                      <a:pt x="794" y="189"/>
                    </a:cubicBezTo>
                    <a:cubicBezTo>
                      <a:pt x="787" y="191"/>
                      <a:pt x="780" y="193"/>
                      <a:pt x="773" y="195"/>
                    </a:cubicBezTo>
                    <a:cubicBezTo>
                      <a:pt x="737" y="212"/>
                      <a:pt x="701" y="228"/>
                      <a:pt x="663" y="244"/>
                    </a:cubicBezTo>
                    <a:cubicBezTo>
                      <a:pt x="673" y="240"/>
                      <a:pt x="679" y="238"/>
                      <a:pt x="680" y="238"/>
                    </a:cubicBezTo>
                    <a:cubicBezTo>
                      <a:pt x="680" y="238"/>
                      <a:pt x="678" y="239"/>
                      <a:pt x="675" y="240"/>
                    </a:cubicBezTo>
                    <a:cubicBezTo>
                      <a:pt x="723" y="223"/>
                      <a:pt x="771" y="205"/>
                      <a:pt x="804" y="185"/>
                    </a:cubicBezTo>
                    <a:moveTo>
                      <a:pt x="960" y="128"/>
                    </a:moveTo>
                    <a:cubicBezTo>
                      <a:pt x="959" y="128"/>
                      <a:pt x="959" y="128"/>
                      <a:pt x="959" y="128"/>
                    </a:cubicBezTo>
                    <a:cubicBezTo>
                      <a:pt x="959" y="128"/>
                      <a:pt x="959" y="128"/>
                      <a:pt x="960" y="128"/>
                    </a:cubicBezTo>
                    <a:moveTo>
                      <a:pt x="1046" y="110"/>
                    </a:moveTo>
                    <a:cubicBezTo>
                      <a:pt x="1045" y="110"/>
                      <a:pt x="1044" y="110"/>
                      <a:pt x="1044" y="110"/>
                    </a:cubicBezTo>
                    <a:cubicBezTo>
                      <a:pt x="1037" y="113"/>
                      <a:pt x="1029" y="116"/>
                      <a:pt x="1019" y="119"/>
                    </a:cubicBezTo>
                    <a:cubicBezTo>
                      <a:pt x="978" y="131"/>
                      <a:pt x="913" y="168"/>
                      <a:pt x="879" y="184"/>
                    </a:cubicBezTo>
                    <a:cubicBezTo>
                      <a:pt x="894" y="169"/>
                      <a:pt x="930" y="138"/>
                      <a:pt x="958" y="131"/>
                    </a:cubicBezTo>
                    <a:cubicBezTo>
                      <a:pt x="897" y="141"/>
                      <a:pt x="899" y="174"/>
                      <a:pt x="839" y="193"/>
                    </a:cubicBezTo>
                    <a:cubicBezTo>
                      <a:pt x="834" y="195"/>
                      <a:pt x="827" y="198"/>
                      <a:pt x="821" y="202"/>
                    </a:cubicBezTo>
                    <a:cubicBezTo>
                      <a:pt x="834" y="197"/>
                      <a:pt x="848" y="195"/>
                      <a:pt x="861" y="193"/>
                    </a:cubicBezTo>
                    <a:cubicBezTo>
                      <a:pt x="864" y="191"/>
                      <a:pt x="868" y="189"/>
                      <a:pt x="870" y="188"/>
                    </a:cubicBezTo>
                    <a:cubicBezTo>
                      <a:pt x="924" y="181"/>
                      <a:pt x="966" y="150"/>
                      <a:pt x="1012" y="127"/>
                    </a:cubicBezTo>
                    <a:cubicBezTo>
                      <a:pt x="1017" y="125"/>
                      <a:pt x="1022" y="123"/>
                      <a:pt x="1027" y="121"/>
                    </a:cubicBezTo>
                    <a:cubicBezTo>
                      <a:pt x="1032" y="118"/>
                      <a:pt x="1039" y="114"/>
                      <a:pt x="1046" y="110"/>
                    </a:cubicBezTo>
                    <a:moveTo>
                      <a:pt x="1038" y="93"/>
                    </a:moveTo>
                    <a:cubicBezTo>
                      <a:pt x="1028" y="96"/>
                      <a:pt x="1018" y="98"/>
                      <a:pt x="1008" y="101"/>
                    </a:cubicBezTo>
                    <a:cubicBezTo>
                      <a:pt x="994" y="108"/>
                      <a:pt x="984" y="113"/>
                      <a:pt x="976" y="117"/>
                    </a:cubicBezTo>
                    <a:cubicBezTo>
                      <a:pt x="982" y="116"/>
                      <a:pt x="988" y="115"/>
                      <a:pt x="994" y="114"/>
                    </a:cubicBezTo>
                    <a:cubicBezTo>
                      <a:pt x="1007" y="108"/>
                      <a:pt x="1022" y="101"/>
                      <a:pt x="1038" y="93"/>
                    </a:cubicBezTo>
                    <a:moveTo>
                      <a:pt x="1118" y="71"/>
                    </a:moveTo>
                    <a:cubicBezTo>
                      <a:pt x="1115" y="72"/>
                      <a:pt x="1113" y="72"/>
                      <a:pt x="1111" y="73"/>
                    </a:cubicBezTo>
                    <a:cubicBezTo>
                      <a:pt x="1107" y="76"/>
                      <a:pt x="1103" y="78"/>
                      <a:pt x="1101" y="79"/>
                    </a:cubicBezTo>
                    <a:cubicBezTo>
                      <a:pt x="1088" y="85"/>
                      <a:pt x="1080" y="90"/>
                      <a:pt x="1074" y="94"/>
                    </a:cubicBezTo>
                    <a:cubicBezTo>
                      <a:pt x="1087" y="87"/>
                      <a:pt x="1101" y="79"/>
                      <a:pt x="1118" y="71"/>
                    </a:cubicBezTo>
                    <a:moveTo>
                      <a:pt x="1125" y="48"/>
                    </a:moveTo>
                    <a:cubicBezTo>
                      <a:pt x="1119" y="49"/>
                      <a:pt x="1114" y="51"/>
                      <a:pt x="1109" y="52"/>
                    </a:cubicBezTo>
                    <a:cubicBezTo>
                      <a:pt x="1099" y="57"/>
                      <a:pt x="1089" y="61"/>
                      <a:pt x="1080" y="66"/>
                    </a:cubicBezTo>
                    <a:cubicBezTo>
                      <a:pt x="1085" y="65"/>
                      <a:pt x="1089" y="63"/>
                      <a:pt x="1094" y="62"/>
                    </a:cubicBezTo>
                    <a:cubicBezTo>
                      <a:pt x="1098" y="59"/>
                      <a:pt x="1109" y="54"/>
                      <a:pt x="1125" y="48"/>
                    </a:cubicBezTo>
                    <a:moveTo>
                      <a:pt x="1210" y="25"/>
                    </a:moveTo>
                    <a:cubicBezTo>
                      <a:pt x="1205" y="25"/>
                      <a:pt x="1180" y="34"/>
                      <a:pt x="1154" y="44"/>
                    </a:cubicBezTo>
                    <a:cubicBezTo>
                      <a:pt x="1152" y="44"/>
                      <a:pt x="1151" y="45"/>
                      <a:pt x="1149" y="46"/>
                    </a:cubicBezTo>
                    <a:cubicBezTo>
                      <a:pt x="1154" y="45"/>
                      <a:pt x="1160" y="43"/>
                      <a:pt x="1165" y="41"/>
                    </a:cubicBezTo>
                    <a:cubicBezTo>
                      <a:pt x="1178" y="37"/>
                      <a:pt x="1191" y="32"/>
                      <a:pt x="1204" y="28"/>
                    </a:cubicBezTo>
                    <a:cubicBezTo>
                      <a:pt x="1206" y="27"/>
                      <a:pt x="1208" y="26"/>
                      <a:pt x="1210" y="25"/>
                    </a:cubicBezTo>
                    <a:moveTo>
                      <a:pt x="1243" y="0"/>
                    </a:moveTo>
                    <a:cubicBezTo>
                      <a:pt x="1237" y="0"/>
                      <a:pt x="1226" y="1"/>
                      <a:pt x="1214" y="2"/>
                    </a:cubicBezTo>
                    <a:cubicBezTo>
                      <a:pt x="1205" y="6"/>
                      <a:pt x="1205" y="6"/>
                      <a:pt x="1205" y="6"/>
                    </a:cubicBezTo>
                    <a:cubicBezTo>
                      <a:pt x="1200" y="8"/>
                      <a:pt x="1195" y="12"/>
                      <a:pt x="1190" y="15"/>
                    </a:cubicBezTo>
                    <a:cubicBezTo>
                      <a:pt x="1166" y="24"/>
                      <a:pt x="1143" y="31"/>
                      <a:pt x="1120" y="37"/>
                    </a:cubicBezTo>
                    <a:cubicBezTo>
                      <a:pt x="1122" y="37"/>
                      <a:pt x="1123" y="37"/>
                      <a:pt x="1125" y="37"/>
                    </a:cubicBezTo>
                    <a:cubicBezTo>
                      <a:pt x="1145" y="31"/>
                      <a:pt x="1161" y="26"/>
                      <a:pt x="1165" y="25"/>
                    </a:cubicBezTo>
                    <a:cubicBezTo>
                      <a:pt x="1165" y="25"/>
                      <a:pt x="1165" y="25"/>
                      <a:pt x="1165" y="25"/>
                    </a:cubicBezTo>
                    <a:cubicBezTo>
                      <a:pt x="1165" y="25"/>
                      <a:pt x="1165" y="25"/>
                      <a:pt x="1165" y="25"/>
                    </a:cubicBezTo>
                    <a:cubicBezTo>
                      <a:pt x="1158" y="28"/>
                      <a:pt x="1152" y="32"/>
                      <a:pt x="1146" y="35"/>
                    </a:cubicBezTo>
                    <a:cubicBezTo>
                      <a:pt x="1157" y="33"/>
                      <a:pt x="1168" y="30"/>
                      <a:pt x="1179" y="27"/>
                    </a:cubicBezTo>
                    <a:cubicBezTo>
                      <a:pt x="1185" y="25"/>
                      <a:pt x="1191" y="22"/>
                      <a:pt x="1197" y="20"/>
                    </a:cubicBezTo>
                    <a:cubicBezTo>
                      <a:pt x="1198" y="20"/>
                      <a:pt x="1199" y="19"/>
                      <a:pt x="1200" y="19"/>
                    </a:cubicBezTo>
                    <a:cubicBezTo>
                      <a:pt x="1200" y="19"/>
                      <a:pt x="1200" y="19"/>
                      <a:pt x="1200" y="19"/>
                    </a:cubicBezTo>
                    <a:cubicBezTo>
                      <a:pt x="1200" y="19"/>
                      <a:pt x="1200" y="19"/>
                      <a:pt x="1200" y="19"/>
                    </a:cubicBezTo>
                    <a:cubicBezTo>
                      <a:pt x="1200" y="19"/>
                      <a:pt x="1199" y="19"/>
                      <a:pt x="1199" y="20"/>
                    </a:cubicBezTo>
                    <a:cubicBezTo>
                      <a:pt x="1227" y="9"/>
                      <a:pt x="1250" y="1"/>
                      <a:pt x="1249" y="0"/>
                    </a:cubicBezTo>
                    <a:cubicBezTo>
                      <a:pt x="1248" y="0"/>
                      <a:pt x="1246" y="0"/>
                      <a:pt x="12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1" name="Freeform 24"/>
              <p:cNvSpPr>
                <a:spLocks/>
              </p:cNvSpPr>
              <p:nvPr/>
            </p:nvSpPr>
            <p:spPr bwMode="auto">
              <a:xfrm>
                <a:off x="1996" y="1331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0 w 48"/>
                  <a:gd name="T3" fmla="*/ 22 h 22"/>
                  <a:gd name="T4" fmla="*/ 21 w 48"/>
                  <a:gd name="T5" fmla="*/ 16 h 22"/>
                  <a:gd name="T6" fmla="*/ 31 w 48"/>
                  <a:gd name="T7" fmla="*/ 12 h 22"/>
                  <a:gd name="T8" fmla="*/ 48 w 48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32" y="7"/>
                      <a:pt x="16" y="15"/>
                      <a:pt x="0" y="22"/>
                    </a:cubicBezTo>
                    <a:cubicBezTo>
                      <a:pt x="7" y="20"/>
                      <a:pt x="14" y="18"/>
                      <a:pt x="21" y="16"/>
                    </a:cubicBezTo>
                    <a:cubicBezTo>
                      <a:pt x="24" y="15"/>
                      <a:pt x="28" y="13"/>
                      <a:pt x="31" y="12"/>
                    </a:cubicBezTo>
                    <a:cubicBezTo>
                      <a:pt x="37" y="8"/>
                      <a:pt x="43" y="4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2" name="Freeform 25"/>
              <p:cNvSpPr>
                <a:spLocks noEditPoints="1"/>
              </p:cNvSpPr>
              <p:nvPr/>
            </p:nvSpPr>
            <p:spPr bwMode="auto">
              <a:xfrm>
                <a:off x="1620" y="1097"/>
                <a:ext cx="997" cy="420"/>
              </a:xfrm>
              <a:custGeom>
                <a:avLst/>
                <a:gdLst>
                  <a:gd name="T0" fmla="*/ 451 w 629"/>
                  <a:gd name="T1" fmla="*/ 97 h 265"/>
                  <a:gd name="T2" fmla="*/ 423 w 629"/>
                  <a:gd name="T3" fmla="*/ 103 h 265"/>
                  <a:gd name="T4" fmla="*/ 369 w 629"/>
                  <a:gd name="T5" fmla="*/ 115 h 265"/>
                  <a:gd name="T6" fmla="*/ 313 w 629"/>
                  <a:gd name="T7" fmla="*/ 142 h 265"/>
                  <a:gd name="T8" fmla="*/ 313 w 629"/>
                  <a:gd name="T9" fmla="*/ 142 h 265"/>
                  <a:gd name="T10" fmla="*/ 139 w 629"/>
                  <a:gd name="T11" fmla="*/ 215 h 265"/>
                  <a:gd name="T12" fmla="*/ 117 w 629"/>
                  <a:gd name="T13" fmla="*/ 223 h 265"/>
                  <a:gd name="T14" fmla="*/ 57 w 629"/>
                  <a:gd name="T15" fmla="*/ 244 h 265"/>
                  <a:gd name="T16" fmla="*/ 237 w 629"/>
                  <a:gd name="T17" fmla="*/ 170 h 265"/>
                  <a:gd name="T18" fmla="*/ 176 w 629"/>
                  <a:gd name="T19" fmla="*/ 188 h 265"/>
                  <a:gd name="T20" fmla="*/ 1 w 629"/>
                  <a:gd name="T21" fmla="*/ 265 h 265"/>
                  <a:gd name="T22" fmla="*/ 48 w 629"/>
                  <a:gd name="T23" fmla="*/ 259 h 265"/>
                  <a:gd name="T24" fmla="*/ 179 w 629"/>
                  <a:gd name="T25" fmla="*/ 217 h 265"/>
                  <a:gd name="T26" fmla="*/ 285 w 629"/>
                  <a:gd name="T27" fmla="*/ 177 h 265"/>
                  <a:gd name="T28" fmla="*/ 310 w 629"/>
                  <a:gd name="T29" fmla="*/ 178 h 265"/>
                  <a:gd name="T30" fmla="*/ 312 w 629"/>
                  <a:gd name="T31" fmla="*/ 178 h 265"/>
                  <a:gd name="T32" fmla="*/ 325 w 629"/>
                  <a:gd name="T33" fmla="*/ 168 h 265"/>
                  <a:gd name="T34" fmla="*/ 303 w 629"/>
                  <a:gd name="T35" fmla="*/ 168 h 265"/>
                  <a:gd name="T36" fmla="*/ 343 w 629"/>
                  <a:gd name="T37" fmla="*/ 159 h 265"/>
                  <a:gd name="T38" fmla="*/ 508 w 629"/>
                  <a:gd name="T39" fmla="*/ 85 h 265"/>
                  <a:gd name="T40" fmla="*/ 433 w 629"/>
                  <a:gd name="T41" fmla="*/ 85 h 265"/>
                  <a:gd name="T42" fmla="*/ 440 w 629"/>
                  <a:gd name="T43" fmla="*/ 92 h 265"/>
                  <a:gd name="T44" fmla="*/ 575 w 629"/>
                  <a:gd name="T45" fmla="*/ 48 h 265"/>
                  <a:gd name="T46" fmla="*/ 502 w 629"/>
                  <a:gd name="T47" fmla="*/ 68 h 265"/>
                  <a:gd name="T48" fmla="*/ 536 w 629"/>
                  <a:gd name="T49" fmla="*/ 70 h 265"/>
                  <a:gd name="T50" fmla="*/ 565 w 629"/>
                  <a:gd name="T51" fmla="*/ 54 h 265"/>
                  <a:gd name="T52" fmla="*/ 573 w 629"/>
                  <a:gd name="T53" fmla="*/ 27 h 265"/>
                  <a:gd name="T54" fmla="*/ 487 w 629"/>
                  <a:gd name="T55" fmla="*/ 55 h 265"/>
                  <a:gd name="T56" fmla="*/ 573 w 629"/>
                  <a:gd name="T57" fmla="*/ 27 h 265"/>
                  <a:gd name="T58" fmla="*/ 592 w 629"/>
                  <a:gd name="T59" fmla="*/ 28 h 265"/>
                  <a:gd name="T60" fmla="*/ 618 w 629"/>
                  <a:gd name="T61" fmla="*/ 19 h 265"/>
                  <a:gd name="T62" fmla="*/ 589 w 629"/>
                  <a:gd name="T63" fmla="*/ 12 h 265"/>
                  <a:gd name="T64" fmla="*/ 629 w 629"/>
                  <a:gd name="T65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29" h="265">
                    <a:moveTo>
                      <a:pt x="508" y="85"/>
                    </a:moveTo>
                    <a:cubicBezTo>
                      <a:pt x="489" y="89"/>
                      <a:pt x="470" y="93"/>
                      <a:pt x="451" y="97"/>
                    </a:cubicBezTo>
                    <a:cubicBezTo>
                      <a:pt x="442" y="99"/>
                      <a:pt x="433" y="101"/>
                      <a:pt x="424" y="103"/>
                    </a:cubicBezTo>
                    <a:cubicBezTo>
                      <a:pt x="423" y="103"/>
                      <a:pt x="423" y="103"/>
                      <a:pt x="423" y="103"/>
                    </a:cubicBezTo>
                    <a:cubicBezTo>
                      <a:pt x="405" y="107"/>
                      <a:pt x="387" y="112"/>
                      <a:pt x="369" y="114"/>
                    </a:cubicBezTo>
                    <a:cubicBezTo>
                      <a:pt x="369" y="115"/>
                      <a:pt x="369" y="115"/>
                      <a:pt x="369" y="115"/>
                    </a:cubicBezTo>
                    <a:cubicBezTo>
                      <a:pt x="339" y="129"/>
                      <a:pt x="306" y="136"/>
                      <a:pt x="276" y="149"/>
                    </a:cubicBezTo>
                    <a:cubicBezTo>
                      <a:pt x="288" y="145"/>
                      <a:pt x="302" y="142"/>
                      <a:pt x="313" y="142"/>
                    </a:cubicBezTo>
                    <a:cubicBezTo>
                      <a:pt x="313" y="142"/>
                      <a:pt x="313" y="142"/>
                      <a:pt x="313" y="142"/>
                    </a:cubicBezTo>
                    <a:cubicBezTo>
                      <a:pt x="313" y="142"/>
                      <a:pt x="313" y="142"/>
                      <a:pt x="313" y="142"/>
                    </a:cubicBezTo>
                    <a:cubicBezTo>
                      <a:pt x="298" y="146"/>
                      <a:pt x="283" y="153"/>
                      <a:pt x="268" y="160"/>
                    </a:cubicBezTo>
                    <a:cubicBezTo>
                      <a:pt x="235" y="180"/>
                      <a:pt x="187" y="198"/>
                      <a:pt x="139" y="215"/>
                    </a:cubicBezTo>
                    <a:cubicBezTo>
                      <a:pt x="135" y="216"/>
                      <a:pt x="128" y="219"/>
                      <a:pt x="117" y="223"/>
                    </a:cubicBezTo>
                    <a:cubicBezTo>
                      <a:pt x="117" y="223"/>
                      <a:pt x="117" y="223"/>
                      <a:pt x="117" y="223"/>
                    </a:cubicBezTo>
                    <a:cubicBezTo>
                      <a:pt x="94" y="232"/>
                      <a:pt x="71" y="240"/>
                      <a:pt x="47" y="248"/>
                    </a:cubicBezTo>
                    <a:cubicBezTo>
                      <a:pt x="52" y="247"/>
                      <a:pt x="55" y="245"/>
                      <a:pt x="57" y="244"/>
                    </a:cubicBezTo>
                    <a:cubicBezTo>
                      <a:pt x="87" y="233"/>
                      <a:pt x="111" y="224"/>
                      <a:pt x="127" y="219"/>
                    </a:cubicBezTo>
                    <a:cubicBezTo>
                      <a:pt x="165" y="203"/>
                      <a:pt x="201" y="187"/>
                      <a:pt x="237" y="170"/>
                    </a:cubicBezTo>
                    <a:cubicBezTo>
                      <a:pt x="222" y="174"/>
                      <a:pt x="208" y="177"/>
                      <a:pt x="193" y="180"/>
                    </a:cubicBezTo>
                    <a:cubicBezTo>
                      <a:pt x="187" y="182"/>
                      <a:pt x="181" y="185"/>
                      <a:pt x="176" y="188"/>
                    </a:cubicBezTo>
                    <a:cubicBezTo>
                      <a:pt x="122" y="219"/>
                      <a:pt x="63" y="238"/>
                      <a:pt x="0" y="260"/>
                    </a:cubicBezTo>
                    <a:cubicBezTo>
                      <a:pt x="2" y="262"/>
                      <a:pt x="2" y="264"/>
                      <a:pt x="1" y="265"/>
                    </a:cubicBezTo>
                    <a:cubicBezTo>
                      <a:pt x="11" y="265"/>
                      <a:pt x="19" y="264"/>
                      <a:pt x="28" y="263"/>
                    </a:cubicBezTo>
                    <a:cubicBezTo>
                      <a:pt x="35" y="262"/>
                      <a:pt x="41" y="261"/>
                      <a:pt x="48" y="259"/>
                    </a:cubicBezTo>
                    <a:cubicBezTo>
                      <a:pt x="76" y="251"/>
                      <a:pt x="103" y="242"/>
                      <a:pt x="129" y="229"/>
                    </a:cubicBezTo>
                    <a:cubicBezTo>
                      <a:pt x="145" y="222"/>
                      <a:pt x="162" y="220"/>
                      <a:pt x="179" y="217"/>
                    </a:cubicBezTo>
                    <a:cubicBezTo>
                      <a:pt x="206" y="205"/>
                      <a:pt x="233" y="192"/>
                      <a:pt x="263" y="181"/>
                    </a:cubicBezTo>
                    <a:cubicBezTo>
                      <a:pt x="271" y="180"/>
                      <a:pt x="278" y="179"/>
                      <a:pt x="285" y="177"/>
                    </a:cubicBezTo>
                    <a:cubicBezTo>
                      <a:pt x="279" y="179"/>
                      <a:pt x="272" y="186"/>
                      <a:pt x="266" y="190"/>
                    </a:cubicBezTo>
                    <a:cubicBezTo>
                      <a:pt x="281" y="187"/>
                      <a:pt x="296" y="183"/>
                      <a:pt x="310" y="178"/>
                    </a:cubicBezTo>
                    <a:cubicBezTo>
                      <a:pt x="311" y="178"/>
                      <a:pt x="312" y="177"/>
                      <a:pt x="313" y="177"/>
                    </a:cubicBezTo>
                    <a:cubicBezTo>
                      <a:pt x="313" y="177"/>
                      <a:pt x="313" y="177"/>
                      <a:pt x="312" y="178"/>
                    </a:cubicBezTo>
                    <a:cubicBezTo>
                      <a:pt x="313" y="177"/>
                      <a:pt x="314" y="177"/>
                      <a:pt x="315" y="176"/>
                    </a:cubicBezTo>
                    <a:cubicBezTo>
                      <a:pt x="318" y="175"/>
                      <a:pt x="321" y="171"/>
                      <a:pt x="325" y="168"/>
                    </a:cubicBezTo>
                    <a:cubicBezTo>
                      <a:pt x="312" y="170"/>
                      <a:pt x="298" y="172"/>
                      <a:pt x="285" y="177"/>
                    </a:cubicBezTo>
                    <a:cubicBezTo>
                      <a:pt x="291" y="173"/>
                      <a:pt x="298" y="170"/>
                      <a:pt x="303" y="168"/>
                    </a:cubicBezTo>
                    <a:cubicBezTo>
                      <a:pt x="363" y="149"/>
                      <a:pt x="361" y="116"/>
                      <a:pt x="422" y="106"/>
                    </a:cubicBezTo>
                    <a:cubicBezTo>
                      <a:pt x="394" y="113"/>
                      <a:pt x="358" y="144"/>
                      <a:pt x="343" y="159"/>
                    </a:cubicBezTo>
                    <a:cubicBezTo>
                      <a:pt x="377" y="143"/>
                      <a:pt x="442" y="106"/>
                      <a:pt x="483" y="94"/>
                    </a:cubicBezTo>
                    <a:cubicBezTo>
                      <a:pt x="493" y="91"/>
                      <a:pt x="501" y="88"/>
                      <a:pt x="508" y="85"/>
                    </a:cubicBezTo>
                    <a:moveTo>
                      <a:pt x="472" y="76"/>
                    </a:moveTo>
                    <a:cubicBezTo>
                      <a:pt x="459" y="79"/>
                      <a:pt x="446" y="82"/>
                      <a:pt x="433" y="85"/>
                    </a:cubicBezTo>
                    <a:cubicBezTo>
                      <a:pt x="421" y="90"/>
                      <a:pt x="409" y="95"/>
                      <a:pt x="397" y="100"/>
                    </a:cubicBezTo>
                    <a:cubicBezTo>
                      <a:pt x="412" y="98"/>
                      <a:pt x="426" y="95"/>
                      <a:pt x="440" y="92"/>
                    </a:cubicBezTo>
                    <a:cubicBezTo>
                      <a:pt x="448" y="88"/>
                      <a:pt x="458" y="83"/>
                      <a:pt x="472" y="76"/>
                    </a:cubicBezTo>
                    <a:moveTo>
                      <a:pt x="575" y="48"/>
                    </a:moveTo>
                    <a:cubicBezTo>
                      <a:pt x="562" y="52"/>
                      <a:pt x="549" y="56"/>
                      <a:pt x="537" y="59"/>
                    </a:cubicBezTo>
                    <a:cubicBezTo>
                      <a:pt x="525" y="62"/>
                      <a:pt x="514" y="65"/>
                      <a:pt x="502" y="68"/>
                    </a:cubicBezTo>
                    <a:cubicBezTo>
                      <a:pt x="486" y="76"/>
                      <a:pt x="471" y="83"/>
                      <a:pt x="458" y="89"/>
                    </a:cubicBezTo>
                    <a:cubicBezTo>
                      <a:pt x="484" y="83"/>
                      <a:pt x="510" y="77"/>
                      <a:pt x="536" y="70"/>
                    </a:cubicBezTo>
                    <a:cubicBezTo>
                      <a:pt x="537" y="70"/>
                      <a:pt x="538" y="69"/>
                      <a:pt x="538" y="69"/>
                    </a:cubicBezTo>
                    <a:cubicBezTo>
                      <a:pt x="544" y="65"/>
                      <a:pt x="552" y="60"/>
                      <a:pt x="565" y="54"/>
                    </a:cubicBezTo>
                    <a:cubicBezTo>
                      <a:pt x="567" y="53"/>
                      <a:pt x="571" y="51"/>
                      <a:pt x="575" y="48"/>
                    </a:cubicBezTo>
                    <a:moveTo>
                      <a:pt x="573" y="27"/>
                    </a:moveTo>
                    <a:cubicBezTo>
                      <a:pt x="553" y="32"/>
                      <a:pt x="534" y="35"/>
                      <a:pt x="514" y="39"/>
                    </a:cubicBezTo>
                    <a:cubicBezTo>
                      <a:pt x="505" y="44"/>
                      <a:pt x="496" y="50"/>
                      <a:pt x="487" y="55"/>
                    </a:cubicBezTo>
                    <a:cubicBezTo>
                      <a:pt x="506" y="51"/>
                      <a:pt x="525" y="46"/>
                      <a:pt x="544" y="41"/>
                    </a:cubicBezTo>
                    <a:cubicBezTo>
                      <a:pt x="553" y="36"/>
                      <a:pt x="563" y="32"/>
                      <a:pt x="573" y="27"/>
                    </a:cubicBezTo>
                    <a:moveTo>
                      <a:pt x="618" y="19"/>
                    </a:moveTo>
                    <a:cubicBezTo>
                      <a:pt x="609" y="22"/>
                      <a:pt x="600" y="25"/>
                      <a:pt x="592" y="28"/>
                    </a:cubicBezTo>
                    <a:cubicBezTo>
                      <a:pt x="599" y="25"/>
                      <a:pt x="606" y="23"/>
                      <a:pt x="613" y="21"/>
                    </a:cubicBezTo>
                    <a:cubicBezTo>
                      <a:pt x="615" y="20"/>
                      <a:pt x="616" y="19"/>
                      <a:pt x="618" y="19"/>
                    </a:cubicBezTo>
                    <a:moveTo>
                      <a:pt x="629" y="0"/>
                    </a:moveTo>
                    <a:cubicBezTo>
                      <a:pt x="625" y="1"/>
                      <a:pt x="609" y="6"/>
                      <a:pt x="589" y="12"/>
                    </a:cubicBezTo>
                    <a:cubicBezTo>
                      <a:pt x="596" y="11"/>
                      <a:pt x="603" y="11"/>
                      <a:pt x="610" y="10"/>
                    </a:cubicBezTo>
                    <a:cubicBezTo>
                      <a:pt x="616" y="7"/>
                      <a:pt x="622" y="3"/>
                      <a:pt x="6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3" name="Freeform 26"/>
              <p:cNvSpPr>
                <a:spLocks/>
              </p:cNvSpPr>
              <p:nvPr/>
            </p:nvSpPr>
            <p:spPr bwMode="auto">
              <a:xfrm>
                <a:off x="2229" y="1232"/>
                <a:ext cx="78" cy="26"/>
              </a:xfrm>
              <a:custGeom>
                <a:avLst/>
                <a:gdLst>
                  <a:gd name="T0" fmla="*/ 49 w 49"/>
                  <a:gd name="T1" fmla="*/ 0 h 17"/>
                  <a:gd name="T2" fmla="*/ 46 w 49"/>
                  <a:gd name="T3" fmla="*/ 1 h 17"/>
                  <a:gd name="T4" fmla="*/ 4 w 49"/>
                  <a:gd name="T5" fmla="*/ 14 h 17"/>
                  <a:gd name="T6" fmla="*/ 0 w 49"/>
                  <a:gd name="T7" fmla="*/ 17 h 17"/>
                  <a:gd name="T8" fmla="*/ 8 w 49"/>
                  <a:gd name="T9" fmla="*/ 16 h 17"/>
                  <a:gd name="T10" fmla="*/ 13 w 49"/>
                  <a:gd name="T11" fmla="*/ 15 h 17"/>
                  <a:gd name="T12" fmla="*/ 49 w 49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17">
                    <a:moveTo>
                      <a:pt x="49" y="0"/>
                    </a:moveTo>
                    <a:cubicBezTo>
                      <a:pt x="48" y="0"/>
                      <a:pt x="47" y="0"/>
                      <a:pt x="46" y="1"/>
                    </a:cubicBezTo>
                    <a:cubicBezTo>
                      <a:pt x="33" y="6"/>
                      <a:pt x="19" y="11"/>
                      <a:pt x="4" y="14"/>
                    </a:cubicBezTo>
                    <a:cubicBezTo>
                      <a:pt x="3" y="15"/>
                      <a:pt x="2" y="15"/>
                      <a:pt x="0" y="17"/>
                    </a:cubicBezTo>
                    <a:cubicBezTo>
                      <a:pt x="3" y="16"/>
                      <a:pt x="6" y="16"/>
                      <a:pt x="8" y="16"/>
                    </a:cubicBezTo>
                    <a:cubicBezTo>
                      <a:pt x="10" y="15"/>
                      <a:pt x="12" y="15"/>
                      <a:pt x="13" y="15"/>
                    </a:cubicBezTo>
                    <a:cubicBezTo>
                      <a:pt x="25" y="10"/>
                      <a:pt x="37" y="5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4" name="Freeform 27"/>
              <p:cNvSpPr>
                <a:spLocks/>
              </p:cNvSpPr>
              <p:nvPr/>
            </p:nvSpPr>
            <p:spPr bwMode="auto">
              <a:xfrm>
                <a:off x="1926" y="1322"/>
                <a:ext cx="190" cy="60"/>
              </a:xfrm>
              <a:custGeom>
                <a:avLst/>
                <a:gdLst>
                  <a:gd name="T0" fmla="*/ 120 w 120"/>
                  <a:gd name="T1" fmla="*/ 0 h 38"/>
                  <a:gd name="T2" fmla="*/ 83 w 120"/>
                  <a:gd name="T3" fmla="*/ 7 h 38"/>
                  <a:gd name="T4" fmla="*/ 58 w 120"/>
                  <a:gd name="T5" fmla="*/ 18 h 38"/>
                  <a:gd name="T6" fmla="*/ 0 w 120"/>
                  <a:gd name="T7" fmla="*/ 38 h 38"/>
                  <a:gd name="T8" fmla="*/ 44 w 120"/>
                  <a:gd name="T9" fmla="*/ 28 h 38"/>
                  <a:gd name="T10" fmla="*/ 92 w 120"/>
                  <a:gd name="T11" fmla="*/ 6 h 38"/>
                  <a:gd name="T12" fmla="*/ 75 w 120"/>
                  <a:gd name="T13" fmla="*/ 18 h 38"/>
                  <a:gd name="T14" fmla="*/ 120 w 120"/>
                  <a:gd name="T1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0" h="38">
                    <a:moveTo>
                      <a:pt x="120" y="0"/>
                    </a:moveTo>
                    <a:cubicBezTo>
                      <a:pt x="109" y="0"/>
                      <a:pt x="95" y="3"/>
                      <a:pt x="83" y="7"/>
                    </a:cubicBezTo>
                    <a:cubicBezTo>
                      <a:pt x="74" y="10"/>
                      <a:pt x="66" y="14"/>
                      <a:pt x="58" y="18"/>
                    </a:cubicBezTo>
                    <a:cubicBezTo>
                      <a:pt x="40" y="27"/>
                      <a:pt x="19" y="31"/>
                      <a:pt x="0" y="38"/>
                    </a:cubicBezTo>
                    <a:cubicBezTo>
                      <a:pt x="15" y="35"/>
                      <a:pt x="29" y="32"/>
                      <a:pt x="44" y="28"/>
                    </a:cubicBezTo>
                    <a:cubicBezTo>
                      <a:pt x="60" y="21"/>
                      <a:pt x="76" y="13"/>
                      <a:pt x="92" y="6"/>
                    </a:cubicBezTo>
                    <a:cubicBezTo>
                      <a:pt x="87" y="10"/>
                      <a:pt x="81" y="14"/>
                      <a:pt x="75" y="18"/>
                    </a:cubicBezTo>
                    <a:cubicBezTo>
                      <a:pt x="90" y="11"/>
                      <a:pt x="105" y="4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5" name="Freeform 28"/>
              <p:cNvSpPr>
                <a:spLocks/>
              </p:cNvSpPr>
              <p:nvPr/>
            </p:nvSpPr>
            <p:spPr bwMode="auto">
              <a:xfrm>
                <a:off x="1806" y="1434"/>
                <a:ext cx="43" cy="16"/>
              </a:xfrm>
              <a:custGeom>
                <a:avLst/>
                <a:gdLst>
                  <a:gd name="T0" fmla="*/ 27 w 27"/>
                  <a:gd name="T1" fmla="*/ 0 h 10"/>
                  <a:gd name="T2" fmla="*/ 10 w 27"/>
                  <a:gd name="T3" fmla="*/ 6 h 10"/>
                  <a:gd name="T4" fmla="*/ 0 w 27"/>
                  <a:gd name="T5" fmla="*/ 10 h 10"/>
                  <a:gd name="T6" fmla="*/ 0 w 27"/>
                  <a:gd name="T7" fmla="*/ 10 h 10"/>
                  <a:gd name="T8" fmla="*/ 22 w 27"/>
                  <a:gd name="T9" fmla="*/ 2 h 10"/>
                  <a:gd name="T10" fmla="*/ 27 w 27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0">
                    <a:moveTo>
                      <a:pt x="27" y="0"/>
                    </a:moveTo>
                    <a:cubicBezTo>
                      <a:pt x="26" y="0"/>
                      <a:pt x="20" y="2"/>
                      <a:pt x="10" y="6"/>
                    </a:cubicBezTo>
                    <a:cubicBezTo>
                      <a:pt x="6" y="7"/>
                      <a:pt x="3" y="8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7" y="7"/>
                      <a:pt x="15" y="5"/>
                      <a:pt x="22" y="2"/>
                    </a:cubicBezTo>
                    <a:cubicBezTo>
                      <a:pt x="25" y="1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6" name="Freeform 29"/>
              <p:cNvSpPr>
                <a:spLocks noEditPoints="1"/>
              </p:cNvSpPr>
              <p:nvPr/>
            </p:nvSpPr>
            <p:spPr bwMode="auto">
              <a:xfrm>
                <a:off x="1444" y="1125"/>
                <a:ext cx="1226" cy="481"/>
              </a:xfrm>
              <a:custGeom>
                <a:avLst/>
                <a:gdLst>
                  <a:gd name="T0" fmla="*/ 1 w 773"/>
                  <a:gd name="T1" fmla="*/ 303 h 303"/>
                  <a:gd name="T2" fmla="*/ 1 w 773"/>
                  <a:gd name="T3" fmla="*/ 303 h 303"/>
                  <a:gd name="T4" fmla="*/ 0 w 773"/>
                  <a:gd name="T5" fmla="*/ 303 h 303"/>
                  <a:gd name="T6" fmla="*/ 1 w 773"/>
                  <a:gd name="T7" fmla="*/ 303 h 303"/>
                  <a:gd name="T8" fmla="*/ 70 w 773"/>
                  <a:gd name="T9" fmla="*/ 270 h 303"/>
                  <a:gd name="T10" fmla="*/ 55 w 773"/>
                  <a:gd name="T11" fmla="*/ 278 h 303"/>
                  <a:gd name="T12" fmla="*/ 69 w 773"/>
                  <a:gd name="T13" fmla="*/ 274 h 303"/>
                  <a:gd name="T14" fmla="*/ 70 w 773"/>
                  <a:gd name="T15" fmla="*/ 270 h 303"/>
                  <a:gd name="T16" fmla="*/ 773 w 773"/>
                  <a:gd name="T17" fmla="*/ 0 h 303"/>
                  <a:gd name="T18" fmla="*/ 768 w 773"/>
                  <a:gd name="T19" fmla="*/ 2 h 303"/>
                  <a:gd name="T20" fmla="*/ 742 w 773"/>
                  <a:gd name="T21" fmla="*/ 12 h 303"/>
                  <a:gd name="T22" fmla="*/ 707 w 773"/>
                  <a:gd name="T23" fmla="*/ 28 h 303"/>
                  <a:gd name="T24" fmla="*/ 678 w 773"/>
                  <a:gd name="T25" fmla="*/ 43 h 303"/>
                  <a:gd name="T26" fmla="*/ 702 w 773"/>
                  <a:gd name="T27" fmla="*/ 36 h 303"/>
                  <a:gd name="T28" fmla="*/ 743 w 773"/>
                  <a:gd name="T29" fmla="*/ 22 h 303"/>
                  <a:gd name="T30" fmla="*/ 773 w 773"/>
                  <a:gd name="T31" fmla="*/ 0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73" h="303">
                    <a:moveTo>
                      <a:pt x="1" y="303"/>
                    </a:moveTo>
                    <a:cubicBezTo>
                      <a:pt x="1" y="303"/>
                      <a:pt x="1" y="303"/>
                      <a:pt x="1" y="303"/>
                    </a:cubicBezTo>
                    <a:cubicBezTo>
                      <a:pt x="0" y="303"/>
                      <a:pt x="0" y="303"/>
                      <a:pt x="0" y="303"/>
                    </a:cubicBezTo>
                    <a:cubicBezTo>
                      <a:pt x="0" y="303"/>
                      <a:pt x="1" y="303"/>
                      <a:pt x="1" y="303"/>
                    </a:cubicBezTo>
                    <a:moveTo>
                      <a:pt x="70" y="270"/>
                    </a:moveTo>
                    <a:cubicBezTo>
                      <a:pt x="65" y="273"/>
                      <a:pt x="60" y="275"/>
                      <a:pt x="55" y="278"/>
                    </a:cubicBezTo>
                    <a:cubicBezTo>
                      <a:pt x="59" y="276"/>
                      <a:pt x="64" y="275"/>
                      <a:pt x="69" y="274"/>
                    </a:cubicBezTo>
                    <a:cubicBezTo>
                      <a:pt x="70" y="272"/>
                      <a:pt x="70" y="271"/>
                      <a:pt x="70" y="270"/>
                    </a:cubicBezTo>
                    <a:moveTo>
                      <a:pt x="773" y="0"/>
                    </a:moveTo>
                    <a:cubicBezTo>
                      <a:pt x="772" y="1"/>
                      <a:pt x="770" y="1"/>
                      <a:pt x="768" y="2"/>
                    </a:cubicBezTo>
                    <a:cubicBezTo>
                      <a:pt x="759" y="6"/>
                      <a:pt x="751" y="9"/>
                      <a:pt x="742" y="12"/>
                    </a:cubicBezTo>
                    <a:cubicBezTo>
                      <a:pt x="728" y="19"/>
                      <a:pt x="717" y="25"/>
                      <a:pt x="707" y="28"/>
                    </a:cubicBezTo>
                    <a:cubicBezTo>
                      <a:pt x="698" y="33"/>
                      <a:pt x="688" y="38"/>
                      <a:pt x="678" y="43"/>
                    </a:cubicBezTo>
                    <a:cubicBezTo>
                      <a:pt x="686" y="41"/>
                      <a:pt x="694" y="38"/>
                      <a:pt x="702" y="36"/>
                    </a:cubicBezTo>
                    <a:cubicBezTo>
                      <a:pt x="715" y="32"/>
                      <a:pt x="729" y="27"/>
                      <a:pt x="743" y="22"/>
                    </a:cubicBezTo>
                    <a:cubicBezTo>
                      <a:pt x="753" y="15"/>
                      <a:pt x="764" y="6"/>
                      <a:pt x="7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7" name="Freeform 30"/>
              <p:cNvSpPr>
                <a:spLocks/>
              </p:cNvSpPr>
              <p:nvPr/>
            </p:nvSpPr>
            <p:spPr bwMode="auto">
              <a:xfrm>
                <a:off x="1446" y="1594"/>
                <a:ext cx="22" cy="12"/>
              </a:xfrm>
              <a:custGeom>
                <a:avLst/>
                <a:gdLst>
                  <a:gd name="T0" fmla="*/ 14 w 14"/>
                  <a:gd name="T1" fmla="*/ 0 h 7"/>
                  <a:gd name="T2" fmla="*/ 0 w 14"/>
                  <a:gd name="T3" fmla="*/ 7 h 7"/>
                  <a:gd name="T4" fmla="*/ 0 w 14"/>
                  <a:gd name="T5" fmla="*/ 7 h 7"/>
                  <a:gd name="T6" fmla="*/ 14 w 14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7">
                    <a:moveTo>
                      <a:pt x="14" y="0"/>
                    </a:moveTo>
                    <a:cubicBezTo>
                      <a:pt x="9" y="2"/>
                      <a:pt x="4" y="4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5" y="5"/>
                      <a:pt x="11" y="3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8" name="Freeform 31"/>
              <p:cNvSpPr>
                <a:spLocks noEditPoints="1"/>
              </p:cNvSpPr>
              <p:nvPr/>
            </p:nvSpPr>
            <p:spPr bwMode="auto">
              <a:xfrm>
                <a:off x="1034" y="1736"/>
                <a:ext cx="288" cy="106"/>
              </a:xfrm>
              <a:custGeom>
                <a:avLst/>
                <a:gdLst>
                  <a:gd name="T0" fmla="*/ 109 w 182"/>
                  <a:gd name="T1" fmla="*/ 27 h 67"/>
                  <a:gd name="T2" fmla="*/ 45 w 182"/>
                  <a:gd name="T3" fmla="*/ 42 h 67"/>
                  <a:gd name="T4" fmla="*/ 41 w 182"/>
                  <a:gd name="T5" fmla="*/ 44 h 67"/>
                  <a:gd name="T6" fmla="*/ 0 w 182"/>
                  <a:gd name="T7" fmla="*/ 67 h 67"/>
                  <a:gd name="T8" fmla="*/ 65 w 182"/>
                  <a:gd name="T9" fmla="*/ 44 h 67"/>
                  <a:gd name="T10" fmla="*/ 86 w 182"/>
                  <a:gd name="T11" fmla="*/ 35 h 67"/>
                  <a:gd name="T12" fmla="*/ 109 w 182"/>
                  <a:gd name="T13" fmla="*/ 27 h 67"/>
                  <a:gd name="T14" fmla="*/ 182 w 182"/>
                  <a:gd name="T15" fmla="*/ 0 h 67"/>
                  <a:gd name="T16" fmla="*/ 176 w 182"/>
                  <a:gd name="T17" fmla="*/ 1 h 67"/>
                  <a:gd name="T18" fmla="*/ 180 w 182"/>
                  <a:gd name="T19" fmla="*/ 1 h 67"/>
                  <a:gd name="T20" fmla="*/ 182 w 182"/>
                  <a:gd name="T21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2" h="67">
                    <a:moveTo>
                      <a:pt x="109" y="27"/>
                    </a:moveTo>
                    <a:cubicBezTo>
                      <a:pt x="88" y="32"/>
                      <a:pt x="67" y="36"/>
                      <a:pt x="45" y="42"/>
                    </a:cubicBezTo>
                    <a:cubicBezTo>
                      <a:pt x="44" y="42"/>
                      <a:pt x="42" y="43"/>
                      <a:pt x="41" y="44"/>
                    </a:cubicBezTo>
                    <a:cubicBezTo>
                      <a:pt x="26" y="51"/>
                      <a:pt x="14" y="58"/>
                      <a:pt x="0" y="67"/>
                    </a:cubicBezTo>
                    <a:cubicBezTo>
                      <a:pt x="21" y="59"/>
                      <a:pt x="43" y="52"/>
                      <a:pt x="65" y="44"/>
                    </a:cubicBezTo>
                    <a:cubicBezTo>
                      <a:pt x="72" y="41"/>
                      <a:pt x="79" y="38"/>
                      <a:pt x="86" y="35"/>
                    </a:cubicBezTo>
                    <a:cubicBezTo>
                      <a:pt x="94" y="32"/>
                      <a:pt x="102" y="29"/>
                      <a:pt x="109" y="27"/>
                    </a:cubicBezTo>
                    <a:moveTo>
                      <a:pt x="182" y="0"/>
                    </a:moveTo>
                    <a:cubicBezTo>
                      <a:pt x="180" y="1"/>
                      <a:pt x="178" y="1"/>
                      <a:pt x="176" y="1"/>
                    </a:cubicBezTo>
                    <a:cubicBezTo>
                      <a:pt x="177" y="1"/>
                      <a:pt x="179" y="1"/>
                      <a:pt x="180" y="1"/>
                    </a:cubicBezTo>
                    <a:cubicBezTo>
                      <a:pt x="181" y="1"/>
                      <a:pt x="182" y="0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69" name="Freeform 32"/>
              <p:cNvSpPr>
                <a:spLocks noEditPoints="1"/>
              </p:cNvSpPr>
              <p:nvPr/>
            </p:nvSpPr>
            <p:spPr bwMode="auto">
              <a:xfrm>
                <a:off x="1042" y="1799"/>
                <a:ext cx="325" cy="111"/>
              </a:xfrm>
              <a:custGeom>
                <a:avLst/>
                <a:gdLst>
                  <a:gd name="T0" fmla="*/ 105 w 205"/>
                  <a:gd name="T1" fmla="*/ 38 h 70"/>
                  <a:gd name="T2" fmla="*/ 31 w 205"/>
                  <a:gd name="T3" fmla="*/ 57 h 70"/>
                  <a:gd name="T4" fmla="*/ 0 w 205"/>
                  <a:gd name="T5" fmla="*/ 70 h 70"/>
                  <a:gd name="T6" fmla="*/ 32 w 205"/>
                  <a:gd name="T7" fmla="*/ 67 h 70"/>
                  <a:gd name="T8" fmla="*/ 105 w 205"/>
                  <a:gd name="T9" fmla="*/ 38 h 70"/>
                  <a:gd name="T10" fmla="*/ 205 w 205"/>
                  <a:gd name="T11" fmla="*/ 0 h 70"/>
                  <a:gd name="T12" fmla="*/ 205 w 205"/>
                  <a:gd name="T13" fmla="*/ 0 h 70"/>
                  <a:gd name="T14" fmla="*/ 191 w 205"/>
                  <a:gd name="T15" fmla="*/ 4 h 70"/>
                  <a:gd name="T16" fmla="*/ 194 w 205"/>
                  <a:gd name="T17" fmla="*/ 4 h 70"/>
                  <a:gd name="T18" fmla="*/ 205 w 205"/>
                  <a:gd name="T1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5" h="70">
                    <a:moveTo>
                      <a:pt x="105" y="38"/>
                    </a:moveTo>
                    <a:cubicBezTo>
                      <a:pt x="80" y="44"/>
                      <a:pt x="56" y="50"/>
                      <a:pt x="31" y="57"/>
                    </a:cubicBezTo>
                    <a:cubicBezTo>
                      <a:pt x="21" y="61"/>
                      <a:pt x="10" y="66"/>
                      <a:pt x="0" y="70"/>
                    </a:cubicBezTo>
                    <a:cubicBezTo>
                      <a:pt x="11" y="70"/>
                      <a:pt x="21" y="69"/>
                      <a:pt x="32" y="67"/>
                    </a:cubicBezTo>
                    <a:cubicBezTo>
                      <a:pt x="57" y="60"/>
                      <a:pt x="81" y="49"/>
                      <a:pt x="105" y="38"/>
                    </a:cubicBezTo>
                    <a:moveTo>
                      <a:pt x="205" y="0"/>
                    </a:moveTo>
                    <a:cubicBezTo>
                      <a:pt x="205" y="0"/>
                      <a:pt x="205" y="0"/>
                      <a:pt x="205" y="0"/>
                    </a:cubicBezTo>
                    <a:cubicBezTo>
                      <a:pt x="200" y="1"/>
                      <a:pt x="196" y="3"/>
                      <a:pt x="191" y="4"/>
                    </a:cubicBezTo>
                    <a:cubicBezTo>
                      <a:pt x="192" y="4"/>
                      <a:pt x="193" y="4"/>
                      <a:pt x="194" y="4"/>
                    </a:cubicBezTo>
                    <a:cubicBezTo>
                      <a:pt x="198" y="3"/>
                      <a:pt x="202" y="1"/>
                      <a:pt x="2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0" name="Freeform 33"/>
              <p:cNvSpPr>
                <a:spLocks noEditPoints="1"/>
              </p:cNvSpPr>
              <p:nvPr/>
            </p:nvSpPr>
            <p:spPr bwMode="auto">
              <a:xfrm>
                <a:off x="2272" y="1228"/>
                <a:ext cx="306" cy="92"/>
              </a:xfrm>
              <a:custGeom>
                <a:avLst/>
                <a:gdLst>
                  <a:gd name="T0" fmla="*/ 45 w 193"/>
                  <a:gd name="T1" fmla="*/ 38 h 58"/>
                  <a:gd name="T2" fmla="*/ 0 w 193"/>
                  <a:gd name="T3" fmla="*/ 58 h 58"/>
                  <a:gd name="T4" fmla="*/ 15 w 193"/>
                  <a:gd name="T5" fmla="*/ 55 h 58"/>
                  <a:gd name="T6" fmla="*/ 45 w 193"/>
                  <a:gd name="T7" fmla="*/ 38 h 58"/>
                  <a:gd name="T8" fmla="*/ 193 w 193"/>
                  <a:gd name="T9" fmla="*/ 0 h 58"/>
                  <a:gd name="T10" fmla="*/ 173 w 193"/>
                  <a:gd name="T11" fmla="*/ 6 h 58"/>
                  <a:gd name="T12" fmla="*/ 119 w 193"/>
                  <a:gd name="T13" fmla="*/ 31 h 58"/>
                  <a:gd name="T14" fmla="*/ 120 w 193"/>
                  <a:gd name="T15" fmla="*/ 31 h 58"/>
                  <a:gd name="T16" fmla="*/ 150 w 193"/>
                  <a:gd name="T17" fmla="*/ 21 h 58"/>
                  <a:gd name="T18" fmla="*/ 193 w 193"/>
                  <a:gd name="T1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3" h="58">
                    <a:moveTo>
                      <a:pt x="45" y="38"/>
                    </a:moveTo>
                    <a:cubicBezTo>
                      <a:pt x="24" y="43"/>
                      <a:pt x="11" y="50"/>
                      <a:pt x="0" y="58"/>
                    </a:cubicBezTo>
                    <a:cubicBezTo>
                      <a:pt x="5" y="56"/>
                      <a:pt x="10" y="55"/>
                      <a:pt x="15" y="55"/>
                    </a:cubicBezTo>
                    <a:cubicBezTo>
                      <a:pt x="25" y="47"/>
                      <a:pt x="35" y="41"/>
                      <a:pt x="45" y="38"/>
                    </a:cubicBezTo>
                    <a:moveTo>
                      <a:pt x="193" y="0"/>
                    </a:moveTo>
                    <a:cubicBezTo>
                      <a:pt x="191" y="0"/>
                      <a:pt x="183" y="3"/>
                      <a:pt x="173" y="6"/>
                    </a:cubicBezTo>
                    <a:cubicBezTo>
                      <a:pt x="142" y="19"/>
                      <a:pt x="118" y="29"/>
                      <a:pt x="119" y="31"/>
                    </a:cubicBezTo>
                    <a:cubicBezTo>
                      <a:pt x="119" y="31"/>
                      <a:pt x="119" y="31"/>
                      <a:pt x="120" y="31"/>
                    </a:cubicBezTo>
                    <a:cubicBezTo>
                      <a:pt x="122" y="31"/>
                      <a:pt x="135" y="27"/>
                      <a:pt x="150" y="21"/>
                    </a:cubicBezTo>
                    <a:cubicBezTo>
                      <a:pt x="164" y="14"/>
                      <a:pt x="178" y="7"/>
                      <a:pt x="1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1" name="Freeform 34"/>
              <p:cNvSpPr>
                <a:spLocks/>
              </p:cNvSpPr>
              <p:nvPr/>
            </p:nvSpPr>
            <p:spPr bwMode="auto">
              <a:xfrm>
                <a:off x="2240" y="1316"/>
                <a:ext cx="56" cy="31"/>
              </a:xfrm>
              <a:custGeom>
                <a:avLst/>
                <a:gdLst>
                  <a:gd name="T0" fmla="*/ 35 w 35"/>
                  <a:gd name="T1" fmla="*/ 0 h 20"/>
                  <a:gd name="T2" fmla="*/ 20 w 35"/>
                  <a:gd name="T3" fmla="*/ 3 h 20"/>
                  <a:gd name="T4" fmla="*/ 0 w 35"/>
                  <a:gd name="T5" fmla="*/ 20 h 20"/>
                  <a:gd name="T6" fmla="*/ 17 w 35"/>
                  <a:gd name="T7" fmla="*/ 13 h 20"/>
                  <a:gd name="T8" fmla="*/ 35 w 35"/>
                  <a:gd name="T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20">
                    <a:moveTo>
                      <a:pt x="35" y="0"/>
                    </a:moveTo>
                    <a:cubicBezTo>
                      <a:pt x="30" y="0"/>
                      <a:pt x="25" y="1"/>
                      <a:pt x="20" y="3"/>
                    </a:cubicBezTo>
                    <a:cubicBezTo>
                      <a:pt x="13" y="8"/>
                      <a:pt x="6" y="14"/>
                      <a:pt x="0" y="20"/>
                    </a:cubicBezTo>
                    <a:cubicBezTo>
                      <a:pt x="6" y="18"/>
                      <a:pt x="12" y="15"/>
                      <a:pt x="17" y="13"/>
                    </a:cubicBezTo>
                    <a:cubicBezTo>
                      <a:pt x="23" y="8"/>
                      <a:pt x="29" y="4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2" name="Freeform 35"/>
              <p:cNvSpPr>
                <a:spLocks noEditPoints="1"/>
              </p:cNvSpPr>
              <p:nvPr/>
            </p:nvSpPr>
            <p:spPr bwMode="auto">
              <a:xfrm>
                <a:off x="2064" y="1222"/>
                <a:ext cx="504" cy="223"/>
              </a:xfrm>
              <a:custGeom>
                <a:avLst/>
                <a:gdLst>
                  <a:gd name="T0" fmla="*/ 135 w 318"/>
                  <a:gd name="T1" fmla="*/ 115 h 141"/>
                  <a:gd name="T2" fmla="*/ 112 w 318"/>
                  <a:gd name="T3" fmla="*/ 121 h 141"/>
                  <a:gd name="T4" fmla="*/ 81 w 318"/>
                  <a:gd name="T5" fmla="*/ 135 h 141"/>
                  <a:gd name="T6" fmla="*/ 71 w 318"/>
                  <a:gd name="T7" fmla="*/ 141 h 141"/>
                  <a:gd name="T8" fmla="*/ 93 w 318"/>
                  <a:gd name="T9" fmla="*/ 135 h 141"/>
                  <a:gd name="T10" fmla="*/ 101 w 318"/>
                  <a:gd name="T11" fmla="*/ 130 h 141"/>
                  <a:gd name="T12" fmla="*/ 118 w 318"/>
                  <a:gd name="T13" fmla="*/ 120 h 141"/>
                  <a:gd name="T14" fmla="*/ 124 w 318"/>
                  <a:gd name="T15" fmla="*/ 119 h 141"/>
                  <a:gd name="T16" fmla="*/ 135 w 318"/>
                  <a:gd name="T17" fmla="*/ 115 h 141"/>
                  <a:gd name="T18" fmla="*/ 27 w 318"/>
                  <a:gd name="T19" fmla="*/ 103 h 141"/>
                  <a:gd name="T20" fmla="*/ 14 w 318"/>
                  <a:gd name="T21" fmla="*/ 109 h 141"/>
                  <a:gd name="T22" fmla="*/ 0 w 318"/>
                  <a:gd name="T23" fmla="*/ 116 h 141"/>
                  <a:gd name="T24" fmla="*/ 15 w 318"/>
                  <a:gd name="T25" fmla="*/ 113 h 141"/>
                  <a:gd name="T26" fmla="*/ 27 w 318"/>
                  <a:gd name="T27" fmla="*/ 103 h 141"/>
                  <a:gd name="T28" fmla="*/ 318 w 318"/>
                  <a:gd name="T29" fmla="*/ 19 h 141"/>
                  <a:gd name="T30" fmla="*/ 136 w 318"/>
                  <a:gd name="T31" fmla="*/ 113 h 141"/>
                  <a:gd name="T32" fmla="*/ 138 w 318"/>
                  <a:gd name="T33" fmla="*/ 113 h 141"/>
                  <a:gd name="T34" fmla="*/ 275 w 318"/>
                  <a:gd name="T35" fmla="*/ 50 h 141"/>
                  <a:gd name="T36" fmla="*/ 318 w 318"/>
                  <a:gd name="T37" fmla="*/ 19 h 141"/>
                  <a:gd name="T38" fmla="*/ 254 w 318"/>
                  <a:gd name="T39" fmla="*/ 0 h 141"/>
                  <a:gd name="T40" fmla="*/ 247 w 318"/>
                  <a:gd name="T41" fmla="*/ 2 h 141"/>
                  <a:gd name="T42" fmla="*/ 247 w 318"/>
                  <a:gd name="T43" fmla="*/ 3 h 141"/>
                  <a:gd name="T44" fmla="*/ 211 w 318"/>
                  <a:gd name="T45" fmla="*/ 17 h 141"/>
                  <a:gd name="T46" fmla="*/ 177 w 318"/>
                  <a:gd name="T47" fmla="*/ 40 h 141"/>
                  <a:gd name="T48" fmla="*/ 178 w 318"/>
                  <a:gd name="T49" fmla="*/ 39 h 141"/>
                  <a:gd name="T50" fmla="*/ 254 w 318"/>
                  <a:gd name="T51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18" h="141">
                    <a:moveTo>
                      <a:pt x="135" y="115"/>
                    </a:moveTo>
                    <a:cubicBezTo>
                      <a:pt x="126" y="117"/>
                      <a:pt x="119" y="119"/>
                      <a:pt x="112" y="121"/>
                    </a:cubicBezTo>
                    <a:cubicBezTo>
                      <a:pt x="102" y="126"/>
                      <a:pt x="91" y="130"/>
                      <a:pt x="81" y="135"/>
                    </a:cubicBezTo>
                    <a:cubicBezTo>
                      <a:pt x="78" y="137"/>
                      <a:pt x="74" y="139"/>
                      <a:pt x="71" y="141"/>
                    </a:cubicBezTo>
                    <a:cubicBezTo>
                      <a:pt x="78" y="139"/>
                      <a:pt x="86" y="137"/>
                      <a:pt x="93" y="135"/>
                    </a:cubicBezTo>
                    <a:cubicBezTo>
                      <a:pt x="96" y="133"/>
                      <a:pt x="98" y="132"/>
                      <a:pt x="101" y="130"/>
                    </a:cubicBezTo>
                    <a:cubicBezTo>
                      <a:pt x="107" y="126"/>
                      <a:pt x="114" y="121"/>
                      <a:pt x="118" y="120"/>
                    </a:cubicBezTo>
                    <a:cubicBezTo>
                      <a:pt x="120" y="119"/>
                      <a:pt x="122" y="119"/>
                      <a:pt x="124" y="119"/>
                    </a:cubicBezTo>
                    <a:cubicBezTo>
                      <a:pt x="128" y="117"/>
                      <a:pt x="132" y="116"/>
                      <a:pt x="135" y="115"/>
                    </a:cubicBezTo>
                    <a:moveTo>
                      <a:pt x="27" y="103"/>
                    </a:moveTo>
                    <a:cubicBezTo>
                      <a:pt x="23" y="105"/>
                      <a:pt x="18" y="107"/>
                      <a:pt x="14" y="109"/>
                    </a:cubicBezTo>
                    <a:cubicBezTo>
                      <a:pt x="9" y="111"/>
                      <a:pt x="5" y="114"/>
                      <a:pt x="0" y="116"/>
                    </a:cubicBezTo>
                    <a:cubicBezTo>
                      <a:pt x="5" y="115"/>
                      <a:pt x="10" y="114"/>
                      <a:pt x="15" y="113"/>
                    </a:cubicBezTo>
                    <a:cubicBezTo>
                      <a:pt x="19" y="109"/>
                      <a:pt x="23" y="106"/>
                      <a:pt x="27" y="103"/>
                    </a:cubicBezTo>
                    <a:moveTo>
                      <a:pt x="318" y="19"/>
                    </a:moveTo>
                    <a:cubicBezTo>
                      <a:pt x="177" y="92"/>
                      <a:pt x="130" y="113"/>
                      <a:pt x="136" y="113"/>
                    </a:cubicBezTo>
                    <a:cubicBezTo>
                      <a:pt x="137" y="113"/>
                      <a:pt x="137" y="113"/>
                      <a:pt x="138" y="113"/>
                    </a:cubicBezTo>
                    <a:cubicBezTo>
                      <a:pt x="151" y="109"/>
                      <a:pt x="218" y="79"/>
                      <a:pt x="275" y="50"/>
                    </a:cubicBezTo>
                    <a:cubicBezTo>
                      <a:pt x="287" y="41"/>
                      <a:pt x="305" y="28"/>
                      <a:pt x="318" y="19"/>
                    </a:cubicBezTo>
                    <a:moveTo>
                      <a:pt x="254" y="0"/>
                    </a:moveTo>
                    <a:cubicBezTo>
                      <a:pt x="252" y="1"/>
                      <a:pt x="250" y="1"/>
                      <a:pt x="247" y="2"/>
                    </a:cubicBezTo>
                    <a:cubicBezTo>
                      <a:pt x="247" y="2"/>
                      <a:pt x="247" y="3"/>
                      <a:pt x="247" y="3"/>
                    </a:cubicBezTo>
                    <a:cubicBezTo>
                      <a:pt x="234" y="7"/>
                      <a:pt x="223" y="12"/>
                      <a:pt x="211" y="17"/>
                    </a:cubicBezTo>
                    <a:cubicBezTo>
                      <a:pt x="185" y="33"/>
                      <a:pt x="175" y="40"/>
                      <a:pt x="177" y="40"/>
                    </a:cubicBezTo>
                    <a:cubicBezTo>
                      <a:pt x="177" y="40"/>
                      <a:pt x="178" y="39"/>
                      <a:pt x="178" y="39"/>
                    </a:cubicBezTo>
                    <a:cubicBezTo>
                      <a:pt x="186" y="36"/>
                      <a:pt x="218" y="19"/>
                      <a:pt x="2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3" name="Freeform 36"/>
              <p:cNvSpPr>
                <a:spLocks/>
              </p:cNvSpPr>
              <p:nvPr/>
            </p:nvSpPr>
            <p:spPr bwMode="auto">
              <a:xfrm>
                <a:off x="2086" y="1379"/>
                <a:ext cx="29" cy="16"/>
              </a:xfrm>
              <a:custGeom>
                <a:avLst/>
                <a:gdLst>
                  <a:gd name="T0" fmla="*/ 18 w 18"/>
                  <a:gd name="T1" fmla="*/ 0 h 10"/>
                  <a:gd name="T2" fmla="*/ 16 w 18"/>
                  <a:gd name="T3" fmla="*/ 0 h 10"/>
                  <a:gd name="T4" fmla="*/ 0 w 18"/>
                  <a:gd name="T5" fmla="*/ 10 h 10"/>
                  <a:gd name="T6" fmla="*/ 13 w 18"/>
                  <a:gd name="T7" fmla="*/ 4 h 10"/>
                  <a:gd name="T8" fmla="*/ 18 w 18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10">
                    <a:moveTo>
                      <a:pt x="18" y="0"/>
                    </a:moveTo>
                    <a:cubicBezTo>
                      <a:pt x="18" y="0"/>
                      <a:pt x="17" y="0"/>
                      <a:pt x="16" y="0"/>
                    </a:cubicBezTo>
                    <a:cubicBezTo>
                      <a:pt x="11" y="3"/>
                      <a:pt x="5" y="6"/>
                      <a:pt x="0" y="10"/>
                    </a:cubicBezTo>
                    <a:cubicBezTo>
                      <a:pt x="4" y="8"/>
                      <a:pt x="9" y="6"/>
                      <a:pt x="13" y="4"/>
                    </a:cubicBezTo>
                    <a:cubicBezTo>
                      <a:pt x="15" y="2"/>
                      <a:pt x="17" y="1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4" name="Freeform 37"/>
              <p:cNvSpPr>
                <a:spLocks noEditPoints="1"/>
              </p:cNvSpPr>
              <p:nvPr/>
            </p:nvSpPr>
            <p:spPr bwMode="auto">
              <a:xfrm>
                <a:off x="709" y="1480"/>
                <a:ext cx="1314" cy="520"/>
              </a:xfrm>
              <a:custGeom>
                <a:avLst/>
                <a:gdLst>
                  <a:gd name="T0" fmla="*/ 25 w 829"/>
                  <a:gd name="T1" fmla="*/ 310 h 328"/>
                  <a:gd name="T2" fmla="*/ 20 w 829"/>
                  <a:gd name="T3" fmla="*/ 311 h 328"/>
                  <a:gd name="T4" fmla="*/ 1 w 829"/>
                  <a:gd name="T5" fmla="*/ 321 h 328"/>
                  <a:gd name="T6" fmla="*/ 1 w 829"/>
                  <a:gd name="T7" fmla="*/ 328 h 328"/>
                  <a:gd name="T8" fmla="*/ 17 w 829"/>
                  <a:gd name="T9" fmla="*/ 317 h 328"/>
                  <a:gd name="T10" fmla="*/ 25 w 829"/>
                  <a:gd name="T11" fmla="*/ 310 h 328"/>
                  <a:gd name="T12" fmla="*/ 29 w 829"/>
                  <a:gd name="T13" fmla="*/ 306 h 328"/>
                  <a:gd name="T14" fmla="*/ 26 w 829"/>
                  <a:gd name="T15" fmla="*/ 308 h 328"/>
                  <a:gd name="T16" fmla="*/ 27 w 829"/>
                  <a:gd name="T17" fmla="*/ 308 h 328"/>
                  <a:gd name="T18" fmla="*/ 29 w 829"/>
                  <a:gd name="T19" fmla="*/ 306 h 328"/>
                  <a:gd name="T20" fmla="*/ 89 w 829"/>
                  <a:gd name="T21" fmla="*/ 251 h 328"/>
                  <a:gd name="T22" fmla="*/ 66 w 829"/>
                  <a:gd name="T23" fmla="*/ 258 h 328"/>
                  <a:gd name="T24" fmla="*/ 49 w 829"/>
                  <a:gd name="T25" fmla="*/ 267 h 328"/>
                  <a:gd name="T26" fmla="*/ 35 w 829"/>
                  <a:gd name="T27" fmla="*/ 280 h 328"/>
                  <a:gd name="T28" fmla="*/ 94 w 829"/>
                  <a:gd name="T29" fmla="*/ 251 h 328"/>
                  <a:gd name="T30" fmla="*/ 89 w 829"/>
                  <a:gd name="T31" fmla="*/ 251 h 328"/>
                  <a:gd name="T32" fmla="*/ 353 w 829"/>
                  <a:gd name="T33" fmla="*/ 120 h 328"/>
                  <a:gd name="T34" fmla="*/ 350 w 829"/>
                  <a:gd name="T35" fmla="*/ 120 h 328"/>
                  <a:gd name="T36" fmla="*/ 346 w 829"/>
                  <a:gd name="T37" fmla="*/ 122 h 328"/>
                  <a:gd name="T38" fmla="*/ 340 w 829"/>
                  <a:gd name="T39" fmla="*/ 124 h 328"/>
                  <a:gd name="T40" fmla="*/ 353 w 829"/>
                  <a:gd name="T41" fmla="*/ 120 h 328"/>
                  <a:gd name="T42" fmla="*/ 552 w 829"/>
                  <a:gd name="T43" fmla="*/ 37 h 328"/>
                  <a:gd name="T44" fmla="*/ 533 w 829"/>
                  <a:gd name="T45" fmla="*/ 43 h 328"/>
                  <a:gd name="T46" fmla="*/ 534 w 829"/>
                  <a:gd name="T47" fmla="*/ 46 h 328"/>
                  <a:gd name="T48" fmla="*/ 552 w 829"/>
                  <a:gd name="T49" fmla="*/ 37 h 328"/>
                  <a:gd name="T50" fmla="*/ 829 w 829"/>
                  <a:gd name="T51" fmla="*/ 0 h 328"/>
                  <a:gd name="T52" fmla="*/ 802 w 829"/>
                  <a:gd name="T53" fmla="*/ 11 h 328"/>
                  <a:gd name="T54" fmla="*/ 791 w 829"/>
                  <a:gd name="T55" fmla="*/ 16 h 328"/>
                  <a:gd name="T56" fmla="*/ 805 w 829"/>
                  <a:gd name="T57" fmla="*/ 12 h 328"/>
                  <a:gd name="T58" fmla="*/ 828 w 829"/>
                  <a:gd name="T59" fmla="*/ 0 h 328"/>
                  <a:gd name="T60" fmla="*/ 829 w 829"/>
                  <a:gd name="T61" fmla="*/ 0 h 3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29" h="328">
                    <a:moveTo>
                      <a:pt x="25" y="310"/>
                    </a:moveTo>
                    <a:cubicBezTo>
                      <a:pt x="20" y="311"/>
                      <a:pt x="20" y="311"/>
                      <a:pt x="20" y="311"/>
                    </a:cubicBezTo>
                    <a:cubicBezTo>
                      <a:pt x="14" y="315"/>
                      <a:pt x="8" y="318"/>
                      <a:pt x="1" y="321"/>
                    </a:cubicBezTo>
                    <a:cubicBezTo>
                      <a:pt x="0" y="324"/>
                      <a:pt x="0" y="326"/>
                      <a:pt x="1" y="328"/>
                    </a:cubicBezTo>
                    <a:cubicBezTo>
                      <a:pt x="6" y="324"/>
                      <a:pt x="12" y="321"/>
                      <a:pt x="17" y="317"/>
                    </a:cubicBezTo>
                    <a:cubicBezTo>
                      <a:pt x="20" y="315"/>
                      <a:pt x="23" y="312"/>
                      <a:pt x="25" y="310"/>
                    </a:cubicBezTo>
                    <a:moveTo>
                      <a:pt x="29" y="306"/>
                    </a:moveTo>
                    <a:cubicBezTo>
                      <a:pt x="26" y="308"/>
                      <a:pt x="26" y="308"/>
                      <a:pt x="26" y="308"/>
                    </a:cubicBezTo>
                    <a:cubicBezTo>
                      <a:pt x="27" y="308"/>
                      <a:pt x="27" y="308"/>
                      <a:pt x="27" y="308"/>
                    </a:cubicBezTo>
                    <a:cubicBezTo>
                      <a:pt x="28" y="308"/>
                      <a:pt x="29" y="307"/>
                      <a:pt x="29" y="306"/>
                    </a:cubicBezTo>
                    <a:moveTo>
                      <a:pt x="89" y="251"/>
                    </a:moveTo>
                    <a:cubicBezTo>
                      <a:pt x="82" y="251"/>
                      <a:pt x="72" y="256"/>
                      <a:pt x="66" y="258"/>
                    </a:cubicBezTo>
                    <a:cubicBezTo>
                      <a:pt x="60" y="261"/>
                      <a:pt x="55" y="264"/>
                      <a:pt x="49" y="267"/>
                    </a:cubicBezTo>
                    <a:cubicBezTo>
                      <a:pt x="44" y="271"/>
                      <a:pt x="40" y="275"/>
                      <a:pt x="35" y="280"/>
                    </a:cubicBezTo>
                    <a:cubicBezTo>
                      <a:pt x="55" y="270"/>
                      <a:pt x="75" y="260"/>
                      <a:pt x="94" y="251"/>
                    </a:cubicBezTo>
                    <a:cubicBezTo>
                      <a:pt x="93" y="251"/>
                      <a:pt x="91" y="251"/>
                      <a:pt x="89" y="251"/>
                    </a:cubicBezTo>
                    <a:moveTo>
                      <a:pt x="353" y="120"/>
                    </a:moveTo>
                    <a:cubicBezTo>
                      <a:pt x="352" y="120"/>
                      <a:pt x="351" y="120"/>
                      <a:pt x="350" y="120"/>
                    </a:cubicBezTo>
                    <a:cubicBezTo>
                      <a:pt x="349" y="121"/>
                      <a:pt x="347" y="121"/>
                      <a:pt x="346" y="122"/>
                    </a:cubicBezTo>
                    <a:cubicBezTo>
                      <a:pt x="344" y="123"/>
                      <a:pt x="342" y="123"/>
                      <a:pt x="340" y="124"/>
                    </a:cubicBezTo>
                    <a:cubicBezTo>
                      <a:pt x="344" y="123"/>
                      <a:pt x="349" y="121"/>
                      <a:pt x="353" y="120"/>
                    </a:cubicBezTo>
                    <a:moveTo>
                      <a:pt x="552" y="37"/>
                    </a:moveTo>
                    <a:cubicBezTo>
                      <a:pt x="545" y="39"/>
                      <a:pt x="539" y="41"/>
                      <a:pt x="533" y="43"/>
                    </a:cubicBezTo>
                    <a:cubicBezTo>
                      <a:pt x="534" y="44"/>
                      <a:pt x="534" y="45"/>
                      <a:pt x="534" y="46"/>
                    </a:cubicBezTo>
                    <a:cubicBezTo>
                      <a:pt x="540" y="43"/>
                      <a:pt x="546" y="40"/>
                      <a:pt x="552" y="37"/>
                    </a:cubicBezTo>
                    <a:moveTo>
                      <a:pt x="829" y="0"/>
                    </a:moveTo>
                    <a:cubicBezTo>
                      <a:pt x="820" y="3"/>
                      <a:pt x="811" y="7"/>
                      <a:pt x="802" y="11"/>
                    </a:cubicBezTo>
                    <a:cubicBezTo>
                      <a:pt x="798" y="13"/>
                      <a:pt x="795" y="15"/>
                      <a:pt x="791" y="16"/>
                    </a:cubicBezTo>
                    <a:cubicBezTo>
                      <a:pt x="796" y="15"/>
                      <a:pt x="801" y="14"/>
                      <a:pt x="805" y="12"/>
                    </a:cubicBezTo>
                    <a:cubicBezTo>
                      <a:pt x="813" y="8"/>
                      <a:pt x="820" y="4"/>
                      <a:pt x="828" y="0"/>
                    </a:cubicBezTo>
                    <a:cubicBezTo>
                      <a:pt x="828" y="0"/>
                      <a:pt x="829" y="0"/>
                      <a:pt x="8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5" name="Freeform 38"/>
              <p:cNvSpPr>
                <a:spLocks/>
              </p:cNvSpPr>
              <p:nvPr/>
            </p:nvSpPr>
            <p:spPr bwMode="auto">
              <a:xfrm>
                <a:off x="1264" y="1659"/>
                <a:ext cx="33" cy="12"/>
              </a:xfrm>
              <a:custGeom>
                <a:avLst/>
                <a:gdLst>
                  <a:gd name="T0" fmla="*/ 21 w 21"/>
                  <a:gd name="T1" fmla="*/ 0 h 7"/>
                  <a:gd name="T2" fmla="*/ 0 w 21"/>
                  <a:gd name="T3" fmla="*/ 7 h 7"/>
                  <a:gd name="T4" fmla="*/ 3 w 21"/>
                  <a:gd name="T5" fmla="*/ 7 h 7"/>
                  <a:gd name="T6" fmla="*/ 21 w 21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" h="7">
                    <a:moveTo>
                      <a:pt x="21" y="0"/>
                    </a:moveTo>
                    <a:cubicBezTo>
                      <a:pt x="14" y="3"/>
                      <a:pt x="7" y="5"/>
                      <a:pt x="0" y="7"/>
                    </a:cubicBezTo>
                    <a:cubicBezTo>
                      <a:pt x="1" y="7"/>
                      <a:pt x="2" y="7"/>
                      <a:pt x="3" y="7"/>
                    </a:cubicBezTo>
                    <a:cubicBezTo>
                      <a:pt x="9" y="5"/>
                      <a:pt x="15" y="2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6" name="Freeform 39"/>
              <p:cNvSpPr>
                <a:spLocks noEditPoints="1"/>
              </p:cNvSpPr>
              <p:nvPr/>
            </p:nvSpPr>
            <p:spPr bwMode="auto">
              <a:xfrm>
                <a:off x="882" y="1831"/>
                <a:ext cx="195" cy="68"/>
              </a:xfrm>
              <a:custGeom>
                <a:avLst/>
                <a:gdLst>
                  <a:gd name="T0" fmla="*/ 44 w 123"/>
                  <a:gd name="T1" fmla="*/ 17 h 43"/>
                  <a:gd name="T2" fmla="*/ 39 w 123"/>
                  <a:gd name="T3" fmla="*/ 19 h 43"/>
                  <a:gd name="T4" fmla="*/ 0 w 123"/>
                  <a:gd name="T5" fmla="*/ 43 h 43"/>
                  <a:gd name="T6" fmla="*/ 21 w 123"/>
                  <a:gd name="T7" fmla="*/ 35 h 43"/>
                  <a:gd name="T8" fmla="*/ 41 w 123"/>
                  <a:gd name="T9" fmla="*/ 19 h 43"/>
                  <a:gd name="T10" fmla="*/ 44 w 123"/>
                  <a:gd name="T11" fmla="*/ 17 h 43"/>
                  <a:gd name="T12" fmla="*/ 123 w 123"/>
                  <a:gd name="T13" fmla="*/ 0 h 43"/>
                  <a:gd name="T14" fmla="*/ 114 w 123"/>
                  <a:gd name="T15" fmla="*/ 2 h 43"/>
                  <a:gd name="T16" fmla="*/ 123 w 123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3" h="43">
                    <a:moveTo>
                      <a:pt x="44" y="17"/>
                    </a:moveTo>
                    <a:cubicBezTo>
                      <a:pt x="42" y="18"/>
                      <a:pt x="41" y="19"/>
                      <a:pt x="39" y="19"/>
                    </a:cubicBezTo>
                    <a:cubicBezTo>
                      <a:pt x="26" y="27"/>
                      <a:pt x="13" y="34"/>
                      <a:pt x="0" y="43"/>
                    </a:cubicBezTo>
                    <a:cubicBezTo>
                      <a:pt x="7" y="40"/>
                      <a:pt x="14" y="37"/>
                      <a:pt x="21" y="35"/>
                    </a:cubicBezTo>
                    <a:cubicBezTo>
                      <a:pt x="28" y="30"/>
                      <a:pt x="34" y="24"/>
                      <a:pt x="41" y="19"/>
                    </a:cubicBezTo>
                    <a:cubicBezTo>
                      <a:pt x="42" y="18"/>
                      <a:pt x="43" y="18"/>
                      <a:pt x="44" y="17"/>
                    </a:cubicBezTo>
                    <a:moveTo>
                      <a:pt x="123" y="0"/>
                    </a:moveTo>
                    <a:cubicBezTo>
                      <a:pt x="120" y="0"/>
                      <a:pt x="117" y="1"/>
                      <a:pt x="114" y="2"/>
                    </a:cubicBezTo>
                    <a:cubicBezTo>
                      <a:pt x="117" y="1"/>
                      <a:pt x="120" y="1"/>
                      <a:pt x="1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7" name="Freeform 40"/>
              <p:cNvSpPr>
                <a:spLocks noEditPoints="1"/>
              </p:cNvSpPr>
              <p:nvPr/>
            </p:nvSpPr>
            <p:spPr bwMode="auto">
              <a:xfrm>
                <a:off x="915" y="1205"/>
                <a:ext cx="1617" cy="681"/>
              </a:xfrm>
              <a:custGeom>
                <a:avLst/>
                <a:gdLst>
                  <a:gd name="T0" fmla="*/ 82 w 1020"/>
                  <a:gd name="T1" fmla="*/ 387 h 430"/>
                  <a:gd name="T2" fmla="*/ 20 w 1020"/>
                  <a:gd name="T3" fmla="*/ 414 h 430"/>
                  <a:gd name="T4" fmla="*/ 93 w 1020"/>
                  <a:gd name="T5" fmla="*/ 397 h 430"/>
                  <a:gd name="T6" fmla="*/ 115 w 1020"/>
                  <a:gd name="T7" fmla="*/ 390 h 430"/>
                  <a:gd name="T8" fmla="*/ 75 w 1020"/>
                  <a:gd name="T9" fmla="*/ 402 h 430"/>
                  <a:gd name="T10" fmla="*/ 120 w 1020"/>
                  <a:gd name="T11" fmla="*/ 377 h 430"/>
                  <a:gd name="T12" fmla="*/ 235 w 1020"/>
                  <a:gd name="T13" fmla="*/ 338 h 430"/>
                  <a:gd name="T14" fmla="*/ 257 w 1020"/>
                  <a:gd name="T15" fmla="*/ 335 h 430"/>
                  <a:gd name="T16" fmla="*/ 523 w 1020"/>
                  <a:gd name="T17" fmla="*/ 185 h 430"/>
                  <a:gd name="T18" fmla="*/ 422 w 1020"/>
                  <a:gd name="T19" fmla="*/ 211 h 430"/>
                  <a:gd name="T20" fmla="*/ 403 w 1020"/>
                  <a:gd name="T21" fmla="*/ 224 h 430"/>
                  <a:gd name="T22" fmla="*/ 698 w 1020"/>
                  <a:gd name="T23" fmla="*/ 174 h 430"/>
                  <a:gd name="T24" fmla="*/ 682 w 1020"/>
                  <a:gd name="T25" fmla="*/ 184 h 430"/>
                  <a:gd name="T26" fmla="*/ 698 w 1020"/>
                  <a:gd name="T27" fmla="*/ 174 h 430"/>
                  <a:gd name="T28" fmla="*/ 647 w 1020"/>
                  <a:gd name="T29" fmla="*/ 142 h 430"/>
                  <a:gd name="T30" fmla="*/ 584 w 1020"/>
                  <a:gd name="T31" fmla="*/ 165 h 430"/>
                  <a:gd name="T32" fmla="*/ 660 w 1020"/>
                  <a:gd name="T33" fmla="*/ 143 h 430"/>
                  <a:gd name="T34" fmla="*/ 711 w 1020"/>
                  <a:gd name="T35" fmla="*/ 122 h 430"/>
                  <a:gd name="T36" fmla="*/ 711 w 1020"/>
                  <a:gd name="T37" fmla="*/ 130 h 430"/>
                  <a:gd name="T38" fmla="*/ 739 w 1020"/>
                  <a:gd name="T39" fmla="*/ 120 h 430"/>
                  <a:gd name="T40" fmla="*/ 979 w 1020"/>
                  <a:gd name="T41" fmla="*/ 11 h 430"/>
                  <a:gd name="T42" fmla="*/ 902 w 1020"/>
                  <a:gd name="T43" fmla="*/ 51 h 430"/>
                  <a:gd name="T44" fmla="*/ 921 w 1020"/>
                  <a:gd name="T45" fmla="*/ 34 h 430"/>
                  <a:gd name="T46" fmla="*/ 770 w 1020"/>
                  <a:gd name="T47" fmla="*/ 100 h 430"/>
                  <a:gd name="T48" fmla="*/ 784 w 1020"/>
                  <a:gd name="T49" fmla="*/ 98 h 430"/>
                  <a:gd name="T50" fmla="*/ 752 w 1020"/>
                  <a:gd name="T51" fmla="*/ 114 h 430"/>
                  <a:gd name="T52" fmla="*/ 758 w 1020"/>
                  <a:gd name="T53" fmla="*/ 118 h 430"/>
                  <a:gd name="T54" fmla="*/ 789 w 1020"/>
                  <a:gd name="T55" fmla="*/ 101 h 430"/>
                  <a:gd name="T56" fmla="*/ 856 w 1020"/>
                  <a:gd name="T57" fmla="*/ 73 h 430"/>
                  <a:gd name="T58" fmla="*/ 871 w 1020"/>
                  <a:gd name="T59" fmla="*/ 70 h 430"/>
                  <a:gd name="T60" fmla="*/ 887 w 1020"/>
                  <a:gd name="T61" fmla="*/ 65 h 430"/>
                  <a:gd name="T62" fmla="*/ 890 w 1020"/>
                  <a:gd name="T63" fmla="*/ 65 h 430"/>
                  <a:gd name="T64" fmla="*/ 955 w 1020"/>
                  <a:gd name="T65" fmla="*/ 32 h 430"/>
                  <a:gd name="T66" fmla="*/ 1020 w 1020"/>
                  <a:gd name="T67" fmla="*/ 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020" h="430">
                    <a:moveTo>
                      <a:pt x="120" y="377"/>
                    </a:moveTo>
                    <a:cubicBezTo>
                      <a:pt x="107" y="380"/>
                      <a:pt x="94" y="383"/>
                      <a:pt x="82" y="387"/>
                    </a:cubicBezTo>
                    <a:cubicBezTo>
                      <a:pt x="62" y="395"/>
                      <a:pt x="42" y="403"/>
                      <a:pt x="23" y="412"/>
                    </a:cubicBezTo>
                    <a:cubicBezTo>
                      <a:pt x="22" y="413"/>
                      <a:pt x="21" y="413"/>
                      <a:pt x="20" y="414"/>
                    </a:cubicBezTo>
                    <a:cubicBezTo>
                      <a:pt x="13" y="419"/>
                      <a:pt x="7" y="425"/>
                      <a:pt x="0" y="430"/>
                    </a:cubicBezTo>
                    <a:cubicBezTo>
                      <a:pt x="31" y="418"/>
                      <a:pt x="62" y="407"/>
                      <a:pt x="93" y="397"/>
                    </a:cubicBezTo>
                    <a:cubicBezTo>
                      <a:pt x="96" y="396"/>
                      <a:pt x="99" y="395"/>
                      <a:pt x="102" y="395"/>
                    </a:cubicBezTo>
                    <a:cubicBezTo>
                      <a:pt x="106" y="393"/>
                      <a:pt x="111" y="392"/>
                      <a:pt x="115" y="390"/>
                    </a:cubicBezTo>
                    <a:cubicBezTo>
                      <a:pt x="124" y="387"/>
                      <a:pt x="132" y="383"/>
                      <a:pt x="140" y="379"/>
                    </a:cubicBezTo>
                    <a:cubicBezTo>
                      <a:pt x="118" y="387"/>
                      <a:pt x="96" y="394"/>
                      <a:pt x="75" y="402"/>
                    </a:cubicBezTo>
                    <a:cubicBezTo>
                      <a:pt x="89" y="393"/>
                      <a:pt x="101" y="386"/>
                      <a:pt x="116" y="379"/>
                    </a:cubicBezTo>
                    <a:cubicBezTo>
                      <a:pt x="117" y="378"/>
                      <a:pt x="119" y="377"/>
                      <a:pt x="120" y="377"/>
                    </a:cubicBezTo>
                    <a:moveTo>
                      <a:pt x="282" y="325"/>
                    </a:moveTo>
                    <a:cubicBezTo>
                      <a:pt x="267" y="329"/>
                      <a:pt x="251" y="334"/>
                      <a:pt x="235" y="338"/>
                    </a:cubicBezTo>
                    <a:cubicBezTo>
                      <a:pt x="240" y="337"/>
                      <a:pt x="246" y="337"/>
                      <a:pt x="251" y="336"/>
                    </a:cubicBezTo>
                    <a:cubicBezTo>
                      <a:pt x="253" y="336"/>
                      <a:pt x="255" y="336"/>
                      <a:pt x="257" y="335"/>
                    </a:cubicBezTo>
                    <a:cubicBezTo>
                      <a:pt x="266" y="332"/>
                      <a:pt x="274" y="329"/>
                      <a:pt x="282" y="325"/>
                    </a:cubicBezTo>
                    <a:moveTo>
                      <a:pt x="523" y="185"/>
                    </a:moveTo>
                    <a:cubicBezTo>
                      <a:pt x="513" y="187"/>
                      <a:pt x="503" y="189"/>
                      <a:pt x="493" y="191"/>
                    </a:cubicBezTo>
                    <a:cubicBezTo>
                      <a:pt x="470" y="198"/>
                      <a:pt x="446" y="204"/>
                      <a:pt x="422" y="211"/>
                    </a:cubicBezTo>
                    <a:cubicBezTo>
                      <a:pt x="416" y="214"/>
                      <a:pt x="410" y="217"/>
                      <a:pt x="404" y="220"/>
                    </a:cubicBezTo>
                    <a:cubicBezTo>
                      <a:pt x="404" y="221"/>
                      <a:pt x="404" y="222"/>
                      <a:pt x="403" y="224"/>
                    </a:cubicBezTo>
                    <a:cubicBezTo>
                      <a:pt x="444" y="212"/>
                      <a:pt x="484" y="200"/>
                      <a:pt x="523" y="185"/>
                    </a:cubicBezTo>
                    <a:moveTo>
                      <a:pt x="698" y="174"/>
                    </a:moveTo>
                    <a:cubicBezTo>
                      <a:pt x="690" y="178"/>
                      <a:pt x="683" y="182"/>
                      <a:pt x="675" y="186"/>
                    </a:cubicBezTo>
                    <a:cubicBezTo>
                      <a:pt x="678" y="186"/>
                      <a:pt x="680" y="185"/>
                      <a:pt x="682" y="184"/>
                    </a:cubicBezTo>
                    <a:cubicBezTo>
                      <a:pt x="682" y="184"/>
                      <a:pt x="683" y="184"/>
                      <a:pt x="683" y="184"/>
                    </a:cubicBezTo>
                    <a:cubicBezTo>
                      <a:pt x="688" y="180"/>
                      <a:pt x="694" y="177"/>
                      <a:pt x="698" y="174"/>
                    </a:cubicBezTo>
                    <a:moveTo>
                      <a:pt x="711" y="122"/>
                    </a:moveTo>
                    <a:cubicBezTo>
                      <a:pt x="689" y="127"/>
                      <a:pt x="667" y="132"/>
                      <a:pt x="647" y="142"/>
                    </a:cubicBezTo>
                    <a:cubicBezTo>
                      <a:pt x="639" y="145"/>
                      <a:pt x="632" y="147"/>
                      <a:pt x="624" y="149"/>
                    </a:cubicBezTo>
                    <a:cubicBezTo>
                      <a:pt x="611" y="154"/>
                      <a:pt x="598" y="160"/>
                      <a:pt x="584" y="165"/>
                    </a:cubicBezTo>
                    <a:cubicBezTo>
                      <a:pt x="601" y="161"/>
                      <a:pt x="618" y="158"/>
                      <a:pt x="634" y="152"/>
                    </a:cubicBezTo>
                    <a:cubicBezTo>
                      <a:pt x="643" y="149"/>
                      <a:pt x="651" y="146"/>
                      <a:pt x="660" y="143"/>
                    </a:cubicBezTo>
                    <a:cubicBezTo>
                      <a:pt x="673" y="137"/>
                      <a:pt x="688" y="131"/>
                      <a:pt x="703" y="126"/>
                    </a:cubicBezTo>
                    <a:cubicBezTo>
                      <a:pt x="706" y="125"/>
                      <a:pt x="708" y="124"/>
                      <a:pt x="711" y="122"/>
                    </a:cubicBezTo>
                    <a:moveTo>
                      <a:pt x="739" y="120"/>
                    </a:moveTo>
                    <a:cubicBezTo>
                      <a:pt x="729" y="123"/>
                      <a:pt x="720" y="127"/>
                      <a:pt x="711" y="130"/>
                    </a:cubicBezTo>
                    <a:cubicBezTo>
                      <a:pt x="716" y="129"/>
                      <a:pt x="720" y="128"/>
                      <a:pt x="725" y="127"/>
                    </a:cubicBezTo>
                    <a:cubicBezTo>
                      <a:pt x="730" y="125"/>
                      <a:pt x="734" y="122"/>
                      <a:pt x="739" y="120"/>
                    </a:cubicBezTo>
                    <a:moveTo>
                      <a:pt x="1020" y="0"/>
                    </a:moveTo>
                    <a:cubicBezTo>
                      <a:pt x="1006" y="4"/>
                      <a:pt x="992" y="8"/>
                      <a:pt x="979" y="11"/>
                    </a:cubicBezTo>
                    <a:cubicBezTo>
                      <a:pt x="943" y="30"/>
                      <a:pt x="911" y="47"/>
                      <a:pt x="903" y="50"/>
                    </a:cubicBezTo>
                    <a:cubicBezTo>
                      <a:pt x="903" y="50"/>
                      <a:pt x="902" y="51"/>
                      <a:pt x="902" y="51"/>
                    </a:cubicBezTo>
                    <a:cubicBezTo>
                      <a:pt x="900" y="51"/>
                      <a:pt x="910" y="44"/>
                      <a:pt x="936" y="28"/>
                    </a:cubicBezTo>
                    <a:cubicBezTo>
                      <a:pt x="931" y="30"/>
                      <a:pt x="926" y="32"/>
                      <a:pt x="921" y="34"/>
                    </a:cubicBezTo>
                    <a:cubicBezTo>
                      <a:pt x="875" y="57"/>
                      <a:pt x="833" y="88"/>
                      <a:pt x="779" y="95"/>
                    </a:cubicBezTo>
                    <a:cubicBezTo>
                      <a:pt x="777" y="96"/>
                      <a:pt x="773" y="98"/>
                      <a:pt x="770" y="100"/>
                    </a:cubicBezTo>
                    <a:cubicBezTo>
                      <a:pt x="775" y="100"/>
                      <a:pt x="779" y="99"/>
                      <a:pt x="784" y="98"/>
                    </a:cubicBezTo>
                    <a:cubicBezTo>
                      <a:pt x="784" y="98"/>
                      <a:pt x="784" y="98"/>
                      <a:pt x="784" y="98"/>
                    </a:cubicBezTo>
                    <a:cubicBezTo>
                      <a:pt x="784" y="98"/>
                      <a:pt x="784" y="98"/>
                      <a:pt x="784" y="98"/>
                    </a:cubicBezTo>
                    <a:cubicBezTo>
                      <a:pt x="774" y="104"/>
                      <a:pt x="763" y="109"/>
                      <a:pt x="752" y="114"/>
                    </a:cubicBezTo>
                    <a:cubicBezTo>
                      <a:pt x="748" y="117"/>
                      <a:pt x="744" y="120"/>
                      <a:pt x="740" y="124"/>
                    </a:cubicBezTo>
                    <a:cubicBezTo>
                      <a:pt x="746" y="122"/>
                      <a:pt x="752" y="120"/>
                      <a:pt x="758" y="118"/>
                    </a:cubicBezTo>
                    <a:cubicBezTo>
                      <a:pt x="764" y="115"/>
                      <a:pt x="770" y="112"/>
                      <a:pt x="777" y="108"/>
                    </a:cubicBezTo>
                    <a:cubicBezTo>
                      <a:pt x="781" y="105"/>
                      <a:pt x="786" y="102"/>
                      <a:pt x="789" y="101"/>
                    </a:cubicBezTo>
                    <a:cubicBezTo>
                      <a:pt x="790" y="101"/>
                      <a:pt x="791" y="101"/>
                      <a:pt x="791" y="101"/>
                    </a:cubicBezTo>
                    <a:cubicBezTo>
                      <a:pt x="814" y="89"/>
                      <a:pt x="836" y="79"/>
                      <a:pt x="856" y="73"/>
                    </a:cubicBezTo>
                    <a:cubicBezTo>
                      <a:pt x="867" y="65"/>
                      <a:pt x="880" y="58"/>
                      <a:pt x="901" y="53"/>
                    </a:cubicBezTo>
                    <a:cubicBezTo>
                      <a:pt x="891" y="56"/>
                      <a:pt x="881" y="62"/>
                      <a:pt x="871" y="70"/>
                    </a:cubicBezTo>
                    <a:cubicBezTo>
                      <a:pt x="875" y="69"/>
                      <a:pt x="879" y="68"/>
                      <a:pt x="883" y="68"/>
                    </a:cubicBezTo>
                    <a:cubicBezTo>
                      <a:pt x="884" y="68"/>
                      <a:pt x="885" y="67"/>
                      <a:pt x="887" y="65"/>
                    </a:cubicBezTo>
                    <a:cubicBezTo>
                      <a:pt x="888" y="65"/>
                      <a:pt x="888" y="65"/>
                      <a:pt x="889" y="65"/>
                    </a:cubicBezTo>
                    <a:cubicBezTo>
                      <a:pt x="889" y="65"/>
                      <a:pt x="890" y="65"/>
                      <a:pt x="890" y="65"/>
                    </a:cubicBezTo>
                    <a:cubicBezTo>
                      <a:pt x="891" y="65"/>
                      <a:pt x="892" y="65"/>
                      <a:pt x="892" y="65"/>
                    </a:cubicBezTo>
                    <a:cubicBezTo>
                      <a:pt x="913" y="54"/>
                      <a:pt x="934" y="42"/>
                      <a:pt x="955" y="32"/>
                    </a:cubicBezTo>
                    <a:cubicBezTo>
                      <a:pt x="976" y="23"/>
                      <a:pt x="992" y="14"/>
                      <a:pt x="1013" y="8"/>
                    </a:cubicBezTo>
                    <a:cubicBezTo>
                      <a:pt x="1013" y="4"/>
                      <a:pt x="1016" y="2"/>
                      <a:pt x="10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8" name="Freeform 41"/>
              <p:cNvSpPr>
                <a:spLocks noEditPoints="1"/>
              </p:cNvSpPr>
              <p:nvPr/>
            </p:nvSpPr>
            <p:spPr bwMode="auto">
              <a:xfrm>
                <a:off x="1696" y="1308"/>
                <a:ext cx="633" cy="199"/>
              </a:xfrm>
              <a:custGeom>
                <a:avLst/>
                <a:gdLst>
                  <a:gd name="T0" fmla="*/ 131 w 399"/>
                  <a:gd name="T1" fmla="*/ 84 h 126"/>
                  <a:gd name="T2" fmla="*/ 81 w 399"/>
                  <a:gd name="T3" fmla="*/ 96 h 126"/>
                  <a:gd name="T4" fmla="*/ 0 w 399"/>
                  <a:gd name="T5" fmla="*/ 126 h 126"/>
                  <a:gd name="T6" fmla="*/ 30 w 399"/>
                  <a:gd name="T7" fmla="*/ 120 h 126"/>
                  <a:gd name="T8" fmla="*/ 57 w 399"/>
                  <a:gd name="T9" fmla="*/ 109 h 126"/>
                  <a:gd name="T10" fmla="*/ 91 w 399"/>
                  <a:gd name="T11" fmla="*/ 100 h 126"/>
                  <a:gd name="T12" fmla="*/ 131 w 399"/>
                  <a:gd name="T13" fmla="*/ 84 h 126"/>
                  <a:gd name="T14" fmla="*/ 262 w 399"/>
                  <a:gd name="T15" fmla="*/ 45 h 126"/>
                  <a:gd name="T16" fmla="*/ 218 w 399"/>
                  <a:gd name="T17" fmla="*/ 57 h 126"/>
                  <a:gd name="T18" fmla="*/ 210 w 399"/>
                  <a:gd name="T19" fmla="*/ 61 h 126"/>
                  <a:gd name="T20" fmla="*/ 167 w 399"/>
                  <a:gd name="T21" fmla="*/ 78 h 126"/>
                  <a:gd name="T22" fmla="*/ 218 w 399"/>
                  <a:gd name="T23" fmla="*/ 65 h 126"/>
                  <a:gd name="T24" fmla="*/ 246 w 399"/>
                  <a:gd name="T25" fmla="*/ 55 h 126"/>
                  <a:gd name="T26" fmla="*/ 262 w 399"/>
                  <a:gd name="T27" fmla="*/ 45 h 126"/>
                  <a:gd name="T28" fmla="*/ 284 w 399"/>
                  <a:gd name="T29" fmla="*/ 43 h 126"/>
                  <a:gd name="T30" fmla="*/ 265 w 399"/>
                  <a:gd name="T31" fmla="*/ 53 h 126"/>
                  <a:gd name="T32" fmla="*/ 274 w 399"/>
                  <a:gd name="T33" fmla="*/ 50 h 126"/>
                  <a:gd name="T34" fmla="*/ 284 w 399"/>
                  <a:gd name="T35" fmla="*/ 43 h 126"/>
                  <a:gd name="T36" fmla="*/ 291 w 399"/>
                  <a:gd name="T37" fmla="*/ 33 h 126"/>
                  <a:gd name="T38" fmla="*/ 277 w 399"/>
                  <a:gd name="T39" fmla="*/ 35 h 126"/>
                  <a:gd name="T40" fmla="*/ 267 w 399"/>
                  <a:gd name="T41" fmla="*/ 43 h 126"/>
                  <a:gd name="T42" fmla="*/ 264 w 399"/>
                  <a:gd name="T43" fmla="*/ 45 h 126"/>
                  <a:gd name="T44" fmla="*/ 259 w 399"/>
                  <a:gd name="T45" fmla="*/ 49 h 126"/>
                  <a:gd name="T46" fmla="*/ 291 w 399"/>
                  <a:gd name="T47" fmla="*/ 33 h 126"/>
                  <a:gd name="T48" fmla="*/ 363 w 399"/>
                  <a:gd name="T49" fmla="*/ 8 h 126"/>
                  <a:gd name="T50" fmla="*/ 298 w 399"/>
                  <a:gd name="T51" fmla="*/ 36 h 126"/>
                  <a:gd name="T52" fmla="*/ 343 w 399"/>
                  <a:gd name="T53" fmla="*/ 25 h 126"/>
                  <a:gd name="T54" fmla="*/ 363 w 399"/>
                  <a:gd name="T55" fmla="*/ 8 h 126"/>
                  <a:gd name="T56" fmla="*/ 399 w 399"/>
                  <a:gd name="T57" fmla="*/ 0 h 126"/>
                  <a:gd name="T58" fmla="*/ 397 w 399"/>
                  <a:gd name="T59" fmla="*/ 0 h 126"/>
                  <a:gd name="T60" fmla="*/ 396 w 399"/>
                  <a:gd name="T61" fmla="*/ 0 h 126"/>
                  <a:gd name="T62" fmla="*/ 394 w 399"/>
                  <a:gd name="T63" fmla="*/ 0 h 126"/>
                  <a:gd name="T64" fmla="*/ 390 w 399"/>
                  <a:gd name="T65" fmla="*/ 3 h 126"/>
                  <a:gd name="T66" fmla="*/ 378 w 399"/>
                  <a:gd name="T67" fmla="*/ 5 h 126"/>
                  <a:gd name="T68" fmla="*/ 360 w 399"/>
                  <a:gd name="T69" fmla="*/ 18 h 126"/>
                  <a:gd name="T70" fmla="*/ 399 w 399"/>
                  <a:gd name="T71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99" h="126">
                    <a:moveTo>
                      <a:pt x="131" y="84"/>
                    </a:moveTo>
                    <a:cubicBezTo>
                      <a:pt x="114" y="87"/>
                      <a:pt x="97" y="89"/>
                      <a:pt x="81" y="96"/>
                    </a:cubicBezTo>
                    <a:cubicBezTo>
                      <a:pt x="55" y="109"/>
                      <a:pt x="28" y="118"/>
                      <a:pt x="0" y="126"/>
                    </a:cubicBezTo>
                    <a:cubicBezTo>
                      <a:pt x="10" y="124"/>
                      <a:pt x="20" y="122"/>
                      <a:pt x="30" y="120"/>
                    </a:cubicBezTo>
                    <a:cubicBezTo>
                      <a:pt x="39" y="117"/>
                      <a:pt x="48" y="113"/>
                      <a:pt x="57" y="109"/>
                    </a:cubicBezTo>
                    <a:cubicBezTo>
                      <a:pt x="67" y="105"/>
                      <a:pt x="79" y="102"/>
                      <a:pt x="91" y="100"/>
                    </a:cubicBezTo>
                    <a:cubicBezTo>
                      <a:pt x="105" y="95"/>
                      <a:pt x="118" y="89"/>
                      <a:pt x="131" y="84"/>
                    </a:cubicBezTo>
                    <a:moveTo>
                      <a:pt x="262" y="45"/>
                    </a:moveTo>
                    <a:cubicBezTo>
                      <a:pt x="248" y="50"/>
                      <a:pt x="233" y="54"/>
                      <a:pt x="218" y="57"/>
                    </a:cubicBezTo>
                    <a:cubicBezTo>
                      <a:pt x="215" y="59"/>
                      <a:pt x="213" y="60"/>
                      <a:pt x="210" y="61"/>
                    </a:cubicBezTo>
                    <a:cubicBezTo>
                      <a:pt x="195" y="66"/>
                      <a:pt x="180" y="72"/>
                      <a:pt x="167" y="78"/>
                    </a:cubicBezTo>
                    <a:cubicBezTo>
                      <a:pt x="184" y="73"/>
                      <a:pt x="201" y="69"/>
                      <a:pt x="218" y="65"/>
                    </a:cubicBezTo>
                    <a:cubicBezTo>
                      <a:pt x="227" y="62"/>
                      <a:pt x="236" y="58"/>
                      <a:pt x="246" y="55"/>
                    </a:cubicBezTo>
                    <a:cubicBezTo>
                      <a:pt x="251" y="51"/>
                      <a:pt x="257" y="48"/>
                      <a:pt x="262" y="45"/>
                    </a:cubicBezTo>
                    <a:moveTo>
                      <a:pt x="284" y="43"/>
                    </a:moveTo>
                    <a:cubicBezTo>
                      <a:pt x="277" y="47"/>
                      <a:pt x="271" y="50"/>
                      <a:pt x="265" y="53"/>
                    </a:cubicBezTo>
                    <a:cubicBezTo>
                      <a:pt x="268" y="52"/>
                      <a:pt x="271" y="51"/>
                      <a:pt x="274" y="50"/>
                    </a:cubicBezTo>
                    <a:cubicBezTo>
                      <a:pt x="277" y="49"/>
                      <a:pt x="280" y="46"/>
                      <a:pt x="284" y="43"/>
                    </a:cubicBezTo>
                    <a:moveTo>
                      <a:pt x="291" y="33"/>
                    </a:moveTo>
                    <a:cubicBezTo>
                      <a:pt x="286" y="34"/>
                      <a:pt x="282" y="35"/>
                      <a:pt x="277" y="35"/>
                    </a:cubicBezTo>
                    <a:cubicBezTo>
                      <a:pt x="273" y="38"/>
                      <a:pt x="270" y="42"/>
                      <a:pt x="267" y="43"/>
                    </a:cubicBezTo>
                    <a:cubicBezTo>
                      <a:pt x="266" y="44"/>
                      <a:pt x="265" y="44"/>
                      <a:pt x="264" y="45"/>
                    </a:cubicBezTo>
                    <a:cubicBezTo>
                      <a:pt x="263" y="46"/>
                      <a:pt x="261" y="47"/>
                      <a:pt x="259" y="49"/>
                    </a:cubicBezTo>
                    <a:cubicBezTo>
                      <a:pt x="270" y="44"/>
                      <a:pt x="281" y="39"/>
                      <a:pt x="291" y="33"/>
                    </a:cubicBezTo>
                    <a:moveTo>
                      <a:pt x="363" y="8"/>
                    </a:moveTo>
                    <a:cubicBezTo>
                      <a:pt x="343" y="14"/>
                      <a:pt x="321" y="24"/>
                      <a:pt x="298" y="36"/>
                    </a:cubicBezTo>
                    <a:cubicBezTo>
                      <a:pt x="314" y="33"/>
                      <a:pt x="329" y="30"/>
                      <a:pt x="343" y="25"/>
                    </a:cubicBezTo>
                    <a:cubicBezTo>
                      <a:pt x="349" y="19"/>
                      <a:pt x="356" y="13"/>
                      <a:pt x="363" y="8"/>
                    </a:cubicBezTo>
                    <a:moveTo>
                      <a:pt x="399" y="0"/>
                    </a:moveTo>
                    <a:cubicBezTo>
                      <a:pt x="399" y="0"/>
                      <a:pt x="398" y="0"/>
                      <a:pt x="397" y="0"/>
                    </a:cubicBezTo>
                    <a:cubicBezTo>
                      <a:pt x="397" y="0"/>
                      <a:pt x="396" y="0"/>
                      <a:pt x="396" y="0"/>
                    </a:cubicBezTo>
                    <a:cubicBezTo>
                      <a:pt x="395" y="0"/>
                      <a:pt x="395" y="0"/>
                      <a:pt x="394" y="0"/>
                    </a:cubicBezTo>
                    <a:cubicBezTo>
                      <a:pt x="392" y="2"/>
                      <a:pt x="391" y="3"/>
                      <a:pt x="390" y="3"/>
                    </a:cubicBezTo>
                    <a:cubicBezTo>
                      <a:pt x="386" y="3"/>
                      <a:pt x="382" y="4"/>
                      <a:pt x="378" y="5"/>
                    </a:cubicBezTo>
                    <a:cubicBezTo>
                      <a:pt x="372" y="9"/>
                      <a:pt x="366" y="13"/>
                      <a:pt x="360" y="18"/>
                    </a:cubicBezTo>
                    <a:cubicBezTo>
                      <a:pt x="374" y="12"/>
                      <a:pt x="387" y="6"/>
                      <a:pt x="3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79" name="Freeform 42"/>
              <p:cNvSpPr>
                <a:spLocks/>
              </p:cNvSpPr>
              <p:nvPr/>
            </p:nvSpPr>
            <p:spPr bwMode="auto">
              <a:xfrm>
                <a:off x="2192" y="1414"/>
                <a:ext cx="50" cy="22"/>
              </a:xfrm>
              <a:custGeom>
                <a:avLst/>
                <a:gdLst>
                  <a:gd name="T0" fmla="*/ 31 w 31"/>
                  <a:gd name="T1" fmla="*/ 0 h 14"/>
                  <a:gd name="T2" fmla="*/ 0 w 31"/>
                  <a:gd name="T3" fmla="*/ 14 h 14"/>
                  <a:gd name="T4" fmla="*/ 31 w 31"/>
                  <a:gd name="T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1" h="14">
                    <a:moveTo>
                      <a:pt x="31" y="0"/>
                    </a:moveTo>
                    <a:cubicBezTo>
                      <a:pt x="18" y="4"/>
                      <a:pt x="9" y="9"/>
                      <a:pt x="0" y="14"/>
                    </a:cubicBezTo>
                    <a:cubicBezTo>
                      <a:pt x="10" y="9"/>
                      <a:pt x="21" y="5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0" name="Freeform 43"/>
              <p:cNvSpPr>
                <a:spLocks/>
              </p:cNvSpPr>
              <p:nvPr/>
            </p:nvSpPr>
            <p:spPr bwMode="auto">
              <a:xfrm>
                <a:off x="1860" y="1571"/>
                <a:ext cx="164" cy="58"/>
              </a:xfrm>
              <a:custGeom>
                <a:avLst/>
                <a:gdLst>
                  <a:gd name="T0" fmla="*/ 104 w 104"/>
                  <a:gd name="T1" fmla="*/ 0 h 37"/>
                  <a:gd name="T2" fmla="*/ 100 w 104"/>
                  <a:gd name="T3" fmla="*/ 1 h 37"/>
                  <a:gd name="T4" fmla="*/ 72 w 104"/>
                  <a:gd name="T5" fmla="*/ 12 h 37"/>
                  <a:gd name="T6" fmla="*/ 46 w 104"/>
                  <a:gd name="T7" fmla="*/ 19 h 37"/>
                  <a:gd name="T8" fmla="*/ 0 w 104"/>
                  <a:gd name="T9" fmla="*/ 37 h 37"/>
                  <a:gd name="T10" fmla="*/ 11 w 104"/>
                  <a:gd name="T11" fmla="*/ 35 h 37"/>
                  <a:gd name="T12" fmla="*/ 104 w 104"/>
                  <a:gd name="T13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4" h="37">
                    <a:moveTo>
                      <a:pt x="104" y="0"/>
                    </a:moveTo>
                    <a:cubicBezTo>
                      <a:pt x="103" y="0"/>
                      <a:pt x="101" y="0"/>
                      <a:pt x="100" y="1"/>
                    </a:cubicBezTo>
                    <a:cubicBezTo>
                      <a:pt x="91" y="4"/>
                      <a:pt x="81" y="8"/>
                      <a:pt x="72" y="12"/>
                    </a:cubicBezTo>
                    <a:cubicBezTo>
                      <a:pt x="65" y="15"/>
                      <a:pt x="56" y="17"/>
                      <a:pt x="46" y="19"/>
                    </a:cubicBezTo>
                    <a:cubicBezTo>
                      <a:pt x="31" y="25"/>
                      <a:pt x="15" y="31"/>
                      <a:pt x="0" y="37"/>
                    </a:cubicBezTo>
                    <a:cubicBezTo>
                      <a:pt x="3" y="36"/>
                      <a:pt x="7" y="36"/>
                      <a:pt x="11" y="35"/>
                    </a:cubicBezTo>
                    <a:cubicBezTo>
                      <a:pt x="44" y="24"/>
                      <a:pt x="76" y="1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1" name="Freeform 44"/>
              <p:cNvSpPr>
                <a:spLocks/>
              </p:cNvSpPr>
              <p:nvPr/>
            </p:nvSpPr>
            <p:spPr bwMode="auto">
              <a:xfrm>
                <a:off x="1811" y="1629"/>
                <a:ext cx="49" cy="18"/>
              </a:xfrm>
              <a:custGeom>
                <a:avLst/>
                <a:gdLst>
                  <a:gd name="T0" fmla="*/ 31 w 31"/>
                  <a:gd name="T1" fmla="*/ 0 h 11"/>
                  <a:gd name="T2" fmla="*/ 24 w 31"/>
                  <a:gd name="T3" fmla="*/ 1 h 11"/>
                  <a:gd name="T4" fmla="*/ 0 w 31"/>
                  <a:gd name="T5" fmla="*/ 11 h 11"/>
                  <a:gd name="T6" fmla="*/ 31 w 31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cubicBezTo>
                      <a:pt x="29" y="1"/>
                      <a:pt x="26" y="1"/>
                      <a:pt x="24" y="1"/>
                    </a:cubicBezTo>
                    <a:cubicBezTo>
                      <a:pt x="16" y="5"/>
                      <a:pt x="8" y="8"/>
                      <a:pt x="0" y="11"/>
                    </a:cubicBezTo>
                    <a:cubicBezTo>
                      <a:pt x="10" y="7"/>
                      <a:pt x="20" y="4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2" name="Freeform 45"/>
              <p:cNvSpPr>
                <a:spLocks noEditPoints="1"/>
              </p:cNvSpPr>
              <p:nvPr/>
            </p:nvSpPr>
            <p:spPr bwMode="auto">
              <a:xfrm>
                <a:off x="508" y="1217"/>
                <a:ext cx="2322" cy="950"/>
              </a:xfrm>
              <a:custGeom>
                <a:avLst/>
                <a:gdLst>
                  <a:gd name="T0" fmla="*/ 159 w 1465"/>
                  <a:gd name="T1" fmla="*/ 474 h 599"/>
                  <a:gd name="T2" fmla="*/ 132 w 1465"/>
                  <a:gd name="T3" fmla="*/ 493 h 599"/>
                  <a:gd name="T4" fmla="*/ 0 w 1465"/>
                  <a:gd name="T5" fmla="*/ 599 h 599"/>
                  <a:gd name="T6" fmla="*/ 182 w 1465"/>
                  <a:gd name="T7" fmla="*/ 478 h 599"/>
                  <a:gd name="T8" fmla="*/ 187 w 1465"/>
                  <a:gd name="T9" fmla="*/ 461 h 599"/>
                  <a:gd name="T10" fmla="*/ 330 w 1465"/>
                  <a:gd name="T11" fmla="*/ 437 h 599"/>
                  <a:gd name="T12" fmla="*/ 308 w 1465"/>
                  <a:gd name="T13" fmla="*/ 422 h 599"/>
                  <a:gd name="T14" fmla="*/ 311 w 1465"/>
                  <a:gd name="T15" fmla="*/ 422 h 599"/>
                  <a:gd name="T16" fmla="*/ 334 w 1465"/>
                  <a:gd name="T17" fmla="*/ 436 h 599"/>
                  <a:gd name="T18" fmla="*/ 373 w 1465"/>
                  <a:gd name="T19" fmla="*/ 399 h 599"/>
                  <a:gd name="T20" fmla="*/ 507 w 1465"/>
                  <a:gd name="T21" fmla="*/ 395 h 599"/>
                  <a:gd name="T22" fmla="*/ 253 w 1465"/>
                  <a:gd name="T23" fmla="*/ 480 h 599"/>
                  <a:gd name="T24" fmla="*/ 254 w 1465"/>
                  <a:gd name="T25" fmla="*/ 475 h 599"/>
                  <a:gd name="T26" fmla="*/ 270 w 1465"/>
                  <a:gd name="T27" fmla="*/ 452 h 599"/>
                  <a:gd name="T28" fmla="*/ 245 w 1465"/>
                  <a:gd name="T29" fmla="*/ 464 h 599"/>
                  <a:gd name="T30" fmla="*/ 330 w 1465"/>
                  <a:gd name="T31" fmla="*/ 453 h 599"/>
                  <a:gd name="T32" fmla="*/ 477 w 1465"/>
                  <a:gd name="T33" fmla="*/ 390 h 599"/>
                  <a:gd name="T34" fmla="*/ 499 w 1465"/>
                  <a:gd name="T35" fmla="*/ 340 h 599"/>
                  <a:gd name="T36" fmla="*/ 629 w 1465"/>
                  <a:gd name="T37" fmla="*/ 324 h 599"/>
                  <a:gd name="T38" fmla="*/ 629 w 1465"/>
                  <a:gd name="T39" fmla="*/ 324 h 599"/>
                  <a:gd name="T40" fmla="*/ 681 w 1465"/>
                  <a:gd name="T41" fmla="*/ 312 h 599"/>
                  <a:gd name="T42" fmla="*/ 608 w 1465"/>
                  <a:gd name="T43" fmla="*/ 300 h 599"/>
                  <a:gd name="T44" fmla="*/ 529 w 1465"/>
                  <a:gd name="T45" fmla="*/ 324 h 599"/>
                  <a:gd name="T46" fmla="*/ 584 w 1465"/>
                  <a:gd name="T47" fmla="*/ 313 h 599"/>
                  <a:gd name="T48" fmla="*/ 684 w 1465"/>
                  <a:gd name="T49" fmla="*/ 272 h 599"/>
                  <a:gd name="T50" fmla="*/ 822 w 1465"/>
                  <a:gd name="T51" fmla="*/ 271 h 599"/>
                  <a:gd name="T52" fmla="*/ 822 w 1465"/>
                  <a:gd name="T53" fmla="*/ 271 h 599"/>
                  <a:gd name="T54" fmla="*/ 801 w 1465"/>
                  <a:gd name="T55" fmla="*/ 259 h 599"/>
                  <a:gd name="T56" fmla="*/ 773 w 1465"/>
                  <a:gd name="T57" fmla="*/ 262 h 599"/>
                  <a:gd name="T58" fmla="*/ 821 w 1465"/>
                  <a:gd name="T59" fmla="*/ 246 h 599"/>
                  <a:gd name="T60" fmla="*/ 846 w 1465"/>
                  <a:gd name="T61" fmla="*/ 261 h 599"/>
                  <a:gd name="T62" fmla="*/ 882 w 1465"/>
                  <a:gd name="T63" fmla="*/ 236 h 599"/>
                  <a:gd name="T64" fmla="*/ 884 w 1465"/>
                  <a:gd name="T65" fmla="*/ 239 h 599"/>
                  <a:gd name="T66" fmla="*/ 966 w 1465"/>
                  <a:gd name="T67" fmla="*/ 213 h 599"/>
                  <a:gd name="T68" fmla="*/ 887 w 1465"/>
                  <a:gd name="T69" fmla="*/ 237 h 599"/>
                  <a:gd name="T70" fmla="*/ 928 w 1465"/>
                  <a:gd name="T71" fmla="*/ 200 h 599"/>
                  <a:gd name="T72" fmla="*/ 934 w 1465"/>
                  <a:gd name="T73" fmla="*/ 202 h 599"/>
                  <a:gd name="T74" fmla="*/ 856 w 1465"/>
                  <a:gd name="T75" fmla="*/ 207 h 599"/>
                  <a:gd name="T76" fmla="*/ 1059 w 1465"/>
                  <a:gd name="T77" fmla="*/ 148 h 599"/>
                  <a:gd name="T78" fmla="*/ 1463 w 1465"/>
                  <a:gd name="T79" fmla="*/ 0 h 599"/>
                  <a:gd name="T80" fmla="*/ 1285 w 1465"/>
                  <a:gd name="T81" fmla="*/ 55 h 599"/>
                  <a:gd name="T82" fmla="*/ 1014 w 1465"/>
                  <a:gd name="T83" fmla="*/ 175 h 599"/>
                  <a:gd name="T84" fmla="*/ 998 w 1465"/>
                  <a:gd name="T85" fmla="*/ 184 h 599"/>
                  <a:gd name="T86" fmla="*/ 1119 w 1465"/>
                  <a:gd name="T87" fmla="*/ 142 h 599"/>
                  <a:gd name="T88" fmla="*/ 1151 w 1465"/>
                  <a:gd name="T89" fmla="*/ 137 h 599"/>
                  <a:gd name="T90" fmla="*/ 1139 w 1465"/>
                  <a:gd name="T91" fmla="*/ 145 h 599"/>
                  <a:gd name="T92" fmla="*/ 1176 w 1465"/>
                  <a:gd name="T93" fmla="*/ 138 h 599"/>
                  <a:gd name="T94" fmla="*/ 957 w 1465"/>
                  <a:gd name="T95" fmla="*/ 223 h 599"/>
                  <a:gd name="T96" fmla="*/ 949 w 1465"/>
                  <a:gd name="T97" fmla="*/ 233 h 599"/>
                  <a:gd name="T98" fmla="*/ 915 w 1465"/>
                  <a:gd name="T99" fmla="*/ 252 h 599"/>
                  <a:gd name="T100" fmla="*/ 831 w 1465"/>
                  <a:gd name="T101" fmla="*/ 269 h 599"/>
                  <a:gd name="T102" fmla="*/ 824 w 1465"/>
                  <a:gd name="T103" fmla="*/ 275 h 599"/>
                  <a:gd name="T104" fmla="*/ 724 w 1465"/>
                  <a:gd name="T105" fmla="*/ 306 h 599"/>
                  <a:gd name="T106" fmla="*/ 720 w 1465"/>
                  <a:gd name="T107" fmla="*/ 307 h 599"/>
                  <a:gd name="T108" fmla="*/ 543 w 1465"/>
                  <a:gd name="T109" fmla="*/ 367 h 599"/>
                  <a:gd name="T110" fmla="*/ 645 w 1465"/>
                  <a:gd name="T111" fmla="*/ 334 h 599"/>
                  <a:gd name="T112" fmla="*/ 868 w 1465"/>
                  <a:gd name="T113" fmla="*/ 271 h 599"/>
                  <a:gd name="T114" fmla="*/ 982 w 1465"/>
                  <a:gd name="T115" fmla="*/ 239 h 599"/>
                  <a:gd name="T116" fmla="*/ 1023 w 1465"/>
                  <a:gd name="T117" fmla="*/ 217 h 599"/>
                  <a:gd name="T118" fmla="*/ 1081 w 1465"/>
                  <a:gd name="T119" fmla="*/ 200 h 599"/>
                  <a:gd name="T120" fmla="*/ 1277 w 1465"/>
                  <a:gd name="T121" fmla="*/ 91 h 599"/>
                  <a:gd name="T122" fmla="*/ 1295 w 1465"/>
                  <a:gd name="T123" fmla="*/ 69 h 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465" h="599">
                    <a:moveTo>
                      <a:pt x="179" y="464"/>
                    </a:moveTo>
                    <a:cubicBezTo>
                      <a:pt x="178" y="464"/>
                      <a:pt x="177" y="464"/>
                      <a:pt x="176" y="465"/>
                    </a:cubicBezTo>
                    <a:cubicBezTo>
                      <a:pt x="170" y="468"/>
                      <a:pt x="164" y="471"/>
                      <a:pt x="158" y="474"/>
                    </a:cubicBezTo>
                    <a:cubicBezTo>
                      <a:pt x="159" y="474"/>
                      <a:pt x="159" y="474"/>
                      <a:pt x="159" y="474"/>
                    </a:cubicBezTo>
                    <a:cubicBezTo>
                      <a:pt x="157" y="475"/>
                      <a:pt x="157" y="475"/>
                      <a:pt x="157" y="475"/>
                    </a:cubicBezTo>
                    <a:cubicBezTo>
                      <a:pt x="154" y="477"/>
                      <a:pt x="151" y="478"/>
                      <a:pt x="148" y="480"/>
                    </a:cubicBezTo>
                    <a:cubicBezTo>
                      <a:pt x="147" y="481"/>
                      <a:pt x="145" y="482"/>
                      <a:pt x="144" y="483"/>
                    </a:cubicBezTo>
                    <a:cubicBezTo>
                      <a:pt x="140" y="486"/>
                      <a:pt x="136" y="490"/>
                      <a:pt x="132" y="493"/>
                    </a:cubicBezTo>
                    <a:cubicBezTo>
                      <a:pt x="130" y="494"/>
                      <a:pt x="130" y="494"/>
                      <a:pt x="129" y="494"/>
                    </a:cubicBezTo>
                    <a:cubicBezTo>
                      <a:pt x="128" y="494"/>
                      <a:pt x="128" y="494"/>
                      <a:pt x="128" y="494"/>
                    </a:cubicBezTo>
                    <a:cubicBezTo>
                      <a:pt x="98" y="513"/>
                      <a:pt x="68" y="530"/>
                      <a:pt x="28" y="561"/>
                    </a:cubicBezTo>
                    <a:cubicBezTo>
                      <a:pt x="18" y="569"/>
                      <a:pt x="9" y="579"/>
                      <a:pt x="0" y="599"/>
                    </a:cubicBezTo>
                    <a:cubicBezTo>
                      <a:pt x="10" y="592"/>
                      <a:pt x="19" y="587"/>
                      <a:pt x="28" y="581"/>
                    </a:cubicBezTo>
                    <a:cubicBezTo>
                      <a:pt x="31" y="579"/>
                      <a:pt x="33" y="577"/>
                      <a:pt x="36" y="576"/>
                    </a:cubicBezTo>
                    <a:cubicBezTo>
                      <a:pt x="81" y="538"/>
                      <a:pt x="126" y="527"/>
                      <a:pt x="166" y="502"/>
                    </a:cubicBezTo>
                    <a:cubicBezTo>
                      <a:pt x="162" y="500"/>
                      <a:pt x="170" y="485"/>
                      <a:pt x="182" y="478"/>
                    </a:cubicBezTo>
                    <a:cubicBezTo>
                      <a:pt x="188" y="473"/>
                      <a:pt x="194" y="469"/>
                      <a:pt x="199" y="465"/>
                    </a:cubicBezTo>
                    <a:cubicBezTo>
                      <a:pt x="192" y="465"/>
                      <a:pt x="186" y="464"/>
                      <a:pt x="179" y="464"/>
                    </a:cubicBezTo>
                    <a:moveTo>
                      <a:pt x="216" y="453"/>
                    </a:moveTo>
                    <a:cubicBezTo>
                      <a:pt x="207" y="456"/>
                      <a:pt x="197" y="459"/>
                      <a:pt x="187" y="461"/>
                    </a:cubicBezTo>
                    <a:cubicBezTo>
                      <a:pt x="195" y="460"/>
                      <a:pt x="204" y="458"/>
                      <a:pt x="212" y="456"/>
                    </a:cubicBezTo>
                    <a:cubicBezTo>
                      <a:pt x="213" y="455"/>
                      <a:pt x="215" y="454"/>
                      <a:pt x="216" y="453"/>
                    </a:cubicBezTo>
                    <a:moveTo>
                      <a:pt x="337" y="437"/>
                    </a:moveTo>
                    <a:cubicBezTo>
                      <a:pt x="335" y="437"/>
                      <a:pt x="333" y="437"/>
                      <a:pt x="330" y="437"/>
                    </a:cubicBezTo>
                    <a:cubicBezTo>
                      <a:pt x="327" y="439"/>
                      <a:pt x="323" y="441"/>
                      <a:pt x="319" y="442"/>
                    </a:cubicBezTo>
                    <a:cubicBezTo>
                      <a:pt x="312" y="448"/>
                      <a:pt x="312" y="448"/>
                      <a:pt x="312" y="448"/>
                    </a:cubicBezTo>
                    <a:cubicBezTo>
                      <a:pt x="321" y="444"/>
                      <a:pt x="329" y="440"/>
                      <a:pt x="337" y="437"/>
                    </a:cubicBezTo>
                    <a:moveTo>
                      <a:pt x="308" y="422"/>
                    </a:moveTo>
                    <a:cubicBezTo>
                      <a:pt x="304" y="423"/>
                      <a:pt x="300" y="424"/>
                      <a:pt x="297" y="426"/>
                    </a:cubicBezTo>
                    <a:cubicBezTo>
                      <a:pt x="290" y="431"/>
                      <a:pt x="282" y="436"/>
                      <a:pt x="275" y="440"/>
                    </a:cubicBezTo>
                    <a:cubicBezTo>
                      <a:pt x="281" y="439"/>
                      <a:pt x="287" y="437"/>
                      <a:pt x="294" y="435"/>
                    </a:cubicBezTo>
                    <a:cubicBezTo>
                      <a:pt x="300" y="430"/>
                      <a:pt x="305" y="426"/>
                      <a:pt x="311" y="422"/>
                    </a:cubicBezTo>
                    <a:cubicBezTo>
                      <a:pt x="310" y="422"/>
                      <a:pt x="309" y="422"/>
                      <a:pt x="308" y="422"/>
                    </a:cubicBezTo>
                    <a:moveTo>
                      <a:pt x="428" y="402"/>
                    </a:moveTo>
                    <a:cubicBezTo>
                      <a:pt x="409" y="407"/>
                      <a:pt x="391" y="413"/>
                      <a:pt x="373" y="418"/>
                    </a:cubicBezTo>
                    <a:cubicBezTo>
                      <a:pt x="360" y="424"/>
                      <a:pt x="347" y="430"/>
                      <a:pt x="334" y="436"/>
                    </a:cubicBezTo>
                    <a:cubicBezTo>
                      <a:pt x="362" y="426"/>
                      <a:pt x="389" y="415"/>
                      <a:pt x="417" y="406"/>
                    </a:cubicBezTo>
                    <a:cubicBezTo>
                      <a:pt x="421" y="405"/>
                      <a:pt x="424" y="403"/>
                      <a:pt x="428" y="402"/>
                    </a:cubicBezTo>
                    <a:moveTo>
                      <a:pt x="386" y="395"/>
                    </a:moveTo>
                    <a:cubicBezTo>
                      <a:pt x="382" y="396"/>
                      <a:pt x="378" y="398"/>
                      <a:pt x="373" y="399"/>
                    </a:cubicBezTo>
                    <a:cubicBezTo>
                      <a:pt x="371" y="401"/>
                      <a:pt x="370" y="402"/>
                      <a:pt x="368" y="403"/>
                    </a:cubicBezTo>
                    <a:cubicBezTo>
                      <a:pt x="369" y="403"/>
                      <a:pt x="369" y="403"/>
                      <a:pt x="370" y="403"/>
                    </a:cubicBezTo>
                    <a:cubicBezTo>
                      <a:pt x="375" y="400"/>
                      <a:pt x="381" y="398"/>
                      <a:pt x="386" y="395"/>
                    </a:cubicBezTo>
                    <a:moveTo>
                      <a:pt x="507" y="395"/>
                    </a:moveTo>
                    <a:cubicBezTo>
                      <a:pt x="431" y="418"/>
                      <a:pt x="356" y="443"/>
                      <a:pt x="280" y="470"/>
                    </a:cubicBezTo>
                    <a:cubicBezTo>
                      <a:pt x="270" y="477"/>
                      <a:pt x="259" y="482"/>
                      <a:pt x="247" y="487"/>
                    </a:cubicBezTo>
                    <a:cubicBezTo>
                      <a:pt x="247" y="487"/>
                      <a:pt x="246" y="487"/>
                      <a:pt x="246" y="487"/>
                    </a:cubicBezTo>
                    <a:cubicBezTo>
                      <a:pt x="244" y="487"/>
                      <a:pt x="248" y="484"/>
                      <a:pt x="253" y="480"/>
                    </a:cubicBezTo>
                    <a:cubicBezTo>
                      <a:pt x="250" y="481"/>
                      <a:pt x="248" y="482"/>
                      <a:pt x="245" y="483"/>
                    </a:cubicBezTo>
                    <a:cubicBezTo>
                      <a:pt x="250" y="480"/>
                      <a:pt x="254" y="477"/>
                      <a:pt x="259" y="475"/>
                    </a:cubicBezTo>
                    <a:cubicBezTo>
                      <a:pt x="261" y="473"/>
                      <a:pt x="262" y="471"/>
                      <a:pt x="263" y="470"/>
                    </a:cubicBezTo>
                    <a:cubicBezTo>
                      <a:pt x="258" y="472"/>
                      <a:pt x="254" y="475"/>
                      <a:pt x="254" y="475"/>
                    </a:cubicBezTo>
                    <a:cubicBezTo>
                      <a:pt x="254" y="475"/>
                      <a:pt x="254" y="475"/>
                      <a:pt x="254" y="475"/>
                    </a:cubicBezTo>
                    <a:cubicBezTo>
                      <a:pt x="254" y="475"/>
                      <a:pt x="253" y="472"/>
                      <a:pt x="253" y="470"/>
                    </a:cubicBezTo>
                    <a:cubicBezTo>
                      <a:pt x="250" y="473"/>
                      <a:pt x="247" y="472"/>
                      <a:pt x="244" y="473"/>
                    </a:cubicBezTo>
                    <a:cubicBezTo>
                      <a:pt x="252" y="466"/>
                      <a:pt x="261" y="459"/>
                      <a:pt x="270" y="452"/>
                    </a:cubicBezTo>
                    <a:cubicBezTo>
                      <a:pt x="259" y="456"/>
                      <a:pt x="249" y="459"/>
                      <a:pt x="238" y="462"/>
                    </a:cubicBezTo>
                    <a:cubicBezTo>
                      <a:pt x="234" y="464"/>
                      <a:pt x="231" y="466"/>
                      <a:pt x="228" y="467"/>
                    </a:cubicBezTo>
                    <a:cubicBezTo>
                      <a:pt x="232" y="465"/>
                      <a:pt x="237" y="464"/>
                      <a:pt x="241" y="464"/>
                    </a:cubicBezTo>
                    <a:cubicBezTo>
                      <a:pt x="243" y="464"/>
                      <a:pt x="244" y="464"/>
                      <a:pt x="245" y="464"/>
                    </a:cubicBezTo>
                    <a:cubicBezTo>
                      <a:pt x="204" y="486"/>
                      <a:pt x="164" y="508"/>
                      <a:pt x="124" y="533"/>
                    </a:cubicBezTo>
                    <a:cubicBezTo>
                      <a:pt x="129" y="532"/>
                      <a:pt x="134" y="530"/>
                      <a:pt x="139" y="528"/>
                    </a:cubicBezTo>
                    <a:cubicBezTo>
                      <a:pt x="170" y="517"/>
                      <a:pt x="203" y="507"/>
                      <a:pt x="236" y="493"/>
                    </a:cubicBezTo>
                    <a:cubicBezTo>
                      <a:pt x="269" y="481"/>
                      <a:pt x="299" y="467"/>
                      <a:pt x="330" y="453"/>
                    </a:cubicBezTo>
                    <a:cubicBezTo>
                      <a:pt x="387" y="437"/>
                      <a:pt x="447" y="418"/>
                      <a:pt x="507" y="395"/>
                    </a:cubicBezTo>
                    <a:moveTo>
                      <a:pt x="568" y="366"/>
                    </a:moveTo>
                    <a:cubicBezTo>
                      <a:pt x="555" y="368"/>
                      <a:pt x="543" y="370"/>
                      <a:pt x="531" y="371"/>
                    </a:cubicBezTo>
                    <a:cubicBezTo>
                      <a:pt x="513" y="378"/>
                      <a:pt x="495" y="384"/>
                      <a:pt x="477" y="390"/>
                    </a:cubicBezTo>
                    <a:cubicBezTo>
                      <a:pt x="465" y="395"/>
                      <a:pt x="453" y="400"/>
                      <a:pt x="442" y="405"/>
                    </a:cubicBezTo>
                    <a:cubicBezTo>
                      <a:pt x="483" y="395"/>
                      <a:pt x="524" y="385"/>
                      <a:pt x="565" y="372"/>
                    </a:cubicBezTo>
                    <a:cubicBezTo>
                      <a:pt x="567" y="370"/>
                      <a:pt x="568" y="368"/>
                      <a:pt x="568" y="366"/>
                    </a:cubicBezTo>
                    <a:moveTo>
                      <a:pt x="499" y="340"/>
                    </a:moveTo>
                    <a:cubicBezTo>
                      <a:pt x="484" y="344"/>
                      <a:pt x="470" y="347"/>
                      <a:pt x="455" y="351"/>
                    </a:cubicBezTo>
                    <a:cubicBezTo>
                      <a:pt x="451" y="353"/>
                      <a:pt x="447" y="355"/>
                      <a:pt x="443" y="357"/>
                    </a:cubicBezTo>
                    <a:cubicBezTo>
                      <a:pt x="462" y="351"/>
                      <a:pt x="480" y="345"/>
                      <a:pt x="499" y="340"/>
                    </a:cubicBezTo>
                    <a:moveTo>
                      <a:pt x="629" y="324"/>
                    </a:moveTo>
                    <a:cubicBezTo>
                      <a:pt x="596" y="333"/>
                      <a:pt x="563" y="342"/>
                      <a:pt x="530" y="352"/>
                    </a:cubicBezTo>
                    <a:cubicBezTo>
                      <a:pt x="511" y="360"/>
                      <a:pt x="491" y="368"/>
                      <a:pt x="471" y="376"/>
                    </a:cubicBezTo>
                    <a:cubicBezTo>
                      <a:pt x="508" y="365"/>
                      <a:pt x="545" y="354"/>
                      <a:pt x="582" y="342"/>
                    </a:cubicBezTo>
                    <a:cubicBezTo>
                      <a:pt x="598" y="336"/>
                      <a:pt x="613" y="330"/>
                      <a:pt x="629" y="324"/>
                    </a:cubicBezTo>
                    <a:moveTo>
                      <a:pt x="720" y="300"/>
                    </a:moveTo>
                    <a:cubicBezTo>
                      <a:pt x="717" y="301"/>
                      <a:pt x="714" y="302"/>
                      <a:pt x="711" y="303"/>
                    </a:cubicBezTo>
                    <a:cubicBezTo>
                      <a:pt x="705" y="304"/>
                      <a:pt x="699" y="306"/>
                      <a:pt x="693" y="307"/>
                    </a:cubicBezTo>
                    <a:cubicBezTo>
                      <a:pt x="689" y="309"/>
                      <a:pt x="685" y="310"/>
                      <a:pt x="681" y="312"/>
                    </a:cubicBezTo>
                    <a:cubicBezTo>
                      <a:pt x="694" y="308"/>
                      <a:pt x="707" y="304"/>
                      <a:pt x="720" y="300"/>
                    </a:cubicBezTo>
                    <a:moveTo>
                      <a:pt x="633" y="294"/>
                    </a:moveTo>
                    <a:cubicBezTo>
                      <a:pt x="629" y="294"/>
                      <a:pt x="625" y="295"/>
                      <a:pt x="621" y="295"/>
                    </a:cubicBezTo>
                    <a:cubicBezTo>
                      <a:pt x="617" y="297"/>
                      <a:pt x="613" y="298"/>
                      <a:pt x="608" y="300"/>
                    </a:cubicBezTo>
                    <a:cubicBezTo>
                      <a:pt x="617" y="298"/>
                      <a:pt x="625" y="296"/>
                      <a:pt x="633" y="294"/>
                    </a:cubicBezTo>
                    <a:moveTo>
                      <a:pt x="647" y="292"/>
                    </a:moveTo>
                    <a:cubicBezTo>
                      <a:pt x="644" y="293"/>
                      <a:pt x="641" y="293"/>
                      <a:pt x="638" y="293"/>
                    </a:cubicBezTo>
                    <a:cubicBezTo>
                      <a:pt x="601" y="308"/>
                      <a:pt x="565" y="316"/>
                      <a:pt x="529" y="324"/>
                    </a:cubicBezTo>
                    <a:cubicBezTo>
                      <a:pt x="525" y="325"/>
                      <a:pt x="522" y="326"/>
                      <a:pt x="518" y="327"/>
                    </a:cubicBezTo>
                    <a:cubicBezTo>
                      <a:pt x="539" y="325"/>
                      <a:pt x="561" y="321"/>
                      <a:pt x="584" y="313"/>
                    </a:cubicBezTo>
                    <a:cubicBezTo>
                      <a:pt x="584" y="313"/>
                      <a:pt x="584" y="313"/>
                      <a:pt x="584" y="313"/>
                    </a:cubicBezTo>
                    <a:cubicBezTo>
                      <a:pt x="584" y="313"/>
                      <a:pt x="584" y="313"/>
                      <a:pt x="584" y="313"/>
                    </a:cubicBezTo>
                    <a:cubicBezTo>
                      <a:pt x="570" y="319"/>
                      <a:pt x="557" y="323"/>
                      <a:pt x="543" y="328"/>
                    </a:cubicBezTo>
                    <a:cubicBezTo>
                      <a:pt x="549" y="326"/>
                      <a:pt x="554" y="324"/>
                      <a:pt x="560" y="323"/>
                    </a:cubicBezTo>
                    <a:cubicBezTo>
                      <a:pt x="589" y="312"/>
                      <a:pt x="618" y="302"/>
                      <a:pt x="647" y="292"/>
                    </a:cubicBezTo>
                    <a:moveTo>
                      <a:pt x="684" y="272"/>
                    </a:moveTo>
                    <a:cubicBezTo>
                      <a:pt x="683" y="272"/>
                      <a:pt x="683" y="273"/>
                      <a:pt x="682" y="273"/>
                    </a:cubicBezTo>
                    <a:cubicBezTo>
                      <a:pt x="680" y="274"/>
                      <a:pt x="677" y="275"/>
                      <a:pt x="674" y="276"/>
                    </a:cubicBezTo>
                    <a:cubicBezTo>
                      <a:pt x="677" y="275"/>
                      <a:pt x="681" y="274"/>
                      <a:pt x="684" y="272"/>
                    </a:cubicBezTo>
                    <a:moveTo>
                      <a:pt x="822" y="271"/>
                    </a:moveTo>
                    <a:cubicBezTo>
                      <a:pt x="810" y="275"/>
                      <a:pt x="797" y="279"/>
                      <a:pt x="785" y="282"/>
                    </a:cubicBezTo>
                    <a:cubicBezTo>
                      <a:pt x="789" y="281"/>
                      <a:pt x="793" y="281"/>
                      <a:pt x="797" y="280"/>
                    </a:cubicBezTo>
                    <a:cubicBezTo>
                      <a:pt x="802" y="278"/>
                      <a:pt x="806" y="277"/>
                      <a:pt x="810" y="276"/>
                    </a:cubicBezTo>
                    <a:cubicBezTo>
                      <a:pt x="814" y="274"/>
                      <a:pt x="818" y="272"/>
                      <a:pt x="822" y="271"/>
                    </a:cubicBezTo>
                    <a:moveTo>
                      <a:pt x="801" y="259"/>
                    </a:moveTo>
                    <a:cubicBezTo>
                      <a:pt x="782" y="263"/>
                      <a:pt x="764" y="267"/>
                      <a:pt x="746" y="271"/>
                    </a:cubicBezTo>
                    <a:cubicBezTo>
                      <a:pt x="735" y="275"/>
                      <a:pt x="724" y="279"/>
                      <a:pt x="713" y="283"/>
                    </a:cubicBezTo>
                    <a:cubicBezTo>
                      <a:pt x="742" y="275"/>
                      <a:pt x="771" y="267"/>
                      <a:pt x="801" y="259"/>
                    </a:cubicBezTo>
                    <a:moveTo>
                      <a:pt x="821" y="246"/>
                    </a:moveTo>
                    <a:cubicBezTo>
                      <a:pt x="821" y="246"/>
                      <a:pt x="820" y="246"/>
                      <a:pt x="820" y="246"/>
                    </a:cubicBezTo>
                    <a:cubicBezTo>
                      <a:pt x="815" y="248"/>
                      <a:pt x="810" y="250"/>
                      <a:pt x="805" y="251"/>
                    </a:cubicBezTo>
                    <a:cubicBezTo>
                      <a:pt x="795" y="254"/>
                      <a:pt x="784" y="258"/>
                      <a:pt x="773" y="262"/>
                    </a:cubicBezTo>
                    <a:cubicBezTo>
                      <a:pt x="775" y="262"/>
                      <a:pt x="776" y="262"/>
                      <a:pt x="777" y="262"/>
                    </a:cubicBezTo>
                    <a:cubicBezTo>
                      <a:pt x="778" y="262"/>
                      <a:pt x="779" y="262"/>
                      <a:pt x="779" y="262"/>
                    </a:cubicBezTo>
                    <a:cubicBezTo>
                      <a:pt x="793" y="260"/>
                      <a:pt x="805" y="256"/>
                      <a:pt x="817" y="252"/>
                    </a:cubicBezTo>
                    <a:cubicBezTo>
                      <a:pt x="819" y="250"/>
                      <a:pt x="821" y="248"/>
                      <a:pt x="821" y="246"/>
                    </a:cubicBezTo>
                    <a:moveTo>
                      <a:pt x="889" y="244"/>
                    </a:moveTo>
                    <a:cubicBezTo>
                      <a:pt x="879" y="246"/>
                      <a:pt x="869" y="249"/>
                      <a:pt x="862" y="252"/>
                    </a:cubicBezTo>
                    <a:cubicBezTo>
                      <a:pt x="853" y="256"/>
                      <a:pt x="845" y="260"/>
                      <a:pt x="837" y="263"/>
                    </a:cubicBezTo>
                    <a:cubicBezTo>
                      <a:pt x="840" y="263"/>
                      <a:pt x="843" y="262"/>
                      <a:pt x="846" y="261"/>
                    </a:cubicBezTo>
                    <a:cubicBezTo>
                      <a:pt x="861" y="256"/>
                      <a:pt x="875" y="250"/>
                      <a:pt x="889" y="244"/>
                    </a:cubicBezTo>
                    <a:moveTo>
                      <a:pt x="889" y="234"/>
                    </a:moveTo>
                    <a:cubicBezTo>
                      <a:pt x="887" y="234"/>
                      <a:pt x="886" y="234"/>
                      <a:pt x="884" y="234"/>
                    </a:cubicBezTo>
                    <a:cubicBezTo>
                      <a:pt x="883" y="235"/>
                      <a:pt x="883" y="235"/>
                      <a:pt x="882" y="236"/>
                    </a:cubicBezTo>
                    <a:cubicBezTo>
                      <a:pt x="884" y="235"/>
                      <a:pt x="886" y="234"/>
                      <a:pt x="889" y="234"/>
                    </a:cubicBezTo>
                    <a:moveTo>
                      <a:pt x="978" y="208"/>
                    </a:moveTo>
                    <a:cubicBezTo>
                      <a:pt x="964" y="213"/>
                      <a:pt x="951" y="218"/>
                      <a:pt x="938" y="224"/>
                    </a:cubicBezTo>
                    <a:cubicBezTo>
                      <a:pt x="925" y="232"/>
                      <a:pt x="898" y="232"/>
                      <a:pt x="884" y="239"/>
                    </a:cubicBezTo>
                    <a:cubicBezTo>
                      <a:pt x="879" y="242"/>
                      <a:pt x="873" y="245"/>
                      <a:pt x="868" y="247"/>
                    </a:cubicBezTo>
                    <a:cubicBezTo>
                      <a:pt x="867" y="248"/>
                      <a:pt x="866" y="249"/>
                      <a:pt x="865" y="249"/>
                    </a:cubicBezTo>
                    <a:cubicBezTo>
                      <a:pt x="884" y="243"/>
                      <a:pt x="904" y="237"/>
                      <a:pt x="923" y="231"/>
                    </a:cubicBezTo>
                    <a:cubicBezTo>
                      <a:pt x="937" y="225"/>
                      <a:pt x="952" y="219"/>
                      <a:pt x="966" y="213"/>
                    </a:cubicBezTo>
                    <a:cubicBezTo>
                      <a:pt x="970" y="211"/>
                      <a:pt x="974" y="209"/>
                      <a:pt x="978" y="208"/>
                    </a:cubicBezTo>
                    <a:moveTo>
                      <a:pt x="983" y="198"/>
                    </a:moveTo>
                    <a:cubicBezTo>
                      <a:pt x="955" y="209"/>
                      <a:pt x="923" y="219"/>
                      <a:pt x="894" y="230"/>
                    </a:cubicBezTo>
                    <a:cubicBezTo>
                      <a:pt x="892" y="232"/>
                      <a:pt x="889" y="235"/>
                      <a:pt x="887" y="237"/>
                    </a:cubicBezTo>
                    <a:cubicBezTo>
                      <a:pt x="904" y="231"/>
                      <a:pt x="921" y="225"/>
                      <a:pt x="938" y="219"/>
                    </a:cubicBezTo>
                    <a:cubicBezTo>
                      <a:pt x="953" y="213"/>
                      <a:pt x="968" y="206"/>
                      <a:pt x="983" y="198"/>
                    </a:cubicBezTo>
                    <a:moveTo>
                      <a:pt x="944" y="197"/>
                    </a:moveTo>
                    <a:cubicBezTo>
                      <a:pt x="939" y="198"/>
                      <a:pt x="934" y="199"/>
                      <a:pt x="928" y="200"/>
                    </a:cubicBezTo>
                    <a:cubicBezTo>
                      <a:pt x="927" y="201"/>
                      <a:pt x="926" y="201"/>
                      <a:pt x="924" y="201"/>
                    </a:cubicBezTo>
                    <a:cubicBezTo>
                      <a:pt x="907" y="211"/>
                      <a:pt x="890" y="219"/>
                      <a:pt x="872" y="227"/>
                    </a:cubicBezTo>
                    <a:cubicBezTo>
                      <a:pt x="872" y="227"/>
                      <a:pt x="873" y="227"/>
                      <a:pt x="874" y="226"/>
                    </a:cubicBezTo>
                    <a:cubicBezTo>
                      <a:pt x="893" y="218"/>
                      <a:pt x="912" y="209"/>
                      <a:pt x="934" y="202"/>
                    </a:cubicBezTo>
                    <a:cubicBezTo>
                      <a:pt x="937" y="202"/>
                      <a:pt x="941" y="200"/>
                      <a:pt x="944" y="197"/>
                    </a:cubicBezTo>
                    <a:moveTo>
                      <a:pt x="918" y="182"/>
                    </a:moveTo>
                    <a:cubicBezTo>
                      <a:pt x="916" y="183"/>
                      <a:pt x="915" y="183"/>
                      <a:pt x="913" y="183"/>
                    </a:cubicBezTo>
                    <a:cubicBezTo>
                      <a:pt x="894" y="191"/>
                      <a:pt x="875" y="199"/>
                      <a:pt x="856" y="207"/>
                    </a:cubicBezTo>
                    <a:cubicBezTo>
                      <a:pt x="857" y="207"/>
                      <a:pt x="857" y="207"/>
                      <a:pt x="858" y="207"/>
                    </a:cubicBezTo>
                    <a:cubicBezTo>
                      <a:pt x="858" y="207"/>
                      <a:pt x="858" y="207"/>
                      <a:pt x="858" y="207"/>
                    </a:cubicBezTo>
                    <a:cubicBezTo>
                      <a:pt x="879" y="199"/>
                      <a:pt x="900" y="191"/>
                      <a:pt x="918" y="182"/>
                    </a:cubicBezTo>
                    <a:moveTo>
                      <a:pt x="1059" y="148"/>
                    </a:moveTo>
                    <a:cubicBezTo>
                      <a:pt x="1047" y="154"/>
                      <a:pt x="1036" y="160"/>
                      <a:pt x="1026" y="164"/>
                    </a:cubicBezTo>
                    <a:cubicBezTo>
                      <a:pt x="1031" y="163"/>
                      <a:pt x="1036" y="162"/>
                      <a:pt x="1041" y="161"/>
                    </a:cubicBezTo>
                    <a:cubicBezTo>
                      <a:pt x="1047" y="157"/>
                      <a:pt x="1053" y="152"/>
                      <a:pt x="1059" y="148"/>
                    </a:cubicBezTo>
                    <a:moveTo>
                      <a:pt x="1463" y="0"/>
                    </a:moveTo>
                    <a:cubicBezTo>
                      <a:pt x="1455" y="1"/>
                      <a:pt x="1368" y="19"/>
                      <a:pt x="1350" y="23"/>
                    </a:cubicBezTo>
                    <a:cubicBezTo>
                      <a:pt x="1344" y="26"/>
                      <a:pt x="1338" y="27"/>
                      <a:pt x="1338" y="32"/>
                    </a:cubicBezTo>
                    <a:cubicBezTo>
                      <a:pt x="1326" y="35"/>
                      <a:pt x="1314" y="39"/>
                      <a:pt x="1302" y="44"/>
                    </a:cubicBezTo>
                    <a:cubicBezTo>
                      <a:pt x="1295" y="49"/>
                      <a:pt x="1288" y="53"/>
                      <a:pt x="1285" y="55"/>
                    </a:cubicBezTo>
                    <a:cubicBezTo>
                      <a:pt x="1237" y="80"/>
                      <a:pt x="1247" y="84"/>
                      <a:pt x="1188" y="103"/>
                    </a:cubicBezTo>
                    <a:cubicBezTo>
                      <a:pt x="1140" y="119"/>
                      <a:pt x="1062" y="159"/>
                      <a:pt x="1023" y="175"/>
                    </a:cubicBezTo>
                    <a:cubicBezTo>
                      <a:pt x="1027" y="172"/>
                      <a:pt x="1032" y="168"/>
                      <a:pt x="1038" y="163"/>
                    </a:cubicBezTo>
                    <a:cubicBezTo>
                      <a:pt x="1030" y="167"/>
                      <a:pt x="1022" y="171"/>
                      <a:pt x="1014" y="175"/>
                    </a:cubicBezTo>
                    <a:cubicBezTo>
                      <a:pt x="1014" y="175"/>
                      <a:pt x="1015" y="175"/>
                      <a:pt x="1015" y="175"/>
                    </a:cubicBezTo>
                    <a:cubicBezTo>
                      <a:pt x="1015" y="175"/>
                      <a:pt x="1015" y="175"/>
                      <a:pt x="1015" y="175"/>
                    </a:cubicBezTo>
                    <a:cubicBezTo>
                      <a:pt x="1015" y="175"/>
                      <a:pt x="1015" y="175"/>
                      <a:pt x="1015" y="175"/>
                    </a:cubicBezTo>
                    <a:cubicBezTo>
                      <a:pt x="1010" y="178"/>
                      <a:pt x="1004" y="181"/>
                      <a:pt x="998" y="184"/>
                    </a:cubicBezTo>
                    <a:cubicBezTo>
                      <a:pt x="996" y="185"/>
                      <a:pt x="995" y="186"/>
                      <a:pt x="993" y="187"/>
                    </a:cubicBezTo>
                    <a:cubicBezTo>
                      <a:pt x="999" y="186"/>
                      <a:pt x="1004" y="185"/>
                      <a:pt x="1010" y="184"/>
                    </a:cubicBezTo>
                    <a:cubicBezTo>
                      <a:pt x="1048" y="164"/>
                      <a:pt x="1086" y="146"/>
                      <a:pt x="1115" y="145"/>
                    </a:cubicBezTo>
                    <a:cubicBezTo>
                      <a:pt x="1116" y="144"/>
                      <a:pt x="1117" y="144"/>
                      <a:pt x="1119" y="142"/>
                    </a:cubicBezTo>
                    <a:cubicBezTo>
                      <a:pt x="1120" y="142"/>
                      <a:pt x="1121" y="142"/>
                      <a:pt x="1121" y="142"/>
                    </a:cubicBezTo>
                    <a:cubicBezTo>
                      <a:pt x="1122" y="142"/>
                      <a:pt x="1122" y="142"/>
                      <a:pt x="1122" y="142"/>
                    </a:cubicBezTo>
                    <a:cubicBezTo>
                      <a:pt x="1130" y="139"/>
                      <a:pt x="1140" y="137"/>
                      <a:pt x="1150" y="137"/>
                    </a:cubicBezTo>
                    <a:cubicBezTo>
                      <a:pt x="1150" y="137"/>
                      <a:pt x="1150" y="137"/>
                      <a:pt x="1151" y="137"/>
                    </a:cubicBezTo>
                    <a:cubicBezTo>
                      <a:pt x="1127" y="143"/>
                      <a:pt x="1127" y="143"/>
                      <a:pt x="1127" y="143"/>
                    </a:cubicBezTo>
                    <a:cubicBezTo>
                      <a:pt x="1123" y="146"/>
                      <a:pt x="1119" y="149"/>
                      <a:pt x="1114" y="152"/>
                    </a:cubicBezTo>
                    <a:cubicBezTo>
                      <a:pt x="1121" y="150"/>
                      <a:pt x="1128" y="149"/>
                      <a:pt x="1134" y="149"/>
                    </a:cubicBezTo>
                    <a:cubicBezTo>
                      <a:pt x="1135" y="148"/>
                      <a:pt x="1137" y="147"/>
                      <a:pt x="1139" y="145"/>
                    </a:cubicBezTo>
                    <a:cubicBezTo>
                      <a:pt x="1140" y="145"/>
                      <a:pt x="1141" y="146"/>
                      <a:pt x="1141" y="146"/>
                    </a:cubicBezTo>
                    <a:cubicBezTo>
                      <a:pt x="1142" y="146"/>
                      <a:pt x="1142" y="146"/>
                      <a:pt x="1143" y="145"/>
                    </a:cubicBezTo>
                    <a:cubicBezTo>
                      <a:pt x="1153" y="142"/>
                      <a:pt x="1165" y="139"/>
                      <a:pt x="1176" y="138"/>
                    </a:cubicBezTo>
                    <a:cubicBezTo>
                      <a:pt x="1176" y="138"/>
                      <a:pt x="1176" y="138"/>
                      <a:pt x="1176" y="138"/>
                    </a:cubicBezTo>
                    <a:cubicBezTo>
                      <a:pt x="1176" y="138"/>
                      <a:pt x="1176" y="138"/>
                      <a:pt x="1176" y="138"/>
                    </a:cubicBezTo>
                    <a:cubicBezTo>
                      <a:pt x="1149" y="146"/>
                      <a:pt x="1149" y="146"/>
                      <a:pt x="1149" y="146"/>
                    </a:cubicBezTo>
                    <a:cubicBezTo>
                      <a:pt x="1094" y="180"/>
                      <a:pt x="1026" y="197"/>
                      <a:pt x="962" y="221"/>
                    </a:cubicBezTo>
                    <a:cubicBezTo>
                      <a:pt x="960" y="221"/>
                      <a:pt x="958" y="222"/>
                      <a:pt x="957" y="223"/>
                    </a:cubicBezTo>
                    <a:cubicBezTo>
                      <a:pt x="967" y="220"/>
                      <a:pt x="976" y="219"/>
                      <a:pt x="985" y="218"/>
                    </a:cubicBezTo>
                    <a:cubicBezTo>
                      <a:pt x="985" y="218"/>
                      <a:pt x="985" y="218"/>
                      <a:pt x="985" y="218"/>
                    </a:cubicBezTo>
                    <a:cubicBezTo>
                      <a:pt x="985" y="218"/>
                      <a:pt x="985" y="218"/>
                      <a:pt x="985" y="218"/>
                    </a:cubicBezTo>
                    <a:cubicBezTo>
                      <a:pt x="973" y="222"/>
                      <a:pt x="961" y="227"/>
                      <a:pt x="949" y="233"/>
                    </a:cubicBezTo>
                    <a:cubicBezTo>
                      <a:pt x="959" y="230"/>
                      <a:pt x="969" y="229"/>
                      <a:pt x="979" y="228"/>
                    </a:cubicBezTo>
                    <a:cubicBezTo>
                      <a:pt x="979" y="228"/>
                      <a:pt x="979" y="228"/>
                      <a:pt x="979" y="228"/>
                    </a:cubicBezTo>
                    <a:cubicBezTo>
                      <a:pt x="979" y="228"/>
                      <a:pt x="979" y="228"/>
                      <a:pt x="979" y="228"/>
                    </a:cubicBezTo>
                    <a:cubicBezTo>
                      <a:pt x="957" y="234"/>
                      <a:pt x="936" y="243"/>
                      <a:pt x="915" y="252"/>
                    </a:cubicBezTo>
                    <a:cubicBezTo>
                      <a:pt x="884" y="262"/>
                      <a:pt x="854" y="269"/>
                      <a:pt x="824" y="275"/>
                    </a:cubicBezTo>
                    <a:cubicBezTo>
                      <a:pt x="842" y="268"/>
                      <a:pt x="860" y="262"/>
                      <a:pt x="878" y="255"/>
                    </a:cubicBezTo>
                    <a:cubicBezTo>
                      <a:pt x="874" y="256"/>
                      <a:pt x="869" y="257"/>
                      <a:pt x="864" y="258"/>
                    </a:cubicBezTo>
                    <a:cubicBezTo>
                      <a:pt x="853" y="262"/>
                      <a:pt x="842" y="265"/>
                      <a:pt x="831" y="269"/>
                    </a:cubicBezTo>
                    <a:cubicBezTo>
                      <a:pt x="829" y="270"/>
                      <a:pt x="820" y="273"/>
                      <a:pt x="802" y="279"/>
                    </a:cubicBezTo>
                    <a:cubicBezTo>
                      <a:pt x="809" y="277"/>
                      <a:pt x="816" y="276"/>
                      <a:pt x="824" y="275"/>
                    </a:cubicBezTo>
                    <a:cubicBezTo>
                      <a:pt x="824" y="275"/>
                      <a:pt x="824" y="275"/>
                      <a:pt x="824" y="275"/>
                    </a:cubicBezTo>
                    <a:cubicBezTo>
                      <a:pt x="824" y="275"/>
                      <a:pt x="824" y="275"/>
                      <a:pt x="824" y="275"/>
                    </a:cubicBezTo>
                    <a:cubicBezTo>
                      <a:pt x="795" y="284"/>
                      <a:pt x="767" y="294"/>
                      <a:pt x="739" y="302"/>
                    </a:cubicBezTo>
                    <a:cubicBezTo>
                      <a:pt x="736" y="302"/>
                      <a:pt x="734" y="303"/>
                      <a:pt x="732" y="304"/>
                    </a:cubicBezTo>
                    <a:cubicBezTo>
                      <a:pt x="726" y="306"/>
                      <a:pt x="720" y="308"/>
                      <a:pt x="714" y="310"/>
                    </a:cubicBezTo>
                    <a:cubicBezTo>
                      <a:pt x="718" y="308"/>
                      <a:pt x="722" y="307"/>
                      <a:pt x="724" y="306"/>
                    </a:cubicBezTo>
                    <a:cubicBezTo>
                      <a:pt x="723" y="306"/>
                      <a:pt x="721" y="306"/>
                      <a:pt x="720" y="307"/>
                    </a:cubicBezTo>
                    <a:cubicBezTo>
                      <a:pt x="723" y="305"/>
                      <a:pt x="725" y="304"/>
                      <a:pt x="727" y="302"/>
                    </a:cubicBezTo>
                    <a:cubicBezTo>
                      <a:pt x="714" y="306"/>
                      <a:pt x="701" y="311"/>
                      <a:pt x="688" y="316"/>
                    </a:cubicBezTo>
                    <a:cubicBezTo>
                      <a:pt x="698" y="313"/>
                      <a:pt x="709" y="310"/>
                      <a:pt x="720" y="307"/>
                    </a:cubicBezTo>
                    <a:cubicBezTo>
                      <a:pt x="720" y="307"/>
                      <a:pt x="720" y="307"/>
                      <a:pt x="720" y="307"/>
                    </a:cubicBezTo>
                    <a:cubicBezTo>
                      <a:pt x="720" y="307"/>
                      <a:pt x="720" y="307"/>
                      <a:pt x="720" y="307"/>
                    </a:cubicBezTo>
                    <a:cubicBezTo>
                      <a:pt x="711" y="312"/>
                      <a:pt x="698" y="316"/>
                      <a:pt x="692" y="318"/>
                    </a:cubicBezTo>
                    <a:cubicBezTo>
                      <a:pt x="641" y="335"/>
                      <a:pt x="592" y="351"/>
                      <a:pt x="543" y="367"/>
                    </a:cubicBezTo>
                    <a:cubicBezTo>
                      <a:pt x="542" y="367"/>
                      <a:pt x="542" y="367"/>
                      <a:pt x="542" y="367"/>
                    </a:cubicBezTo>
                    <a:cubicBezTo>
                      <a:pt x="565" y="360"/>
                      <a:pt x="587" y="354"/>
                      <a:pt x="610" y="347"/>
                    </a:cubicBezTo>
                    <a:cubicBezTo>
                      <a:pt x="617" y="344"/>
                      <a:pt x="623" y="341"/>
                      <a:pt x="629" y="339"/>
                    </a:cubicBezTo>
                    <a:cubicBezTo>
                      <a:pt x="645" y="334"/>
                      <a:pt x="645" y="334"/>
                      <a:pt x="645" y="334"/>
                    </a:cubicBezTo>
                    <a:cubicBezTo>
                      <a:pt x="660" y="332"/>
                      <a:pt x="675" y="330"/>
                      <a:pt x="691" y="327"/>
                    </a:cubicBezTo>
                    <a:cubicBezTo>
                      <a:pt x="693" y="326"/>
                      <a:pt x="696" y="326"/>
                      <a:pt x="698" y="325"/>
                    </a:cubicBezTo>
                    <a:cubicBezTo>
                      <a:pt x="725" y="316"/>
                      <a:pt x="752" y="306"/>
                      <a:pt x="777" y="293"/>
                    </a:cubicBezTo>
                    <a:cubicBezTo>
                      <a:pt x="805" y="280"/>
                      <a:pt x="840" y="283"/>
                      <a:pt x="868" y="271"/>
                    </a:cubicBezTo>
                    <a:cubicBezTo>
                      <a:pt x="883" y="263"/>
                      <a:pt x="898" y="258"/>
                      <a:pt x="915" y="254"/>
                    </a:cubicBezTo>
                    <a:cubicBezTo>
                      <a:pt x="935" y="246"/>
                      <a:pt x="955" y="238"/>
                      <a:pt x="977" y="232"/>
                    </a:cubicBezTo>
                    <a:cubicBezTo>
                      <a:pt x="987" y="230"/>
                      <a:pt x="995" y="228"/>
                      <a:pt x="1003" y="226"/>
                    </a:cubicBezTo>
                    <a:cubicBezTo>
                      <a:pt x="996" y="229"/>
                      <a:pt x="989" y="234"/>
                      <a:pt x="982" y="239"/>
                    </a:cubicBezTo>
                    <a:cubicBezTo>
                      <a:pt x="991" y="236"/>
                      <a:pt x="1000" y="234"/>
                      <a:pt x="1009" y="230"/>
                    </a:cubicBezTo>
                    <a:cubicBezTo>
                      <a:pt x="1011" y="228"/>
                      <a:pt x="1014" y="225"/>
                      <a:pt x="1017" y="222"/>
                    </a:cubicBezTo>
                    <a:cubicBezTo>
                      <a:pt x="1013" y="223"/>
                      <a:pt x="1008" y="225"/>
                      <a:pt x="1003" y="226"/>
                    </a:cubicBezTo>
                    <a:cubicBezTo>
                      <a:pt x="1010" y="222"/>
                      <a:pt x="1017" y="219"/>
                      <a:pt x="1023" y="217"/>
                    </a:cubicBezTo>
                    <a:cubicBezTo>
                      <a:pt x="1026" y="214"/>
                      <a:pt x="1029" y="212"/>
                      <a:pt x="1031" y="212"/>
                    </a:cubicBezTo>
                    <a:cubicBezTo>
                      <a:pt x="1034" y="212"/>
                      <a:pt x="1038" y="211"/>
                      <a:pt x="1041" y="211"/>
                    </a:cubicBezTo>
                    <a:cubicBezTo>
                      <a:pt x="1100" y="190"/>
                      <a:pt x="1105" y="160"/>
                      <a:pt x="1173" y="148"/>
                    </a:cubicBezTo>
                    <a:cubicBezTo>
                      <a:pt x="1143" y="155"/>
                      <a:pt x="1103" y="184"/>
                      <a:pt x="1081" y="200"/>
                    </a:cubicBezTo>
                    <a:cubicBezTo>
                      <a:pt x="1119" y="186"/>
                      <a:pt x="1152" y="162"/>
                      <a:pt x="1187" y="141"/>
                    </a:cubicBezTo>
                    <a:cubicBezTo>
                      <a:pt x="1180" y="144"/>
                      <a:pt x="1175" y="146"/>
                      <a:pt x="1174" y="146"/>
                    </a:cubicBezTo>
                    <a:cubicBezTo>
                      <a:pt x="1171" y="146"/>
                      <a:pt x="1195" y="133"/>
                      <a:pt x="1267" y="101"/>
                    </a:cubicBezTo>
                    <a:cubicBezTo>
                      <a:pt x="1268" y="96"/>
                      <a:pt x="1273" y="95"/>
                      <a:pt x="1277" y="91"/>
                    </a:cubicBezTo>
                    <a:cubicBezTo>
                      <a:pt x="1281" y="90"/>
                      <a:pt x="1289" y="88"/>
                      <a:pt x="1299" y="86"/>
                    </a:cubicBezTo>
                    <a:cubicBezTo>
                      <a:pt x="1333" y="71"/>
                      <a:pt x="1375" y="52"/>
                      <a:pt x="1426" y="30"/>
                    </a:cubicBezTo>
                    <a:cubicBezTo>
                      <a:pt x="1414" y="35"/>
                      <a:pt x="1303" y="69"/>
                      <a:pt x="1295" y="69"/>
                    </a:cubicBezTo>
                    <a:cubicBezTo>
                      <a:pt x="1295" y="69"/>
                      <a:pt x="1295" y="69"/>
                      <a:pt x="1295" y="69"/>
                    </a:cubicBezTo>
                    <a:cubicBezTo>
                      <a:pt x="1292" y="66"/>
                      <a:pt x="1340" y="51"/>
                      <a:pt x="1384" y="36"/>
                    </a:cubicBezTo>
                    <a:cubicBezTo>
                      <a:pt x="1429" y="22"/>
                      <a:pt x="1465" y="1"/>
                      <a:pt x="14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3" name="Freeform 46"/>
              <p:cNvSpPr>
                <a:spLocks noEditPoints="1"/>
              </p:cNvSpPr>
              <p:nvPr/>
            </p:nvSpPr>
            <p:spPr bwMode="auto">
              <a:xfrm>
                <a:off x="764" y="1536"/>
                <a:ext cx="1208" cy="477"/>
              </a:xfrm>
              <a:custGeom>
                <a:avLst/>
                <a:gdLst>
                  <a:gd name="T0" fmla="*/ 91 w 762"/>
                  <a:gd name="T1" fmla="*/ 279 h 301"/>
                  <a:gd name="T2" fmla="*/ 85 w 762"/>
                  <a:gd name="T3" fmla="*/ 286 h 301"/>
                  <a:gd name="T4" fmla="*/ 76 w 762"/>
                  <a:gd name="T5" fmla="*/ 261 h 301"/>
                  <a:gd name="T6" fmla="*/ 46 w 762"/>
                  <a:gd name="T7" fmla="*/ 265 h 301"/>
                  <a:gd name="T8" fmla="*/ 20 w 762"/>
                  <a:gd name="T9" fmla="*/ 277 h 301"/>
                  <a:gd name="T10" fmla="*/ 6 w 762"/>
                  <a:gd name="T11" fmla="*/ 299 h 301"/>
                  <a:gd name="T12" fmla="*/ 66 w 762"/>
                  <a:gd name="T13" fmla="*/ 266 h 301"/>
                  <a:gd name="T14" fmla="*/ 64 w 762"/>
                  <a:gd name="T15" fmla="*/ 248 h 301"/>
                  <a:gd name="T16" fmla="*/ 50 w 762"/>
                  <a:gd name="T17" fmla="*/ 255 h 301"/>
                  <a:gd name="T18" fmla="*/ 64 w 762"/>
                  <a:gd name="T19" fmla="*/ 248 h 301"/>
                  <a:gd name="T20" fmla="*/ 104 w 762"/>
                  <a:gd name="T21" fmla="*/ 235 h 301"/>
                  <a:gd name="T22" fmla="*/ 113 w 762"/>
                  <a:gd name="T23" fmla="*/ 240 h 301"/>
                  <a:gd name="T24" fmla="*/ 135 w 762"/>
                  <a:gd name="T25" fmla="*/ 225 h 301"/>
                  <a:gd name="T26" fmla="*/ 132 w 762"/>
                  <a:gd name="T27" fmla="*/ 234 h 301"/>
                  <a:gd name="T28" fmla="*/ 163 w 762"/>
                  <a:gd name="T29" fmla="*/ 222 h 301"/>
                  <a:gd name="T30" fmla="*/ 211 w 762"/>
                  <a:gd name="T31" fmla="*/ 217 h 301"/>
                  <a:gd name="T32" fmla="*/ 108 w 762"/>
                  <a:gd name="T33" fmla="*/ 251 h 301"/>
                  <a:gd name="T34" fmla="*/ 91 w 762"/>
                  <a:gd name="T35" fmla="*/ 269 h 301"/>
                  <a:gd name="T36" fmla="*/ 92 w 762"/>
                  <a:gd name="T37" fmla="*/ 274 h 301"/>
                  <a:gd name="T38" fmla="*/ 97 w 762"/>
                  <a:gd name="T39" fmla="*/ 274 h 301"/>
                  <a:gd name="T40" fmla="*/ 150 w 762"/>
                  <a:gd name="T41" fmla="*/ 247 h 301"/>
                  <a:gd name="T42" fmla="*/ 168 w 762"/>
                  <a:gd name="T43" fmla="*/ 236 h 301"/>
                  <a:gd name="T44" fmla="*/ 172 w 762"/>
                  <a:gd name="T45" fmla="*/ 235 h 301"/>
                  <a:gd name="T46" fmla="*/ 211 w 762"/>
                  <a:gd name="T47" fmla="*/ 198 h 301"/>
                  <a:gd name="T48" fmla="*/ 206 w 762"/>
                  <a:gd name="T49" fmla="*/ 202 h 301"/>
                  <a:gd name="T50" fmla="*/ 368 w 762"/>
                  <a:gd name="T51" fmla="*/ 151 h 301"/>
                  <a:gd name="T52" fmla="*/ 224 w 762"/>
                  <a:gd name="T53" fmla="*/ 194 h 301"/>
                  <a:gd name="T54" fmla="*/ 219 w 762"/>
                  <a:gd name="T55" fmla="*/ 200 h 301"/>
                  <a:gd name="T56" fmla="*/ 368 w 762"/>
                  <a:gd name="T57" fmla="*/ 151 h 301"/>
                  <a:gd name="T58" fmla="*/ 279 w 762"/>
                  <a:gd name="T59" fmla="*/ 153 h 301"/>
                  <a:gd name="T60" fmla="*/ 235 w 762"/>
                  <a:gd name="T61" fmla="*/ 170 h 301"/>
                  <a:gd name="T62" fmla="*/ 293 w 762"/>
                  <a:gd name="T63" fmla="*/ 150 h 301"/>
                  <a:gd name="T64" fmla="*/ 352 w 762"/>
                  <a:gd name="T65" fmla="*/ 126 h 301"/>
                  <a:gd name="T66" fmla="*/ 356 w 762"/>
                  <a:gd name="T67" fmla="*/ 126 h 301"/>
                  <a:gd name="T68" fmla="*/ 459 w 762"/>
                  <a:gd name="T69" fmla="*/ 94 h 301"/>
                  <a:gd name="T70" fmla="*/ 430 w 762"/>
                  <a:gd name="T71" fmla="*/ 100 h 301"/>
                  <a:gd name="T72" fmla="*/ 446 w 762"/>
                  <a:gd name="T73" fmla="*/ 99 h 301"/>
                  <a:gd name="T74" fmla="*/ 584 w 762"/>
                  <a:gd name="T75" fmla="*/ 70 h 301"/>
                  <a:gd name="T76" fmla="*/ 485 w 762"/>
                  <a:gd name="T77" fmla="*/ 91 h 301"/>
                  <a:gd name="T78" fmla="*/ 551 w 762"/>
                  <a:gd name="T79" fmla="*/ 82 h 301"/>
                  <a:gd name="T80" fmla="*/ 658 w 762"/>
                  <a:gd name="T81" fmla="*/ 45 h 301"/>
                  <a:gd name="T82" fmla="*/ 604 w 762"/>
                  <a:gd name="T83" fmla="*/ 60 h 301"/>
                  <a:gd name="T84" fmla="*/ 610 w 762"/>
                  <a:gd name="T85" fmla="*/ 60 h 301"/>
                  <a:gd name="T86" fmla="*/ 643 w 762"/>
                  <a:gd name="T87" fmla="*/ 50 h 301"/>
                  <a:gd name="T88" fmla="*/ 694 w 762"/>
                  <a:gd name="T89" fmla="*/ 6 h 301"/>
                  <a:gd name="T90" fmla="*/ 696 w 762"/>
                  <a:gd name="T91" fmla="*/ 6 h 301"/>
                  <a:gd name="T92" fmla="*/ 694 w 762"/>
                  <a:gd name="T93" fmla="*/ 6 h 301"/>
                  <a:gd name="T94" fmla="*/ 646 w 762"/>
                  <a:gd name="T95" fmla="*/ 45 h 301"/>
                  <a:gd name="T96" fmla="*/ 651 w 762"/>
                  <a:gd name="T97" fmla="*/ 45 h 301"/>
                  <a:gd name="T98" fmla="*/ 659 w 762"/>
                  <a:gd name="T99" fmla="*/ 41 h 301"/>
                  <a:gd name="T100" fmla="*/ 762 w 762"/>
                  <a:gd name="T101" fmla="*/ 0 h 3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62" h="301">
                    <a:moveTo>
                      <a:pt x="118" y="269"/>
                    </a:moveTo>
                    <a:cubicBezTo>
                      <a:pt x="109" y="272"/>
                      <a:pt x="100" y="276"/>
                      <a:pt x="91" y="279"/>
                    </a:cubicBezTo>
                    <a:cubicBezTo>
                      <a:pt x="86" y="283"/>
                      <a:pt x="82" y="286"/>
                      <a:pt x="84" y="286"/>
                    </a:cubicBezTo>
                    <a:cubicBezTo>
                      <a:pt x="84" y="286"/>
                      <a:pt x="85" y="286"/>
                      <a:pt x="85" y="286"/>
                    </a:cubicBezTo>
                    <a:cubicBezTo>
                      <a:pt x="97" y="281"/>
                      <a:pt x="108" y="276"/>
                      <a:pt x="118" y="269"/>
                    </a:cubicBezTo>
                    <a:moveTo>
                      <a:pt x="76" y="261"/>
                    </a:moveTo>
                    <a:cubicBezTo>
                      <a:pt x="70" y="262"/>
                      <a:pt x="63" y="263"/>
                      <a:pt x="57" y="264"/>
                    </a:cubicBezTo>
                    <a:cubicBezTo>
                      <a:pt x="54" y="264"/>
                      <a:pt x="50" y="265"/>
                      <a:pt x="46" y="265"/>
                    </a:cubicBezTo>
                    <a:cubicBezTo>
                      <a:pt x="43" y="265"/>
                      <a:pt x="40" y="264"/>
                      <a:pt x="37" y="264"/>
                    </a:cubicBezTo>
                    <a:cubicBezTo>
                      <a:pt x="32" y="268"/>
                      <a:pt x="26" y="272"/>
                      <a:pt x="20" y="277"/>
                    </a:cubicBezTo>
                    <a:cubicBezTo>
                      <a:pt x="8" y="284"/>
                      <a:pt x="0" y="299"/>
                      <a:pt x="4" y="301"/>
                    </a:cubicBezTo>
                    <a:cubicBezTo>
                      <a:pt x="5" y="300"/>
                      <a:pt x="6" y="300"/>
                      <a:pt x="6" y="299"/>
                    </a:cubicBezTo>
                    <a:cubicBezTo>
                      <a:pt x="22" y="293"/>
                      <a:pt x="38" y="282"/>
                      <a:pt x="53" y="272"/>
                    </a:cubicBezTo>
                    <a:cubicBezTo>
                      <a:pt x="56" y="271"/>
                      <a:pt x="61" y="269"/>
                      <a:pt x="66" y="266"/>
                    </a:cubicBezTo>
                    <a:cubicBezTo>
                      <a:pt x="69" y="265"/>
                      <a:pt x="72" y="263"/>
                      <a:pt x="76" y="261"/>
                    </a:cubicBezTo>
                    <a:moveTo>
                      <a:pt x="64" y="248"/>
                    </a:moveTo>
                    <a:cubicBezTo>
                      <a:pt x="61" y="250"/>
                      <a:pt x="58" y="251"/>
                      <a:pt x="54" y="252"/>
                    </a:cubicBezTo>
                    <a:cubicBezTo>
                      <a:pt x="53" y="253"/>
                      <a:pt x="51" y="254"/>
                      <a:pt x="50" y="255"/>
                    </a:cubicBezTo>
                    <a:cubicBezTo>
                      <a:pt x="53" y="254"/>
                      <a:pt x="56" y="254"/>
                      <a:pt x="60" y="253"/>
                    </a:cubicBezTo>
                    <a:cubicBezTo>
                      <a:pt x="61" y="251"/>
                      <a:pt x="63" y="250"/>
                      <a:pt x="64" y="248"/>
                    </a:cubicBezTo>
                    <a:moveTo>
                      <a:pt x="135" y="225"/>
                    </a:moveTo>
                    <a:cubicBezTo>
                      <a:pt x="125" y="228"/>
                      <a:pt x="114" y="232"/>
                      <a:pt x="104" y="235"/>
                    </a:cubicBezTo>
                    <a:cubicBezTo>
                      <a:pt x="97" y="240"/>
                      <a:pt x="89" y="244"/>
                      <a:pt x="82" y="248"/>
                    </a:cubicBezTo>
                    <a:cubicBezTo>
                      <a:pt x="92" y="245"/>
                      <a:pt x="102" y="242"/>
                      <a:pt x="113" y="240"/>
                    </a:cubicBezTo>
                    <a:cubicBezTo>
                      <a:pt x="113" y="240"/>
                      <a:pt x="113" y="240"/>
                      <a:pt x="113" y="239"/>
                    </a:cubicBezTo>
                    <a:cubicBezTo>
                      <a:pt x="120" y="235"/>
                      <a:pt x="128" y="230"/>
                      <a:pt x="135" y="225"/>
                    </a:cubicBezTo>
                    <a:moveTo>
                      <a:pt x="149" y="221"/>
                    </a:moveTo>
                    <a:cubicBezTo>
                      <a:pt x="143" y="225"/>
                      <a:pt x="138" y="229"/>
                      <a:pt x="132" y="234"/>
                    </a:cubicBezTo>
                    <a:cubicBezTo>
                      <a:pt x="145" y="230"/>
                      <a:pt x="158" y="226"/>
                      <a:pt x="171" y="222"/>
                    </a:cubicBezTo>
                    <a:cubicBezTo>
                      <a:pt x="168" y="222"/>
                      <a:pt x="165" y="222"/>
                      <a:pt x="163" y="222"/>
                    </a:cubicBezTo>
                    <a:cubicBezTo>
                      <a:pt x="158" y="222"/>
                      <a:pt x="154" y="222"/>
                      <a:pt x="149" y="221"/>
                    </a:cubicBezTo>
                    <a:moveTo>
                      <a:pt x="211" y="217"/>
                    </a:moveTo>
                    <a:cubicBezTo>
                      <a:pt x="200" y="220"/>
                      <a:pt x="189" y="223"/>
                      <a:pt x="178" y="226"/>
                    </a:cubicBezTo>
                    <a:cubicBezTo>
                      <a:pt x="155" y="232"/>
                      <a:pt x="132" y="243"/>
                      <a:pt x="108" y="251"/>
                    </a:cubicBezTo>
                    <a:cubicBezTo>
                      <a:pt x="99" y="258"/>
                      <a:pt x="90" y="265"/>
                      <a:pt x="82" y="272"/>
                    </a:cubicBezTo>
                    <a:cubicBezTo>
                      <a:pt x="85" y="271"/>
                      <a:pt x="88" y="272"/>
                      <a:pt x="91" y="269"/>
                    </a:cubicBezTo>
                    <a:cubicBezTo>
                      <a:pt x="91" y="271"/>
                      <a:pt x="92" y="274"/>
                      <a:pt x="92" y="274"/>
                    </a:cubicBezTo>
                    <a:cubicBezTo>
                      <a:pt x="92" y="274"/>
                      <a:pt x="92" y="274"/>
                      <a:pt x="92" y="274"/>
                    </a:cubicBezTo>
                    <a:cubicBezTo>
                      <a:pt x="92" y="274"/>
                      <a:pt x="96" y="271"/>
                      <a:pt x="101" y="269"/>
                    </a:cubicBezTo>
                    <a:cubicBezTo>
                      <a:pt x="100" y="270"/>
                      <a:pt x="99" y="272"/>
                      <a:pt x="97" y="274"/>
                    </a:cubicBezTo>
                    <a:cubicBezTo>
                      <a:pt x="109" y="267"/>
                      <a:pt x="120" y="261"/>
                      <a:pt x="132" y="255"/>
                    </a:cubicBezTo>
                    <a:cubicBezTo>
                      <a:pt x="138" y="252"/>
                      <a:pt x="144" y="249"/>
                      <a:pt x="150" y="247"/>
                    </a:cubicBezTo>
                    <a:cubicBezTo>
                      <a:pt x="157" y="241"/>
                      <a:pt x="157" y="241"/>
                      <a:pt x="157" y="241"/>
                    </a:cubicBezTo>
                    <a:cubicBezTo>
                      <a:pt x="161" y="240"/>
                      <a:pt x="165" y="238"/>
                      <a:pt x="168" y="236"/>
                    </a:cubicBezTo>
                    <a:cubicBezTo>
                      <a:pt x="168" y="236"/>
                      <a:pt x="168" y="236"/>
                      <a:pt x="167" y="236"/>
                    </a:cubicBezTo>
                    <a:cubicBezTo>
                      <a:pt x="169" y="236"/>
                      <a:pt x="170" y="235"/>
                      <a:pt x="172" y="235"/>
                    </a:cubicBezTo>
                    <a:cubicBezTo>
                      <a:pt x="185" y="229"/>
                      <a:pt x="198" y="223"/>
                      <a:pt x="211" y="217"/>
                    </a:cubicBezTo>
                    <a:moveTo>
                      <a:pt x="211" y="198"/>
                    </a:moveTo>
                    <a:cubicBezTo>
                      <a:pt x="202" y="201"/>
                      <a:pt x="193" y="205"/>
                      <a:pt x="184" y="208"/>
                    </a:cubicBezTo>
                    <a:cubicBezTo>
                      <a:pt x="191" y="206"/>
                      <a:pt x="198" y="204"/>
                      <a:pt x="206" y="202"/>
                    </a:cubicBezTo>
                    <a:cubicBezTo>
                      <a:pt x="208" y="201"/>
                      <a:pt x="209" y="200"/>
                      <a:pt x="211" y="198"/>
                    </a:cubicBezTo>
                    <a:moveTo>
                      <a:pt x="368" y="151"/>
                    </a:moveTo>
                    <a:cubicBezTo>
                      <a:pt x="337" y="160"/>
                      <a:pt x="305" y="169"/>
                      <a:pt x="274" y="179"/>
                    </a:cubicBezTo>
                    <a:cubicBezTo>
                      <a:pt x="257" y="184"/>
                      <a:pt x="240" y="189"/>
                      <a:pt x="224" y="194"/>
                    </a:cubicBezTo>
                    <a:cubicBezTo>
                      <a:pt x="219" y="197"/>
                      <a:pt x="213" y="199"/>
                      <a:pt x="208" y="202"/>
                    </a:cubicBezTo>
                    <a:cubicBezTo>
                      <a:pt x="212" y="201"/>
                      <a:pt x="215" y="200"/>
                      <a:pt x="219" y="200"/>
                    </a:cubicBezTo>
                    <a:cubicBezTo>
                      <a:pt x="249" y="192"/>
                      <a:pt x="279" y="183"/>
                      <a:pt x="309" y="175"/>
                    </a:cubicBezTo>
                    <a:cubicBezTo>
                      <a:pt x="329" y="167"/>
                      <a:pt x="349" y="159"/>
                      <a:pt x="368" y="151"/>
                    </a:cubicBezTo>
                    <a:moveTo>
                      <a:pt x="293" y="150"/>
                    </a:moveTo>
                    <a:cubicBezTo>
                      <a:pt x="289" y="151"/>
                      <a:pt x="284" y="152"/>
                      <a:pt x="279" y="153"/>
                    </a:cubicBezTo>
                    <a:cubicBezTo>
                      <a:pt x="272" y="155"/>
                      <a:pt x="264" y="158"/>
                      <a:pt x="256" y="161"/>
                    </a:cubicBezTo>
                    <a:cubicBezTo>
                      <a:pt x="249" y="164"/>
                      <a:pt x="242" y="167"/>
                      <a:pt x="235" y="170"/>
                    </a:cubicBezTo>
                    <a:cubicBezTo>
                      <a:pt x="250" y="165"/>
                      <a:pt x="266" y="160"/>
                      <a:pt x="281" y="156"/>
                    </a:cubicBezTo>
                    <a:cubicBezTo>
                      <a:pt x="285" y="154"/>
                      <a:pt x="289" y="152"/>
                      <a:pt x="293" y="150"/>
                    </a:cubicBezTo>
                    <a:moveTo>
                      <a:pt x="367" y="123"/>
                    </a:moveTo>
                    <a:cubicBezTo>
                      <a:pt x="362" y="124"/>
                      <a:pt x="357" y="125"/>
                      <a:pt x="352" y="126"/>
                    </a:cubicBezTo>
                    <a:cubicBezTo>
                      <a:pt x="352" y="126"/>
                      <a:pt x="351" y="127"/>
                      <a:pt x="350" y="127"/>
                    </a:cubicBezTo>
                    <a:cubicBezTo>
                      <a:pt x="352" y="127"/>
                      <a:pt x="354" y="127"/>
                      <a:pt x="356" y="126"/>
                    </a:cubicBezTo>
                    <a:cubicBezTo>
                      <a:pt x="360" y="125"/>
                      <a:pt x="363" y="124"/>
                      <a:pt x="367" y="123"/>
                    </a:cubicBezTo>
                    <a:moveTo>
                      <a:pt x="459" y="94"/>
                    </a:moveTo>
                    <a:cubicBezTo>
                      <a:pt x="454" y="95"/>
                      <a:pt x="450" y="95"/>
                      <a:pt x="445" y="96"/>
                    </a:cubicBezTo>
                    <a:cubicBezTo>
                      <a:pt x="430" y="100"/>
                      <a:pt x="430" y="100"/>
                      <a:pt x="430" y="100"/>
                    </a:cubicBezTo>
                    <a:cubicBezTo>
                      <a:pt x="429" y="100"/>
                      <a:pt x="427" y="101"/>
                      <a:pt x="426" y="101"/>
                    </a:cubicBezTo>
                    <a:cubicBezTo>
                      <a:pt x="433" y="101"/>
                      <a:pt x="440" y="100"/>
                      <a:pt x="446" y="99"/>
                    </a:cubicBezTo>
                    <a:cubicBezTo>
                      <a:pt x="451" y="97"/>
                      <a:pt x="455" y="96"/>
                      <a:pt x="459" y="94"/>
                    </a:cubicBezTo>
                    <a:moveTo>
                      <a:pt x="584" y="70"/>
                    </a:moveTo>
                    <a:cubicBezTo>
                      <a:pt x="553" y="77"/>
                      <a:pt x="522" y="84"/>
                      <a:pt x="489" y="91"/>
                    </a:cubicBezTo>
                    <a:cubicBezTo>
                      <a:pt x="488" y="91"/>
                      <a:pt x="487" y="91"/>
                      <a:pt x="485" y="91"/>
                    </a:cubicBezTo>
                    <a:cubicBezTo>
                      <a:pt x="456" y="101"/>
                      <a:pt x="427" y="111"/>
                      <a:pt x="398" y="122"/>
                    </a:cubicBezTo>
                    <a:cubicBezTo>
                      <a:pt x="449" y="108"/>
                      <a:pt x="500" y="95"/>
                      <a:pt x="551" y="82"/>
                    </a:cubicBezTo>
                    <a:cubicBezTo>
                      <a:pt x="562" y="78"/>
                      <a:pt x="573" y="74"/>
                      <a:pt x="584" y="70"/>
                    </a:cubicBezTo>
                    <a:moveTo>
                      <a:pt x="658" y="45"/>
                    </a:moveTo>
                    <a:cubicBezTo>
                      <a:pt x="648" y="47"/>
                      <a:pt x="638" y="49"/>
                      <a:pt x="628" y="51"/>
                    </a:cubicBezTo>
                    <a:cubicBezTo>
                      <a:pt x="620" y="54"/>
                      <a:pt x="612" y="57"/>
                      <a:pt x="604" y="60"/>
                    </a:cubicBezTo>
                    <a:cubicBezTo>
                      <a:pt x="604" y="60"/>
                      <a:pt x="605" y="60"/>
                      <a:pt x="605" y="60"/>
                    </a:cubicBezTo>
                    <a:cubicBezTo>
                      <a:pt x="607" y="60"/>
                      <a:pt x="609" y="60"/>
                      <a:pt x="610" y="60"/>
                    </a:cubicBezTo>
                    <a:cubicBezTo>
                      <a:pt x="611" y="60"/>
                      <a:pt x="611" y="60"/>
                      <a:pt x="611" y="61"/>
                    </a:cubicBezTo>
                    <a:cubicBezTo>
                      <a:pt x="622" y="57"/>
                      <a:pt x="633" y="53"/>
                      <a:pt x="643" y="50"/>
                    </a:cubicBezTo>
                    <a:cubicBezTo>
                      <a:pt x="648" y="49"/>
                      <a:pt x="653" y="47"/>
                      <a:pt x="658" y="45"/>
                    </a:cubicBezTo>
                    <a:moveTo>
                      <a:pt x="694" y="6"/>
                    </a:moveTo>
                    <a:cubicBezTo>
                      <a:pt x="688" y="8"/>
                      <a:pt x="682" y="11"/>
                      <a:pt x="675" y="14"/>
                    </a:cubicBezTo>
                    <a:cubicBezTo>
                      <a:pt x="682" y="11"/>
                      <a:pt x="689" y="9"/>
                      <a:pt x="696" y="6"/>
                    </a:cubicBezTo>
                    <a:cubicBezTo>
                      <a:pt x="696" y="6"/>
                      <a:pt x="696" y="6"/>
                      <a:pt x="696" y="6"/>
                    </a:cubicBezTo>
                    <a:cubicBezTo>
                      <a:pt x="695" y="6"/>
                      <a:pt x="695" y="6"/>
                      <a:pt x="694" y="6"/>
                    </a:cubicBezTo>
                    <a:moveTo>
                      <a:pt x="762" y="0"/>
                    </a:moveTo>
                    <a:cubicBezTo>
                      <a:pt x="721" y="14"/>
                      <a:pt x="685" y="30"/>
                      <a:pt x="646" y="45"/>
                    </a:cubicBezTo>
                    <a:cubicBezTo>
                      <a:pt x="647" y="45"/>
                      <a:pt x="648" y="45"/>
                      <a:pt x="649" y="45"/>
                    </a:cubicBezTo>
                    <a:cubicBezTo>
                      <a:pt x="650" y="45"/>
                      <a:pt x="650" y="45"/>
                      <a:pt x="651" y="45"/>
                    </a:cubicBezTo>
                    <a:cubicBezTo>
                      <a:pt x="654" y="45"/>
                      <a:pt x="657" y="44"/>
                      <a:pt x="659" y="44"/>
                    </a:cubicBezTo>
                    <a:cubicBezTo>
                      <a:pt x="659" y="43"/>
                      <a:pt x="659" y="42"/>
                      <a:pt x="659" y="41"/>
                    </a:cubicBezTo>
                    <a:cubicBezTo>
                      <a:pt x="676" y="35"/>
                      <a:pt x="693" y="31"/>
                      <a:pt x="710" y="26"/>
                    </a:cubicBezTo>
                    <a:cubicBezTo>
                      <a:pt x="728" y="18"/>
                      <a:pt x="745" y="10"/>
                      <a:pt x="7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4" name="Freeform 47"/>
              <p:cNvSpPr>
                <a:spLocks noEditPoints="1"/>
              </p:cNvSpPr>
              <p:nvPr/>
            </p:nvSpPr>
            <p:spPr bwMode="auto">
              <a:xfrm>
                <a:off x="1029" y="1704"/>
                <a:ext cx="577" cy="206"/>
              </a:xfrm>
              <a:custGeom>
                <a:avLst/>
                <a:gdLst>
                  <a:gd name="T0" fmla="*/ 202 w 364"/>
                  <a:gd name="T1" fmla="*/ 64 h 130"/>
                  <a:gd name="T2" fmla="*/ 199 w 364"/>
                  <a:gd name="T3" fmla="*/ 64 h 130"/>
                  <a:gd name="T4" fmla="*/ 99 w 364"/>
                  <a:gd name="T5" fmla="*/ 95 h 130"/>
                  <a:gd name="T6" fmla="*/ 88 w 364"/>
                  <a:gd name="T7" fmla="*/ 99 h 130"/>
                  <a:gd name="T8" fmla="*/ 5 w 364"/>
                  <a:gd name="T9" fmla="*/ 129 h 130"/>
                  <a:gd name="T10" fmla="*/ 0 w 364"/>
                  <a:gd name="T11" fmla="*/ 130 h 130"/>
                  <a:gd name="T12" fmla="*/ 1 w 364"/>
                  <a:gd name="T13" fmla="*/ 130 h 130"/>
                  <a:gd name="T14" fmla="*/ 8 w 364"/>
                  <a:gd name="T15" fmla="*/ 130 h 130"/>
                  <a:gd name="T16" fmla="*/ 39 w 364"/>
                  <a:gd name="T17" fmla="*/ 117 h 130"/>
                  <a:gd name="T18" fmla="*/ 113 w 364"/>
                  <a:gd name="T19" fmla="*/ 98 h 130"/>
                  <a:gd name="T20" fmla="*/ 148 w 364"/>
                  <a:gd name="T21" fmla="*/ 83 h 130"/>
                  <a:gd name="T22" fmla="*/ 202 w 364"/>
                  <a:gd name="T23" fmla="*/ 64 h 130"/>
                  <a:gd name="T24" fmla="*/ 214 w 364"/>
                  <a:gd name="T25" fmla="*/ 60 h 130"/>
                  <a:gd name="T26" fmla="*/ 213 w 364"/>
                  <a:gd name="T27" fmla="*/ 60 h 130"/>
                  <a:gd name="T28" fmla="*/ 213 w 364"/>
                  <a:gd name="T29" fmla="*/ 60 h 130"/>
                  <a:gd name="T30" fmla="*/ 214 w 364"/>
                  <a:gd name="T31" fmla="*/ 60 h 130"/>
                  <a:gd name="T32" fmla="*/ 364 w 364"/>
                  <a:gd name="T33" fmla="*/ 0 h 130"/>
                  <a:gd name="T34" fmla="*/ 300 w 364"/>
                  <a:gd name="T35" fmla="*/ 17 h 130"/>
                  <a:gd name="T36" fmla="*/ 253 w 364"/>
                  <a:gd name="T37" fmla="*/ 35 h 130"/>
                  <a:gd name="T38" fmla="*/ 352 w 364"/>
                  <a:gd name="T39" fmla="*/ 5 h 130"/>
                  <a:gd name="T40" fmla="*/ 364 w 364"/>
                  <a:gd name="T41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4" h="130">
                    <a:moveTo>
                      <a:pt x="202" y="64"/>
                    </a:moveTo>
                    <a:cubicBezTo>
                      <a:pt x="201" y="64"/>
                      <a:pt x="200" y="64"/>
                      <a:pt x="199" y="64"/>
                    </a:cubicBezTo>
                    <a:cubicBezTo>
                      <a:pt x="166" y="75"/>
                      <a:pt x="132" y="85"/>
                      <a:pt x="99" y="95"/>
                    </a:cubicBezTo>
                    <a:cubicBezTo>
                      <a:pt x="95" y="96"/>
                      <a:pt x="92" y="98"/>
                      <a:pt x="88" y="99"/>
                    </a:cubicBezTo>
                    <a:cubicBezTo>
                      <a:pt x="60" y="108"/>
                      <a:pt x="33" y="119"/>
                      <a:pt x="5" y="129"/>
                    </a:cubicBezTo>
                    <a:cubicBezTo>
                      <a:pt x="3" y="129"/>
                      <a:pt x="2" y="130"/>
                      <a:pt x="0" y="130"/>
                    </a:cubicBezTo>
                    <a:cubicBezTo>
                      <a:pt x="1" y="130"/>
                      <a:pt x="1" y="130"/>
                      <a:pt x="1" y="130"/>
                    </a:cubicBezTo>
                    <a:cubicBezTo>
                      <a:pt x="4" y="130"/>
                      <a:pt x="6" y="130"/>
                      <a:pt x="8" y="130"/>
                    </a:cubicBezTo>
                    <a:cubicBezTo>
                      <a:pt x="18" y="126"/>
                      <a:pt x="29" y="121"/>
                      <a:pt x="39" y="117"/>
                    </a:cubicBezTo>
                    <a:cubicBezTo>
                      <a:pt x="64" y="110"/>
                      <a:pt x="88" y="104"/>
                      <a:pt x="113" y="98"/>
                    </a:cubicBezTo>
                    <a:cubicBezTo>
                      <a:pt x="124" y="93"/>
                      <a:pt x="136" y="88"/>
                      <a:pt x="148" y="83"/>
                    </a:cubicBezTo>
                    <a:cubicBezTo>
                      <a:pt x="166" y="77"/>
                      <a:pt x="184" y="71"/>
                      <a:pt x="202" y="64"/>
                    </a:cubicBezTo>
                    <a:moveTo>
                      <a:pt x="214" y="60"/>
                    </a:moveTo>
                    <a:cubicBezTo>
                      <a:pt x="213" y="60"/>
                      <a:pt x="213" y="60"/>
                      <a:pt x="213" y="60"/>
                    </a:cubicBezTo>
                    <a:cubicBezTo>
                      <a:pt x="213" y="60"/>
                      <a:pt x="213" y="60"/>
                      <a:pt x="213" y="60"/>
                    </a:cubicBezTo>
                    <a:cubicBezTo>
                      <a:pt x="213" y="60"/>
                      <a:pt x="213" y="60"/>
                      <a:pt x="214" y="60"/>
                    </a:cubicBezTo>
                    <a:moveTo>
                      <a:pt x="364" y="0"/>
                    </a:moveTo>
                    <a:cubicBezTo>
                      <a:pt x="342" y="6"/>
                      <a:pt x="321" y="11"/>
                      <a:pt x="300" y="17"/>
                    </a:cubicBezTo>
                    <a:cubicBezTo>
                      <a:pt x="284" y="23"/>
                      <a:pt x="269" y="29"/>
                      <a:pt x="253" y="35"/>
                    </a:cubicBezTo>
                    <a:cubicBezTo>
                      <a:pt x="286" y="25"/>
                      <a:pt x="319" y="15"/>
                      <a:pt x="352" y="5"/>
                    </a:cubicBezTo>
                    <a:cubicBezTo>
                      <a:pt x="356" y="3"/>
                      <a:pt x="360" y="2"/>
                      <a:pt x="3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5" name="Freeform 48"/>
              <p:cNvSpPr>
                <a:spLocks noEditPoints="1"/>
              </p:cNvSpPr>
              <p:nvPr/>
            </p:nvSpPr>
            <p:spPr bwMode="auto">
              <a:xfrm>
                <a:off x="2080" y="1472"/>
                <a:ext cx="78" cy="42"/>
              </a:xfrm>
              <a:custGeom>
                <a:avLst/>
                <a:gdLst>
                  <a:gd name="T0" fmla="*/ 6 w 49"/>
                  <a:gd name="T1" fmla="*/ 23 h 26"/>
                  <a:gd name="T2" fmla="*/ 0 w 49"/>
                  <a:gd name="T3" fmla="*/ 26 h 26"/>
                  <a:gd name="T4" fmla="*/ 1 w 49"/>
                  <a:gd name="T5" fmla="*/ 26 h 26"/>
                  <a:gd name="T6" fmla="*/ 6 w 49"/>
                  <a:gd name="T7" fmla="*/ 23 h 26"/>
                  <a:gd name="T8" fmla="*/ 49 w 49"/>
                  <a:gd name="T9" fmla="*/ 0 h 26"/>
                  <a:gd name="T10" fmla="*/ 34 w 49"/>
                  <a:gd name="T11" fmla="*/ 3 h 26"/>
                  <a:gd name="T12" fmla="*/ 28 w 49"/>
                  <a:gd name="T13" fmla="*/ 6 h 26"/>
                  <a:gd name="T14" fmla="*/ 29 w 49"/>
                  <a:gd name="T15" fmla="*/ 5 h 26"/>
                  <a:gd name="T16" fmla="*/ 6 w 49"/>
                  <a:gd name="T17" fmla="*/ 16 h 26"/>
                  <a:gd name="T18" fmla="*/ 22 w 49"/>
                  <a:gd name="T19" fmla="*/ 14 h 26"/>
                  <a:gd name="T20" fmla="*/ 46 w 49"/>
                  <a:gd name="T21" fmla="*/ 2 h 26"/>
                  <a:gd name="T22" fmla="*/ 49 w 49"/>
                  <a:gd name="T2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9" h="26">
                    <a:moveTo>
                      <a:pt x="6" y="23"/>
                    </a:moveTo>
                    <a:cubicBezTo>
                      <a:pt x="4" y="24"/>
                      <a:pt x="2" y="25"/>
                      <a:pt x="0" y="26"/>
                    </a:cubicBezTo>
                    <a:cubicBezTo>
                      <a:pt x="0" y="26"/>
                      <a:pt x="1" y="26"/>
                      <a:pt x="1" y="26"/>
                    </a:cubicBezTo>
                    <a:cubicBezTo>
                      <a:pt x="3" y="25"/>
                      <a:pt x="4" y="24"/>
                      <a:pt x="6" y="23"/>
                    </a:cubicBezTo>
                    <a:moveTo>
                      <a:pt x="49" y="0"/>
                    </a:moveTo>
                    <a:cubicBezTo>
                      <a:pt x="44" y="1"/>
                      <a:pt x="39" y="2"/>
                      <a:pt x="34" y="3"/>
                    </a:cubicBezTo>
                    <a:cubicBezTo>
                      <a:pt x="32" y="4"/>
                      <a:pt x="30" y="5"/>
                      <a:pt x="28" y="6"/>
                    </a:cubicBezTo>
                    <a:cubicBezTo>
                      <a:pt x="28" y="6"/>
                      <a:pt x="29" y="5"/>
                      <a:pt x="29" y="5"/>
                    </a:cubicBezTo>
                    <a:cubicBezTo>
                      <a:pt x="23" y="9"/>
                      <a:pt x="15" y="13"/>
                      <a:pt x="6" y="16"/>
                    </a:cubicBezTo>
                    <a:cubicBezTo>
                      <a:pt x="11" y="16"/>
                      <a:pt x="16" y="15"/>
                      <a:pt x="22" y="14"/>
                    </a:cubicBezTo>
                    <a:cubicBezTo>
                      <a:pt x="30" y="10"/>
                      <a:pt x="38" y="6"/>
                      <a:pt x="46" y="2"/>
                    </a:cubicBezTo>
                    <a:cubicBezTo>
                      <a:pt x="47" y="1"/>
                      <a:pt x="48" y="1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6" name="Freeform 49"/>
              <p:cNvSpPr>
                <a:spLocks noEditPoints="1"/>
              </p:cNvSpPr>
              <p:nvPr/>
            </p:nvSpPr>
            <p:spPr bwMode="auto">
              <a:xfrm>
                <a:off x="1803" y="1575"/>
                <a:ext cx="90" cy="42"/>
              </a:xfrm>
              <a:custGeom>
                <a:avLst/>
                <a:gdLst>
                  <a:gd name="T0" fmla="*/ 30 w 57"/>
                  <a:gd name="T1" fmla="*/ 15 h 26"/>
                  <a:gd name="T2" fmla="*/ 4 w 57"/>
                  <a:gd name="T3" fmla="*/ 20 h 26"/>
                  <a:gd name="T4" fmla="*/ 0 w 57"/>
                  <a:gd name="T5" fmla="*/ 26 h 26"/>
                  <a:gd name="T6" fmla="*/ 30 w 57"/>
                  <a:gd name="T7" fmla="*/ 15 h 26"/>
                  <a:gd name="T8" fmla="*/ 57 w 57"/>
                  <a:gd name="T9" fmla="*/ 0 h 26"/>
                  <a:gd name="T10" fmla="*/ 55 w 57"/>
                  <a:gd name="T11" fmla="*/ 1 h 26"/>
                  <a:gd name="T12" fmla="*/ 4 w 57"/>
                  <a:gd name="T13" fmla="*/ 16 h 26"/>
                  <a:gd name="T14" fmla="*/ 4 w 57"/>
                  <a:gd name="T15" fmla="*/ 19 h 26"/>
                  <a:gd name="T16" fmla="*/ 57 w 57"/>
                  <a:gd name="T1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" h="26">
                    <a:moveTo>
                      <a:pt x="30" y="15"/>
                    </a:moveTo>
                    <a:cubicBezTo>
                      <a:pt x="21" y="17"/>
                      <a:pt x="13" y="18"/>
                      <a:pt x="4" y="20"/>
                    </a:cubicBezTo>
                    <a:cubicBezTo>
                      <a:pt x="4" y="22"/>
                      <a:pt x="2" y="24"/>
                      <a:pt x="0" y="26"/>
                    </a:cubicBezTo>
                    <a:cubicBezTo>
                      <a:pt x="10" y="23"/>
                      <a:pt x="20" y="19"/>
                      <a:pt x="30" y="15"/>
                    </a:cubicBezTo>
                    <a:moveTo>
                      <a:pt x="57" y="0"/>
                    </a:moveTo>
                    <a:cubicBezTo>
                      <a:pt x="56" y="1"/>
                      <a:pt x="55" y="1"/>
                      <a:pt x="55" y="1"/>
                    </a:cubicBezTo>
                    <a:cubicBezTo>
                      <a:pt x="38" y="6"/>
                      <a:pt x="21" y="10"/>
                      <a:pt x="4" y="16"/>
                    </a:cubicBezTo>
                    <a:cubicBezTo>
                      <a:pt x="4" y="17"/>
                      <a:pt x="4" y="18"/>
                      <a:pt x="4" y="19"/>
                    </a:cubicBezTo>
                    <a:cubicBezTo>
                      <a:pt x="24" y="15"/>
                      <a:pt x="40" y="8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7" name="Freeform 50"/>
              <p:cNvSpPr>
                <a:spLocks noEditPoints="1"/>
              </p:cNvSpPr>
              <p:nvPr/>
            </p:nvSpPr>
            <p:spPr bwMode="auto">
              <a:xfrm>
                <a:off x="711" y="1411"/>
                <a:ext cx="1621" cy="589"/>
              </a:xfrm>
              <a:custGeom>
                <a:avLst/>
                <a:gdLst>
                  <a:gd name="T0" fmla="*/ 0 w 1023"/>
                  <a:gd name="T1" fmla="*/ 372 h 372"/>
                  <a:gd name="T2" fmla="*/ 4 w 1023"/>
                  <a:gd name="T3" fmla="*/ 371 h 372"/>
                  <a:gd name="T4" fmla="*/ 432 w 1023"/>
                  <a:gd name="T5" fmla="*/ 201 h 372"/>
                  <a:gd name="T6" fmla="*/ 371 w 1023"/>
                  <a:gd name="T7" fmla="*/ 218 h 372"/>
                  <a:gd name="T8" fmla="*/ 296 w 1023"/>
                  <a:gd name="T9" fmla="*/ 245 h 372"/>
                  <a:gd name="T10" fmla="*/ 432 w 1023"/>
                  <a:gd name="T11" fmla="*/ 201 h 372"/>
                  <a:gd name="T12" fmla="*/ 505 w 1023"/>
                  <a:gd name="T13" fmla="*/ 172 h 372"/>
                  <a:gd name="T14" fmla="*/ 401 w 1023"/>
                  <a:gd name="T15" fmla="*/ 202 h 372"/>
                  <a:gd name="T16" fmla="*/ 676 w 1023"/>
                  <a:gd name="T17" fmla="*/ 136 h 372"/>
                  <a:gd name="T18" fmla="*/ 585 w 1023"/>
                  <a:gd name="T19" fmla="*/ 161 h 372"/>
                  <a:gd name="T20" fmla="*/ 602 w 1023"/>
                  <a:gd name="T21" fmla="*/ 163 h 372"/>
                  <a:gd name="T22" fmla="*/ 739 w 1023"/>
                  <a:gd name="T23" fmla="*/ 124 h 372"/>
                  <a:gd name="T24" fmla="*/ 661 w 1023"/>
                  <a:gd name="T25" fmla="*/ 145 h 372"/>
                  <a:gd name="T26" fmla="*/ 739 w 1023"/>
                  <a:gd name="T27" fmla="*/ 124 h 372"/>
                  <a:gd name="T28" fmla="*/ 692 w 1023"/>
                  <a:gd name="T29" fmla="*/ 124 h 372"/>
                  <a:gd name="T30" fmla="*/ 693 w 1023"/>
                  <a:gd name="T31" fmla="*/ 124 h 372"/>
                  <a:gd name="T32" fmla="*/ 629 w 1023"/>
                  <a:gd name="T33" fmla="*/ 124 h 372"/>
                  <a:gd name="T34" fmla="*/ 640 w 1023"/>
                  <a:gd name="T35" fmla="*/ 120 h 372"/>
                  <a:gd name="T36" fmla="*/ 554 w 1023"/>
                  <a:gd name="T37" fmla="*/ 151 h 372"/>
                  <a:gd name="T38" fmla="*/ 629 w 1023"/>
                  <a:gd name="T39" fmla="*/ 124 h 372"/>
                  <a:gd name="T40" fmla="*/ 629 w 1023"/>
                  <a:gd name="T41" fmla="*/ 124 h 372"/>
                  <a:gd name="T42" fmla="*/ 740 w 1023"/>
                  <a:gd name="T43" fmla="*/ 86 h 372"/>
                  <a:gd name="T44" fmla="*/ 640 w 1023"/>
                  <a:gd name="T45" fmla="*/ 120 h 372"/>
                  <a:gd name="T46" fmla="*/ 641 w 1023"/>
                  <a:gd name="T47" fmla="*/ 120 h 372"/>
                  <a:gd name="T48" fmla="*/ 824 w 1023"/>
                  <a:gd name="T49" fmla="*/ 74 h 372"/>
                  <a:gd name="T50" fmla="*/ 806 w 1023"/>
                  <a:gd name="T51" fmla="*/ 80 h 372"/>
                  <a:gd name="T52" fmla="*/ 779 w 1023"/>
                  <a:gd name="T53" fmla="*/ 95 h 372"/>
                  <a:gd name="T54" fmla="*/ 779 w 1023"/>
                  <a:gd name="T55" fmla="*/ 95 h 372"/>
                  <a:gd name="T56" fmla="*/ 793 w 1023"/>
                  <a:gd name="T57" fmla="*/ 91 h 372"/>
                  <a:gd name="T58" fmla="*/ 779 w 1023"/>
                  <a:gd name="T59" fmla="*/ 95 h 372"/>
                  <a:gd name="T60" fmla="*/ 804 w 1023"/>
                  <a:gd name="T61" fmla="*/ 56 h 372"/>
                  <a:gd name="T62" fmla="*/ 730 w 1023"/>
                  <a:gd name="T63" fmla="*/ 85 h 372"/>
                  <a:gd name="T64" fmla="*/ 736 w 1023"/>
                  <a:gd name="T65" fmla="*/ 85 h 372"/>
                  <a:gd name="T66" fmla="*/ 887 w 1023"/>
                  <a:gd name="T67" fmla="*/ 53 h 372"/>
                  <a:gd name="T68" fmla="*/ 870 w 1023"/>
                  <a:gd name="T69" fmla="*/ 62 h 372"/>
                  <a:gd name="T70" fmla="*/ 947 w 1023"/>
                  <a:gd name="T71" fmla="*/ 16 h 372"/>
                  <a:gd name="T72" fmla="*/ 893 w 1023"/>
                  <a:gd name="T73" fmla="*/ 44 h 372"/>
                  <a:gd name="T74" fmla="*/ 931 w 1023"/>
                  <a:gd name="T75" fmla="*/ 26 h 372"/>
                  <a:gd name="T76" fmla="*/ 1022 w 1023"/>
                  <a:gd name="T77" fmla="*/ 15 h 372"/>
                  <a:gd name="T78" fmla="*/ 993 w 1023"/>
                  <a:gd name="T79" fmla="*/ 20 h 372"/>
                  <a:gd name="T80" fmla="*/ 987 w 1023"/>
                  <a:gd name="T81" fmla="*/ 23 h 372"/>
                  <a:gd name="T82" fmla="*/ 889 w 1023"/>
                  <a:gd name="T83" fmla="*/ 61 h 372"/>
                  <a:gd name="T84" fmla="*/ 889 w 1023"/>
                  <a:gd name="T85" fmla="*/ 61 h 372"/>
                  <a:gd name="T86" fmla="*/ 810 w 1023"/>
                  <a:gd name="T87" fmla="*/ 97 h 372"/>
                  <a:gd name="T88" fmla="*/ 766 w 1023"/>
                  <a:gd name="T89" fmla="*/ 108 h 372"/>
                  <a:gd name="T90" fmla="*/ 756 w 1023"/>
                  <a:gd name="T91" fmla="*/ 112 h 372"/>
                  <a:gd name="T92" fmla="*/ 754 w 1023"/>
                  <a:gd name="T93" fmla="*/ 114 h 372"/>
                  <a:gd name="T94" fmla="*/ 756 w 1023"/>
                  <a:gd name="T95" fmla="*/ 117 h 372"/>
                  <a:gd name="T96" fmla="*/ 850 w 1023"/>
                  <a:gd name="T97" fmla="*/ 86 h 372"/>
                  <a:gd name="T98" fmla="*/ 999 w 1023"/>
                  <a:gd name="T99" fmla="*/ 21 h 372"/>
                  <a:gd name="T100" fmla="*/ 1022 w 1023"/>
                  <a:gd name="T101" fmla="*/ 15 h 372"/>
                  <a:gd name="T102" fmla="*/ 972 w 1023"/>
                  <a:gd name="T103" fmla="*/ 1 h 372"/>
                  <a:gd name="T104" fmla="*/ 978 w 1023"/>
                  <a:gd name="T105" fmla="*/ 0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23" h="372">
                    <a:moveTo>
                      <a:pt x="16" y="361"/>
                    </a:moveTo>
                    <a:cubicBezTo>
                      <a:pt x="11" y="365"/>
                      <a:pt x="5" y="368"/>
                      <a:pt x="0" y="372"/>
                    </a:cubicBezTo>
                    <a:cubicBezTo>
                      <a:pt x="0" y="372"/>
                      <a:pt x="0" y="372"/>
                      <a:pt x="1" y="372"/>
                    </a:cubicBezTo>
                    <a:cubicBezTo>
                      <a:pt x="2" y="372"/>
                      <a:pt x="2" y="372"/>
                      <a:pt x="4" y="371"/>
                    </a:cubicBezTo>
                    <a:cubicBezTo>
                      <a:pt x="8" y="368"/>
                      <a:pt x="12" y="364"/>
                      <a:pt x="16" y="361"/>
                    </a:cubicBezTo>
                    <a:moveTo>
                      <a:pt x="432" y="201"/>
                    </a:moveTo>
                    <a:cubicBezTo>
                      <a:pt x="426" y="202"/>
                      <a:pt x="421" y="204"/>
                      <a:pt x="415" y="206"/>
                    </a:cubicBezTo>
                    <a:cubicBezTo>
                      <a:pt x="400" y="210"/>
                      <a:pt x="385" y="214"/>
                      <a:pt x="371" y="218"/>
                    </a:cubicBezTo>
                    <a:cubicBezTo>
                      <a:pt x="352" y="223"/>
                      <a:pt x="334" y="229"/>
                      <a:pt x="315" y="235"/>
                    </a:cubicBezTo>
                    <a:cubicBezTo>
                      <a:pt x="309" y="238"/>
                      <a:pt x="303" y="241"/>
                      <a:pt x="296" y="245"/>
                    </a:cubicBezTo>
                    <a:cubicBezTo>
                      <a:pt x="322" y="237"/>
                      <a:pt x="348" y="230"/>
                      <a:pt x="373" y="223"/>
                    </a:cubicBezTo>
                    <a:cubicBezTo>
                      <a:pt x="393" y="215"/>
                      <a:pt x="412" y="208"/>
                      <a:pt x="432" y="201"/>
                    </a:cubicBezTo>
                    <a:moveTo>
                      <a:pt x="510" y="171"/>
                    </a:moveTo>
                    <a:cubicBezTo>
                      <a:pt x="508" y="172"/>
                      <a:pt x="507" y="172"/>
                      <a:pt x="505" y="172"/>
                    </a:cubicBezTo>
                    <a:cubicBezTo>
                      <a:pt x="497" y="174"/>
                      <a:pt x="489" y="176"/>
                      <a:pt x="480" y="178"/>
                    </a:cubicBezTo>
                    <a:cubicBezTo>
                      <a:pt x="454" y="186"/>
                      <a:pt x="427" y="194"/>
                      <a:pt x="401" y="202"/>
                    </a:cubicBezTo>
                    <a:cubicBezTo>
                      <a:pt x="437" y="194"/>
                      <a:pt x="473" y="186"/>
                      <a:pt x="510" y="171"/>
                    </a:cubicBezTo>
                    <a:moveTo>
                      <a:pt x="676" y="136"/>
                    </a:moveTo>
                    <a:cubicBezTo>
                      <a:pt x="675" y="136"/>
                      <a:pt x="674" y="137"/>
                      <a:pt x="673" y="137"/>
                    </a:cubicBezTo>
                    <a:cubicBezTo>
                      <a:pt x="643" y="145"/>
                      <a:pt x="614" y="153"/>
                      <a:pt x="585" y="161"/>
                    </a:cubicBezTo>
                    <a:cubicBezTo>
                      <a:pt x="561" y="169"/>
                      <a:pt x="537" y="178"/>
                      <a:pt x="513" y="186"/>
                    </a:cubicBezTo>
                    <a:cubicBezTo>
                      <a:pt x="543" y="179"/>
                      <a:pt x="572" y="171"/>
                      <a:pt x="602" y="163"/>
                    </a:cubicBezTo>
                    <a:cubicBezTo>
                      <a:pt x="626" y="154"/>
                      <a:pt x="651" y="145"/>
                      <a:pt x="676" y="136"/>
                    </a:cubicBezTo>
                    <a:moveTo>
                      <a:pt x="739" y="124"/>
                    </a:moveTo>
                    <a:cubicBezTo>
                      <a:pt x="720" y="128"/>
                      <a:pt x="701" y="131"/>
                      <a:pt x="683" y="135"/>
                    </a:cubicBezTo>
                    <a:cubicBezTo>
                      <a:pt x="676" y="140"/>
                      <a:pt x="666" y="143"/>
                      <a:pt x="661" y="145"/>
                    </a:cubicBezTo>
                    <a:cubicBezTo>
                      <a:pt x="655" y="147"/>
                      <a:pt x="649" y="150"/>
                      <a:pt x="644" y="152"/>
                    </a:cubicBezTo>
                    <a:cubicBezTo>
                      <a:pt x="676" y="143"/>
                      <a:pt x="707" y="134"/>
                      <a:pt x="739" y="124"/>
                    </a:cubicBezTo>
                    <a:moveTo>
                      <a:pt x="693" y="124"/>
                    </a:moveTo>
                    <a:cubicBezTo>
                      <a:pt x="693" y="124"/>
                      <a:pt x="692" y="124"/>
                      <a:pt x="692" y="124"/>
                    </a:cubicBezTo>
                    <a:cubicBezTo>
                      <a:pt x="692" y="124"/>
                      <a:pt x="693" y="124"/>
                      <a:pt x="693" y="124"/>
                    </a:cubicBezTo>
                    <a:cubicBezTo>
                      <a:pt x="693" y="124"/>
                      <a:pt x="693" y="124"/>
                      <a:pt x="693" y="124"/>
                    </a:cubicBezTo>
                    <a:moveTo>
                      <a:pt x="641" y="120"/>
                    </a:moveTo>
                    <a:cubicBezTo>
                      <a:pt x="637" y="122"/>
                      <a:pt x="633" y="123"/>
                      <a:pt x="629" y="124"/>
                    </a:cubicBezTo>
                    <a:cubicBezTo>
                      <a:pt x="633" y="123"/>
                      <a:pt x="638" y="121"/>
                      <a:pt x="641" y="120"/>
                    </a:cubicBezTo>
                    <a:moveTo>
                      <a:pt x="640" y="120"/>
                    </a:moveTo>
                    <a:cubicBezTo>
                      <a:pt x="622" y="126"/>
                      <a:pt x="593" y="136"/>
                      <a:pt x="558" y="149"/>
                    </a:cubicBezTo>
                    <a:cubicBezTo>
                      <a:pt x="557" y="149"/>
                      <a:pt x="556" y="150"/>
                      <a:pt x="554" y="151"/>
                    </a:cubicBezTo>
                    <a:cubicBezTo>
                      <a:pt x="555" y="151"/>
                      <a:pt x="555" y="150"/>
                      <a:pt x="556" y="150"/>
                    </a:cubicBezTo>
                    <a:cubicBezTo>
                      <a:pt x="581" y="142"/>
                      <a:pt x="605" y="133"/>
                      <a:pt x="629" y="124"/>
                    </a:cubicBezTo>
                    <a:cubicBezTo>
                      <a:pt x="629" y="124"/>
                      <a:pt x="629" y="124"/>
                      <a:pt x="629" y="124"/>
                    </a:cubicBezTo>
                    <a:cubicBezTo>
                      <a:pt x="629" y="124"/>
                      <a:pt x="629" y="124"/>
                      <a:pt x="629" y="124"/>
                    </a:cubicBezTo>
                    <a:cubicBezTo>
                      <a:pt x="632" y="123"/>
                      <a:pt x="636" y="121"/>
                      <a:pt x="640" y="120"/>
                    </a:cubicBezTo>
                    <a:moveTo>
                      <a:pt x="740" y="86"/>
                    </a:moveTo>
                    <a:cubicBezTo>
                      <a:pt x="721" y="92"/>
                      <a:pt x="702" y="98"/>
                      <a:pt x="683" y="103"/>
                    </a:cubicBezTo>
                    <a:cubicBezTo>
                      <a:pt x="669" y="109"/>
                      <a:pt x="654" y="114"/>
                      <a:pt x="640" y="120"/>
                    </a:cubicBezTo>
                    <a:cubicBezTo>
                      <a:pt x="652" y="116"/>
                      <a:pt x="659" y="114"/>
                      <a:pt x="660" y="114"/>
                    </a:cubicBezTo>
                    <a:cubicBezTo>
                      <a:pt x="660" y="114"/>
                      <a:pt x="654" y="116"/>
                      <a:pt x="641" y="120"/>
                    </a:cubicBezTo>
                    <a:cubicBezTo>
                      <a:pt x="674" y="109"/>
                      <a:pt x="708" y="98"/>
                      <a:pt x="740" y="86"/>
                    </a:cubicBezTo>
                    <a:moveTo>
                      <a:pt x="824" y="74"/>
                    </a:moveTo>
                    <a:cubicBezTo>
                      <a:pt x="821" y="74"/>
                      <a:pt x="819" y="75"/>
                      <a:pt x="816" y="75"/>
                    </a:cubicBezTo>
                    <a:cubicBezTo>
                      <a:pt x="813" y="78"/>
                      <a:pt x="809" y="80"/>
                      <a:pt x="806" y="80"/>
                    </a:cubicBezTo>
                    <a:cubicBezTo>
                      <a:pt x="784" y="87"/>
                      <a:pt x="765" y="96"/>
                      <a:pt x="746" y="104"/>
                    </a:cubicBezTo>
                    <a:cubicBezTo>
                      <a:pt x="757" y="101"/>
                      <a:pt x="768" y="98"/>
                      <a:pt x="779" y="95"/>
                    </a:cubicBezTo>
                    <a:cubicBezTo>
                      <a:pt x="779" y="95"/>
                      <a:pt x="779" y="95"/>
                      <a:pt x="779" y="95"/>
                    </a:cubicBezTo>
                    <a:cubicBezTo>
                      <a:pt x="779" y="95"/>
                      <a:pt x="779" y="95"/>
                      <a:pt x="779" y="95"/>
                    </a:cubicBezTo>
                    <a:cubicBezTo>
                      <a:pt x="779" y="95"/>
                      <a:pt x="778" y="96"/>
                      <a:pt x="777" y="96"/>
                    </a:cubicBezTo>
                    <a:cubicBezTo>
                      <a:pt x="782" y="94"/>
                      <a:pt x="788" y="93"/>
                      <a:pt x="793" y="91"/>
                    </a:cubicBezTo>
                    <a:cubicBezTo>
                      <a:pt x="795" y="91"/>
                      <a:pt x="797" y="90"/>
                      <a:pt x="798" y="89"/>
                    </a:cubicBezTo>
                    <a:cubicBezTo>
                      <a:pt x="792" y="91"/>
                      <a:pt x="786" y="93"/>
                      <a:pt x="779" y="95"/>
                    </a:cubicBezTo>
                    <a:cubicBezTo>
                      <a:pt x="794" y="88"/>
                      <a:pt x="809" y="81"/>
                      <a:pt x="824" y="74"/>
                    </a:cubicBezTo>
                    <a:moveTo>
                      <a:pt x="804" y="56"/>
                    </a:moveTo>
                    <a:cubicBezTo>
                      <a:pt x="800" y="58"/>
                      <a:pt x="795" y="59"/>
                      <a:pt x="790" y="60"/>
                    </a:cubicBezTo>
                    <a:cubicBezTo>
                      <a:pt x="772" y="69"/>
                      <a:pt x="751" y="77"/>
                      <a:pt x="730" y="85"/>
                    </a:cubicBezTo>
                    <a:cubicBezTo>
                      <a:pt x="731" y="85"/>
                      <a:pt x="733" y="86"/>
                      <a:pt x="734" y="86"/>
                    </a:cubicBezTo>
                    <a:cubicBezTo>
                      <a:pt x="735" y="86"/>
                      <a:pt x="736" y="86"/>
                      <a:pt x="736" y="85"/>
                    </a:cubicBezTo>
                    <a:cubicBezTo>
                      <a:pt x="762" y="79"/>
                      <a:pt x="783" y="68"/>
                      <a:pt x="804" y="56"/>
                    </a:cubicBezTo>
                    <a:moveTo>
                      <a:pt x="887" y="53"/>
                    </a:moveTo>
                    <a:cubicBezTo>
                      <a:pt x="887" y="53"/>
                      <a:pt x="886" y="53"/>
                      <a:pt x="886" y="53"/>
                    </a:cubicBezTo>
                    <a:cubicBezTo>
                      <a:pt x="880" y="56"/>
                      <a:pt x="875" y="59"/>
                      <a:pt x="870" y="62"/>
                    </a:cubicBezTo>
                    <a:cubicBezTo>
                      <a:pt x="876" y="59"/>
                      <a:pt x="882" y="56"/>
                      <a:pt x="887" y="53"/>
                    </a:cubicBezTo>
                    <a:moveTo>
                      <a:pt x="947" y="16"/>
                    </a:moveTo>
                    <a:cubicBezTo>
                      <a:pt x="940" y="18"/>
                      <a:pt x="932" y="20"/>
                      <a:pt x="925" y="22"/>
                    </a:cubicBezTo>
                    <a:cubicBezTo>
                      <a:pt x="915" y="29"/>
                      <a:pt x="905" y="37"/>
                      <a:pt x="893" y="44"/>
                    </a:cubicBezTo>
                    <a:cubicBezTo>
                      <a:pt x="895" y="43"/>
                      <a:pt x="897" y="43"/>
                      <a:pt x="898" y="42"/>
                    </a:cubicBezTo>
                    <a:cubicBezTo>
                      <a:pt x="908" y="38"/>
                      <a:pt x="919" y="32"/>
                      <a:pt x="931" y="26"/>
                    </a:cubicBezTo>
                    <a:cubicBezTo>
                      <a:pt x="936" y="22"/>
                      <a:pt x="942" y="19"/>
                      <a:pt x="947" y="16"/>
                    </a:cubicBezTo>
                    <a:moveTo>
                      <a:pt x="1022" y="15"/>
                    </a:moveTo>
                    <a:cubicBezTo>
                      <a:pt x="1012" y="15"/>
                      <a:pt x="1002" y="17"/>
                      <a:pt x="994" y="20"/>
                    </a:cubicBezTo>
                    <a:cubicBezTo>
                      <a:pt x="994" y="20"/>
                      <a:pt x="994" y="20"/>
                      <a:pt x="993" y="20"/>
                    </a:cubicBezTo>
                    <a:cubicBezTo>
                      <a:pt x="993" y="20"/>
                      <a:pt x="992" y="20"/>
                      <a:pt x="991" y="20"/>
                    </a:cubicBezTo>
                    <a:cubicBezTo>
                      <a:pt x="989" y="22"/>
                      <a:pt x="988" y="22"/>
                      <a:pt x="987" y="23"/>
                    </a:cubicBezTo>
                    <a:cubicBezTo>
                      <a:pt x="958" y="24"/>
                      <a:pt x="920" y="42"/>
                      <a:pt x="882" y="62"/>
                    </a:cubicBezTo>
                    <a:cubicBezTo>
                      <a:pt x="884" y="62"/>
                      <a:pt x="887" y="61"/>
                      <a:pt x="889" y="61"/>
                    </a:cubicBezTo>
                    <a:cubicBezTo>
                      <a:pt x="889" y="61"/>
                      <a:pt x="889" y="61"/>
                      <a:pt x="889" y="61"/>
                    </a:cubicBezTo>
                    <a:cubicBezTo>
                      <a:pt x="889" y="61"/>
                      <a:pt x="889" y="61"/>
                      <a:pt x="889" y="61"/>
                    </a:cubicBezTo>
                    <a:cubicBezTo>
                      <a:pt x="878" y="66"/>
                      <a:pt x="867" y="71"/>
                      <a:pt x="855" y="76"/>
                    </a:cubicBezTo>
                    <a:cubicBezTo>
                      <a:pt x="840" y="84"/>
                      <a:pt x="825" y="91"/>
                      <a:pt x="810" y="97"/>
                    </a:cubicBezTo>
                    <a:cubicBezTo>
                      <a:pt x="793" y="103"/>
                      <a:pt x="776" y="109"/>
                      <a:pt x="759" y="115"/>
                    </a:cubicBezTo>
                    <a:cubicBezTo>
                      <a:pt x="761" y="113"/>
                      <a:pt x="764" y="110"/>
                      <a:pt x="766" y="108"/>
                    </a:cubicBezTo>
                    <a:cubicBezTo>
                      <a:pt x="764" y="109"/>
                      <a:pt x="763" y="109"/>
                      <a:pt x="761" y="110"/>
                    </a:cubicBezTo>
                    <a:cubicBezTo>
                      <a:pt x="759" y="110"/>
                      <a:pt x="758" y="111"/>
                      <a:pt x="756" y="112"/>
                    </a:cubicBezTo>
                    <a:cubicBezTo>
                      <a:pt x="758" y="112"/>
                      <a:pt x="759" y="112"/>
                      <a:pt x="761" y="112"/>
                    </a:cubicBezTo>
                    <a:cubicBezTo>
                      <a:pt x="758" y="112"/>
                      <a:pt x="756" y="113"/>
                      <a:pt x="754" y="114"/>
                    </a:cubicBezTo>
                    <a:cubicBezTo>
                      <a:pt x="749" y="117"/>
                      <a:pt x="744" y="122"/>
                      <a:pt x="740" y="125"/>
                    </a:cubicBezTo>
                    <a:cubicBezTo>
                      <a:pt x="745" y="123"/>
                      <a:pt x="751" y="120"/>
                      <a:pt x="756" y="117"/>
                    </a:cubicBezTo>
                    <a:cubicBezTo>
                      <a:pt x="770" y="110"/>
                      <a:pt x="797" y="110"/>
                      <a:pt x="810" y="102"/>
                    </a:cubicBezTo>
                    <a:cubicBezTo>
                      <a:pt x="823" y="96"/>
                      <a:pt x="836" y="91"/>
                      <a:pt x="850" y="86"/>
                    </a:cubicBezTo>
                    <a:cubicBezTo>
                      <a:pt x="897" y="64"/>
                      <a:pt x="947" y="38"/>
                      <a:pt x="986" y="30"/>
                    </a:cubicBezTo>
                    <a:cubicBezTo>
                      <a:pt x="991" y="27"/>
                      <a:pt x="995" y="24"/>
                      <a:pt x="999" y="21"/>
                    </a:cubicBezTo>
                    <a:cubicBezTo>
                      <a:pt x="1023" y="15"/>
                      <a:pt x="1023" y="15"/>
                      <a:pt x="1023" y="15"/>
                    </a:cubicBezTo>
                    <a:cubicBezTo>
                      <a:pt x="1022" y="15"/>
                      <a:pt x="1022" y="15"/>
                      <a:pt x="1022" y="15"/>
                    </a:cubicBezTo>
                    <a:moveTo>
                      <a:pt x="978" y="0"/>
                    </a:moveTo>
                    <a:cubicBezTo>
                      <a:pt x="976" y="0"/>
                      <a:pt x="974" y="0"/>
                      <a:pt x="972" y="1"/>
                    </a:cubicBezTo>
                    <a:cubicBezTo>
                      <a:pt x="968" y="2"/>
                      <a:pt x="961" y="7"/>
                      <a:pt x="955" y="11"/>
                    </a:cubicBezTo>
                    <a:cubicBezTo>
                      <a:pt x="963" y="7"/>
                      <a:pt x="971" y="3"/>
                      <a:pt x="9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8" name="Freeform 51"/>
              <p:cNvSpPr>
                <a:spLocks noEditPoints="1"/>
              </p:cNvSpPr>
              <p:nvPr/>
            </p:nvSpPr>
            <p:spPr bwMode="auto">
              <a:xfrm>
                <a:off x="860" y="1496"/>
                <a:ext cx="1138" cy="441"/>
              </a:xfrm>
              <a:custGeom>
                <a:avLst/>
                <a:gdLst>
                  <a:gd name="T0" fmla="*/ 44 w 718"/>
                  <a:gd name="T1" fmla="*/ 260 h 278"/>
                  <a:gd name="T2" fmla="*/ 4 w 718"/>
                  <a:gd name="T3" fmla="*/ 273 h 278"/>
                  <a:gd name="T4" fmla="*/ 0 w 718"/>
                  <a:gd name="T5" fmla="*/ 278 h 278"/>
                  <a:gd name="T6" fmla="*/ 22 w 718"/>
                  <a:gd name="T7" fmla="*/ 273 h 278"/>
                  <a:gd name="T8" fmla="*/ 44 w 718"/>
                  <a:gd name="T9" fmla="*/ 260 h 278"/>
                  <a:gd name="T10" fmla="*/ 221 w 718"/>
                  <a:gd name="T11" fmla="*/ 181 h 278"/>
                  <a:gd name="T12" fmla="*/ 175 w 718"/>
                  <a:gd name="T13" fmla="*/ 195 h 278"/>
                  <a:gd name="T14" fmla="*/ 150 w 718"/>
                  <a:gd name="T15" fmla="*/ 206 h 278"/>
                  <a:gd name="T16" fmla="*/ 202 w 718"/>
                  <a:gd name="T17" fmla="*/ 191 h 278"/>
                  <a:gd name="T18" fmla="*/ 221 w 718"/>
                  <a:gd name="T19" fmla="*/ 181 h 278"/>
                  <a:gd name="T20" fmla="*/ 386 w 718"/>
                  <a:gd name="T21" fmla="*/ 124 h 278"/>
                  <a:gd name="T22" fmla="*/ 366 w 718"/>
                  <a:gd name="T23" fmla="*/ 126 h 278"/>
                  <a:gd name="T24" fmla="*/ 351 w 718"/>
                  <a:gd name="T25" fmla="*/ 133 h 278"/>
                  <a:gd name="T26" fmla="*/ 317 w 718"/>
                  <a:gd name="T27" fmla="*/ 141 h 278"/>
                  <a:gd name="T28" fmla="*/ 292 w 718"/>
                  <a:gd name="T29" fmla="*/ 151 h 278"/>
                  <a:gd name="T30" fmla="*/ 307 w 718"/>
                  <a:gd name="T31" fmla="*/ 148 h 278"/>
                  <a:gd name="T32" fmla="*/ 386 w 718"/>
                  <a:gd name="T33" fmla="*/ 124 h 278"/>
                  <a:gd name="T34" fmla="*/ 491 w 718"/>
                  <a:gd name="T35" fmla="*/ 107 h 278"/>
                  <a:gd name="T36" fmla="*/ 338 w 718"/>
                  <a:gd name="T37" fmla="*/ 147 h 278"/>
                  <a:gd name="T38" fmla="*/ 279 w 718"/>
                  <a:gd name="T39" fmla="*/ 169 h 278"/>
                  <a:gd name="T40" fmla="*/ 419 w 718"/>
                  <a:gd name="T41" fmla="*/ 132 h 278"/>
                  <a:gd name="T42" fmla="*/ 491 w 718"/>
                  <a:gd name="T43" fmla="*/ 107 h 278"/>
                  <a:gd name="T44" fmla="*/ 599 w 718"/>
                  <a:gd name="T45" fmla="*/ 69 h 278"/>
                  <a:gd name="T46" fmla="*/ 591 w 718"/>
                  <a:gd name="T47" fmla="*/ 70 h 278"/>
                  <a:gd name="T48" fmla="*/ 589 w 718"/>
                  <a:gd name="T49" fmla="*/ 70 h 278"/>
                  <a:gd name="T50" fmla="*/ 586 w 718"/>
                  <a:gd name="T51" fmla="*/ 70 h 278"/>
                  <a:gd name="T52" fmla="*/ 568 w 718"/>
                  <a:gd name="T53" fmla="*/ 76 h 278"/>
                  <a:gd name="T54" fmla="*/ 598 w 718"/>
                  <a:gd name="T55" fmla="*/ 70 h 278"/>
                  <a:gd name="T56" fmla="*/ 599 w 718"/>
                  <a:gd name="T57" fmla="*/ 70 h 278"/>
                  <a:gd name="T58" fmla="*/ 599 w 718"/>
                  <a:gd name="T59" fmla="*/ 69 h 278"/>
                  <a:gd name="T60" fmla="*/ 718 w 718"/>
                  <a:gd name="T61" fmla="*/ 0 h 278"/>
                  <a:gd name="T62" fmla="*/ 717 w 718"/>
                  <a:gd name="T63" fmla="*/ 0 h 278"/>
                  <a:gd name="T64" fmla="*/ 710 w 718"/>
                  <a:gd name="T65" fmla="*/ 2 h 278"/>
                  <a:gd name="T66" fmla="*/ 642 w 718"/>
                  <a:gd name="T67" fmla="*/ 31 h 278"/>
                  <a:gd name="T68" fmla="*/ 640 w 718"/>
                  <a:gd name="T69" fmla="*/ 32 h 278"/>
                  <a:gd name="T70" fmla="*/ 636 w 718"/>
                  <a:gd name="T71" fmla="*/ 31 h 278"/>
                  <a:gd name="T72" fmla="*/ 615 w 718"/>
                  <a:gd name="T73" fmla="*/ 39 h 278"/>
                  <a:gd name="T74" fmla="*/ 589 w 718"/>
                  <a:gd name="T75" fmla="*/ 49 h 278"/>
                  <a:gd name="T76" fmla="*/ 646 w 718"/>
                  <a:gd name="T77" fmla="*/ 32 h 278"/>
                  <a:gd name="T78" fmla="*/ 718 w 718"/>
                  <a:gd name="T79" fmla="*/ 0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718" h="278">
                    <a:moveTo>
                      <a:pt x="44" y="260"/>
                    </a:moveTo>
                    <a:cubicBezTo>
                      <a:pt x="31" y="265"/>
                      <a:pt x="18" y="269"/>
                      <a:pt x="4" y="273"/>
                    </a:cubicBezTo>
                    <a:cubicBezTo>
                      <a:pt x="3" y="275"/>
                      <a:pt x="1" y="276"/>
                      <a:pt x="0" y="278"/>
                    </a:cubicBezTo>
                    <a:cubicBezTo>
                      <a:pt x="7" y="276"/>
                      <a:pt x="14" y="275"/>
                      <a:pt x="22" y="273"/>
                    </a:cubicBezTo>
                    <a:cubicBezTo>
                      <a:pt x="29" y="269"/>
                      <a:pt x="37" y="265"/>
                      <a:pt x="44" y="260"/>
                    </a:cubicBezTo>
                    <a:moveTo>
                      <a:pt x="221" y="181"/>
                    </a:moveTo>
                    <a:cubicBezTo>
                      <a:pt x="206" y="185"/>
                      <a:pt x="190" y="190"/>
                      <a:pt x="175" y="195"/>
                    </a:cubicBezTo>
                    <a:cubicBezTo>
                      <a:pt x="167" y="199"/>
                      <a:pt x="159" y="203"/>
                      <a:pt x="150" y="206"/>
                    </a:cubicBezTo>
                    <a:cubicBezTo>
                      <a:pt x="168" y="201"/>
                      <a:pt x="185" y="196"/>
                      <a:pt x="202" y="191"/>
                    </a:cubicBezTo>
                    <a:cubicBezTo>
                      <a:pt x="209" y="187"/>
                      <a:pt x="215" y="184"/>
                      <a:pt x="221" y="181"/>
                    </a:cubicBezTo>
                    <a:moveTo>
                      <a:pt x="386" y="124"/>
                    </a:moveTo>
                    <a:cubicBezTo>
                      <a:pt x="380" y="125"/>
                      <a:pt x="373" y="126"/>
                      <a:pt x="366" y="126"/>
                    </a:cubicBezTo>
                    <a:cubicBezTo>
                      <a:pt x="361" y="128"/>
                      <a:pt x="356" y="130"/>
                      <a:pt x="351" y="133"/>
                    </a:cubicBezTo>
                    <a:cubicBezTo>
                      <a:pt x="340" y="136"/>
                      <a:pt x="329" y="139"/>
                      <a:pt x="317" y="141"/>
                    </a:cubicBezTo>
                    <a:cubicBezTo>
                      <a:pt x="309" y="145"/>
                      <a:pt x="301" y="148"/>
                      <a:pt x="292" y="151"/>
                    </a:cubicBezTo>
                    <a:cubicBezTo>
                      <a:pt x="297" y="150"/>
                      <a:pt x="302" y="149"/>
                      <a:pt x="307" y="148"/>
                    </a:cubicBezTo>
                    <a:cubicBezTo>
                      <a:pt x="333" y="140"/>
                      <a:pt x="360" y="132"/>
                      <a:pt x="386" y="124"/>
                    </a:cubicBezTo>
                    <a:moveTo>
                      <a:pt x="491" y="107"/>
                    </a:moveTo>
                    <a:cubicBezTo>
                      <a:pt x="440" y="120"/>
                      <a:pt x="389" y="133"/>
                      <a:pt x="338" y="147"/>
                    </a:cubicBezTo>
                    <a:cubicBezTo>
                      <a:pt x="318" y="154"/>
                      <a:pt x="299" y="161"/>
                      <a:pt x="279" y="169"/>
                    </a:cubicBezTo>
                    <a:cubicBezTo>
                      <a:pt x="326" y="157"/>
                      <a:pt x="373" y="145"/>
                      <a:pt x="419" y="132"/>
                    </a:cubicBezTo>
                    <a:cubicBezTo>
                      <a:pt x="443" y="124"/>
                      <a:pt x="467" y="115"/>
                      <a:pt x="491" y="107"/>
                    </a:cubicBezTo>
                    <a:moveTo>
                      <a:pt x="599" y="69"/>
                    </a:moveTo>
                    <a:cubicBezTo>
                      <a:pt x="597" y="69"/>
                      <a:pt x="594" y="70"/>
                      <a:pt x="591" y="70"/>
                    </a:cubicBezTo>
                    <a:cubicBezTo>
                      <a:pt x="590" y="70"/>
                      <a:pt x="590" y="70"/>
                      <a:pt x="589" y="70"/>
                    </a:cubicBezTo>
                    <a:cubicBezTo>
                      <a:pt x="588" y="70"/>
                      <a:pt x="587" y="70"/>
                      <a:pt x="586" y="70"/>
                    </a:cubicBezTo>
                    <a:cubicBezTo>
                      <a:pt x="580" y="72"/>
                      <a:pt x="574" y="74"/>
                      <a:pt x="568" y="76"/>
                    </a:cubicBezTo>
                    <a:cubicBezTo>
                      <a:pt x="578" y="74"/>
                      <a:pt x="588" y="72"/>
                      <a:pt x="598" y="70"/>
                    </a:cubicBezTo>
                    <a:cubicBezTo>
                      <a:pt x="598" y="70"/>
                      <a:pt x="599" y="70"/>
                      <a:pt x="599" y="70"/>
                    </a:cubicBezTo>
                    <a:cubicBezTo>
                      <a:pt x="599" y="69"/>
                      <a:pt x="599" y="69"/>
                      <a:pt x="599" y="69"/>
                    </a:cubicBezTo>
                    <a:moveTo>
                      <a:pt x="718" y="0"/>
                    </a:moveTo>
                    <a:cubicBezTo>
                      <a:pt x="718" y="0"/>
                      <a:pt x="717" y="0"/>
                      <a:pt x="717" y="0"/>
                    </a:cubicBezTo>
                    <a:cubicBezTo>
                      <a:pt x="715" y="1"/>
                      <a:pt x="713" y="2"/>
                      <a:pt x="710" y="2"/>
                    </a:cubicBezTo>
                    <a:cubicBezTo>
                      <a:pt x="689" y="14"/>
                      <a:pt x="668" y="25"/>
                      <a:pt x="642" y="31"/>
                    </a:cubicBezTo>
                    <a:cubicBezTo>
                      <a:pt x="642" y="32"/>
                      <a:pt x="641" y="32"/>
                      <a:pt x="640" y="32"/>
                    </a:cubicBezTo>
                    <a:cubicBezTo>
                      <a:pt x="639" y="32"/>
                      <a:pt x="637" y="31"/>
                      <a:pt x="636" y="31"/>
                    </a:cubicBezTo>
                    <a:cubicBezTo>
                      <a:pt x="629" y="34"/>
                      <a:pt x="622" y="36"/>
                      <a:pt x="615" y="39"/>
                    </a:cubicBezTo>
                    <a:cubicBezTo>
                      <a:pt x="607" y="42"/>
                      <a:pt x="598" y="46"/>
                      <a:pt x="589" y="49"/>
                    </a:cubicBezTo>
                    <a:cubicBezTo>
                      <a:pt x="608" y="44"/>
                      <a:pt x="627" y="38"/>
                      <a:pt x="646" y="32"/>
                    </a:cubicBezTo>
                    <a:cubicBezTo>
                      <a:pt x="673" y="22"/>
                      <a:pt x="698" y="11"/>
                      <a:pt x="7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89" name="Freeform 52"/>
              <p:cNvSpPr>
                <a:spLocks/>
              </p:cNvSpPr>
              <p:nvPr/>
            </p:nvSpPr>
            <p:spPr bwMode="auto">
              <a:xfrm>
                <a:off x="1665" y="1625"/>
                <a:ext cx="128" cy="44"/>
              </a:xfrm>
              <a:custGeom>
                <a:avLst/>
                <a:gdLst>
                  <a:gd name="T0" fmla="*/ 81 w 81"/>
                  <a:gd name="T1" fmla="*/ 0 h 28"/>
                  <a:gd name="T2" fmla="*/ 74 w 81"/>
                  <a:gd name="T3" fmla="*/ 1 h 28"/>
                  <a:gd name="T4" fmla="*/ 0 w 81"/>
                  <a:gd name="T5" fmla="*/ 28 h 28"/>
                  <a:gd name="T6" fmla="*/ 42 w 81"/>
                  <a:gd name="T7" fmla="*/ 17 h 28"/>
                  <a:gd name="T8" fmla="*/ 59 w 81"/>
                  <a:gd name="T9" fmla="*/ 10 h 28"/>
                  <a:gd name="T10" fmla="*/ 81 w 81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1" h="28">
                    <a:moveTo>
                      <a:pt x="81" y="0"/>
                    </a:moveTo>
                    <a:cubicBezTo>
                      <a:pt x="79" y="0"/>
                      <a:pt x="77" y="1"/>
                      <a:pt x="74" y="1"/>
                    </a:cubicBezTo>
                    <a:cubicBezTo>
                      <a:pt x="49" y="10"/>
                      <a:pt x="24" y="19"/>
                      <a:pt x="0" y="28"/>
                    </a:cubicBezTo>
                    <a:cubicBezTo>
                      <a:pt x="14" y="25"/>
                      <a:pt x="28" y="21"/>
                      <a:pt x="42" y="17"/>
                    </a:cubicBezTo>
                    <a:cubicBezTo>
                      <a:pt x="47" y="15"/>
                      <a:pt x="53" y="12"/>
                      <a:pt x="59" y="10"/>
                    </a:cubicBezTo>
                    <a:cubicBezTo>
                      <a:pt x="64" y="8"/>
                      <a:pt x="74" y="5"/>
                      <a:pt x="8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0" name="Freeform 53"/>
              <p:cNvSpPr>
                <a:spLocks noEditPoints="1"/>
              </p:cNvSpPr>
              <p:nvPr/>
            </p:nvSpPr>
            <p:spPr bwMode="auto">
              <a:xfrm>
                <a:off x="1945" y="1477"/>
                <a:ext cx="189" cy="84"/>
              </a:xfrm>
              <a:custGeom>
                <a:avLst/>
                <a:gdLst>
                  <a:gd name="T0" fmla="*/ 47 w 119"/>
                  <a:gd name="T1" fmla="*/ 31 h 53"/>
                  <a:gd name="T2" fmla="*/ 45 w 119"/>
                  <a:gd name="T3" fmla="*/ 32 h 53"/>
                  <a:gd name="T4" fmla="*/ 0 w 119"/>
                  <a:gd name="T5" fmla="*/ 53 h 53"/>
                  <a:gd name="T6" fmla="*/ 19 w 119"/>
                  <a:gd name="T7" fmla="*/ 47 h 53"/>
                  <a:gd name="T8" fmla="*/ 47 w 119"/>
                  <a:gd name="T9" fmla="*/ 31 h 53"/>
                  <a:gd name="T10" fmla="*/ 107 w 119"/>
                  <a:gd name="T11" fmla="*/ 11 h 53"/>
                  <a:gd name="T12" fmla="*/ 91 w 119"/>
                  <a:gd name="T13" fmla="*/ 13 h 53"/>
                  <a:gd name="T14" fmla="*/ 68 w 119"/>
                  <a:gd name="T15" fmla="*/ 21 h 53"/>
                  <a:gd name="T16" fmla="*/ 47 w 119"/>
                  <a:gd name="T17" fmla="*/ 31 h 53"/>
                  <a:gd name="T18" fmla="*/ 85 w 119"/>
                  <a:gd name="T19" fmla="*/ 23 h 53"/>
                  <a:gd name="T20" fmla="*/ 91 w 119"/>
                  <a:gd name="T21" fmla="*/ 20 h 53"/>
                  <a:gd name="T22" fmla="*/ 107 w 119"/>
                  <a:gd name="T23" fmla="*/ 11 h 53"/>
                  <a:gd name="T24" fmla="*/ 119 w 119"/>
                  <a:gd name="T25" fmla="*/ 0 h 53"/>
                  <a:gd name="T26" fmla="*/ 114 w 119"/>
                  <a:gd name="T27" fmla="*/ 2 h 53"/>
                  <a:gd name="T28" fmla="*/ 114 w 119"/>
                  <a:gd name="T29" fmla="*/ 2 h 53"/>
                  <a:gd name="T30" fmla="*/ 113 w 119"/>
                  <a:gd name="T31" fmla="*/ 3 h 53"/>
                  <a:gd name="T32" fmla="*/ 119 w 119"/>
                  <a:gd name="T33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9" h="53">
                    <a:moveTo>
                      <a:pt x="47" y="31"/>
                    </a:moveTo>
                    <a:cubicBezTo>
                      <a:pt x="46" y="32"/>
                      <a:pt x="45" y="32"/>
                      <a:pt x="45" y="32"/>
                    </a:cubicBezTo>
                    <a:cubicBezTo>
                      <a:pt x="30" y="39"/>
                      <a:pt x="15" y="46"/>
                      <a:pt x="0" y="53"/>
                    </a:cubicBezTo>
                    <a:cubicBezTo>
                      <a:pt x="7" y="51"/>
                      <a:pt x="13" y="49"/>
                      <a:pt x="19" y="47"/>
                    </a:cubicBezTo>
                    <a:cubicBezTo>
                      <a:pt x="28" y="43"/>
                      <a:pt x="38" y="34"/>
                      <a:pt x="47" y="31"/>
                    </a:cubicBezTo>
                    <a:moveTo>
                      <a:pt x="107" y="11"/>
                    </a:moveTo>
                    <a:cubicBezTo>
                      <a:pt x="101" y="12"/>
                      <a:pt x="96" y="13"/>
                      <a:pt x="91" y="13"/>
                    </a:cubicBezTo>
                    <a:cubicBezTo>
                      <a:pt x="84" y="16"/>
                      <a:pt x="77" y="19"/>
                      <a:pt x="68" y="21"/>
                    </a:cubicBezTo>
                    <a:cubicBezTo>
                      <a:pt x="62" y="24"/>
                      <a:pt x="54" y="27"/>
                      <a:pt x="47" y="31"/>
                    </a:cubicBezTo>
                    <a:cubicBezTo>
                      <a:pt x="59" y="27"/>
                      <a:pt x="72" y="25"/>
                      <a:pt x="85" y="23"/>
                    </a:cubicBezTo>
                    <a:cubicBezTo>
                      <a:pt x="87" y="22"/>
                      <a:pt x="89" y="21"/>
                      <a:pt x="91" y="20"/>
                    </a:cubicBezTo>
                    <a:cubicBezTo>
                      <a:pt x="96" y="17"/>
                      <a:pt x="101" y="14"/>
                      <a:pt x="107" y="11"/>
                    </a:cubicBezTo>
                    <a:moveTo>
                      <a:pt x="119" y="0"/>
                    </a:moveTo>
                    <a:cubicBezTo>
                      <a:pt x="118" y="1"/>
                      <a:pt x="116" y="1"/>
                      <a:pt x="114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4" y="2"/>
                      <a:pt x="113" y="3"/>
                      <a:pt x="113" y="3"/>
                    </a:cubicBezTo>
                    <a:cubicBezTo>
                      <a:pt x="115" y="2"/>
                      <a:pt x="117" y="1"/>
                      <a:pt x="1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1" name="Freeform 54"/>
              <p:cNvSpPr>
                <a:spLocks/>
              </p:cNvSpPr>
              <p:nvPr/>
            </p:nvSpPr>
            <p:spPr bwMode="auto">
              <a:xfrm>
                <a:off x="1809" y="1561"/>
                <a:ext cx="136" cy="46"/>
              </a:xfrm>
              <a:custGeom>
                <a:avLst/>
                <a:gdLst>
                  <a:gd name="T0" fmla="*/ 86 w 86"/>
                  <a:gd name="T1" fmla="*/ 0 h 29"/>
                  <a:gd name="T2" fmla="*/ 53 w 86"/>
                  <a:gd name="T3" fmla="*/ 9 h 29"/>
                  <a:gd name="T4" fmla="*/ 0 w 86"/>
                  <a:gd name="T5" fmla="*/ 28 h 29"/>
                  <a:gd name="T6" fmla="*/ 0 w 86"/>
                  <a:gd name="T7" fmla="*/ 29 h 29"/>
                  <a:gd name="T8" fmla="*/ 0 w 86"/>
                  <a:gd name="T9" fmla="*/ 29 h 29"/>
                  <a:gd name="T10" fmla="*/ 26 w 86"/>
                  <a:gd name="T11" fmla="*/ 24 h 29"/>
                  <a:gd name="T12" fmla="*/ 84 w 86"/>
                  <a:gd name="T13" fmla="*/ 1 h 29"/>
                  <a:gd name="T14" fmla="*/ 86 w 86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29">
                    <a:moveTo>
                      <a:pt x="86" y="0"/>
                    </a:moveTo>
                    <a:cubicBezTo>
                      <a:pt x="75" y="3"/>
                      <a:pt x="64" y="6"/>
                      <a:pt x="53" y="9"/>
                    </a:cubicBezTo>
                    <a:cubicBezTo>
                      <a:pt x="36" y="17"/>
                      <a:pt x="20" y="24"/>
                      <a:pt x="0" y="28"/>
                    </a:cubicBezTo>
                    <a:cubicBezTo>
                      <a:pt x="0" y="28"/>
                      <a:pt x="0" y="28"/>
                      <a:pt x="0" y="29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9" y="27"/>
                      <a:pt x="17" y="26"/>
                      <a:pt x="26" y="24"/>
                    </a:cubicBezTo>
                    <a:cubicBezTo>
                      <a:pt x="44" y="16"/>
                      <a:pt x="63" y="8"/>
                      <a:pt x="84" y="1"/>
                    </a:cubicBezTo>
                    <a:cubicBezTo>
                      <a:pt x="85" y="1"/>
                      <a:pt x="86" y="0"/>
                      <a:pt x="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2" name="Freeform 55"/>
              <p:cNvSpPr>
                <a:spLocks noEditPoints="1"/>
              </p:cNvSpPr>
              <p:nvPr/>
            </p:nvSpPr>
            <p:spPr bwMode="auto">
              <a:xfrm>
                <a:off x="996" y="1690"/>
                <a:ext cx="667" cy="196"/>
              </a:xfrm>
              <a:custGeom>
                <a:avLst/>
                <a:gdLst>
                  <a:gd name="T0" fmla="*/ 7 w 421"/>
                  <a:gd name="T1" fmla="*/ 121 h 124"/>
                  <a:gd name="T2" fmla="*/ 0 w 421"/>
                  <a:gd name="T3" fmla="*/ 124 h 124"/>
                  <a:gd name="T4" fmla="*/ 3 w 421"/>
                  <a:gd name="T5" fmla="*/ 124 h 124"/>
                  <a:gd name="T6" fmla="*/ 7 w 421"/>
                  <a:gd name="T7" fmla="*/ 121 h 124"/>
                  <a:gd name="T8" fmla="*/ 62 w 421"/>
                  <a:gd name="T9" fmla="*/ 105 h 124"/>
                  <a:gd name="T10" fmla="*/ 60 w 421"/>
                  <a:gd name="T11" fmla="*/ 105 h 124"/>
                  <a:gd name="T12" fmla="*/ 58 w 421"/>
                  <a:gd name="T13" fmla="*/ 107 h 124"/>
                  <a:gd name="T14" fmla="*/ 62 w 421"/>
                  <a:gd name="T15" fmla="*/ 105 h 124"/>
                  <a:gd name="T16" fmla="*/ 274 w 421"/>
                  <a:gd name="T17" fmla="*/ 44 h 124"/>
                  <a:gd name="T18" fmla="*/ 163 w 421"/>
                  <a:gd name="T19" fmla="*/ 78 h 124"/>
                  <a:gd name="T20" fmla="*/ 128 w 421"/>
                  <a:gd name="T21" fmla="*/ 93 h 124"/>
                  <a:gd name="T22" fmla="*/ 231 w 421"/>
                  <a:gd name="T23" fmla="*/ 61 h 124"/>
                  <a:gd name="T24" fmla="*/ 274 w 421"/>
                  <a:gd name="T25" fmla="*/ 44 h 124"/>
                  <a:gd name="T26" fmla="*/ 421 w 421"/>
                  <a:gd name="T27" fmla="*/ 0 h 124"/>
                  <a:gd name="T28" fmla="*/ 412 w 421"/>
                  <a:gd name="T29" fmla="*/ 2 h 124"/>
                  <a:gd name="T30" fmla="*/ 373 w 421"/>
                  <a:gd name="T31" fmla="*/ 14 h 124"/>
                  <a:gd name="T32" fmla="*/ 326 w 421"/>
                  <a:gd name="T33" fmla="*/ 33 h 124"/>
                  <a:gd name="T34" fmla="*/ 380 w 421"/>
                  <a:gd name="T35" fmla="*/ 18 h 124"/>
                  <a:gd name="T36" fmla="*/ 419 w 421"/>
                  <a:gd name="T37" fmla="*/ 4 h 124"/>
                  <a:gd name="T38" fmla="*/ 421 w 421"/>
                  <a:gd name="T3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21" h="124">
                    <a:moveTo>
                      <a:pt x="7" y="121"/>
                    </a:moveTo>
                    <a:cubicBezTo>
                      <a:pt x="5" y="122"/>
                      <a:pt x="2" y="123"/>
                      <a:pt x="0" y="124"/>
                    </a:cubicBezTo>
                    <a:cubicBezTo>
                      <a:pt x="1" y="124"/>
                      <a:pt x="2" y="124"/>
                      <a:pt x="3" y="124"/>
                    </a:cubicBezTo>
                    <a:cubicBezTo>
                      <a:pt x="4" y="123"/>
                      <a:pt x="6" y="122"/>
                      <a:pt x="7" y="121"/>
                    </a:cubicBezTo>
                    <a:moveTo>
                      <a:pt x="62" y="105"/>
                    </a:moveTo>
                    <a:cubicBezTo>
                      <a:pt x="61" y="105"/>
                      <a:pt x="61" y="105"/>
                      <a:pt x="60" y="105"/>
                    </a:cubicBezTo>
                    <a:cubicBezTo>
                      <a:pt x="59" y="106"/>
                      <a:pt x="58" y="107"/>
                      <a:pt x="58" y="107"/>
                    </a:cubicBezTo>
                    <a:cubicBezTo>
                      <a:pt x="59" y="106"/>
                      <a:pt x="61" y="106"/>
                      <a:pt x="62" y="105"/>
                    </a:cubicBezTo>
                    <a:moveTo>
                      <a:pt x="274" y="44"/>
                    </a:moveTo>
                    <a:cubicBezTo>
                      <a:pt x="237" y="56"/>
                      <a:pt x="200" y="67"/>
                      <a:pt x="163" y="78"/>
                    </a:cubicBezTo>
                    <a:cubicBezTo>
                      <a:pt x="151" y="83"/>
                      <a:pt x="140" y="88"/>
                      <a:pt x="128" y="93"/>
                    </a:cubicBezTo>
                    <a:cubicBezTo>
                      <a:pt x="162" y="82"/>
                      <a:pt x="196" y="72"/>
                      <a:pt x="231" y="61"/>
                    </a:cubicBezTo>
                    <a:cubicBezTo>
                      <a:pt x="245" y="56"/>
                      <a:pt x="260" y="50"/>
                      <a:pt x="274" y="44"/>
                    </a:cubicBezTo>
                    <a:moveTo>
                      <a:pt x="421" y="0"/>
                    </a:moveTo>
                    <a:cubicBezTo>
                      <a:pt x="418" y="1"/>
                      <a:pt x="415" y="2"/>
                      <a:pt x="412" y="2"/>
                    </a:cubicBezTo>
                    <a:cubicBezTo>
                      <a:pt x="399" y="6"/>
                      <a:pt x="386" y="10"/>
                      <a:pt x="373" y="14"/>
                    </a:cubicBezTo>
                    <a:cubicBezTo>
                      <a:pt x="358" y="20"/>
                      <a:pt x="342" y="27"/>
                      <a:pt x="326" y="33"/>
                    </a:cubicBezTo>
                    <a:cubicBezTo>
                      <a:pt x="344" y="28"/>
                      <a:pt x="362" y="23"/>
                      <a:pt x="380" y="18"/>
                    </a:cubicBezTo>
                    <a:cubicBezTo>
                      <a:pt x="393" y="13"/>
                      <a:pt x="406" y="8"/>
                      <a:pt x="419" y="4"/>
                    </a:cubicBezTo>
                    <a:cubicBezTo>
                      <a:pt x="420" y="3"/>
                      <a:pt x="420" y="1"/>
                      <a:pt x="4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3" name="Freeform 56"/>
              <p:cNvSpPr>
                <a:spLocks/>
              </p:cNvSpPr>
              <p:nvPr/>
            </p:nvSpPr>
            <p:spPr bwMode="auto">
              <a:xfrm>
                <a:off x="1001" y="1813"/>
                <a:ext cx="253" cy="75"/>
              </a:xfrm>
              <a:custGeom>
                <a:avLst/>
                <a:gdLst>
                  <a:gd name="T0" fmla="*/ 160 w 160"/>
                  <a:gd name="T1" fmla="*/ 0 h 47"/>
                  <a:gd name="T2" fmla="*/ 70 w 160"/>
                  <a:gd name="T3" fmla="*/ 25 h 47"/>
                  <a:gd name="T4" fmla="*/ 59 w 160"/>
                  <a:gd name="T5" fmla="*/ 27 h 47"/>
                  <a:gd name="T6" fmla="*/ 55 w 160"/>
                  <a:gd name="T7" fmla="*/ 29 h 47"/>
                  <a:gd name="T8" fmla="*/ 57 w 160"/>
                  <a:gd name="T9" fmla="*/ 27 h 47"/>
                  <a:gd name="T10" fmla="*/ 35 w 160"/>
                  <a:gd name="T11" fmla="*/ 33 h 47"/>
                  <a:gd name="T12" fmla="*/ 4 w 160"/>
                  <a:gd name="T13" fmla="*/ 43 h 47"/>
                  <a:gd name="T14" fmla="*/ 0 w 160"/>
                  <a:gd name="T15" fmla="*/ 46 h 47"/>
                  <a:gd name="T16" fmla="*/ 14 w 160"/>
                  <a:gd name="T17" fmla="*/ 47 h 47"/>
                  <a:gd name="T18" fmla="*/ 22 w 160"/>
                  <a:gd name="T19" fmla="*/ 47 h 47"/>
                  <a:gd name="T20" fmla="*/ 125 w 160"/>
                  <a:gd name="T21" fmla="*/ 15 h 47"/>
                  <a:gd name="T22" fmla="*/ 160 w 160"/>
                  <a:gd name="T23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0" h="47">
                    <a:moveTo>
                      <a:pt x="160" y="0"/>
                    </a:moveTo>
                    <a:cubicBezTo>
                      <a:pt x="130" y="8"/>
                      <a:pt x="100" y="17"/>
                      <a:pt x="70" y="25"/>
                    </a:cubicBezTo>
                    <a:cubicBezTo>
                      <a:pt x="66" y="25"/>
                      <a:pt x="63" y="26"/>
                      <a:pt x="59" y="27"/>
                    </a:cubicBezTo>
                    <a:cubicBezTo>
                      <a:pt x="58" y="28"/>
                      <a:pt x="56" y="28"/>
                      <a:pt x="55" y="29"/>
                    </a:cubicBezTo>
                    <a:cubicBezTo>
                      <a:pt x="55" y="29"/>
                      <a:pt x="56" y="28"/>
                      <a:pt x="57" y="27"/>
                    </a:cubicBezTo>
                    <a:cubicBezTo>
                      <a:pt x="49" y="29"/>
                      <a:pt x="42" y="31"/>
                      <a:pt x="35" y="33"/>
                    </a:cubicBezTo>
                    <a:cubicBezTo>
                      <a:pt x="25" y="36"/>
                      <a:pt x="14" y="40"/>
                      <a:pt x="4" y="43"/>
                    </a:cubicBezTo>
                    <a:cubicBezTo>
                      <a:pt x="3" y="44"/>
                      <a:pt x="1" y="45"/>
                      <a:pt x="0" y="46"/>
                    </a:cubicBezTo>
                    <a:cubicBezTo>
                      <a:pt x="5" y="47"/>
                      <a:pt x="9" y="47"/>
                      <a:pt x="14" y="47"/>
                    </a:cubicBezTo>
                    <a:cubicBezTo>
                      <a:pt x="16" y="47"/>
                      <a:pt x="19" y="47"/>
                      <a:pt x="22" y="47"/>
                    </a:cubicBezTo>
                    <a:cubicBezTo>
                      <a:pt x="57" y="36"/>
                      <a:pt x="91" y="25"/>
                      <a:pt x="125" y="15"/>
                    </a:cubicBezTo>
                    <a:cubicBezTo>
                      <a:pt x="137" y="10"/>
                      <a:pt x="148" y="5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4" name="Freeform 57"/>
              <p:cNvSpPr>
                <a:spLocks/>
              </p:cNvSpPr>
              <p:nvPr/>
            </p:nvSpPr>
            <p:spPr bwMode="auto">
              <a:xfrm>
                <a:off x="1362" y="1712"/>
                <a:ext cx="225" cy="74"/>
              </a:xfrm>
              <a:custGeom>
                <a:avLst/>
                <a:gdLst>
                  <a:gd name="T0" fmla="*/ 142 w 142"/>
                  <a:gd name="T1" fmla="*/ 0 h 47"/>
                  <a:gd name="T2" fmla="*/ 43 w 142"/>
                  <a:gd name="T3" fmla="*/ 30 h 47"/>
                  <a:gd name="T4" fmla="*/ 0 w 142"/>
                  <a:gd name="T5" fmla="*/ 47 h 47"/>
                  <a:gd name="T6" fmla="*/ 95 w 142"/>
                  <a:gd name="T7" fmla="*/ 19 h 47"/>
                  <a:gd name="T8" fmla="*/ 142 w 142"/>
                  <a:gd name="T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2" h="47">
                    <a:moveTo>
                      <a:pt x="142" y="0"/>
                    </a:moveTo>
                    <a:cubicBezTo>
                      <a:pt x="109" y="10"/>
                      <a:pt x="76" y="20"/>
                      <a:pt x="43" y="30"/>
                    </a:cubicBezTo>
                    <a:cubicBezTo>
                      <a:pt x="29" y="36"/>
                      <a:pt x="14" y="42"/>
                      <a:pt x="0" y="47"/>
                    </a:cubicBezTo>
                    <a:cubicBezTo>
                      <a:pt x="31" y="38"/>
                      <a:pt x="63" y="28"/>
                      <a:pt x="95" y="19"/>
                    </a:cubicBezTo>
                    <a:cubicBezTo>
                      <a:pt x="111" y="13"/>
                      <a:pt x="127" y="6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5" name="Freeform 58"/>
              <p:cNvSpPr>
                <a:spLocks/>
              </p:cNvSpPr>
              <p:nvPr/>
            </p:nvSpPr>
            <p:spPr bwMode="auto">
              <a:xfrm>
                <a:off x="1877" y="1563"/>
                <a:ext cx="192" cy="63"/>
              </a:xfrm>
              <a:custGeom>
                <a:avLst/>
                <a:gdLst>
                  <a:gd name="T0" fmla="*/ 121 w 121"/>
                  <a:gd name="T1" fmla="*/ 0 h 40"/>
                  <a:gd name="T2" fmla="*/ 93 w 121"/>
                  <a:gd name="T3" fmla="*/ 5 h 40"/>
                  <a:gd name="T4" fmla="*/ 0 w 121"/>
                  <a:gd name="T5" fmla="*/ 40 h 40"/>
                  <a:gd name="T6" fmla="*/ 14 w 121"/>
                  <a:gd name="T7" fmla="*/ 37 h 40"/>
                  <a:gd name="T8" fmla="*/ 46 w 121"/>
                  <a:gd name="T9" fmla="*/ 25 h 40"/>
                  <a:gd name="T10" fmla="*/ 85 w 121"/>
                  <a:gd name="T11" fmla="*/ 15 h 40"/>
                  <a:gd name="T12" fmla="*/ 121 w 121"/>
                  <a:gd name="T13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40">
                    <a:moveTo>
                      <a:pt x="121" y="0"/>
                    </a:moveTo>
                    <a:cubicBezTo>
                      <a:pt x="112" y="1"/>
                      <a:pt x="103" y="2"/>
                      <a:pt x="93" y="5"/>
                    </a:cubicBezTo>
                    <a:cubicBezTo>
                      <a:pt x="65" y="17"/>
                      <a:pt x="33" y="29"/>
                      <a:pt x="0" y="40"/>
                    </a:cubicBezTo>
                    <a:cubicBezTo>
                      <a:pt x="5" y="39"/>
                      <a:pt x="10" y="38"/>
                      <a:pt x="14" y="37"/>
                    </a:cubicBezTo>
                    <a:cubicBezTo>
                      <a:pt x="25" y="33"/>
                      <a:pt x="36" y="29"/>
                      <a:pt x="46" y="25"/>
                    </a:cubicBezTo>
                    <a:cubicBezTo>
                      <a:pt x="58" y="22"/>
                      <a:pt x="71" y="18"/>
                      <a:pt x="85" y="15"/>
                    </a:cubicBezTo>
                    <a:cubicBezTo>
                      <a:pt x="97" y="9"/>
                      <a:pt x="109" y="4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6" name="Freeform 59"/>
              <p:cNvSpPr>
                <a:spLocks/>
              </p:cNvSpPr>
              <p:nvPr/>
            </p:nvSpPr>
            <p:spPr bwMode="auto">
              <a:xfrm>
                <a:off x="1752" y="1631"/>
                <a:ext cx="97" cy="33"/>
              </a:xfrm>
              <a:custGeom>
                <a:avLst/>
                <a:gdLst>
                  <a:gd name="T0" fmla="*/ 61 w 61"/>
                  <a:gd name="T1" fmla="*/ 0 h 21"/>
                  <a:gd name="T2" fmla="*/ 52 w 61"/>
                  <a:gd name="T3" fmla="*/ 2 h 21"/>
                  <a:gd name="T4" fmla="*/ 0 w 61"/>
                  <a:gd name="T5" fmla="*/ 21 h 21"/>
                  <a:gd name="T6" fmla="*/ 0 w 61"/>
                  <a:gd name="T7" fmla="*/ 21 h 21"/>
                  <a:gd name="T8" fmla="*/ 37 w 61"/>
                  <a:gd name="T9" fmla="*/ 10 h 21"/>
                  <a:gd name="T10" fmla="*/ 61 w 61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21">
                    <a:moveTo>
                      <a:pt x="61" y="0"/>
                    </a:moveTo>
                    <a:cubicBezTo>
                      <a:pt x="58" y="1"/>
                      <a:pt x="55" y="2"/>
                      <a:pt x="52" y="2"/>
                    </a:cubicBezTo>
                    <a:cubicBezTo>
                      <a:pt x="35" y="9"/>
                      <a:pt x="17" y="15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12" y="18"/>
                      <a:pt x="25" y="14"/>
                      <a:pt x="37" y="10"/>
                    </a:cubicBezTo>
                    <a:cubicBezTo>
                      <a:pt x="45" y="7"/>
                      <a:pt x="53" y="4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7" name="Freeform 60"/>
              <p:cNvSpPr>
                <a:spLocks noEditPoints="1"/>
              </p:cNvSpPr>
              <p:nvPr/>
            </p:nvSpPr>
            <p:spPr bwMode="auto">
              <a:xfrm>
                <a:off x="1777" y="1265"/>
                <a:ext cx="991" cy="394"/>
              </a:xfrm>
              <a:custGeom>
                <a:avLst/>
                <a:gdLst>
                  <a:gd name="T0" fmla="*/ 30 w 625"/>
                  <a:gd name="T1" fmla="*/ 239 h 249"/>
                  <a:gd name="T2" fmla="*/ 9 w 625"/>
                  <a:gd name="T3" fmla="*/ 246 h 249"/>
                  <a:gd name="T4" fmla="*/ 0 w 625"/>
                  <a:gd name="T5" fmla="*/ 249 h 249"/>
                  <a:gd name="T6" fmla="*/ 0 w 625"/>
                  <a:gd name="T7" fmla="*/ 249 h 249"/>
                  <a:gd name="T8" fmla="*/ 30 w 625"/>
                  <a:gd name="T9" fmla="*/ 239 h 249"/>
                  <a:gd name="T10" fmla="*/ 30 w 625"/>
                  <a:gd name="T11" fmla="*/ 239 h 249"/>
                  <a:gd name="T12" fmla="*/ 625 w 625"/>
                  <a:gd name="T13" fmla="*/ 11 h 249"/>
                  <a:gd name="T14" fmla="*/ 537 w 625"/>
                  <a:gd name="T15" fmla="*/ 47 h 249"/>
                  <a:gd name="T16" fmla="*/ 527 w 625"/>
                  <a:gd name="T17" fmla="*/ 51 h 249"/>
                  <a:gd name="T18" fmla="*/ 571 w 625"/>
                  <a:gd name="T19" fmla="*/ 45 h 249"/>
                  <a:gd name="T20" fmla="*/ 625 w 625"/>
                  <a:gd name="T21" fmla="*/ 11 h 249"/>
                  <a:gd name="T22" fmla="*/ 625 w 625"/>
                  <a:gd name="T23" fmla="*/ 0 h 249"/>
                  <a:gd name="T24" fmla="*/ 625 w 625"/>
                  <a:gd name="T25" fmla="*/ 0 h 249"/>
                  <a:gd name="T26" fmla="*/ 625 w 625"/>
                  <a:gd name="T27" fmla="*/ 0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25" h="249">
                    <a:moveTo>
                      <a:pt x="30" y="239"/>
                    </a:moveTo>
                    <a:cubicBezTo>
                      <a:pt x="29" y="239"/>
                      <a:pt x="22" y="241"/>
                      <a:pt x="9" y="246"/>
                    </a:cubicBezTo>
                    <a:cubicBezTo>
                      <a:pt x="6" y="247"/>
                      <a:pt x="3" y="248"/>
                      <a:pt x="0" y="249"/>
                    </a:cubicBezTo>
                    <a:cubicBezTo>
                      <a:pt x="0" y="249"/>
                      <a:pt x="0" y="249"/>
                      <a:pt x="0" y="249"/>
                    </a:cubicBezTo>
                    <a:cubicBezTo>
                      <a:pt x="10" y="246"/>
                      <a:pt x="20" y="242"/>
                      <a:pt x="30" y="239"/>
                    </a:cubicBezTo>
                    <a:cubicBezTo>
                      <a:pt x="30" y="239"/>
                      <a:pt x="30" y="239"/>
                      <a:pt x="30" y="239"/>
                    </a:cubicBezTo>
                    <a:moveTo>
                      <a:pt x="625" y="11"/>
                    </a:moveTo>
                    <a:cubicBezTo>
                      <a:pt x="587" y="26"/>
                      <a:pt x="559" y="41"/>
                      <a:pt x="537" y="47"/>
                    </a:cubicBezTo>
                    <a:cubicBezTo>
                      <a:pt x="534" y="48"/>
                      <a:pt x="531" y="50"/>
                      <a:pt x="527" y="51"/>
                    </a:cubicBezTo>
                    <a:cubicBezTo>
                      <a:pt x="542" y="49"/>
                      <a:pt x="558" y="47"/>
                      <a:pt x="571" y="45"/>
                    </a:cubicBezTo>
                    <a:cubicBezTo>
                      <a:pt x="589" y="34"/>
                      <a:pt x="612" y="19"/>
                      <a:pt x="625" y="11"/>
                    </a:cubicBezTo>
                    <a:moveTo>
                      <a:pt x="625" y="0"/>
                    </a:moveTo>
                    <a:cubicBezTo>
                      <a:pt x="625" y="0"/>
                      <a:pt x="625" y="0"/>
                      <a:pt x="625" y="0"/>
                    </a:cubicBezTo>
                    <a:cubicBezTo>
                      <a:pt x="625" y="0"/>
                      <a:pt x="625" y="0"/>
                      <a:pt x="6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8" name="Freeform 61"/>
              <p:cNvSpPr>
                <a:spLocks noEditPoints="1"/>
              </p:cNvSpPr>
              <p:nvPr/>
            </p:nvSpPr>
            <p:spPr bwMode="auto">
              <a:xfrm>
                <a:off x="330" y="1335"/>
                <a:ext cx="2414" cy="1016"/>
              </a:xfrm>
              <a:custGeom>
                <a:avLst/>
                <a:gdLst>
                  <a:gd name="T0" fmla="*/ 1253 w 1523"/>
                  <a:gd name="T1" fmla="*/ 224 h 641"/>
                  <a:gd name="T2" fmla="*/ 1145 w 1523"/>
                  <a:gd name="T3" fmla="*/ 286 h 641"/>
                  <a:gd name="T4" fmla="*/ 1025 w 1523"/>
                  <a:gd name="T5" fmla="*/ 204 h 641"/>
                  <a:gd name="T6" fmla="*/ 733 w 1523"/>
                  <a:gd name="T7" fmla="*/ 277 h 641"/>
                  <a:gd name="T8" fmla="*/ 654 w 1523"/>
                  <a:gd name="T9" fmla="*/ 307 h 641"/>
                  <a:gd name="T10" fmla="*/ 1027 w 1523"/>
                  <a:gd name="T11" fmla="*/ 180 h 641"/>
                  <a:gd name="T12" fmla="*/ 932 w 1523"/>
                  <a:gd name="T13" fmla="*/ 221 h 641"/>
                  <a:gd name="T14" fmla="*/ 1440 w 1523"/>
                  <a:gd name="T15" fmla="*/ 7 h 641"/>
                  <a:gd name="T16" fmla="*/ 1317 w 1523"/>
                  <a:gd name="T17" fmla="*/ 57 h 641"/>
                  <a:gd name="T18" fmla="*/ 1029 w 1523"/>
                  <a:gd name="T19" fmla="*/ 282 h 641"/>
                  <a:gd name="T20" fmla="*/ 873 w 1523"/>
                  <a:gd name="T21" fmla="*/ 354 h 641"/>
                  <a:gd name="T22" fmla="*/ 858 w 1523"/>
                  <a:gd name="T23" fmla="*/ 324 h 641"/>
                  <a:gd name="T24" fmla="*/ 847 w 1523"/>
                  <a:gd name="T25" fmla="*/ 329 h 641"/>
                  <a:gd name="T26" fmla="*/ 1140 w 1523"/>
                  <a:gd name="T27" fmla="*/ 185 h 641"/>
                  <a:gd name="T28" fmla="*/ 980 w 1523"/>
                  <a:gd name="T29" fmla="*/ 234 h 641"/>
                  <a:gd name="T30" fmla="*/ 1484 w 1523"/>
                  <a:gd name="T31" fmla="*/ 1 h 641"/>
                  <a:gd name="T32" fmla="*/ 1193 w 1523"/>
                  <a:gd name="T33" fmla="*/ 126 h 641"/>
                  <a:gd name="T34" fmla="*/ 1129 w 1523"/>
                  <a:gd name="T35" fmla="*/ 148 h 641"/>
                  <a:gd name="T36" fmla="*/ 1048 w 1523"/>
                  <a:gd name="T37" fmla="*/ 190 h 641"/>
                  <a:gd name="T38" fmla="*/ 1307 w 1523"/>
                  <a:gd name="T39" fmla="*/ 101 h 641"/>
                  <a:gd name="T40" fmla="*/ 1345 w 1523"/>
                  <a:gd name="T41" fmla="*/ 95 h 641"/>
                  <a:gd name="T42" fmla="*/ 1019 w 1523"/>
                  <a:gd name="T43" fmla="*/ 210 h 641"/>
                  <a:gd name="T44" fmla="*/ 980 w 1523"/>
                  <a:gd name="T45" fmla="*/ 234 h 641"/>
                  <a:gd name="T46" fmla="*/ 863 w 1523"/>
                  <a:gd name="T47" fmla="*/ 262 h 641"/>
                  <a:gd name="T48" fmla="*/ 872 w 1523"/>
                  <a:gd name="T49" fmla="*/ 266 h 641"/>
                  <a:gd name="T50" fmla="*/ 356 w 1523"/>
                  <a:gd name="T51" fmla="*/ 439 h 641"/>
                  <a:gd name="T52" fmla="*/ 313 w 1523"/>
                  <a:gd name="T53" fmla="*/ 441 h 641"/>
                  <a:gd name="T54" fmla="*/ 282 w 1523"/>
                  <a:gd name="T55" fmla="*/ 456 h 641"/>
                  <a:gd name="T56" fmla="*/ 224 w 1523"/>
                  <a:gd name="T57" fmla="*/ 477 h 641"/>
                  <a:gd name="T58" fmla="*/ 236 w 1523"/>
                  <a:gd name="T59" fmla="*/ 459 h 641"/>
                  <a:gd name="T60" fmla="*/ 110 w 1523"/>
                  <a:gd name="T61" fmla="*/ 543 h 641"/>
                  <a:gd name="T62" fmla="*/ 112 w 1523"/>
                  <a:gd name="T63" fmla="*/ 525 h 641"/>
                  <a:gd name="T64" fmla="*/ 8 w 1523"/>
                  <a:gd name="T65" fmla="*/ 640 h 641"/>
                  <a:gd name="T66" fmla="*/ 260 w 1523"/>
                  <a:gd name="T67" fmla="*/ 491 h 641"/>
                  <a:gd name="T68" fmla="*/ 119 w 1523"/>
                  <a:gd name="T69" fmla="*/ 581 h 641"/>
                  <a:gd name="T70" fmla="*/ 142 w 1523"/>
                  <a:gd name="T71" fmla="*/ 580 h 641"/>
                  <a:gd name="T72" fmla="*/ 210 w 1523"/>
                  <a:gd name="T73" fmla="*/ 565 h 641"/>
                  <a:gd name="T74" fmla="*/ 227 w 1523"/>
                  <a:gd name="T75" fmla="*/ 552 h 641"/>
                  <a:gd name="T76" fmla="*/ 765 w 1523"/>
                  <a:gd name="T77" fmla="*/ 412 h 641"/>
                  <a:gd name="T78" fmla="*/ 804 w 1523"/>
                  <a:gd name="T79" fmla="*/ 402 h 641"/>
                  <a:gd name="T80" fmla="*/ 868 w 1523"/>
                  <a:gd name="T81" fmla="*/ 374 h 641"/>
                  <a:gd name="T82" fmla="*/ 965 w 1523"/>
                  <a:gd name="T83" fmla="*/ 350 h 641"/>
                  <a:gd name="T84" fmla="*/ 968 w 1523"/>
                  <a:gd name="T85" fmla="*/ 346 h 641"/>
                  <a:gd name="T86" fmla="*/ 271 w 1523"/>
                  <a:gd name="T87" fmla="*/ 519 h 641"/>
                  <a:gd name="T88" fmla="*/ 584 w 1523"/>
                  <a:gd name="T89" fmla="*/ 414 h 641"/>
                  <a:gd name="T90" fmla="*/ 688 w 1523"/>
                  <a:gd name="T91" fmla="*/ 382 h 641"/>
                  <a:gd name="T92" fmla="*/ 991 w 1523"/>
                  <a:gd name="T93" fmla="*/ 323 h 641"/>
                  <a:gd name="T94" fmla="*/ 1225 w 1523"/>
                  <a:gd name="T95" fmla="*/ 182 h 641"/>
                  <a:gd name="T96" fmla="*/ 1476 w 1523"/>
                  <a:gd name="T97" fmla="*/ 52 h 641"/>
                  <a:gd name="T98" fmla="*/ 1342 w 1523"/>
                  <a:gd name="T99" fmla="*/ 80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523" h="641">
                    <a:moveTo>
                      <a:pt x="1288" y="219"/>
                    </a:moveTo>
                    <a:cubicBezTo>
                      <a:pt x="1277" y="219"/>
                      <a:pt x="1266" y="222"/>
                      <a:pt x="1257" y="225"/>
                    </a:cubicBezTo>
                    <a:cubicBezTo>
                      <a:pt x="1257" y="225"/>
                      <a:pt x="1257" y="225"/>
                      <a:pt x="1256" y="225"/>
                    </a:cubicBezTo>
                    <a:cubicBezTo>
                      <a:pt x="1255" y="225"/>
                      <a:pt x="1254" y="225"/>
                      <a:pt x="1253" y="224"/>
                    </a:cubicBezTo>
                    <a:cubicBezTo>
                      <a:pt x="1251" y="227"/>
                      <a:pt x="1249" y="228"/>
                      <a:pt x="1248" y="229"/>
                    </a:cubicBezTo>
                    <a:cubicBezTo>
                      <a:pt x="1247" y="229"/>
                      <a:pt x="1246" y="229"/>
                      <a:pt x="1246" y="229"/>
                    </a:cubicBezTo>
                    <a:cubicBezTo>
                      <a:pt x="1196" y="229"/>
                      <a:pt x="1131" y="273"/>
                      <a:pt x="1070" y="306"/>
                    </a:cubicBezTo>
                    <a:cubicBezTo>
                      <a:pt x="1095" y="299"/>
                      <a:pt x="1120" y="292"/>
                      <a:pt x="1145" y="286"/>
                    </a:cubicBezTo>
                    <a:cubicBezTo>
                      <a:pt x="1188" y="271"/>
                      <a:pt x="1229" y="253"/>
                      <a:pt x="1264" y="227"/>
                    </a:cubicBezTo>
                    <a:cubicBezTo>
                      <a:pt x="1293" y="219"/>
                      <a:pt x="1293" y="219"/>
                      <a:pt x="1293" y="219"/>
                    </a:cubicBezTo>
                    <a:cubicBezTo>
                      <a:pt x="1292" y="219"/>
                      <a:pt x="1290" y="219"/>
                      <a:pt x="1288" y="219"/>
                    </a:cubicBezTo>
                    <a:moveTo>
                      <a:pt x="1025" y="204"/>
                    </a:moveTo>
                    <a:cubicBezTo>
                      <a:pt x="952" y="219"/>
                      <a:pt x="882" y="233"/>
                      <a:pt x="810" y="251"/>
                    </a:cubicBezTo>
                    <a:cubicBezTo>
                      <a:pt x="767" y="265"/>
                      <a:pt x="723" y="275"/>
                      <a:pt x="678" y="286"/>
                    </a:cubicBezTo>
                    <a:cubicBezTo>
                      <a:pt x="679" y="288"/>
                      <a:pt x="680" y="290"/>
                      <a:pt x="680" y="292"/>
                    </a:cubicBezTo>
                    <a:cubicBezTo>
                      <a:pt x="697" y="288"/>
                      <a:pt x="715" y="284"/>
                      <a:pt x="733" y="277"/>
                    </a:cubicBezTo>
                    <a:cubicBezTo>
                      <a:pt x="733" y="277"/>
                      <a:pt x="733" y="277"/>
                      <a:pt x="733" y="277"/>
                    </a:cubicBezTo>
                    <a:cubicBezTo>
                      <a:pt x="733" y="277"/>
                      <a:pt x="733" y="277"/>
                      <a:pt x="733" y="277"/>
                    </a:cubicBezTo>
                    <a:cubicBezTo>
                      <a:pt x="714" y="285"/>
                      <a:pt x="696" y="292"/>
                      <a:pt x="677" y="298"/>
                    </a:cubicBezTo>
                    <a:cubicBezTo>
                      <a:pt x="671" y="303"/>
                      <a:pt x="659" y="306"/>
                      <a:pt x="654" y="307"/>
                    </a:cubicBezTo>
                    <a:cubicBezTo>
                      <a:pt x="642" y="312"/>
                      <a:pt x="631" y="316"/>
                      <a:pt x="619" y="321"/>
                    </a:cubicBezTo>
                    <a:cubicBezTo>
                      <a:pt x="754" y="280"/>
                      <a:pt x="889" y="244"/>
                      <a:pt x="1025" y="204"/>
                    </a:cubicBezTo>
                    <a:moveTo>
                      <a:pt x="1094" y="165"/>
                    </a:moveTo>
                    <a:cubicBezTo>
                      <a:pt x="1072" y="171"/>
                      <a:pt x="1049" y="174"/>
                      <a:pt x="1027" y="180"/>
                    </a:cubicBezTo>
                    <a:cubicBezTo>
                      <a:pt x="991" y="194"/>
                      <a:pt x="958" y="208"/>
                      <a:pt x="920" y="220"/>
                    </a:cubicBezTo>
                    <a:cubicBezTo>
                      <a:pt x="921" y="220"/>
                      <a:pt x="921" y="220"/>
                      <a:pt x="922" y="220"/>
                    </a:cubicBezTo>
                    <a:cubicBezTo>
                      <a:pt x="923" y="220"/>
                      <a:pt x="925" y="220"/>
                      <a:pt x="927" y="221"/>
                    </a:cubicBezTo>
                    <a:cubicBezTo>
                      <a:pt x="928" y="221"/>
                      <a:pt x="930" y="221"/>
                      <a:pt x="932" y="221"/>
                    </a:cubicBezTo>
                    <a:cubicBezTo>
                      <a:pt x="932" y="221"/>
                      <a:pt x="933" y="221"/>
                      <a:pt x="934" y="221"/>
                    </a:cubicBezTo>
                    <a:cubicBezTo>
                      <a:pt x="987" y="212"/>
                      <a:pt x="1027" y="186"/>
                      <a:pt x="1081" y="170"/>
                    </a:cubicBezTo>
                    <a:cubicBezTo>
                      <a:pt x="1085" y="170"/>
                      <a:pt x="1090" y="168"/>
                      <a:pt x="1094" y="165"/>
                    </a:cubicBezTo>
                    <a:moveTo>
                      <a:pt x="1440" y="7"/>
                    </a:moveTo>
                    <a:cubicBezTo>
                      <a:pt x="1430" y="9"/>
                      <a:pt x="1420" y="11"/>
                      <a:pt x="1411" y="12"/>
                    </a:cubicBezTo>
                    <a:cubicBezTo>
                      <a:pt x="1399" y="18"/>
                      <a:pt x="1389" y="22"/>
                      <a:pt x="1379" y="27"/>
                    </a:cubicBezTo>
                    <a:cubicBezTo>
                      <a:pt x="1378" y="28"/>
                      <a:pt x="1378" y="29"/>
                      <a:pt x="1378" y="30"/>
                    </a:cubicBezTo>
                    <a:cubicBezTo>
                      <a:pt x="1356" y="37"/>
                      <a:pt x="1339" y="47"/>
                      <a:pt x="1317" y="57"/>
                    </a:cubicBezTo>
                    <a:cubicBezTo>
                      <a:pt x="1311" y="61"/>
                      <a:pt x="1305" y="64"/>
                      <a:pt x="1299" y="67"/>
                    </a:cubicBezTo>
                    <a:cubicBezTo>
                      <a:pt x="1326" y="57"/>
                      <a:pt x="1388" y="31"/>
                      <a:pt x="1440" y="7"/>
                    </a:cubicBezTo>
                    <a:moveTo>
                      <a:pt x="860" y="351"/>
                    </a:moveTo>
                    <a:cubicBezTo>
                      <a:pt x="920" y="333"/>
                      <a:pt x="969" y="302"/>
                      <a:pt x="1029" y="282"/>
                    </a:cubicBezTo>
                    <a:cubicBezTo>
                      <a:pt x="1040" y="280"/>
                      <a:pt x="1048" y="279"/>
                      <a:pt x="1057" y="277"/>
                    </a:cubicBezTo>
                    <a:cubicBezTo>
                      <a:pt x="1046" y="281"/>
                      <a:pt x="1035" y="298"/>
                      <a:pt x="1024" y="300"/>
                    </a:cubicBezTo>
                    <a:cubicBezTo>
                      <a:pt x="968" y="316"/>
                      <a:pt x="931" y="348"/>
                      <a:pt x="875" y="354"/>
                    </a:cubicBezTo>
                    <a:cubicBezTo>
                      <a:pt x="874" y="354"/>
                      <a:pt x="874" y="354"/>
                      <a:pt x="873" y="354"/>
                    </a:cubicBezTo>
                    <a:cubicBezTo>
                      <a:pt x="871" y="354"/>
                      <a:pt x="869" y="354"/>
                      <a:pt x="867" y="353"/>
                    </a:cubicBezTo>
                    <a:cubicBezTo>
                      <a:pt x="865" y="352"/>
                      <a:pt x="862" y="351"/>
                      <a:pt x="860" y="351"/>
                    </a:cubicBezTo>
                    <a:cubicBezTo>
                      <a:pt x="860" y="351"/>
                      <a:pt x="860" y="351"/>
                      <a:pt x="860" y="351"/>
                    </a:cubicBezTo>
                    <a:moveTo>
                      <a:pt x="858" y="324"/>
                    </a:moveTo>
                    <a:cubicBezTo>
                      <a:pt x="927" y="297"/>
                      <a:pt x="991" y="265"/>
                      <a:pt x="1054" y="234"/>
                    </a:cubicBezTo>
                    <a:cubicBezTo>
                      <a:pt x="1017" y="269"/>
                      <a:pt x="946" y="295"/>
                      <a:pt x="876" y="319"/>
                    </a:cubicBezTo>
                    <a:cubicBezTo>
                      <a:pt x="872" y="321"/>
                      <a:pt x="862" y="324"/>
                      <a:pt x="847" y="329"/>
                    </a:cubicBezTo>
                    <a:cubicBezTo>
                      <a:pt x="847" y="329"/>
                      <a:pt x="847" y="329"/>
                      <a:pt x="847" y="329"/>
                    </a:cubicBezTo>
                    <a:cubicBezTo>
                      <a:pt x="819" y="340"/>
                      <a:pt x="790" y="351"/>
                      <a:pt x="760" y="361"/>
                    </a:cubicBezTo>
                    <a:cubicBezTo>
                      <a:pt x="766" y="359"/>
                      <a:pt x="770" y="357"/>
                      <a:pt x="772" y="355"/>
                    </a:cubicBezTo>
                    <a:cubicBezTo>
                      <a:pt x="809" y="341"/>
                      <a:pt x="839" y="331"/>
                      <a:pt x="858" y="324"/>
                    </a:cubicBezTo>
                    <a:moveTo>
                      <a:pt x="1140" y="185"/>
                    </a:moveTo>
                    <a:cubicBezTo>
                      <a:pt x="1140" y="185"/>
                      <a:pt x="1140" y="185"/>
                      <a:pt x="1140" y="185"/>
                    </a:cubicBezTo>
                    <a:cubicBezTo>
                      <a:pt x="1140" y="185"/>
                      <a:pt x="1140" y="185"/>
                      <a:pt x="1140" y="185"/>
                    </a:cubicBezTo>
                    <a:cubicBezTo>
                      <a:pt x="1119" y="191"/>
                      <a:pt x="1097" y="201"/>
                      <a:pt x="1075" y="210"/>
                    </a:cubicBezTo>
                    <a:cubicBezTo>
                      <a:pt x="1043" y="220"/>
                      <a:pt x="1011" y="227"/>
                      <a:pt x="980" y="234"/>
                    </a:cubicBezTo>
                    <a:cubicBezTo>
                      <a:pt x="1010" y="223"/>
                      <a:pt x="1040" y="212"/>
                      <a:pt x="1070" y="201"/>
                    </a:cubicBezTo>
                    <a:cubicBezTo>
                      <a:pt x="1092" y="194"/>
                      <a:pt x="1119" y="186"/>
                      <a:pt x="1140" y="185"/>
                    </a:cubicBezTo>
                    <a:moveTo>
                      <a:pt x="1507" y="0"/>
                    </a:moveTo>
                    <a:cubicBezTo>
                      <a:pt x="1501" y="0"/>
                      <a:pt x="1493" y="1"/>
                      <a:pt x="1484" y="1"/>
                    </a:cubicBezTo>
                    <a:cubicBezTo>
                      <a:pt x="1474" y="8"/>
                      <a:pt x="1465" y="13"/>
                      <a:pt x="1461" y="14"/>
                    </a:cubicBezTo>
                    <a:cubicBezTo>
                      <a:pt x="1410" y="37"/>
                      <a:pt x="1420" y="42"/>
                      <a:pt x="1359" y="59"/>
                    </a:cubicBezTo>
                    <a:cubicBezTo>
                      <a:pt x="1309" y="74"/>
                      <a:pt x="1228" y="114"/>
                      <a:pt x="1186" y="131"/>
                    </a:cubicBezTo>
                    <a:cubicBezTo>
                      <a:pt x="1188" y="130"/>
                      <a:pt x="1191" y="128"/>
                      <a:pt x="1193" y="126"/>
                    </a:cubicBezTo>
                    <a:cubicBezTo>
                      <a:pt x="1180" y="131"/>
                      <a:pt x="1167" y="135"/>
                      <a:pt x="1153" y="137"/>
                    </a:cubicBezTo>
                    <a:cubicBezTo>
                      <a:pt x="1148" y="139"/>
                      <a:pt x="1143" y="140"/>
                      <a:pt x="1137" y="142"/>
                    </a:cubicBezTo>
                    <a:cubicBezTo>
                      <a:pt x="1137" y="142"/>
                      <a:pt x="1136" y="142"/>
                      <a:pt x="1135" y="143"/>
                    </a:cubicBezTo>
                    <a:cubicBezTo>
                      <a:pt x="1133" y="144"/>
                      <a:pt x="1131" y="146"/>
                      <a:pt x="1129" y="148"/>
                    </a:cubicBezTo>
                    <a:cubicBezTo>
                      <a:pt x="1146" y="144"/>
                      <a:pt x="1163" y="142"/>
                      <a:pt x="1180" y="139"/>
                    </a:cubicBezTo>
                    <a:cubicBezTo>
                      <a:pt x="1180" y="139"/>
                      <a:pt x="1180" y="139"/>
                      <a:pt x="1180" y="139"/>
                    </a:cubicBezTo>
                    <a:cubicBezTo>
                      <a:pt x="1180" y="139"/>
                      <a:pt x="1180" y="139"/>
                      <a:pt x="1180" y="139"/>
                    </a:cubicBezTo>
                    <a:cubicBezTo>
                      <a:pt x="1141" y="158"/>
                      <a:pt x="1092" y="174"/>
                      <a:pt x="1048" y="190"/>
                    </a:cubicBezTo>
                    <a:cubicBezTo>
                      <a:pt x="1039" y="194"/>
                      <a:pt x="1029" y="202"/>
                      <a:pt x="1023" y="208"/>
                    </a:cubicBezTo>
                    <a:cubicBezTo>
                      <a:pt x="1044" y="201"/>
                      <a:pt x="1065" y="195"/>
                      <a:pt x="1085" y="187"/>
                    </a:cubicBezTo>
                    <a:cubicBezTo>
                      <a:pt x="1156" y="160"/>
                      <a:pt x="1245" y="108"/>
                      <a:pt x="1301" y="105"/>
                    </a:cubicBezTo>
                    <a:cubicBezTo>
                      <a:pt x="1303" y="104"/>
                      <a:pt x="1304" y="103"/>
                      <a:pt x="1307" y="101"/>
                    </a:cubicBezTo>
                    <a:cubicBezTo>
                      <a:pt x="1308" y="101"/>
                      <a:pt x="1308" y="102"/>
                      <a:pt x="1309" y="102"/>
                    </a:cubicBezTo>
                    <a:cubicBezTo>
                      <a:pt x="1310" y="102"/>
                      <a:pt x="1310" y="102"/>
                      <a:pt x="1311" y="101"/>
                    </a:cubicBezTo>
                    <a:cubicBezTo>
                      <a:pt x="1321" y="98"/>
                      <a:pt x="1333" y="95"/>
                      <a:pt x="1345" y="95"/>
                    </a:cubicBezTo>
                    <a:cubicBezTo>
                      <a:pt x="1345" y="95"/>
                      <a:pt x="1345" y="95"/>
                      <a:pt x="1345" y="95"/>
                    </a:cubicBezTo>
                    <a:cubicBezTo>
                      <a:pt x="1345" y="95"/>
                      <a:pt x="1345" y="95"/>
                      <a:pt x="1345" y="95"/>
                    </a:cubicBezTo>
                    <a:cubicBezTo>
                      <a:pt x="1317" y="103"/>
                      <a:pt x="1317" y="103"/>
                      <a:pt x="1317" y="103"/>
                    </a:cubicBezTo>
                    <a:cubicBezTo>
                      <a:pt x="1248" y="142"/>
                      <a:pt x="1161" y="159"/>
                      <a:pt x="1085" y="193"/>
                    </a:cubicBezTo>
                    <a:cubicBezTo>
                      <a:pt x="1068" y="201"/>
                      <a:pt x="1036" y="202"/>
                      <a:pt x="1019" y="210"/>
                    </a:cubicBezTo>
                    <a:cubicBezTo>
                      <a:pt x="994" y="222"/>
                      <a:pt x="966" y="233"/>
                      <a:pt x="939" y="242"/>
                    </a:cubicBezTo>
                    <a:cubicBezTo>
                      <a:pt x="952" y="239"/>
                      <a:pt x="966" y="236"/>
                      <a:pt x="980" y="234"/>
                    </a:cubicBezTo>
                    <a:cubicBezTo>
                      <a:pt x="980" y="234"/>
                      <a:pt x="980" y="234"/>
                      <a:pt x="980" y="234"/>
                    </a:cubicBezTo>
                    <a:cubicBezTo>
                      <a:pt x="980" y="234"/>
                      <a:pt x="980" y="234"/>
                      <a:pt x="980" y="234"/>
                    </a:cubicBezTo>
                    <a:cubicBezTo>
                      <a:pt x="950" y="244"/>
                      <a:pt x="920" y="254"/>
                      <a:pt x="891" y="261"/>
                    </a:cubicBezTo>
                    <a:cubicBezTo>
                      <a:pt x="885" y="263"/>
                      <a:pt x="877" y="265"/>
                      <a:pt x="872" y="266"/>
                    </a:cubicBezTo>
                    <a:cubicBezTo>
                      <a:pt x="876" y="264"/>
                      <a:pt x="879" y="261"/>
                      <a:pt x="881" y="258"/>
                    </a:cubicBezTo>
                    <a:cubicBezTo>
                      <a:pt x="875" y="259"/>
                      <a:pt x="869" y="261"/>
                      <a:pt x="863" y="262"/>
                    </a:cubicBezTo>
                    <a:cubicBezTo>
                      <a:pt x="681" y="315"/>
                      <a:pt x="498" y="374"/>
                      <a:pt x="319" y="439"/>
                    </a:cubicBezTo>
                    <a:cubicBezTo>
                      <a:pt x="350" y="430"/>
                      <a:pt x="382" y="420"/>
                      <a:pt x="413" y="412"/>
                    </a:cubicBezTo>
                    <a:cubicBezTo>
                      <a:pt x="568" y="367"/>
                      <a:pt x="716" y="313"/>
                      <a:pt x="872" y="266"/>
                    </a:cubicBezTo>
                    <a:cubicBezTo>
                      <a:pt x="872" y="266"/>
                      <a:pt x="872" y="266"/>
                      <a:pt x="872" y="266"/>
                    </a:cubicBezTo>
                    <a:cubicBezTo>
                      <a:pt x="872" y="266"/>
                      <a:pt x="872" y="266"/>
                      <a:pt x="872" y="266"/>
                    </a:cubicBezTo>
                    <a:cubicBezTo>
                      <a:pt x="863" y="272"/>
                      <a:pt x="850" y="276"/>
                      <a:pt x="844" y="278"/>
                    </a:cubicBezTo>
                    <a:cubicBezTo>
                      <a:pt x="723" y="322"/>
                      <a:pt x="602" y="366"/>
                      <a:pt x="481" y="399"/>
                    </a:cubicBezTo>
                    <a:cubicBezTo>
                      <a:pt x="439" y="411"/>
                      <a:pt x="398" y="431"/>
                      <a:pt x="356" y="439"/>
                    </a:cubicBezTo>
                    <a:cubicBezTo>
                      <a:pt x="344" y="441"/>
                      <a:pt x="333" y="441"/>
                      <a:pt x="321" y="441"/>
                    </a:cubicBezTo>
                    <a:cubicBezTo>
                      <a:pt x="321" y="441"/>
                      <a:pt x="321" y="441"/>
                      <a:pt x="320" y="441"/>
                    </a:cubicBezTo>
                    <a:cubicBezTo>
                      <a:pt x="320" y="441"/>
                      <a:pt x="320" y="441"/>
                      <a:pt x="319" y="441"/>
                    </a:cubicBezTo>
                    <a:cubicBezTo>
                      <a:pt x="317" y="441"/>
                      <a:pt x="315" y="441"/>
                      <a:pt x="313" y="441"/>
                    </a:cubicBezTo>
                    <a:cubicBezTo>
                      <a:pt x="309" y="442"/>
                      <a:pt x="304" y="444"/>
                      <a:pt x="300" y="446"/>
                    </a:cubicBezTo>
                    <a:cubicBezTo>
                      <a:pt x="288" y="453"/>
                      <a:pt x="288" y="453"/>
                      <a:pt x="288" y="453"/>
                    </a:cubicBezTo>
                    <a:cubicBezTo>
                      <a:pt x="295" y="453"/>
                      <a:pt x="295" y="453"/>
                      <a:pt x="295" y="453"/>
                    </a:cubicBezTo>
                    <a:cubicBezTo>
                      <a:pt x="282" y="456"/>
                      <a:pt x="282" y="456"/>
                      <a:pt x="282" y="456"/>
                    </a:cubicBezTo>
                    <a:cubicBezTo>
                      <a:pt x="261" y="469"/>
                      <a:pt x="239" y="481"/>
                      <a:pt x="215" y="490"/>
                    </a:cubicBezTo>
                    <a:cubicBezTo>
                      <a:pt x="214" y="490"/>
                      <a:pt x="213" y="491"/>
                      <a:pt x="213" y="491"/>
                    </a:cubicBezTo>
                    <a:cubicBezTo>
                      <a:pt x="208" y="491"/>
                      <a:pt x="230" y="479"/>
                      <a:pt x="234" y="472"/>
                    </a:cubicBezTo>
                    <a:cubicBezTo>
                      <a:pt x="229" y="475"/>
                      <a:pt x="224" y="477"/>
                      <a:pt x="224" y="477"/>
                    </a:cubicBezTo>
                    <a:cubicBezTo>
                      <a:pt x="224" y="477"/>
                      <a:pt x="224" y="477"/>
                      <a:pt x="224" y="477"/>
                    </a:cubicBezTo>
                    <a:cubicBezTo>
                      <a:pt x="224" y="477"/>
                      <a:pt x="223" y="475"/>
                      <a:pt x="223" y="472"/>
                    </a:cubicBezTo>
                    <a:cubicBezTo>
                      <a:pt x="220" y="475"/>
                      <a:pt x="216" y="475"/>
                      <a:pt x="212" y="475"/>
                    </a:cubicBezTo>
                    <a:cubicBezTo>
                      <a:pt x="220" y="470"/>
                      <a:pt x="228" y="464"/>
                      <a:pt x="236" y="459"/>
                    </a:cubicBezTo>
                    <a:cubicBezTo>
                      <a:pt x="211" y="468"/>
                      <a:pt x="189" y="477"/>
                      <a:pt x="161" y="493"/>
                    </a:cubicBezTo>
                    <a:cubicBezTo>
                      <a:pt x="155" y="498"/>
                      <a:pt x="148" y="502"/>
                      <a:pt x="140" y="507"/>
                    </a:cubicBezTo>
                    <a:cubicBezTo>
                      <a:pt x="132" y="513"/>
                      <a:pt x="123" y="522"/>
                      <a:pt x="112" y="541"/>
                    </a:cubicBezTo>
                    <a:cubicBezTo>
                      <a:pt x="111" y="543"/>
                      <a:pt x="110" y="543"/>
                      <a:pt x="110" y="543"/>
                    </a:cubicBezTo>
                    <a:cubicBezTo>
                      <a:pt x="109" y="543"/>
                      <a:pt x="109" y="543"/>
                      <a:pt x="108" y="542"/>
                    </a:cubicBezTo>
                    <a:cubicBezTo>
                      <a:pt x="108" y="542"/>
                      <a:pt x="108" y="541"/>
                      <a:pt x="107" y="540"/>
                    </a:cubicBezTo>
                    <a:cubicBezTo>
                      <a:pt x="108" y="537"/>
                      <a:pt x="109" y="532"/>
                      <a:pt x="111" y="528"/>
                    </a:cubicBezTo>
                    <a:cubicBezTo>
                      <a:pt x="112" y="527"/>
                      <a:pt x="112" y="526"/>
                      <a:pt x="112" y="525"/>
                    </a:cubicBezTo>
                    <a:cubicBezTo>
                      <a:pt x="86" y="542"/>
                      <a:pt x="57" y="563"/>
                      <a:pt x="25" y="594"/>
                    </a:cubicBezTo>
                    <a:cubicBezTo>
                      <a:pt x="14" y="604"/>
                      <a:pt x="6" y="618"/>
                      <a:pt x="3" y="630"/>
                    </a:cubicBezTo>
                    <a:cubicBezTo>
                      <a:pt x="0" y="639"/>
                      <a:pt x="2" y="641"/>
                      <a:pt x="5" y="641"/>
                    </a:cubicBezTo>
                    <a:cubicBezTo>
                      <a:pt x="6" y="641"/>
                      <a:pt x="7" y="641"/>
                      <a:pt x="8" y="640"/>
                    </a:cubicBezTo>
                    <a:cubicBezTo>
                      <a:pt x="19" y="630"/>
                      <a:pt x="29" y="621"/>
                      <a:pt x="39" y="613"/>
                    </a:cubicBezTo>
                    <a:cubicBezTo>
                      <a:pt x="89" y="563"/>
                      <a:pt x="147" y="551"/>
                      <a:pt x="189" y="525"/>
                    </a:cubicBezTo>
                    <a:cubicBezTo>
                      <a:pt x="206" y="519"/>
                      <a:pt x="222" y="509"/>
                      <a:pt x="236" y="498"/>
                    </a:cubicBezTo>
                    <a:cubicBezTo>
                      <a:pt x="242" y="497"/>
                      <a:pt x="251" y="491"/>
                      <a:pt x="260" y="491"/>
                    </a:cubicBezTo>
                    <a:cubicBezTo>
                      <a:pt x="262" y="491"/>
                      <a:pt x="265" y="491"/>
                      <a:pt x="267" y="492"/>
                    </a:cubicBezTo>
                    <a:cubicBezTo>
                      <a:pt x="220" y="518"/>
                      <a:pt x="168" y="542"/>
                      <a:pt x="116" y="581"/>
                    </a:cubicBezTo>
                    <a:cubicBezTo>
                      <a:pt x="116" y="581"/>
                      <a:pt x="116" y="581"/>
                      <a:pt x="116" y="581"/>
                    </a:cubicBezTo>
                    <a:cubicBezTo>
                      <a:pt x="117" y="581"/>
                      <a:pt x="118" y="581"/>
                      <a:pt x="119" y="581"/>
                    </a:cubicBezTo>
                    <a:cubicBezTo>
                      <a:pt x="120" y="581"/>
                      <a:pt x="121" y="581"/>
                      <a:pt x="122" y="581"/>
                    </a:cubicBezTo>
                    <a:cubicBezTo>
                      <a:pt x="124" y="581"/>
                      <a:pt x="127" y="581"/>
                      <a:pt x="128" y="578"/>
                    </a:cubicBezTo>
                    <a:cubicBezTo>
                      <a:pt x="129" y="582"/>
                      <a:pt x="130" y="585"/>
                      <a:pt x="130" y="585"/>
                    </a:cubicBezTo>
                    <a:cubicBezTo>
                      <a:pt x="130" y="585"/>
                      <a:pt x="136" y="583"/>
                      <a:pt x="142" y="580"/>
                    </a:cubicBezTo>
                    <a:cubicBezTo>
                      <a:pt x="138" y="589"/>
                      <a:pt x="114" y="602"/>
                      <a:pt x="120" y="602"/>
                    </a:cubicBezTo>
                    <a:cubicBezTo>
                      <a:pt x="121" y="602"/>
                      <a:pt x="121" y="602"/>
                      <a:pt x="122" y="602"/>
                    </a:cubicBezTo>
                    <a:cubicBezTo>
                      <a:pt x="150" y="592"/>
                      <a:pt x="173" y="581"/>
                      <a:pt x="196" y="567"/>
                    </a:cubicBezTo>
                    <a:cubicBezTo>
                      <a:pt x="210" y="565"/>
                      <a:pt x="210" y="565"/>
                      <a:pt x="210" y="565"/>
                    </a:cubicBezTo>
                    <a:cubicBezTo>
                      <a:pt x="202" y="564"/>
                      <a:pt x="202" y="564"/>
                      <a:pt x="202" y="564"/>
                    </a:cubicBezTo>
                    <a:cubicBezTo>
                      <a:pt x="214" y="556"/>
                      <a:pt x="214" y="556"/>
                      <a:pt x="214" y="556"/>
                    </a:cubicBezTo>
                    <a:cubicBezTo>
                      <a:pt x="219" y="555"/>
                      <a:pt x="223" y="554"/>
                      <a:pt x="228" y="553"/>
                    </a:cubicBezTo>
                    <a:cubicBezTo>
                      <a:pt x="228" y="553"/>
                      <a:pt x="228" y="552"/>
                      <a:pt x="227" y="552"/>
                    </a:cubicBezTo>
                    <a:cubicBezTo>
                      <a:pt x="228" y="552"/>
                      <a:pt x="229" y="552"/>
                      <a:pt x="230" y="552"/>
                    </a:cubicBezTo>
                    <a:cubicBezTo>
                      <a:pt x="399" y="505"/>
                      <a:pt x="567" y="459"/>
                      <a:pt x="737" y="420"/>
                    </a:cubicBezTo>
                    <a:cubicBezTo>
                      <a:pt x="746" y="417"/>
                      <a:pt x="755" y="414"/>
                      <a:pt x="765" y="412"/>
                    </a:cubicBezTo>
                    <a:cubicBezTo>
                      <a:pt x="765" y="412"/>
                      <a:pt x="765" y="412"/>
                      <a:pt x="765" y="412"/>
                    </a:cubicBezTo>
                    <a:cubicBezTo>
                      <a:pt x="765" y="412"/>
                      <a:pt x="765" y="412"/>
                      <a:pt x="765" y="412"/>
                    </a:cubicBezTo>
                    <a:cubicBezTo>
                      <a:pt x="762" y="413"/>
                      <a:pt x="759" y="414"/>
                      <a:pt x="757" y="415"/>
                    </a:cubicBezTo>
                    <a:cubicBezTo>
                      <a:pt x="767" y="413"/>
                      <a:pt x="777" y="411"/>
                      <a:pt x="787" y="409"/>
                    </a:cubicBezTo>
                    <a:cubicBezTo>
                      <a:pt x="793" y="406"/>
                      <a:pt x="798" y="404"/>
                      <a:pt x="804" y="402"/>
                    </a:cubicBezTo>
                    <a:cubicBezTo>
                      <a:pt x="791" y="405"/>
                      <a:pt x="778" y="408"/>
                      <a:pt x="765" y="412"/>
                    </a:cubicBezTo>
                    <a:cubicBezTo>
                      <a:pt x="793" y="400"/>
                      <a:pt x="822" y="389"/>
                      <a:pt x="850" y="380"/>
                    </a:cubicBezTo>
                    <a:cubicBezTo>
                      <a:pt x="868" y="374"/>
                      <a:pt x="868" y="374"/>
                      <a:pt x="868" y="374"/>
                    </a:cubicBezTo>
                    <a:cubicBezTo>
                      <a:pt x="868" y="374"/>
                      <a:pt x="868" y="374"/>
                      <a:pt x="868" y="374"/>
                    </a:cubicBezTo>
                    <a:cubicBezTo>
                      <a:pt x="864" y="377"/>
                      <a:pt x="861" y="380"/>
                      <a:pt x="860" y="383"/>
                    </a:cubicBezTo>
                    <a:cubicBezTo>
                      <a:pt x="866" y="381"/>
                      <a:pt x="872" y="380"/>
                      <a:pt x="878" y="378"/>
                    </a:cubicBezTo>
                    <a:cubicBezTo>
                      <a:pt x="902" y="371"/>
                      <a:pt x="927" y="364"/>
                      <a:pt x="952" y="357"/>
                    </a:cubicBezTo>
                    <a:cubicBezTo>
                      <a:pt x="956" y="355"/>
                      <a:pt x="961" y="352"/>
                      <a:pt x="965" y="350"/>
                    </a:cubicBezTo>
                    <a:cubicBezTo>
                      <a:pt x="981" y="340"/>
                      <a:pt x="1015" y="342"/>
                      <a:pt x="1032" y="332"/>
                    </a:cubicBezTo>
                    <a:cubicBezTo>
                      <a:pt x="1044" y="325"/>
                      <a:pt x="1058" y="320"/>
                      <a:pt x="1071" y="314"/>
                    </a:cubicBezTo>
                    <a:cubicBezTo>
                      <a:pt x="1055" y="319"/>
                      <a:pt x="1039" y="323"/>
                      <a:pt x="1023" y="327"/>
                    </a:cubicBezTo>
                    <a:cubicBezTo>
                      <a:pt x="1005" y="334"/>
                      <a:pt x="987" y="340"/>
                      <a:pt x="968" y="346"/>
                    </a:cubicBezTo>
                    <a:cubicBezTo>
                      <a:pt x="969" y="345"/>
                      <a:pt x="970" y="344"/>
                      <a:pt x="971" y="342"/>
                    </a:cubicBezTo>
                    <a:cubicBezTo>
                      <a:pt x="937" y="353"/>
                      <a:pt x="903" y="363"/>
                      <a:pt x="868" y="374"/>
                    </a:cubicBezTo>
                    <a:cubicBezTo>
                      <a:pt x="872" y="372"/>
                      <a:pt x="876" y="370"/>
                      <a:pt x="880" y="368"/>
                    </a:cubicBezTo>
                    <a:cubicBezTo>
                      <a:pt x="679" y="421"/>
                      <a:pt x="472" y="448"/>
                      <a:pt x="271" y="519"/>
                    </a:cubicBezTo>
                    <a:cubicBezTo>
                      <a:pt x="287" y="508"/>
                      <a:pt x="304" y="498"/>
                      <a:pt x="321" y="489"/>
                    </a:cubicBezTo>
                    <a:cubicBezTo>
                      <a:pt x="347" y="478"/>
                      <a:pt x="372" y="467"/>
                      <a:pt x="398" y="459"/>
                    </a:cubicBezTo>
                    <a:cubicBezTo>
                      <a:pt x="488" y="439"/>
                      <a:pt x="577" y="437"/>
                      <a:pt x="665" y="403"/>
                    </a:cubicBezTo>
                    <a:cubicBezTo>
                      <a:pt x="637" y="411"/>
                      <a:pt x="611" y="414"/>
                      <a:pt x="584" y="414"/>
                    </a:cubicBezTo>
                    <a:cubicBezTo>
                      <a:pt x="578" y="414"/>
                      <a:pt x="571" y="413"/>
                      <a:pt x="564" y="413"/>
                    </a:cubicBezTo>
                    <a:cubicBezTo>
                      <a:pt x="594" y="407"/>
                      <a:pt x="623" y="401"/>
                      <a:pt x="652" y="395"/>
                    </a:cubicBezTo>
                    <a:cubicBezTo>
                      <a:pt x="659" y="391"/>
                      <a:pt x="665" y="388"/>
                      <a:pt x="672" y="387"/>
                    </a:cubicBezTo>
                    <a:cubicBezTo>
                      <a:pt x="688" y="382"/>
                      <a:pt x="688" y="382"/>
                      <a:pt x="688" y="382"/>
                    </a:cubicBezTo>
                    <a:cubicBezTo>
                      <a:pt x="705" y="382"/>
                      <a:pt x="721" y="382"/>
                      <a:pt x="737" y="381"/>
                    </a:cubicBezTo>
                    <a:cubicBezTo>
                      <a:pt x="808" y="370"/>
                      <a:pt x="874" y="356"/>
                      <a:pt x="943" y="346"/>
                    </a:cubicBezTo>
                    <a:cubicBezTo>
                      <a:pt x="955" y="341"/>
                      <a:pt x="967" y="337"/>
                      <a:pt x="979" y="333"/>
                    </a:cubicBezTo>
                    <a:cubicBezTo>
                      <a:pt x="983" y="329"/>
                      <a:pt x="987" y="326"/>
                      <a:pt x="991" y="323"/>
                    </a:cubicBezTo>
                    <a:cubicBezTo>
                      <a:pt x="1036" y="305"/>
                      <a:pt x="1086" y="290"/>
                      <a:pt x="1125" y="266"/>
                    </a:cubicBezTo>
                    <a:cubicBezTo>
                      <a:pt x="1102" y="269"/>
                      <a:pt x="1079" y="269"/>
                      <a:pt x="1057" y="277"/>
                    </a:cubicBezTo>
                    <a:cubicBezTo>
                      <a:pt x="1065" y="272"/>
                      <a:pt x="1072" y="268"/>
                      <a:pt x="1079" y="265"/>
                    </a:cubicBezTo>
                    <a:cubicBezTo>
                      <a:pt x="1155" y="242"/>
                      <a:pt x="1148" y="194"/>
                      <a:pt x="1225" y="182"/>
                    </a:cubicBezTo>
                    <a:cubicBezTo>
                      <a:pt x="1191" y="191"/>
                      <a:pt x="1148" y="235"/>
                      <a:pt x="1130" y="255"/>
                    </a:cubicBezTo>
                    <a:cubicBezTo>
                      <a:pt x="1171" y="235"/>
                      <a:pt x="1250" y="185"/>
                      <a:pt x="1301" y="169"/>
                    </a:cubicBezTo>
                    <a:cubicBezTo>
                      <a:pt x="1363" y="149"/>
                      <a:pt x="1352" y="142"/>
                      <a:pt x="1402" y="113"/>
                    </a:cubicBezTo>
                    <a:cubicBezTo>
                      <a:pt x="1413" y="107"/>
                      <a:pt x="1454" y="66"/>
                      <a:pt x="1476" y="52"/>
                    </a:cubicBezTo>
                    <a:cubicBezTo>
                      <a:pt x="1436" y="67"/>
                      <a:pt x="1410" y="89"/>
                      <a:pt x="1388" y="95"/>
                    </a:cubicBezTo>
                    <a:cubicBezTo>
                      <a:pt x="1322" y="134"/>
                      <a:pt x="1233" y="179"/>
                      <a:pt x="1226" y="179"/>
                    </a:cubicBezTo>
                    <a:cubicBezTo>
                      <a:pt x="1219" y="179"/>
                      <a:pt x="1278" y="143"/>
                      <a:pt x="1475" y="35"/>
                    </a:cubicBezTo>
                    <a:cubicBezTo>
                      <a:pt x="1464" y="36"/>
                      <a:pt x="1354" y="80"/>
                      <a:pt x="1342" y="80"/>
                    </a:cubicBezTo>
                    <a:cubicBezTo>
                      <a:pt x="1341" y="80"/>
                      <a:pt x="1341" y="80"/>
                      <a:pt x="1341" y="80"/>
                    </a:cubicBezTo>
                    <a:cubicBezTo>
                      <a:pt x="1335" y="73"/>
                      <a:pt x="1523" y="4"/>
                      <a:pt x="1517" y="1"/>
                    </a:cubicBezTo>
                    <a:cubicBezTo>
                      <a:pt x="1515" y="0"/>
                      <a:pt x="1512" y="0"/>
                      <a:pt x="1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99" name="Freeform 62"/>
              <p:cNvSpPr>
                <a:spLocks noEditPoints="1"/>
              </p:cNvSpPr>
              <p:nvPr/>
            </p:nvSpPr>
            <p:spPr bwMode="auto">
              <a:xfrm>
                <a:off x="500" y="1336"/>
                <a:ext cx="2182" cy="859"/>
              </a:xfrm>
              <a:custGeom>
                <a:avLst/>
                <a:gdLst>
                  <a:gd name="T0" fmla="*/ 5 w 1377"/>
                  <a:gd name="T1" fmla="*/ 524 h 542"/>
                  <a:gd name="T2" fmla="*/ 0 w 1377"/>
                  <a:gd name="T3" fmla="*/ 539 h 542"/>
                  <a:gd name="T4" fmla="*/ 3 w 1377"/>
                  <a:gd name="T5" fmla="*/ 542 h 542"/>
                  <a:gd name="T6" fmla="*/ 33 w 1377"/>
                  <a:gd name="T7" fmla="*/ 506 h 542"/>
                  <a:gd name="T8" fmla="*/ 573 w 1377"/>
                  <a:gd name="T9" fmla="*/ 291 h 542"/>
                  <a:gd name="T10" fmla="*/ 626 w 1377"/>
                  <a:gd name="T11" fmla="*/ 276 h 542"/>
                  <a:gd name="T12" fmla="*/ 1036 w 1377"/>
                  <a:gd name="T13" fmla="*/ 137 h 542"/>
                  <a:gd name="T14" fmla="*/ 1030 w 1377"/>
                  <a:gd name="T15" fmla="*/ 141 h 542"/>
                  <a:gd name="T16" fmla="*/ 1238 w 1377"/>
                  <a:gd name="T17" fmla="*/ 94 h 542"/>
                  <a:gd name="T18" fmla="*/ 1202 w 1377"/>
                  <a:gd name="T19" fmla="*/ 101 h 542"/>
                  <a:gd name="T20" fmla="*/ 1194 w 1377"/>
                  <a:gd name="T21" fmla="*/ 104 h 542"/>
                  <a:gd name="T22" fmla="*/ 916 w 1377"/>
                  <a:gd name="T23" fmla="*/ 207 h 542"/>
                  <a:gd name="T24" fmla="*/ 1073 w 1377"/>
                  <a:gd name="T25" fmla="*/ 138 h 542"/>
                  <a:gd name="T26" fmla="*/ 1014 w 1377"/>
                  <a:gd name="T27" fmla="*/ 155 h 542"/>
                  <a:gd name="T28" fmla="*/ 974 w 1377"/>
                  <a:gd name="T29" fmla="*/ 169 h 542"/>
                  <a:gd name="T30" fmla="*/ 825 w 1377"/>
                  <a:gd name="T31" fmla="*/ 220 h 542"/>
                  <a:gd name="T32" fmla="*/ 815 w 1377"/>
                  <a:gd name="T33" fmla="*/ 219 h 542"/>
                  <a:gd name="T34" fmla="*/ 920 w 1377"/>
                  <a:gd name="T35" fmla="*/ 179 h 542"/>
                  <a:gd name="T36" fmla="*/ 782 w 1377"/>
                  <a:gd name="T37" fmla="*/ 218 h 542"/>
                  <a:gd name="T38" fmla="*/ 918 w 1377"/>
                  <a:gd name="T39" fmla="*/ 203 h 542"/>
                  <a:gd name="T40" fmla="*/ 335 w 1377"/>
                  <a:gd name="T41" fmla="*/ 378 h 542"/>
                  <a:gd name="T42" fmla="*/ 144 w 1377"/>
                  <a:gd name="T43" fmla="*/ 453 h 542"/>
                  <a:gd name="T44" fmla="*/ 105 w 1377"/>
                  <a:gd name="T45" fmla="*/ 474 h 542"/>
                  <a:gd name="T46" fmla="*/ 117 w 1377"/>
                  <a:gd name="T47" fmla="*/ 476 h 542"/>
                  <a:gd name="T48" fmla="*/ 127 w 1377"/>
                  <a:gd name="T49" fmla="*/ 471 h 542"/>
                  <a:gd name="T50" fmla="*/ 108 w 1377"/>
                  <a:gd name="T51" fmla="*/ 489 h 542"/>
                  <a:gd name="T52" fmla="*/ 188 w 1377"/>
                  <a:gd name="T53" fmla="*/ 452 h 542"/>
                  <a:gd name="T54" fmla="*/ 193 w 1377"/>
                  <a:gd name="T55" fmla="*/ 445 h 542"/>
                  <a:gd name="T56" fmla="*/ 205 w 1377"/>
                  <a:gd name="T57" fmla="*/ 440 h 542"/>
                  <a:gd name="T58" fmla="*/ 756 w 1377"/>
                  <a:gd name="T59" fmla="*/ 261 h 542"/>
                  <a:gd name="T60" fmla="*/ 774 w 1377"/>
                  <a:gd name="T61" fmla="*/ 253 h 542"/>
                  <a:gd name="T62" fmla="*/ 912 w 1377"/>
                  <a:gd name="T63" fmla="*/ 209 h 542"/>
                  <a:gd name="T64" fmla="*/ 1210 w 1377"/>
                  <a:gd name="T65" fmla="*/ 102 h 542"/>
                  <a:gd name="T66" fmla="*/ 1304 w 1377"/>
                  <a:gd name="T67" fmla="*/ 11 h 542"/>
                  <a:gd name="T68" fmla="*/ 1272 w 1377"/>
                  <a:gd name="T69" fmla="*/ 26 h 542"/>
                  <a:gd name="T70" fmla="*/ 1377 w 1377"/>
                  <a:gd name="T71" fmla="*/ 0 h 542"/>
                  <a:gd name="T72" fmla="*/ 1192 w 1377"/>
                  <a:gd name="T73" fmla="*/ 66 h 542"/>
                  <a:gd name="T74" fmla="*/ 1079 w 1377"/>
                  <a:gd name="T75" fmla="*/ 130 h 542"/>
                  <a:gd name="T76" fmla="*/ 1354 w 1377"/>
                  <a:gd name="T77" fmla="*/ 13 h 5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7" h="542">
                    <a:moveTo>
                      <a:pt x="33" y="506"/>
                    </a:moveTo>
                    <a:cubicBezTo>
                      <a:pt x="24" y="512"/>
                      <a:pt x="15" y="517"/>
                      <a:pt x="5" y="524"/>
                    </a:cubicBezTo>
                    <a:cubicBezTo>
                      <a:pt x="5" y="525"/>
                      <a:pt x="5" y="526"/>
                      <a:pt x="4" y="527"/>
                    </a:cubicBezTo>
                    <a:cubicBezTo>
                      <a:pt x="2" y="531"/>
                      <a:pt x="1" y="536"/>
                      <a:pt x="0" y="539"/>
                    </a:cubicBezTo>
                    <a:cubicBezTo>
                      <a:pt x="1" y="540"/>
                      <a:pt x="1" y="541"/>
                      <a:pt x="1" y="541"/>
                    </a:cubicBezTo>
                    <a:cubicBezTo>
                      <a:pt x="2" y="542"/>
                      <a:pt x="2" y="542"/>
                      <a:pt x="3" y="542"/>
                    </a:cubicBezTo>
                    <a:cubicBezTo>
                      <a:pt x="3" y="542"/>
                      <a:pt x="4" y="542"/>
                      <a:pt x="5" y="540"/>
                    </a:cubicBezTo>
                    <a:cubicBezTo>
                      <a:pt x="16" y="521"/>
                      <a:pt x="25" y="512"/>
                      <a:pt x="33" y="506"/>
                    </a:cubicBezTo>
                    <a:moveTo>
                      <a:pt x="626" y="276"/>
                    </a:moveTo>
                    <a:cubicBezTo>
                      <a:pt x="608" y="283"/>
                      <a:pt x="590" y="287"/>
                      <a:pt x="573" y="291"/>
                    </a:cubicBezTo>
                    <a:cubicBezTo>
                      <a:pt x="573" y="293"/>
                      <a:pt x="572" y="295"/>
                      <a:pt x="570" y="297"/>
                    </a:cubicBezTo>
                    <a:cubicBezTo>
                      <a:pt x="589" y="291"/>
                      <a:pt x="607" y="284"/>
                      <a:pt x="626" y="276"/>
                    </a:cubicBezTo>
                    <a:moveTo>
                      <a:pt x="1046" y="136"/>
                    </a:moveTo>
                    <a:cubicBezTo>
                      <a:pt x="1043" y="136"/>
                      <a:pt x="1039" y="137"/>
                      <a:pt x="1036" y="137"/>
                    </a:cubicBezTo>
                    <a:cubicBezTo>
                      <a:pt x="1034" y="137"/>
                      <a:pt x="1031" y="139"/>
                      <a:pt x="1028" y="142"/>
                    </a:cubicBezTo>
                    <a:cubicBezTo>
                      <a:pt x="1029" y="141"/>
                      <a:pt x="1030" y="141"/>
                      <a:pt x="1030" y="141"/>
                    </a:cubicBezTo>
                    <a:cubicBezTo>
                      <a:pt x="1036" y="139"/>
                      <a:pt x="1041" y="138"/>
                      <a:pt x="1046" y="136"/>
                    </a:cubicBezTo>
                    <a:moveTo>
                      <a:pt x="1238" y="94"/>
                    </a:moveTo>
                    <a:cubicBezTo>
                      <a:pt x="1226" y="94"/>
                      <a:pt x="1214" y="97"/>
                      <a:pt x="1204" y="100"/>
                    </a:cubicBezTo>
                    <a:cubicBezTo>
                      <a:pt x="1203" y="101"/>
                      <a:pt x="1203" y="101"/>
                      <a:pt x="1202" y="101"/>
                    </a:cubicBezTo>
                    <a:cubicBezTo>
                      <a:pt x="1201" y="101"/>
                      <a:pt x="1201" y="100"/>
                      <a:pt x="1200" y="100"/>
                    </a:cubicBezTo>
                    <a:cubicBezTo>
                      <a:pt x="1197" y="102"/>
                      <a:pt x="1196" y="103"/>
                      <a:pt x="1194" y="104"/>
                    </a:cubicBezTo>
                    <a:cubicBezTo>
                      <a:pt x="1138" y="107"/>
                      <a:pt x="1049" y="159"/>
                      <a:pt x="978" y="186"/>
                    </a:cubicBezTo>
                    <a:cubicBezTo>
                      <a:pt x="958" y="194"/>
                      <a:pt x="937" y="200"/>
                      <a:pt x="916" y="207"/>
                    </a:cubicBezTo>
                    <a:cubicBezTo>
                      <a:pt x="922" y="201"/>
                      <a:pt x="932" y="193"/>
                      <a:pt x="941" y="189"/>
                    </a:cubicBezTo>
                    <a:cubicBezTo>
                      <a:pt x="985" y="173"/>
                      <a:pt x="1034" y="157"/>
                      <a:pt x="1073" y="138"/>
                    </a:cubicBezTo>
                    <a:cubicBezTo>
                      <a:pt x="1056" y="141"/>
                      <a:pt x="1039" y="143"/>
                      <a:pt x="1022" y="147"/>
                    </a:cubicBezTo>
                    <a:cubicBezTo>
                      <a:pt x="1019" y="150"/>
                      <a:pt x="1016" y="153"/>
                      <a:pt x="1014" y="155"/>
                    </a:cubicBezTo>
                    <a:cubicBezTo>
                      <a:pt x="1005" y="159"/>
                      <a:pt x="996" y="161"/>
                      <a:pt x="987" y="164"/>
                    </a:cubicBezTo>
                    <a:cubicBezTo>
                      <a:pt x="983" y="167"/>
                      <a:pt x="978" y="169"/>
                      <a:pt x="974" y="169"/>
                    </a:cubicBezTo>
                    <a:cubicBezTo>
                      <a:pt x="920" y="185"/>
                      <a:pt x="880" y="211"/>
                      <a:pt x="827" y="220"/>
                    </a:cubicBezTo>
                    <a:cubicBezTo>
                      <a:pt x="826" y="220"/>
                      <a:pt x="825" y="220"/>
                      <a:pt x="825" y="220"/>
                    </a:cubicBezTo>
                    <a:cubicBezTo>
                      <a:pt x="823" y="220"/>
                      <a:pt x="821" y="220"/>
                      <a:pt x="820" y="220"/>
                    </a:cubicBezTo>
                    <a:cubicBezTo>
                      <a:pt x="818" y="219"/>
                      <a:pt x="816" y="219"/>
                      <a:pt x="815" y="219"/>
                    </a:cubicBezTo>
                    <a:cubicBezTo>
                      <a:pt x="814" y="219"/>
                      <a:pt x="814" y="219"/>
                      <a:pt x="813" y="219"/>
                    </a:cubicBezTo>
                    <a:cubicBezTo>
                      <a:pt x="851" y="207"/>
                      <a:pt x="884" y="193"/>
                      <a:pt x="920" y="179"/>
                    </a:cubicBezTo>
                    <a:cubicBezTo>
                      <a:pt x="903" y="183"/>
                      <a:pt x="888" y="188"/>
                      <a:pt x="873" y="196"/>
                    </a:cubicBezTo>
                    <a:cubicBezTo>
                      <a:pt x="845" y="208"/>
                      <a:pt x="810" y="205"/>
                      <a:pt x="782" y="218"/>
                    </a:cubicBezTo>
                    <a:cubicBezTo>
                      <a:pt x="757" y="231"/>
                      <a:pt x="730" y="241"/>
                      <a:pt x="703" y="250"/>
                    </a:cubicBezTo>
                    <a:cubicBezTo>
                      <a:pt x="775" y="232"/>
                      <a:pt x="845" y="218"/>
                      <a:pt x="918" y="203"/>
                    </a:cubicBezTo>
                    <a:cubicBezTo>
                      <a:pt x="782" y="243"/>
                      <a:pt x="647" y="279"/>
                      <a:pt x="512" y="320"/>
                    </a:cubicBezTo>
                    <a:cubicBezTo>
                      <a:pt x="452" y="343"/>
                      <a:pt x="392" y="362"/>
                      <a:pt x="335" y="378"/>
                    </a:cubicBezTo>
                    <a:cubicBezTo>
                      <a:pt x="304" y="392"/>
                      <a:pt x="274" y="406"/>
                      <a:pt x="241" y="418"/>
                    </a:cubicBezTo>
                    <a:cubicBezTo>
                      <a:pt x="208" y="432"/>
                      <a:pt x="175" y="442"/>
                      <a:pt x="144" y="453"/>
                    </a:cubicBezTo>
                    <a:cubicBezTo>
                      <a:pt x="139" y="455"/>
                      <a:pt x="134" y="457"/>
                      <a:pt x="129" y="458"/>
                    </a:cubicBezTo>
                    <a:cubicBezTo>
                      <a:pt x="121" y="463"/>
                      <a:pt x="113" y="469"/>
                      <a:pt x="105" y="474"/>
                    </a:cubicBezTo>
                    <a:cubicBezTo>
                      <a:pt x="109" y="474"/>
                      <a:pt x="113" y="474"/>
                      <a:pt x="116" y="471"/>
                    </a:cubicBezTo>
                    <a:cubicBezTo>
                      <a:pt x="116" y="474"/>
                      <a:pt x="117" y="476"/>
                      <a:pt x="117" y="476"/>
                    </a:cubicBezTo>
                    <a:cubicBezTo>
                      <a:pt x="117" y="476"/>
                      <a:pt x="117" y="476"/>
                      <a:pt x="117" y="476"/>
                    </a:cubicBezTo>
                    <a:cubicBezTo>
                      <a:pt x="117" y="476"/>
                      <a:pt x="122" y="474"/>
                      <a:pt x="127" y="471"/>
                    </a:cubicBezTo>
                    <a:cubicBezTo>
                      <a:pt x="123" y="478"/>
                      <a:pt x="101" y="490"/>
                      <a:pt x="106" y="490"/>
                    </a:cubicBezTo>
                    <a:cubicBezTo>
                      <a:pt x="106" y="490"/>
                      <a:pt x="107" y="489"/>
                      <a:pt x="108" y="489"/>
                    </a:cubicBezTo>
                    <a:cubicBezTo>
                      <a:pt x="132" y="480"/>
                      <a:pt x="154" y="468"/>
                      <a:pt x="175" y="455"/>
                    </a:cubicBezTo>
                    <a:cubicBezTo>
                      <a:pt x="188" y="452"/>
                      <a:pt x="188" y="452"/>
                      <a:pt x="188" y="452"/>
                    </a:cubicBezTo>
                    <a:cubicBezTo>
                      <a:pt x="181" y="452"/>
                      <a:pt x="181" y="452"/>
                      <a:pt x="181" y="452"/>
                    </a:cubicBezTo>
                    <a:cubicBezTo>
                      <a:pt x="193" y="445"/>
                      <a:pt x="193" y="445"/>
                      <a:pt x="193" y="445"/>
                    </a:cubicBezTo>
                    <a:cubicBezTo>
                      <a:pt x="197" y="443"/>
                      <a:pt x="202" y="441"/>
                      <a:pt x="206" y="440"/>
                    </a:cubicBezTo>
                    <a:cubicBezTo>
                      <a:pt x="206" y="440"/>
                      <a:pt x="206" y="440"/>
                      <a:pt x="205" y="440"/>
                    </a:cubicBezTo>
                    <a:cubicBezTo>
                      <a:pt x="207" y="439"/>
                      <a:pt x="210" y="438"/>
                      <a:pt x="212" y="438"/>
                    </a:cubicBezTo>
                    <a:cubicBezTo>
                      <a:pt x="391" y="373"/>
                      <a:pt x="574" y="314"/>
                      <a:pt x="756" y="261"/>
                    </a:cubicBezTo>
                    <a:cubicBezTo>
                      <a:pt x="762" y="260"/>
                      <a:pt x="768" y="258"/>
                      <a:pt x="774" y="257"/>
                    </a:cubicBezTo>
                    <a:cubicBezTo>
                      <a:pt x="774" y="256"/>
                      <a:pt x="774" y="254"/>
                      <a:pt x="774" y="253"/>
                    </a:cubicBezTo>
                    <a:cubicBezTo>
                      <a:pt x="793" y="248"/>
                      <a:pt x="812" y="245"/>
                      <a:pt x="832" y="241"/>
                    </a:cubicBezTo>
                    <a:cubicBezTo>
                      <a:pt x="859" y="232"/>
                      <a:pt x="887" y="221"/>
                      <a:pt x="912" y="209"/>
                    </a:cubicBezTo>
                    <a:cubicBezTo>
                      <a:pt x="929" y="201"/>
                      <a:pt x="961" y="200"/>
                      <a:pt x="978" y="192"/>
                    </a:cubicBezTo>
                    <a:cubicBezTo>
                      <a:pt x="1054" y="158"/>
                      <a:pt x="1141" y="141"/>
                      <a:pt x="1210" y="102"/>
                    </a:cubicBezTo>
                    <a:cubicBezTo>
                      <a:pt x="1238" y="94"/>
                      <a:pt x="1238" y="94"/>
                      <a:pt x="1238" y="94"/>
                    </a:cubicBezTo>
                    <a:moveTo>
                      <a:pt x="1304" y="11"/>
                    </a:moveTo>
                    <a:cubicBezTo>
                      <a:pt x="1294" y="13"/>
                      <a:pt x="1286" y="15"/>
                      <a:pt x="1282" y="16"/>
                    </a:cubicBezTo>
                    <a:cubicBezTo>
                      <a:pt x="1278" y="20"/>
                      <a:pt x="1273" y="21"/>
                      <a:pt x="1272" y="26"/>
                    </a:cubicBezTo>
                    <a:cubicBezTo>
                      <a:pt x="1282" y="21"/>
                      <a:pt x="1292" y="17"/>
                      <a:pt x="1304" y="11"/>
                    </a:cubicBezTo>
                    <a:moveTo>
                      <a:pt x="1377" y="0"/>
                    </a:moveTo>
                    <a:cubicBezTo>
                      <a:pt x="1364" y="2"/>
                      <a:pt x="1348" y="4"/>
                      <a:pt x="1333" y="6"/>
                    </a:cubicBezTo>
                    <a:cubicBezTo>
                      <a:pt x="1281" y="30"/>
                      <a:pt x="1219" y="56"/>
                      <a:pt x="1192" y="66"/>
                    </a:cubicBezTo>
                    <a:cubicBezTo>
                      <a:pt x="1157" y="87"/>
                      <a:pt x="1124" y="111"/>
                      <a:pt x="1086" y="125"/>
                    </a:cubicBezTo>
                    <a:cubicBezTo>
                      <a:pt x="1084" y="127"/>
                      <a:pt x="1081" y="129"/>
                      <a:pt x="1079" y="130"/>
                    </a:cubicBezTo>
                    <a:cubicBezTo>
                      <a:pt x="1121" y="113"/>
                      <a:pt x="1202" y="73"/>
                      <a:pt x="1252" y="58"/>
                    </a:cubicBezTo>
                    <a:cubicBezTo>
                      <a:pt x="1313" y="41"/>
                      <a:pt x="1303" y="36"/>
                      <a:pt x="1354" y="13"/>
                    </a:cubicBezTo>
                    <a:cubicBezTo>
                      <a:pt x="1358" y="12"/>
                      <a:pt x="1367" y="7"/>
                      <a:pt x="13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0" name="Freeform 63"/>
              <p:cNvSpPr>
                <a:spLocks/>
              </p:cNvSpPr>
              <p:nvPr/>
            </p:nvSpPr>
            <p:spPr bwMode="auto">
              <a:xfrm>
                <a:off x="825" y="1756"/>
                <a:ext cx="887" cy="278"/>
              </a:xfrm>
              <a:custGeom>
                <a:avLst/>
                <a:gdLst>
                  <a:gd name="T0" fmla="*/ 560 w 560"/>
                  <a:gd name="T1" fmla="*/ 0 h 175"/>
                  <a:gd name="T2" fmla="*/ 101 w 560"/>
                  <a:gd name="T3" fmla="*/ 146 h 175"/>
                  <a:gd name="T4" fmla="*/ 7 w 560"/>
                  <a:gd name="T5" fmla="*/ 173 h 175"/>
                  <a:gd name="T6" fmla="*/ 0 w 560"/>
                  <a:gd name="T7" fmla="*/ 175 h 175"/>
                  <a:gd name="T8" fmla="*/ 1 w 560"/>
                  <a:gd name="T9" fmla="*/ 175 h 175"/>
                  <a:gd name="T10" fmla="*/ 7 w 560"/>
                  <a:gd name="T11" fmla="*/ 175 h 175"/>
                  <a:gd name="T12" fmla="*/ 8 w 560"/>
                  <a:gd name="T13" fmla="*/ 175 h 175"/>
                  <a:gd name="T14" fmla="*/ 9 w 560"/>
                  <a:gd name="T15" fmla="*/ 175 h 175"/>
                  <a:gd name="T16" fmla="*/ 44 w 560"/>
                  <a:gd name="T17" fmla="*/ 173 h 175"/>
                  <a:gd name="T18" fmla="*/ 169 w 560"/>
                  <a:gd name="T19" fmla="*/ 133 h 175"/>
                  <a:gd name="T20" fmla="*/ 532 w 560"/>
                  <a:gd name="T21" fmla="*/ 12 h 175"/>
                  <a:gd name="T22" fmla="*/ 560 w 560"/>
                  <a:gd name="T23" fmla="*/ 0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60" h="175">
                    <a:moveTo>
                      <a:pt x="560" y="0"/>
                    </a:moveTo>
                    <a:cubicBezTo>
                      <a:pt x="404" y="47"/>
                      <a:pt x="256" y="101"/>
                      <a:pt x="101" y="146"/>
                    </a:cubicBezTo>
                    <a:cubicBezTo>
                      <a:pt x="70" y="154"/>
                      <a:pt x="38" y="164"/>
                      <a:pt x="7" y="173"/>
                    </a:cubicBezTo>
                    <a:cubicBezTo>
                      <a:pt x="5" y="173"/>
                      <a:pt x="2" y="174"/>
                      <a:pt x="0" y="175"/>
                    </a:cubicBezTo>
                    <a:cubicBezTo>
                      <a:pt x="1" y="175"/>
                      <a:pt x="1" y="175"/>
                      <a:pt x="1" y="175"/>
                    </a:cubicBezTo>
                    <a:cubicBezTo>
                      <a:pt x="3" y="175"/>
                      <a:pt x="5" y="175"/>
                      <a:pt x="7" y="175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9" y="175"/>
                      <a:pt x="9" y="175"/>
                      <a:pt x="9" y="175"/>
                    </a:cubicBezTo>
                    <a:cubicBezTo>
                      <a:pt x="21" y="175"/>
                      <a:pt x="32" y="175"/>
                      <a:pt x="44" y="173"/>
                    </a:cubicBezTo>
                    <a:cubicBezTo>
                      <a:pt x="86" y="165"/>
                      <a:pt x="127" y="145"/>
                      <a:pt x="169" y="133"/>
                    </a:cubicBezTo>
                    <a:cubicBezTo>
                      <a:pt x="290" y="100"/>
                      <a:pt x="411" y="56"/>
                      <a:pt x="532" y="12"/>
                    </a:cubicBezTo>
                    <a:cubicBezTo>
                      <a:pt x="538" y="10"/>
                      <a:pt x="551" y="6"/>
                      <a:pt x="5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1" name="Freeform 64"/>
              <p:cNvSpPr>
                <a:spLocks/>
              </p:cNvSpPr>
              <p:nvPr/>
            </p:nvSpPr>
            <p:spPr bwMode="auto">
              <a:xfrm>
                <a:off x="1883" y="1628"/>
                <a:ext cx="254" cy="77"/>
              </a:xfrm>
              <a:custGeom>
                <a:avLst/>
                <a:gdLst>
                  <a:gd name="T0" fmla="*/ 160 w 160"/>
                  <a:gd name="T1" fmla="*/ 0 h 49"/>
                  <a:gd name="T2" fmla="*/ 90 w 160"/>
                  <a:gd name="T3" fmla="*/ 16 h 49"/>
                  <a:gd name="T4" fmla="*/ 0 w 160"/>
                  <a:gd name="T5" fmla="*/ 49 h 49"/>
                  <a:gd name="T6" fmla="*/ 95 w 160"/>
                  <a:gd name="T7" fmla="*/ 25 h 49"/>
                  <a:gd name="T8" fmla="*/ 160 w 160"/>
                  <a:gd name="T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0" h="49">
                    <a:moveTo>
                      <a:pt x="160" y="0"/>
                    </a:moveTo>
                    <a:cubicBezTo>
                      <a:pt x="139" y="1"/>
                      <a:pt x="112" y="9"/>
                      <a:pt x="90" y="16"/>
                    </a:cubicBezTo>
                    <a:cubicBezTo>
                      <a:pt x="60" y="27"/>
                      <a:pt x="30" y="38"/>
                      <a:pt x="0" y="49"/>
                    </a:cubicBezTo>
                    <a:cubicBezTo>
                      <a:pt x="31" y="42"/>
                      <a:pt x="63" y="35"/>
                      <a:pt x="95" y="25"/>
                    </a:cubicBezTo>
                    <a:cubicBezTo>
                      <a:pt x="117" y="16"/>
                      <a:pt x="139" y="6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2" name="Freeform 65"/>
              <p:cNvSpPr>
                <a:spLocks/>
              </p:cNvSpPr>
              <p:nvPr/>
            </p:nvSpPr>
            <p:spPr bwMode="auto">
              <a:xfrm>
                <a:off x="1712" y="1705"/>
                <a:ext cx="171" cy="51"/>
              </a:xfrm>
              <a:custGeom>
                <a:avLst/>
                <a:gdLst>
                  <a:gd name="T0" fmla="*/ 108 w 108"/>
                  <a:gd name="T1" fmla="*/ 0 h 32"/>
                  <a:gd name="T2" fmla="*/ 67 w 108"/>
                  <a:gd name="T3" fmla="*/ 8 h 32"/>
                  <a:gd name="T4" fmla="*/ 9 w 108"/>
                  <a:gd name="T5" fmla="*/ 20 h 32"/>
                  <a:gd name="T6" fmla="*/ 9 w 108"/>
                  <a:gd name="T7" fmla="*/ 24 h 32"/>
                  <a:gd name="T8" fmla="*/ 0 w 108"/>
                  <a:gd name="T9" fmla="*/ 32 h 32"/>
                  <a:gd name="T10" fmla="*/ 19 w 108"/>
                  <a:gd name="T11" fmla="*/ 27 h 32"/>
                  <a:gd name="T12" fmla="*/ 108 w 108"/>
                  <a:gd name="T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32">
                    <a:moveTo>
                      <a:pt x="108" y="0"/>
                    </a:moveTo>
                    <a:cubicBezTo>
                      <a:pt x="94" y="2"/>
                      <a:pt x="80" y="5"/>
                      <a:pt x="67" y="8"/>
                    </a:cubicBezTo>
                    <a:cubicBezTo>
                      <a:pt x="47" y="12"/>
                      <a:pt x="28" y="15"/>
                      <a:pt x="9" y="20"/>
                    </a:cubicBezTo>
                    <a:cubicBezTo>
                      <a:pt x="9" y="21"/>
                      <a:pt x="9" y="23"/>
                      <a:pt x="9" y="24"/>
                    </a:cubicBezTo>
                    <a:cubicBezTo>
                      <a:pt x="7" y="27"/>
                      <a:pt x="4" y="30"/>
                      <a:pt x="0" y="32"/>
                    </a:cubicBezTo>
                    <a:cubicBezTo>
                      <a:pt x="5" y="31"/>
                      <a:pt x="13" y="29"/>
                      <a:pt x="19" y="27"/>
                    </a:cubicBezTo>
                    <a:cubicBezTo>
                      <a:pt x="48" y="20"/>
                      <a:pt x="78" y="10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3" name="Freeform 66"/>
              <p:cNvSpPr>
                <a:spLocks noEditPoints="1"/>
              </p:cNvSpPr>
              <p:nvPr/>
            </p:nvSpPr>
            <p:spPr bwMode="auto">
              <a:xfrm>
                <a:off x="1384" y="1839"/>
                <a:ext cx="341" cy="134"/>
              </a:xfrm>
              <a:custGeom>
                <a:avLst/>
                <a:gdLst>
                  <a:gd name="T0" fmla="*/ 0 w 215"/>
                  <a:gd name="T1" fmla="*/ 85 h 85"/>
                  <a:gd name="T2" fmla="*/ 0 w 215"/>
                  <a:gd name="T3" fmla="*/ 85 h 85"/>
                  <a:gd name="T4" fmla="*/ 0 w 215"/>
                  <a:gd name="T5" fmla="*/ 85 h 85"/>
                  <a:gd name="T6" fmla="*/ 215 w 215"/>
                  <a:gd name="T7" fmla="*/ 0 h 85"/>
                  <a:gd name="T8" fmla="*/ 193 w 215"/>
                  <a:gd name="T9" fmla="*/ 6 h 85"/>
                  <a:gd name="T10" fmla="*/ 182 w 215"/>
                  <a:gd name="T11" fmla="*/ 11 h 85"/>
                  <a:gd name="T12" fmla="*/ 182 w 215"/>
                  <a:gd name="T13" fmla="*/ 11 h 85"/>
                  <a:gd name="T14" fmla="*/ 211 w 215"/>
                  <a:gd name="T15" fmla="*/ 1 h 85"/>
                  <a:gd name="T16" fmla="*/ 215 w 215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5" h="85">
                    <a:moveTo>
                      <a:pt x="0" y="85"/>
                    </a:moveTo>
                    <a:cubicBezTo>
                      <a:pt x="0" y="85"/>
                      <a:pt x="0" y="85"/>
                      <a:pt x="0" y="85"/>
                    </a:cubicBezTo>
                    <a:cubicBezTo>
                      <a:pt x="0" y="85"/>
                      <a:pt x="0" y="85"/>
                      <a:pt x="0" y="85"/>
                    </a:cubicBezTo>
                    <a:moveTo>
                      <a:pt x="215" y="0"/>
                    </a:moveTo>
                    <a:cubicBezTo>
                      <a:pt x="214" y="0"/>
                      <a:pt x="206" y="2"/>
                      <a:pt x="193" y="6"/>
                    </a:cubicBezTo>
                    <a:cubicBezTo>
                      <a:pt x="189" y="8"/>
                      <a:pt x="185" y="10"/>
                      <a:pt x="182" y="11"/>
                    </a:cubicBezTo>
                    <a:cubicBezTo>
                      <a:pt x="182" y="11"/>
                      <a:pt x="182" y="11"/>
                      <a:pt x="182" y="11"/>
                    </a:cubicBezTo>
                    <a:cubicBezTo>
                      <a:pt x="192" y="8"/>
                      <a:pt x="202" y="4"/>
                      <a:pt x="211" y="1"/>
                    </a:cubicBezTo>
                    <a:cubicBezTo>
                      <a:pt x="214" y="0"/>
                      <a:pt x="215" y="0"/>
                      <a:pt x="2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4" name="Freeform 67"/>
              <p:cNvSpPr>
                <a:spLocks noEditPoints="1"/>
              </p:cNvSpPr>
              <p:nvPr/>
            </p:nvSpPr>
            <p:spPr bwMode="auto">
              <a:xfrm>
                <a:off x="690" y="1988"/>
                <a:ext cx="933" cy="234"/>
              </a:xfrm>
              <a:custGeom>
                <a:avLst/>
                <a:gdLst>
                  <a:gd name="T0" fmla="*/ 498 w 589"/>
                  <a:gd name="T1" fmla="*/ 28 h 148"/>
                  <a:gd name="T2" fmla="*/ 463 w 589"/>
                  <a:gd name="T3" fmla="*/ 43 h 148"/>
                  <a:gd name="T4" fmla="*/ 493 w 589"/>
                  <a:gd name="T5" fmla="*/ 34 h 148"/>
                  <a:gd name="T6" fmla="*/ 498 w 589"/>
                  <a:gd name="T7" fmla="*/ 28 h 148"/>
                  <a:gd name="T8" fmla="*/ 510 w 589"/>
                  <a:gd name="T9" fmla="*/ 20 h 148"/>
                  <a:gd name="T10" fmla="*/ 470 w 589"/>
                  <a:gd name="T11" fmla="*/ 31 h 148"/>
                  <a:gd name="T12" fmla="*/ 453 w 589"/>
                  <a:gd name="T13" fmla="*/ 39 h 148"/>
                  <a:gd name="T14" fmla="*/ 386 w 589"/>
                  <a:gd name="T15" fmla="*/ 62 h 148"/>
                  <a:gd name="T16" fmla="*/ 424 w 589"/>
                  <a:gd name="T17" fmla="*/ 43 h 148"/>
                  <a:gd name="T18" fmla="*/ 108 w 589"/>
                  <a:gd name="T19" fmla="*/ 121 h 148"/>
                  <a:gd name="T20" fmla="*/ 3 w 589"/>
                  <a:gd name="T21" fmla="*/ 140 h 148"/>
                  <a:gd name="T22" fmla="*/ 0 w 589"/>
                  <a:gd name="T23" fmla="*/ 140 h 148"/>
                  <a:gd name="T24" fmla="*/ 1 w 589"/>
                  <a:gd name="T25" fmla="*/ 141 h 148"/>
                  <a:gd name="T26" fmla="*/ 50 w 589"/>
                  <a:gd name="T27" fmla="*/ 148 h 148"/>
                  <a:gd name="T28" fmla="*/ 182 w 589"/>
                  <a:gd name="T29" fmla="*/ 115 h 148"/>
                  <a:gd name="T30" fmla="*/ 432 w 589"/>
                  <a:gd name="T31" fmla="*/ 52 h 148"/>
                  <a:gd name="T32" fmla="*/ 440 w 589"/>
                  <a:gd name="T33" fmla="*/ 48 h 148"/>
                  <a:gd name="T34" fmla="*/ 501 w 589"/>
                  <a:gd name="T35" fmla="*/ 25 h 148"/>
                  <a:gd name="T36" fmla="*/ 510 w 589"/>
                  <a:gd name="T37" fmla="*/ 20 h 148"/>
                  <a:gd name="T38" fmla="*/ 589 w 589"/>
                  <a:gd name="T39" fmla="*/ 0 h 148"/>
                  <a:gd name="T40" fmla="*/ 564 w 589"/>
                  <a:gd name="T41" fmla="*/ 6 h 148"/>
                  <a:gd name="T42" fmla="*/ 497 w 589"/>
                  <a:gd name="T43" fmla="*/ 31 h 148"/>
                  <a:gd name="T44" fmla="*/ 511 w 589"/>
                  <a:gd name="T45" fmla="*/ 28 h 148"/>
                  <a:gd name="T46" fmla="*/ 560 w 589"/>
                  <a:gd name="T47" fmla="*/ 12 h 148"/>
                  <a:gd name="T48" fmla="*/ 589 w 589"/>
                  <a:gd name="T4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89" h="148">
                    <a:moveTo>
                      <a:pt x="498" y="28"/>
                    </a:moveTo>
                    <a:cubicBezTo>
                      <a:pt x="486" y="33"/>
                      <a:pt x="475" y="38"/>
                      <a:pt x="463" y="43"/>
                    </a:cubicBezTo>
                    <a:cubicBezTo>
                      <a:pt x="473" y="40"/>
                      <a:pt x="483" y="37"/>
                      <a:pt x="493" y="34"/>
                    </a:cubicBezTo>
                    <a:cubicBezTo>
                      <a:pt x="495" y="32"/>
                      <a:pt x="496" y="30"/>
                      <a:pt x="498" y="28"/>
                    </a:cubicBezTo>
                    <a:moveTo>
                      <a:pt x="510" y="20"/>
                    </a:moveTo>
                    <a:cubicBezTo>
                      <a:pt x="497" y="24"/>
                      <a:pt x="483" y="27"/>
                      <a:pt x="470" y="31"/>
                    </a:cubicBezTo>
                    <a:cubicBezTo>
                      <a:pt x="464" y="33"/>
                      <a:pt x="459" y="36"/>
                      <a:pt x="453" y="39"/>
                    </a:cubicBezTo>
                    <a:cubicBezTo>
                      <a:pt x="432" y="47"/>
                      <a:pt x="407" y="58"/>
                      <a:pt x="386" y="62"/>
                    </a:cubicBezTo>
                    <a:cubicBezTo>
                      <a:pt x="399" y="56"/>
                      <a:pt x="411" y="49"/>
                      <a:pt x="424" y="43"/>
                    </a:cubicBezTo>
                    <a:cubicBezTo>
                      <a:pt x="320" y="70"/>
                      <a:pt x="217" y="97"/>
                      <a:pt x="108" y="121"/>
                    </a:cubicBezTo>
                    <a:cubicBezTo>
                      <a:pt x="73" y="127"/>
                      <a:pt x="38" y="135"/>
                      <a:pt x="3" y="140"/>
                    </a:cubicBezTo>
                    <a:cubicBezTo>
                      <a:pt x="2" y="140"/>
                      <a:pt x="1" y="140"/>
                      <a:pt x="0" y="140"/>
                    </a:cubicBezTo>
                    <a:cubicBezTo>
                      <a:pt x="1" y="140"/>
                      <a:pt x="1" y="141"/>
                      <a:pt x="1" y="141"/>
                    </a:cubicBezTo>
                    <a:cubicBezTo>
                      <a:pt x="18" y="144"/>
                      <a:pt x="32" y="147"/>
                      <a:pt x="50" y="148"/>
                    </a:cubicBezTo>
                    <a:cubicBezTo>
                      <a:pt x="96" y="144"/>
                      <a:pt x="138" y="124"/>
                      <a:pt x="182" y="115"/>
                    </a:cubicBezTo>
                    <a:cubicBezTo>
                      <a:pt x="266" y="98"/>
                      <a:pt x="349" y="77"/>
                      <a:pt x="432" y="52"/>
                    </a:cubicBezTo>
                    <a:cubicBezTo>
                      <a:pt x="435" y="51"/>
                      <a:pt x="437" y="50"/>
                      <a:pt x="440" y="48"/>
                    </a:cubicBezTo>
                    <a:cubicBezTo>
                      <a:pt x="455" y="38"/>
                      <a:pt x="486" y="35"/>
                      <a:pt x="501" y="25"/>
                    </a:cubicBezTo>
                    <a:cubicBezTo>
                      <a:pt x="504" y="23"/>
                      <a:pt x="507" y="22"/>
                      <a:pt x="510" y="20"/>
                    </a:cubicBezTo>
                    <a:moveTo>
                      <a:pt x="589" y="0"/>
                    </a:moveTo>
                    <a:cubicBezTo>
                      <a:pt x="581" y="2"/>
                      <a:pt x="572" y="4"/>
                      <a:pt x="564" y="6"/>
                    </a:cubicBezTo>
                    <a:cubicBezTo>
                      <a:pt x="541" y="14"/>
                      <a:pt x="519" y="23"/>
                      <a:pt x="497" y="31"/>
                    </a:cubicBezTo>
                    <a:cubicBezTo>
                      <a:pt x="501" y="30"/>
                      <a:pt x="506" y="29"/>
                      <a:pt x="511" y="28"/>
                    </a:cubicBezTo>
                    <a:cubicBezTo>
                      <a:pt x="527" y="22"/>
                      <a:pt x="543" y="17"/>
                      <a:pt x="560" y="12"/>
                    </a:cubicBezTo>
                    <a:cubicBezTo>
                      <a:pt x="566" y="10"/>
                      <a:pt x="580" y="6"/>
                      <a:pt x="5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5" name="Freeform 68"/>
              <p:cNvSpPr>
                <a:spLocks/>
              </p:cNvSpPr>
              <p:nvPr/>
            </p:nvSpPr>
            <p:spPr bwMode="auto">
              <a:xfrm>
                <a:off x="1811" y="1907"/>
                <a:ext cx="77" cy="22"/>
              </a:xfrm>
              <a:custGeom>
                <a:avLst/>
                <a:gdLst>
                  <a:gd name="T0" fmla="*/ 49 w 49"/>
                  <a:gd name="T1" fmla="*/ 0 h 14"/>
                  <a:gd name="T2" fmla="*/ 13 w 49"/>
                  <a:gd name="T3" fmla="*/ 9 h 14"/>
                  <a:gd name="T4" fmla="*/ 0 w 49"/>
                  <a:gd name="T5" fmla="*/ 14 h 14"/>
                  <a:gd name="T6" fmla="*/ 49 w 49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9" h="14">
                    <a:moveTo>
                      <a:pt x="49" y="0"/>
                    </a:moveTo>
                    <a:cubicBezTo>
                      <a:pt x="37" y="3"/>
                      <a:pt x="25" y="6"/>
                      <a:pt x="13" y="9"/>
                    </a:cubicBezTo>
                    <a:cubicBezTo>
                      <a:pt x="9" y="11"/>
                      <a:pt x="5" y="13"/>
                      <a:pt x="0" y="14"/>
                    </a:cubicBezTo>
                    <a:cubicBezTo>
                      <a:pt x="17" y="9"/>
                      <a:pt x="33" y="5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6" name="Freeform 69"/>
              <p:cNvSpPr>
                <a:spLocks/>
              </p:cNvSpPr>
              <p:nvPr/>
            </p:nvSpPr>
            <p:spPr bwMode="auto">
              <a:xfrm>
                <a:off x="1623" y="1935"/>
                <a:ext cx="168" cy="53"/>
              </a:xfrm>
              <a:custGeom>
                <a:avLst/>
                <a:gdLst>
                  <a:gd name="T0" fmla="*/ 106 w 106"/>
                  <a:gd name="T1" fmla="*/ 0 h 33"/>
                  <a:gd name="T2" fmla="*/ 93 w 106"/>
                  <a:gd name="T3" fmla="*/ 2 h 33"/>
                  <a:gd name="T4" fmla="*/ 4 w 106"/>
                  <a:gd name="T5" fmla="*/ 29 h 33"/>
                  <a:gd name="T6" fmla="*/ 0 w 106"/>
                  <a:gd name="T7" fmla="*/ 33 h 33"/>
                  <a:gd name="T8" fmla="*/ 20 w 106"/>
                  <a:gd name="T9" fmla="*/ 28 h 33"/>
                  <a:gd name="T10" fmla="*/ 101 w 106"/>
                  <a:gd name="T11" fmla="*/ 3 h 33"/>
                  <a:gd name="T12" fmla="*/ 100 w 106"/>
                  <a:gd name="T13" fmla="*/ 2 h 33"/>
                  <a:gd name="T14" fmla="*/ 106 w 106"/>
                  <a:gd name="T15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33">
                    <a:moveTo>
                      <a:pt x="106" y="0"/>
                    </a:moveTo>
                    <a:cubicBezTo>
                      <a:pt x="102" y="1"/>
                      <a:pt x="97" y="1"/>
                      <a:pt x="93" y="2"/>
                    </a:cubicBezTo>
                    <a:cubicBezTo>
                      <a:pt x="64" y="10"/>
                      <a:pt x="34" y="19"/>
                      <a:pt x="4" y="29"/>
                    </a:cubicBezTo>
                    <a:cubicBezTo>
                      <a:pt x="3" y="31"/>
                      <a:pt x="2" y="32"/>
                      <a:pt x="0" y="33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47" y="21"/>
                      <a:pt x="74" y="13"/>
                      <a:pt x="101" y="3"/>
                    </a:cubicBezTo>
                    <a:cubicBezTo>
                      <a:pt x="100" y="2"/>
                      <a:pt x="100" y="2"/>
                      <a:pt x="100" y="2"/>
                    </a:cubicBezTo>
                    <a:cubicBezTo>
                      <a:pt x="102" y="1"/>
                      <a:pt x="104" y="1"/>
                      <a:pt x="1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7" name="Freeform 70"/>
              <p:cNvSpPr>
                <a:spLocks noEditPoints="1"/>
              </p:cNvSpPr>
              <p:nvPr/>
            </p:nvSpPr>
            <p:spPr bwMode="auto">
              <a:xfrm>
                <a:off x="1093" y="1679"/>
                <a:ext cx="1770" cy="605"/>
              </a:xfrm>
              <a:custGeom>
                <a:avLst/>
                <a:gdLst>
                  <a:gd name="T0" fmla="*/ 54 w 1117"/>
                  <a:gd name="T1" fmla="*/ 353 h 382"/>
                  <a:gd name="T2" fmla="*/ 38 w 1117"/>
                  <a:gd name="T3" fmla="*/ 367 h 382"/>
                  <a:gd name="T4" fmla="*/ 343 w 1117"/>
                  <a:gd name="T5" fmla="*/ 270 h 382"/>
                  <a:gd name="T6" fmla="*/ 162 w 1117"/>
                  <a:gd name="T7" fmla="*/ 316 h 382"/>
                  <a:gd name="T8" fmla="*/ 133 w 1117"/>
                  <a:gd name="T9" fmla="*/ 320 h 382"/>
                  <a:gd name="T10" fmla="*/ 56 w 1117"/>
                  <a:gd name="T11" fmla="*/ 360 h 382"/>
                  <a:gd name="T12" fmla="*/ 343 w 1117"/>
                  <a:gd name="T13" fmla="*/ 270 h 382"/>
                  <a:gd name="T14" fmla="*/ 394 w 1117"/>
                  <a:gd name="T15" fmla="*/ 245 h 382"/>
                  <a:gd name="T16" fmla="*/ 365 w 1117"/>
                  <a:gd name="T17" fmla="*/ 260 h 382"/>
                  <a:gd name="T18" fmla="*/ 404 w 1117"/>
                  <a:gd name="T19" fmla="*/ 241 h 382"/>
                  <a:gd name="T20" fmla="*/ 178 w 1117"/>
                  <a:gd name="T21" fmla="*/ 247 h 382"/>
                  <a:gd name="T22" fmla="*/ 91 w 1117"/>
                  <a:gd name="T23" fmla="*/ 297 h 382"/>
                  <a:gd name="T24" fmla="*/ 186 w 1117"/>
                  <a:gd name="T25" fmla="*/ 248 h 382"/>
                  <a:gd name="T26" fmla="*/ 343 w 1117"/>
                  <a:gd name="T27" fmla="*/ 184 h 382"/>
                  <a:gd name="T28" fmla="*/ 306 w 1117"/>
                  <a:gd name="T29" fmla="*/ 192 h 382"/>
                  <a:gd name="T30" fmla="*/ 310 w 1117"/>
                  <a:gd name="T31" fmla="*/ 201 h 382"/>
                  <a:gd name="T32" fmla="*/ 343 w 1117"/>
                  <a:gd name="T33" fmla="*/ 184 h 382"/>
                  <a:gd name="T34" fmla="*/ 344 w 1117"/>
                  <a:gd name="T35" fmla="*/ 205 h 382"/>
                  <a:gd name="T36" fmla="*/ 406 w 1117"/>
                  <a:gd name="T37" fmla="*/ 183 h 382"/>
                  <a:gd name="T38" fmla="*/ 239 w 1117"/>
                  <a:gd name="T39" fmla="*/ 229 h 382"/>
                  <a:gd name="T40" fmla="*/ 194 w 1117"/>
                  <a:gd name="T41" fmla="*/ 256 h 382"/>
                  <a:gd name="T42" fmla="*/ 329 w 1117"/>
                  <a:gd name="T43" fmla="*/ 205 h 382"/>
                  <a:gd name="T44" fmla="*/ 337 w 1117"/>
                  <a:gd name="T45" fmla="*/ 205 h 382"/>
                  <a:gd name="T46" fmla="*/ 343 w 1117"/>
                  <a:gd name="T47" fmla="*/ 205 h 382"/>
                  <a:gd name="T48" fmla="*/ 406 w 1117"/>
                  <a:gd name="T49" fmla="*/ 183 h 382"/>
                  <a:gd name="T50" fmla="*/ 673 w 1117"/>
                  <a:gd name="T51" fmla="*/ 164 h 382"/>
                  <a:gd name="T52" fmla="*/ 673 w 1117"/>
                  <a:gd name="T53" fmla="*/ 164 h 382"/>
                  <a:gd name="T54" fmla="*/ 754 w 1117"/>
                  <a:gd name="T55" fmla="*/ 132 h 382"/>
                  <a:gd name="T56" fmla="*/ 760 w 1117"/>
                  <a:gd name="T57" fmla="*/ 135 h 382"/>
                  <a:gd name="T58" fmla="*/ 652 w 1117"/>
                  <a:gd name="T59" fmla="*/ 92 h 382"/>
                  <a:gd name="T60" fmla="*/ 403 w 1117"/>
                  <a:gd name="T61" fmla="*/ 167 h 382"/>
                  <a:gd name="T62" fmla="*/ 466 w 1117"/>
                  <a:gd name="T63" fmla="*/ 153 h 382"/>
                  <a:gd name="T64" fmla="*/ 607 w 1117"/>
                  <a:gd name="T65" fmla="*/ 110 h 382"/>
                  <a:gd name="T66" fmla="*/ 818 w 1117"/>
                  <a:gd name="T67" fmla="*/ 84 h 382"/>
                  <a:gd name="T68" fmla="*/ 817 w 1117"/>
                  <a:gd name="T69" fmla="*/ 84 h 382"/>
                  <a:gd name="T70" fmla="*/ 1025 w 1117"/>
                  <a:gd name="T71" fmla="*/ 30 h 382"/>
                  <a:gd name="T72" fmla="*/ 976 w 1117"/>
                  <a:gd name="T73" fmla="*/ 52 h 382"/>
                  <a:gd name="T74" fmla="*/ 1014 w 1117"/>
                  <a:gd name="T75" fmla="*/ 37 h 382"/>
                  <a:gd name="T76" fmla="*/ 1019 w 1117"/>
                  <a:gd name="T77" fmla="*/ 32 h 382"/>
                  <a:gd name="T78" fmla="*/ 1025 w 1117"/>
                  <a:gd name="T79" fmla="*/ 30 h 382"/>
                  <a:gd name="T80" fmla="*/ 1095 w 1117"/>
                  <a:gd name="T81" fmla="*/ 29 h 382"/>
                  <a:gd name="T82" fmla="*/ 1117 w 1117"/>
                  <a:gd name="T83" fmla="*/ 19 h 382"/>
                  <a:gd name="T84" fmla="*/ 1041 w 1117"/>
                  <a:gd name="T85" fmla="*/ 26 h 382"/>
                  <a:gd name="T86" fmla="*/ 1073 w 1117"/>
                  <a:gd name="T87" fmla="*/ 19 h 382"/>
                  <a:gd name="T88" fmla="*/ 1025 w 1117"/>
                  <a:gd name="T89" fmla="*/ 19 h 382"/>
                  <a:gd name="T90" fmla="*/ 1032 w 1117"/>
                  <a:gd name="T91" fmla="*/ 14 h 382"/>
                  <a:gd name="T92" fmla="*/ 1031 w 1117"/>
                  <a:gd name="T93" fmla="*/ 1 h 382"/>
                  <a:gd name="T94" fmla="*/ 1017 w 1117"/>
                  <a:gd name="T95" fmla="*/ 8 h 382"/>
                  <a:gd name="T96" fmla="*/ 1026 w 1117"/>
                  <a:gd name="T97" fmla="*/ 11 h 382"/>
                  <a:gd name="T98" fmla="*/ 1016 w 1117"/>
                  <a:gd name="T99" fmla="*/ 12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17" h="382">
                    <a:moveTo>
                      <a:pt x="58" y="351"/>
                    </a:moveTo>
                    <a:cubicBezTo>
                      <a:pt x="56" y="351"/>
                      <a:pt x="55" y="352"/>
                      <a:pt x="54" y="353"/>
                    </a:cubicBezTo>
                    <a:cubicBezTo>
                      <a:pt x="35" y="361"/>
                      <a:pt x="17" y="371"/>
                      <a:pt x="0" y="382"/>
                    </a:cubicBezTo>
                    <a:cubicBezTo>
                      <a:pt x="13" y="377"/>
                      <a:pt x="26" y="372"/>
                      <a:pt x="38" y="367"/>
                    </a:cubicBezTo>
                    <a:cubicBezTo>
                      <a:pt x="45" y="362"/>
                      <a:pt x="51" y="356"/>
                      <a:pt x="58" y="351"/>
                    </a:cubicBezTo>
                    <a:moveTo>
                      <a:pt x="343" y="270"/>
                    </a:moveTo>
                    <a:cubicBezTo>
                      <a:pt x="285" y="286"/>
                      <a:pt x="229" y="297"/>
                      <a:pt x="172" y="310"/>
                    </a:cubicBezTo>
                    <a:cubicBezTo>
                      <a:pt x="169" y="312"/>
                      <a:pt x="165" y="314"/>
                      <a:pt x="162" y="316"/>
                    </a:cubicBezTo>
                    <a:cubicBezTo>
                      <a:pt x="164" y="314"/>
                      <a:pt x="165" y="313"/>
                      <a:pt x="167" y="311"/>
                    </a:cubicBezTo>
                    <a:cubicBezTo>
                      <a:pt x="156" y="314"/>
                      <a:pt x="145" y="317"/>
                      <a:pt x="133" y="320"/>
                    </a:cubicBezTo>
                    <a:cubicBezTo>
                      <a:pt x="114" y="327"/>
                      <a:pt x="95" y="335"/>
                      <a:pt x="76" y="343"/>
                    </a:cubicBezTo>
                    <a:cubicBezTo>
                      <a:pt x="69" y="349"/>
                      <a:pt x="63" y="355"/>
                      <a:pt x="56" y="360"/>
                    </a:cubicBezTo>
                    <a:cubicBezTo>
                      <a:pt x="138" y="331"/>
                      <a:pt x="221" y="308"/>
                      <a:pt x="304" y="286"/>
                    </a:cubicBezTo>
                    <a:cubicBezTo>
                      <a:pt x="317" y="281"/>
                      <a:pt x="330" y="276"/>
                      <a:pt x="343" y="270"/>
                    </a:cubicBezTo>
                    <a:moveTo>
                      <a:pt x="404" y="241"/>
                    </a:moveTo>
                    <a:cubicBezTo>
                      <a:pt x="400" y="242"/>
                      <a:pt x="397" y="244"/>
                      <a:pt x="394" y="245"/>
                    </a:cubicBezTo>
                    <a:cubicBezTo>
                      <a:pt x="304" y="268"/>
                      <a:pt x="304" y="268"/>
                      <a:pt x="304" y="268"/>
                    </a:cubicBezTo>
                    <a:cubicBezTo>
                      <a:pt x="324" y="267"/>
                      <a:pt x="344" y="264"/>
                      <a:pt x="365" y="260"/>
                    </a:cubicBezTo>
                    <a:cubicBezTo>
                      <a:pt x="372" y="257"/>
                      <a:pt x="379" y="253"/>
                      <a:pt x="386" y="250"/>
                    </a:cubicBezTo>
                    <a:cubicBezTo>
                      <a:pt x="390" y="249"/>
                      <a:pt x="400" y="245"/>
                      <a:pt x="404" y="241"/>
                    </a:cubicBezTo>
                    <a:moveTo>
                      <a:pt x="209" y="238"/>
                    </a:moveTo>
                    <a:cubicBezTo>
                      <a:pt x="199" y="241"/>
                      <a:pt x="189" y="244"/>
                      <a:pt x="178" y="247"/>
                    </a:cubicBezTo>
                    <a:cubicBezTo>
                      <a:pt x="133" y="271"/>
                      <a:pt x="84" y="292"/>
                      <a:pt x="39" y="318"/>
                    </a:cubicBezTo>
                    <a:cubicBezTo>
                      <a:pt x="56" y="311"/>
                      <a:pt x="74" y="305"/>
                      <a:pt x="91" y="297"/>
                    </a:cubicBezTo>
                    <a:cubicBezTo>
                      <a:pt x="102" y="293"/>
                      <a:pt x="112" y="289"/>
                      <a:pt x="122" y="285"/>
                    </a:cubicBezTo>
                    <a:cubicBezTo>
                      <a:pt x="144" y="271"/>
                      <a:pt x="165" y="258"/>
                      <a:pt x="186" y="248"/>
                    </a:cubicBezTo>
                    <a:cubicBezTo>
                      <a:pt x="193" y="245"/>
                      <a:pt x="201" y="241"/>
                      <a:pt x="209" y="238"/>
                    </a:cubicBezTo>
                    <a:moveTo>
                      <a:pt x="343" y="184"/>
                    </a:moveTo>
                    <a:cubicBezTo>
                      <a:pt x="337" y="185"/>
                      <a:pt x="331" y="186"/>
                      <a:pt x="324" y="188"/>
                    </a:cubicBezTo>
                    <a:cubicBezTo>
                      <a:pt x="318" y="189"/>
                      <a:pt x="312" y="190"/>
                      <a:pt x="306" y="192"/>
                    </a:cubicBezTo>
                    <a:cubicBezTo>
                      <a:pt x="289" y="199"/>
                      <a:pt x="272" y="206"/>
                      <a:pt x="256" y="215"/>
                    </a:cubicBezTo>
                    <a:cubicBezTo>
                      <a:pt x="274" y="210"/>
                      <a:pt x="292" y="206"/>
                      <a:pt x="310" y="201"/>
                    </a:cubicBezTo>
                    <a:cubicBezTo>
                      <a:pt x="320" y="198"/>
                      <a:pt x="330" y="194"/>
                      <a:pt x="339" y="191"/>
                    </a:cubicBezTo>
                    <a:cubicBezTo>
                      <a:pt x="342" y="189"/>
                      <a:pt x="343" y="186"/>
                      <a:pt x="343" y="184"/>
                    </a:cubicBezTo>
                    <a:moveTo>
                      <a:pt x="344" y="205"/>
                    </a:moveTo>
                    <a:cubicBezTo>
                      <a:pt x="344" y="205"/>
                      <a:pt x="344" y="205"/>
                      <a:pt x="344" y="205"/>
                    </a:cubicBezTo>
                    <a:cubicBezTo>
                      <a:pt x="344" y="205"/>
                      <a:pt x="344" y="205"/>
                      <a:pt x="344" y="205"/>
                    </a:cubicBezTo>
                    <a:moveTo>
                      <a:pt x="406" y="183"/>
                    </a:moveTo>
                    <a:cubicBezTo>
                      <a:pt x="356" y="195"/>
                      <a:pt x="307" y="209"/>
                      <a:pt x="257" y="223"/>
                    </a:cubicBezTo>
                    <a:cubicBezTo>
                      <a:pt x="251" y="225"/>
                      <a:pt x="245" y="227"/>
                      <a:pt x="239" y="229"/>
                    </a:cubicBezTo>
                    <a:cubicBezTo>
                      <a:pt x="234" y="234"/>
                      <a:pt x="228" y="240"/>
                      <a:pt x="222" y="243"/>
                    </a:cubicBezTo>
                    <a:cubicBezTo>
                      <a:pt x="213" y="247"/>
                      <a:pt x="204" y="251"/>
                      <a:pt x="194" y="256"/>
                    </a:cubicBezTo>
                    <a:cubicBezTo>
                      <a:pt x="210" y="251"/>
                      <a:pt x="227" y="246"/>
                      <a:pt x="243" y="240"/>
                    </a:cubicBezTo>
                    <a:cubicBezTo>
                      <a:pt x="271" y="226"/>
                      <a:pt x="297" y="212"/>
                      <a:pt x="329" y="205"/>
                    </a:cubicBezTo>
                    <a:cubicBezTo>
                      <a:pt x="330" y="204"/>
                      <a:pt x="331" y="204"/>
                      <a:pt x="332" y="204"/>
                    </a:cubicBezTo>
                    <a:cubicBezTo>
                      <a:pt x="334" y="204"/>
                      <a:pt x="335" y="205"/>
                      <a:pt x="337" y="205"/>
                    </a:cubicBezTo>
                    <a:cubicBezTo>
                      <a:pt x="338" y="205"/>
                      <a:pt x="339" y="206"/>
                      <a:pt x="341" y="206"/>
                    </a:cubicBezTo>
                    <a:cubicBezTo>
                      <a:pt x="342" y="206"/>
                      <a:pt x="342" y="205"/>
                      <a:pt x="343" y="205"/>
                    </a:cubicBezTo>
                    <a:cubicBezTo>
                      <a:pt x="334" y="209"/>
                      <a:pt x="326" y="212"/>
                      <a:pt x="317" y="216"/>
                    </a:cubicBezTo>
                    <a:cubicBezTo>
                      <a:pt x="346" y="205"/>
                      <a:pt x="376" y="194"/>
                      <a:pt x="406" y="183"/>
                    </a:cubicBezTo>
                    <a:moveTo>
                      <a:pt x="673" y="164"/>
                    </a:moveTo>
                    <a:cubicBezTo>
                      <a:pt x="673" y="164"/>
                      <a:pt x="673" y="164"/>
                      <a:pt x="673" y="164"/>
                    </a:cubicBezTo>
                    <a:cubicBezTo>
                      <a:pt x="673" y="164"/>
                      <a:pt x="673" y="164"/>
                      <a:pt x="673" y="164"/>
                    </a:cubicBezTo>
                    <a:cubicBezTo>
                      <a:pt x="673" y="164"/>
                      <a:pt x="673" y="164"/>
                      <a:pt x="673" y="164"/>
                    </a:cubicBezTo>
                    <a:moveTo>
                      <a:pt x="767" y="127"/>
                    </a:moveTo>
                    <a:cubicBezTo>
                      <a:pt x="763" y="129"/>
                      <a:pt x="759" y="130"/>
                      <a:pt x="754" y="132"/>
                    </a:cubicBezTo>
                    <a:cubicBezTo>
                      <a:pt x="753" y="134"/>
                      <a:pt x="751" y="136"/>
                      <a:pt x="749" y="138"/>
                    </a:cubicBezTo>
                    <a:cubicBezTo>
                      <a:pt x="753" y="137"/>
                      <a:pt x="757" y="136"/>
                      <a:pt x="760" y="135"/>
                    </a:cubicBezTo>
                    <a:cubicBezTo>
                      <a:pt x="763" y="132"/>
                      <a:pt x="765" y="130"/>
                      <a:pt x="767" y="127"/>
                    </a:cubicBezTo>
                    <a:moveTo>
                      <a:pt x="652" y="92"/>
                    </a:moveTo>
                    <a:cubicBezTo>
                      <a:pt x="592" y="107"/>
                      <a:pt x="531" y="123"/>
                      <a:pt x="471" y="140"/>
                    </a:cubicBezTo>
                    <a:cubicBezTo>
                      <a:pt x="449" y="151"/>
                      <a:pt x="426" y="160"/>
                      <a:pt x="403" y="167"/>
                    </a:cubicBezTo>
                    <a:cubicBezTo>
                      <a:pt x="411" y="166"/>
                      <a:pt x="420" y="165"/>
                      <a:pt x="428" y="164"/>
                    </a:cubicBezTo>
                    <a:cubicBezTo>
                      <a:pt x="441" y="160"/>
                      <a:pt x="453" y="157"/>
                      <a:pt x="466" y="153"/>
                    </a:cubicBezTo>
                    <a:cubicBezTo>
                      <a:pt x="489" y="144"/>
                      <a:pt x="513" y="135"/>
                      <a:pt x="536" y="125"/>
                    </a:cubicBezTo>
                    <a:cubicBezTo>
                      <a:pt x="558" y="118"/>
                      <a:pt x="584" y="110"/>
                      <a:pt x="607" y="110"/>
                    </a:cubicBezTo>
                    <a:cubicBezTo>
                      <a:pt x="622" y="104"/>
                      <a:pt x="637" y="98"/>
                      <a:pt x="652" y="92"/>
                    </a:cubicBezTo>
                    <a:moveTo>
                      <a:pt x="818" y="84"/>
                    </a:moveTo>
                    <a:cubicBezTo>
                      <a:pt x="818" y="84"/>
                      <a:pt x="818" y="84"/>
                      <a:pt x="818" y="84"/>
                    </a:cubicBezTo>
                    <a:cubicBezTo>
                      <a:pt x="817" y="84"/>
                      <a:pt x="817" y="84"/>
                      <a:pt x="817" y="84"/>
                    </a:cubicBezTo>
                    <a:cubicBezTo>
                      <a:pt x="817" y="84"/>
                      <a:pt x="818" y="84"/>
                      <a:pt x="818" y="84"/>
                    </a:cubicBezTo>
                    <a:moveTo>
                      <a:pt x="1025" y="30"/>
                    </a:moveTo>
                    <a:cubicBezTo>
                      <a:pt x="1017" y="32"/>
                      <a:pt x="1010" y="34"/>
                      <a:pt x="1002" y="36"/>
                    </a:cubicBezTo>
                    <a:cubicBezTo>
                      <a:pt x="993" y="42"/>
                      <a:pt x="984" y="47"/>
                      <a:pt x="976" y="52"/>
                    </a:cubicBezTo>
                    <a:cubicBezTo>
                      <a:pt x="989" y="46"/>
                      <a:pt x="1001" y="41"/>
                      <a:pt x="1013" y="38"/>
                    </a:cubicBezTo>
                    <a:cubicBezTo>
                      <a:pt x="1013" y="37"/>
                      <a:pt x="1014" y="37"/>
                      <a:pt x="1014" y="37"/>
                    </a:cubicBezTo>
                    <a:cubicBezTo>
                      <a:pt x="1015" y="36"/>
                      <a:pt x="1017" y="35"/>
                      <a:pt x="1019" y="32"/>
                    </a:cubicBezTo>
                    <a:cubicBezTo>
                      <a:pt x="1019" y="32"/>
                      <a:pt x="1019" y="32"/>
                      <a:pt x="1019" y="32"/>
                    </a:cubicBezTo>
                    <a:cubicBezTo>
                      <a:pt x="1020" y="32"/>
                      <a:pt x="1021" y="32"/>
                      <a:pt x="1022" y="32"/>
                    </a:cubicBezTo>
                    <a:cubicBezTo>
                      <a:pt x="1023" y="31"/>
                      <a:pt x="1024" y="31"/>
                      <a:pt x="1025" y="30"/>
                    </a:cubicBezTo>
                    <a:moveTo>
                      <a:pt x="1117" y="19"/>
                    </a:moveTo>
                    <a:cubicBezTo>
                      <a:pt x="1109" y="23"/>
                      <a:pt x="1102" y="26"/>
                      <a:pt x="1095" y="29"/>
                    </a:cubicBezTo>
                    <a:cubicBezTo>
                      <a:pt x="1096" y="29"/>
                      <a:pt x="1097" y="29"/>
                      <a:pt x="1098" y="29"/>
                    </a:cubicBezTo>
                    <a:cubicBezTo>
                      <a:pt x="1105" y="27"/>
                      <a:pt x="1112" y="23"/>
                      <a:pt x="1117" y="19"/>
                    </a:cubicBezTo>
                    <a:moveTo>
                      <a:pt x="1073" y="19"/>
                    </a:moveTo>
                    <a:cubicBezTo>
                      <a:pt x="1062" y="22"/>
                      <a:pt x="1052" y="24"/>
                      <a:pt x="1041" y="26"/>
                    </a:cubicBezTo>
                    <a:cubicBezTo>
                      <a:pt x="1037" y="32"/>
                      <a:pt x="1032" y="37"/>
                      <a:pt x="1028" y="42"/>
                    </a:cubicBezTo>
                    <a:cubicBezTo>
                      <a:pt x="1044" y="33"/>
                      <a:pt x="1057" y="26"/>
                      <a:pt x="1073" y="19"/>
                    </a:cubicBezTo>
                    <a:moveTo>
                      <a:pt x="1032" y="14"/>
                    </a:moveTo>
                    <a:cubicBezTo>
                      <a:pt x="1030" y="16"/>
                      <a:pt x="1028" y="17"/>
                      <a:pt x="1025" y="19"/>
                    </a:cubicBezTo>
                    <a:cubicBezTo>
                      <a:pt x="1029" y="18"/>
                      <a:pt x="1033" y="16"/>
                      <a:pt x="1036" y="15"/>
                    </a:cubicBezTo>
                    <a:cubicBezTo>
                      <a:pt x="1035" y="15"/>
                      <a:pt x="1033" y="14"/>
                      <a:pt x="1032" y="14"/>
                    </a:cubicBezTo>
                    <a:moveTo>
                      <a:pt x="1037" y="0"/>
                    </a:moveTo>
                    <a:cubicBezTo>
                      <a:pt x="1035" y="0"/>
                      <a:pt x="1033" y="0"/>
                      <a:pt x="1031" y="1"/>
                    </a:cubicBezTo>
                    <a:cubicBezTo>
                      <a:pt x="1030" y="1"/>
                      <a:pt x="1029" y="1"/>
                      <a:pt x="1028" y="2"/>
                    </a:cubicBezTo>
                    <a:cubicBezTo>
                      <a:pt x="1025" y="4"/>
                      <a:pt x="1021" y="6"/>
                      <a:pt x="1017" y="8"/>
                    </a:cubicBezTo>
                    <a:cubicBezTo>
                      <a:pt x="1008" y="14"/>
                      <a:pt x="998" y="21"/>
                      <a:pt x="988" y="28"/>
                    </a:cubicBezTo>
                    <a:cubicBezTo>
                      <a:pt x="997" y="25"/>
                      <a:pt x="1013" y="17"/>
                      <a:pt x="1026" y="11"/>
                    </a:cubicBezTo>
                    <a:cubicBezTo>
                      <a:pt x="1026" y="10"/>
                      <a:pt x="1026" y="10"/>
                      <a:pt x="1026" y="10"/>
                    </a:cubicBezTo>
                    <a:cubicBezTo>
                      <a:pt x="1026" y="10"/>
                      <a:pt x="1021" y="11"/>
                      <a:pt x="1016" y="12"/>
                    </a:cubicBezTo>
                    <a:cubicBezTo>
                      <a:pt x="1021" y="6"/>
                      <a:pt x="1047" y="0"/>
                      <a:pt x="10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8" name="Freeform 71"/>
              <p:cNvSpPr>
                <a:spLocks noEditPoints="1"/>
              </p:cNvSpPr>
              <p:nvPr/>
            </p:nvSpPr>
            <p:spPr bwMode="auto">
              <a:xfrm>
                <a:off x="1578" y="1900"/>
                <a:ext cx="261" cy="83"/>
              </a:xfrm>
              <a:custGeom>
                <a:avLst/>
                <a:gdLst>
                  <a:gd name="T0" fmla="*/ 37 w 165"/>
                  <a:gd name="T1" fmla="*/ 40 h 52"/>
                  <a:gd name="T2" fmla="*/ 17 w 165"/>
                  <a:gd name="T3" fmla="*/ 45 h 52"/>
                  <a:gd name="T4" fmla="*/ 0 w 165"/>
                  <a:gd name="T5" fmla="*/ 52 h 52"/>
                  <a:gd name="T6" fmla="*/ 18 w 165"/>
                  <a:gd name="T7" fmla="*/ 48 h 52"/>
                  <a:gd name="T8" fmla="*/ 37 w 165"/>
                  <a:gd name="T9" fmla="*/ 44 h 52"/>
                  <a:gd name="T10" fmla="*/ 37 w 165"/>
                  <a:gd name="T11" fmla="*/ 40 h 52"/>
                  <a:gd name="T12" fmla="*/ 165 w 165"/>
                  <a:gd name="T13" fmla="*/ 0 h 52"/>
                  <a:gd name="T14" fmla="*/ 91 w 165"/>
                  <a:gd name="T15" fmla="*/ 21 h 52"/>
                  <a:gd name="T16" fmla="*/ 73 w 165"/>
                  <a:gd name="T17" fmla="*/ 26 h 52"/>
                  <a:gd name="T18" fmla="*/ 73 w 165"/>
                  <a:gd name="T19" fmla="*/ 30 h 52"/>
                  <a:gd name="T20" fmla="*/ 68 w 165"/>
                  <a:gd name="T21" fmla="*/ 32 h 52"/>
                  <a:gd name="T22" fmla="*/ 97 w 165"/>
                  <a:gd name="T23" fmla="*/ 27 h 52"/>
                  <a:gd name="T24" fmla="*/ 165 w 165"/>
                  <a:gd name="T2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5" h="52">
                    <a:moveTo>
                      <a:pt x="37" y="40"/>
                    </a:moveTo>
                    <a:cubicBezTo>
                      <a:pt x="31" y="41"/>
                      <a:pt x="24" y="43"/>
                      <a:pt x="17" y="45"/>
                    </a:cubicBezTo>
                    <a:cubicBezTo>
                      <a:pt x="11" y="47"/>
                      <a:pt x="6" y="49"/>
                      <a:pt x="0" y="52"/>
                    </a:cubicBezTo>
                    <a:cubicBezTo>
                      <a:pt x="6" y="50"/>
                      <a:pt x="12" y="49"/>
                      <a:pt x="18" y="48"/>
                    </a:cubicBezTo>
                    <a:cubicBezTo>
                      <a:pt x="25" y="46"/>
                      <a:pt x="31" y="45"/>
                      <a:pt x="37" y="44"/>
                    </a:cubicBezTo>
                    <a:cubicBezTo>
                      <a:pt x="38" y="42"/>
                      <a:pt x="38" y="41"/>
                      <a:pt x="37" y="40"/>
                    </a:cubicBezTo>
                    <a:moveTo>
                      <a:pt x="165" y="0"/>
                    </a:moveTo>
                    <a:cubicBezTo>
                      <a:pt x="140" y="7"/>
                      <a:pt x="115" y="14"/>
                      <a:pt x="91" y="21"/>
                    </a:cubicBezTo>
                    <a:cubicBezTo>
                      <a:pt x="85" y="23"/>
                      <a:pt x="79" y="24"/>
                      <a:pt x="73" y="26"/>
                    </a:cubicBezTo>
                    <a:cubicBezTo>
                      <a:pt x="72" y="27"/>
                      <a:pt x="72" y="29"/>
                      <a:pt x="73" y="30"/>
                    </a:cubicBezTo>
                    <a:cubicBezTo>
                      <a:pt x="71" y="31"/>
                      <a:pt x="70" y="31"/>
                      <a:pt x="68" y="32"/>
                    </a:cubicBezTo>
                    <a:cubicBezTo>
                      <a:pt x="77" y="30"/>
                      <a:pt x="87" y="29"/>
                      <a:pt x="97" y="27"/>
                    </a:cubicBezTo>
                    <a:cubicBezTo>
                      <a:pt x="120" y="20"/>
                      <a:pt x="143" y="11"/>
                      <a:pt x="1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09" name="Freeform 72"/>
              <p:cNvSpPr>
                <a:spLocks/>
              </p:cNvSpPr>
              <p:nvPr/>
            </p:nvSpPr>
            <p:spPr bwMode="auto">
              <a:xfrm>
                <a:off x="1375" y="1997"/>
                <a:ext cx="209" cy="73"/>
              </a:xfrm>
              <a:custGeom>
                <a:avLst/>
                <a:gdLst>
                  <a:gd name="T0" fmla="*/ 132 w 132"/>
                  <a:gd name="T1" fmla="*/ 0 h 46"/>
                  <a:gd name="T2" fmla="*/ 78 w 132"/>
                  <a:gd name="T3" fmla="*/ 14 h 46"/>
                  <a:gd name="T4" fmla="*/ 69 w 132"/>
                  <a:gd name="T5" fmla="*/ 19 h 46"/>
                  <a:gd name="T6" fmla="*/ 8 w 132"/>
                  <a:gd name="T7" fmla="*/ 42 h 46"/>
                  <a:gd name="T8" fmla="*/ 0 w 132"/>
                  <a:gd name="T9" fmla="*/ 46 h 46"/>
                  <a:gd name="T10" fmla="*/ 31 w 132"/>
                  <a:gd name="T11" fmla="*/ 37 h 46"/>
                  <a:gd name="T12" fmla="*/ 66 w 132"/>
                  <a:gd name="T13" fmla="*/ 22 h 46"/>
                  <a:gd name="T14" fmla="*/ 61 w 132"/>
                  <a:gd name="T15" fmla="*/ 28 h 46"/>
                  <a:gd name="T16" fmla="*/ 79 w 132"/>
                  <a:gd name="T17" fmla="*/ 22 h 46"/>
                  <a:gd name="T18" fmla="*/ 65 w 132"/>
                  <a:gd name="T19" fmla="*/ 25 h 46"/>
                  <a:gd name="T20" fmla="*/ 132 w 132"/>
                  <a:gd name="T2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2" h="46">
                    <a:moveTo>
                      <a:pt x="132" y="0"/>
                    </a:moveTo>
                    <a:cubicBezTo>
                      <a:pt x="114" y="5"/>
                      <a:pt x="96" y="9"/>
                      <a:pt x="78" y="14"/>
                    </a:cubicBezTo>
                    <a:cubicBezTo>
                      <a:pt x="75" y="16"/>
                      <a:pt x="72" y="17"/>
                      <a:pt x="69" y="19"/>
                    </a:cubicBezTo>
                    <a:cubicBezTo>
                      <a:pt x="54" y="29"/>
                      <a:pt x="23" y="32"/>
                      <a:pt x="8" y="42"/>
                    </a:cubicBezTo>
                    <a:cubicBezTo>
                      <a:pt x="5" y="44"/>
                      <a:pt x="3" y="45"/>
                      <a:pt x="0" y="46"/>
                    </a:cubicBezTo>
                    <a:cubicBezTo>
                      <a:pt x="11" y="43"/>
                      <a:pt x="21" y="40"/>
                      <a:pt x="31" y="37"/>
                    </a:cubicBezTo>
                    <a:cubicBezTo>
                      <a:pt x="43" y="32"/>
                      <a:pt x="54" y="27"/>
                      <a:pt x="66" y="22"/>
                    </a:cubicBezTo>
                    <a:cubicBezTo>
                      <a:pt x="64" y="24"/>
                      <a:pt x="63" y="26"/>
                      <a:pt x="61" y="28"/>
                    </a:cubicBezTo>
                    <a:cubicBezTo>
                      <a:pt x="67" y="26"/>
                      <a:pt x="73" y="24"/>
                      <a:pt x="79" y="22"/>
                    </a:cubicBezTo>
                    <a:cubicBezTo>
                      <a:pt x="74" y="23"/>
                      <a:pt x="69" y="24"/>
                      <a:pt x="65" y="25"/>
                    </a:cubicBezTo>
                    <a:cubicBezTo>
                      <a:pt x="87" y="17"/>
                      <a:pt x="109" y="8"/>
                      <a:pt x="1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0" name="Freeform 73"/>
              <p:cNvSpPr>
                <a:spLocks/>
              </p:cNvSpPr>
              <p:nvPr/>
            </p:nvSpPr>
            <p:spPr bwMode="auto">
              <a:xfrm>
                <a:off x="1831" y="1853"/>
                <a:ext cx="224" cy="68"/>
              </a:xfrm>
              <a:custGeom>
                <a:avLst/>
                <a:gdLst>
                  <a:gd name="T0" fmla="*/ 141 w 141"/>
                  <a:gd name="T1" fmla="*/ 0 h 43"/>
                  <a:gd name="T2" fmla="*/ 70 w 141"/>
                  <a:gd name="T3" fmla="*/ 15 h 43"/>
                  <a:gd name="T4" fmla="*/ 0 w 141"/>
                  <a:gd name="T5" fmla="*/ 43 h 43"/>
                  <a:gd name="T6" fmla="*/ 36 w 141"/>
                  <a:gd name="T7" fmla="*/ 34 h 43"/>
                  <a:gd name="T8" fmla="*/ 141 w 141"/>
                  <a:gd name="T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43">
                    <a:moveTo>
                      <a:pt x="141" y="0"/>
                    </a:moveTo>
                    <a:cubicBezTo>
                      <a:pt x="118" y="0"/>
                      <a:pt x="92" y="8"/>
                      <a:pt x="70" y="15"/>
                    </a:cubicBezTo>
                    <a:cubicBezTo>
                      <a:pt x="47" y="25"/>
                      <a:pt x="23" y="34"/>
                      <a:pt x="0" y="43"/>
                    </a:cubicBezTo>
                    <a:cubicBezTo>
                      <a:pt x="12" y="40"/>
                      <a:pt x="24" y="37"/>
                      <a:pt x="36" y="34"/>
                    </a:cubicBezTo>
                    <a:cubicBezTo>
                      <a:pt x="71" y="23"/>
                      <a:pt x="107" y="13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1" name="Freeform 74"/>
              <p:cNvSpPr>
                <a:spLocks/>
              </p:cNvSpPr>
              <p:nvPr/>
            </p:nvSpPr>
            <p:spPr bwMode="auto">
              <a:xfrm>
                <a:off x="1630" y="1938"/>
                <a:ext cx="141" cy="43"/>
              </a:xfrm>
              <a:custGeom>
                <a:avLst/>
                <a:gdLst>
                  <a:gd name="T0" fmla="*/ 89 w 89"/>
                  <a:gd name="T1" fmla="*/ 0 h 27"/>
                  <a:gd name="T2" fmla="*/ 64 w 89"/>
                  <a:gd name="T3" fmla="*/ 3 h 27"/>
                  <a:gd name="T4" fmla="*/ 35 w 89"/>
                  <a:gd name="T5" fmla="*/ 8 h 27"/>
                  <a:gd name="T6" fmla="*/ 4 w 89"/>
                  <a:gd name="T7" fmla="*/ 16 h 27"/>
                  <a:gd name="T8" fmla="*/ 4 w 89"/>
                  <a:gd name="T9" fmla="*/ 20 h 27"/>
                  <a:gd name="T10" fmla="*/ 0 w 89"/>
                  <a:gd name="T11" fmla="*/ 27 h 27"/>
                  <a:gd name="T12" fmla="*/ 89 w 89"/>
                  <a:gd name="T13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27">
                    <a:moveTo>
                      <a:pt x="89" y="0"/>
                    </a:moveTo>
                    <a:cubicBezTo>
                      <a:pt x="81" y="1"/>
                      <a:pt x="72" y="2"/>
                      <a:pt x="64" y="3"/>
                    </a:cubicBezTo>
                    <a:cubicBezTo>
                      <a:pt x="54" y="5"/>
                      <a:pt x="44" y="6"/>
                      <a:pt x="35" y="8"/>
                    </a:cubicBezTo>
                    <a:cubicBezTo>
                      <a:pt x="25" y="11"/>
                      <a:pt x="14" y="13"/>
                      <a:pt x="4" y="16"/>
                    </a:cubicBezTo>
                    <a:cubicBezTo>
                      <a:pt x="5" y="17"/>
                      <a:pt x="5" y="18"/>
                      <a:pt x="4" y="20"/>
                    </a:cubicBezTo>
                    <a:cubicBezTo>
                      <a:pt x="4" y="22"/>
                      <a:pt x="3" y="25"/>
                      <a:pt x="0" y="27"/>
                    </a:cubicBezTo>
                    <a:cubicBezTo>
                      <a:pt x="30" y="17"/>
                      <a:pt x="60" y="8"/>
                      <a:pt x="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2" name="Freeform 75"/>
              <p:cNvSpPr>
                <a:spLocks noEditPoints="1"/>
              </p:cNvSpPr>
              <p:nvPr/>
            </p:nvSpPr>
            <p:spPr bwMode="auto">
              <a:xfrm>
                <a:off x="779" y="2300"/>
                <a:ext cx="459" cy="269"/>
              </a:xfrm>
              <a:custGeom>
                <a:avLst/>
                <a:gdLst>
                  <a:gd name="T0" fmla="*/ 7 w 290"/>
                  <a:gd name="T1" fmla="*/ 159 h 170"/>
                  <a:gd name="T2" fmla="*/ 5 w 290"/>
                  <a:gd name="T3" fmla="*/ 162 h 170"/>
                  <a:gd name="T4" fmla="*/ 7 w 290"/>
                  <a:gd name="T5" fmla="*/ 159 h 170"/>
                  <a:gd name="T6" fmla="*/ 106 w 290"/>
                  <a:gd name="T7" fmla="*/ 48 h 170"/>
                  <a:gd name="T8" fmla="*/ 84 w 290"/>
                  <a:gd name="T9" fmla="*/ 61 h 170"/>
                  <a:gd name="T10" fmla="*/ 55 w 290"/>
                  <a:gd name="T11" fmla="*/ 86 h 170"/>
                  <a:gd name="T12" fmla="*/ 0 w 290"/>
                  <a:gd name="T13" fmla="*/ 151 h 170"/>
                  <a:gd name="T14" fmla="*/ 68 w 290"/>
                  <a:gd name="T15" fmla="*/ 95 h 170"/>
                  <a:gd name="T16" fmla="*/ 118 w 290"/>
                  <a:gd name="T17" fmla="*/ 56 h 170"/>
                  <a:gd name="T18" fmla="*/ 105 w 290"/>
                  <a:gd name="T19" fmla="*/ 57 h 170"/>
                  <a:gd name="T20" fmla="*/ 106 w 290"/>
                  <a:gd name="T21" fmla="*/ 48 h 170"/>
                  <a:gd name="T22" fmla="*/ 164 w 290"/>
                  <a:gd name="T23" fmla="*/ 23 h 170"/>
                  <a:gd name="T24" fmla="*/ 151 w 290"/>
                  <a:gd name="T25" fmla="*/ 24 h 170"/>
                  <a:gd name="T26" fmla="*/ 137 w 290"/>
                  <a:gd name="T27" fmla="*/ 29 h 170"/>
                  <a:gd name="T28" fmla="*/ 125 w 290"/>
                  <a:gd name="T29" fmla="*/ 37 h 170"/>
                  <a:gd name="T30" fmla="*/ 130 w 290"/>
                  <a:gd name="T31" fmla="*/ 37 h 170"/>
                  <a:gd name="T32" fmla="*/ 162 w 290"/>
                  <a:gd name="T33" fmla="*/ 24 h 170"/>
                  <a:gd name="T34" fmla="*/ 164 w 290"/>
                  <a:gd name="T35" fmla="*/ 23 h 170"/>
                  <a:gd name="T36" fmla="*/ 178 w 290"/>
                  <a:gd name="T37" fmla="*/ 13 h 170"/>
                  <a:gd name="T38" fmla="*/ 155 w 290"/>
                  <a:gd name="T39" fmla="*/ 22 h 170"/>
                  <a:gd name="T40" fmla="*/ 174 w 290"/>
                  <a:gd name="T41" fmla="*/ 16 h 170"/>
                  <a:gd name="T42" fmla="*/ 178 w 290"/>
                  <a:gd name="T43" fmla="*/ 13 h 170"/>
                  <a:gd name="T44" fmla="*/ 214 w 290"/>
                  <a:gd name="T45" fmla="*/ 0 h 170"/>
                  <a:gd name="T46" fmla="*/ 194 w 290"/>
                  <a:gd name="T47" fmla="*/ 7 h 170"/>
                  <a:gd name="T48" fmla="*/ 188 w 290"/>
                  <a:gd name="T49" fmla="*/ 12 h 170"/>
                  <a:gd name="T50" fmla="*/ 195 w 290"/>
                  <a:gd name="T51" fmla="*/ 10 h 170"/>
                  <a:gd name="T52" fmla="*/ 213 w 290"/>
                  <a:gd name="T53" fmla="*/ 0 h 170"/>
                  <a:gd name="T54" fmla="*/ 214 w 290"/>
                  <a:gd name="T55" fmla="*/ 0 h 170"/>
                  <a:gd name="T56" fmla="*/ 286 w 290"/>
                  <a:gd name="T57" fmla="*/ 0 h 170"/>
                  <a:gd name="T58" fmla="*/ 267 w 290"/>
                  <a:gd name="T59" fmla="*/ 5 h 170"/>
                  <a:gd name="T60" fmla="*/ 230 w 290"/>
                  <a:gd name="T61" fmla="*/ 23 h 170"/>
                  <a:gd name="T62" fmla="*/ 135 w 290"/>
                  <a:gd name="T63" fmla="*/ 52 h 170"/>
                  <a:gd name="T64" fmla="*/ 104 w 290"/>
                  <a:gd name="T65" fmla="*/ 76 h 170"/>
                  <a:gd name="T66" fmla="*/ 7 w 290"/>
                  <a:gd name="T67" fmla="*/ 159 h 170"/>
                  <a:gd name="T68" fmla="*/ 110 w 290"/>
                  <a:gd name="T69" fmla="*/ 93 h 170"/>
                  <a:gd name="T70" fmla="*/ 110 w 290"/>
                  <a:gd name="T71" fmla="*/ 93 h 170"/>
                  <a:gd name="T72" fmla="*/ 39 w 290"/>
                  <a:gd name="T73" fmla="*/ 144 h 170"/>
                  <a:gd name="T74" fmla="*/ 9 w 290"/>
                  <a:gd name="T75" fmla="*/ 170 h 170"/>
                  <a:gd name="T76" fmla="*/ 81 w 290"/>
                  <a:gd name="T77" fmla="*/ 138 h 170"/>
                  <a:gd name="T78" fmla="*/ 81 w 290"/>
                  <a:gd name="T79" fmla="*/ 137 h 170"/>
                  <a:gd name="T80" fmla="*/ 133 w 290"/>
                  <a:gd name="T81" fmla="*/ 102 h 170"/>
                  <a:gd name="T82" fmla="*/ 175 w 290"/>
                  <a:gd name="T83" fmla="*/ 69 h 170"/>
                  <a:gd name="T84" fmla="*/ 181 w 290"/>
                  <a:gd name="T85" fmla="*/ 64 h 170"/>
                  <a:gd name="T86" fmla="*/ 189 w 290"/>
                  <a:gd name="T87" fmla="*/ 58 h 170"/>
                  <a:gd name="T88" fmla="*/ 183 w 290"/>
                  <a:gd name="T89" fmla="*/ 59 h 170"/>
                  <a:gd name="T90" fmla="*/ 183 w 290"/>
                  <a:gd name="T91" fmla="*/ 54 h 170"/>
                  <a:gd name="T92" fmla="*/ 180 w 290"/>
                  <a:gd name="T93" fmla="*/ 55 h 170"/>
                  <a:gd name="T94" fmla="*/ 174 w 290"/>
                  <a:gd name="T95" fmla="*/ 54 h 170"/>
                  <a:gd name="T96" fmla="*/ 238 w 290"/>
                  <a:gd name="T97" fmla="*/ 25 h 170"/>
                  <a:gd name="T98" fmla="*/ 267 w 290"/>
                  <a:gd name="T99" fmla="*/ 12 h 170"/>
                  <a:gd name="T100" fmla="*/ 288 w 290"/>
                  <a:gd name="T101" fmla="*/ 2 h 170"/>
                  <a:gd name="T102" fmla="*/ 290 w 290"/>
                  <a:gd name="T103" fmla="*/ 0 h 170"/>
                  <a:gd name="T104" fmla="*/ 286 w 290"/>
                  <a:gd name="T10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90" h="170">
                    <a:moveTo>
                      <a:pt x="7" y="159"/>
                    </a:moveTo>
                    <a:cubicBezTo>
                      <a:pt x="6" y="160"/>
                      <a:pt x="5" y="161"/>
                      <a:pt x="5" y="162"/>
                    </a:cubicBezTo>
                    <a:cubicBezTo>
                      <a:pt x="6" y="161"/>
                      <a:pt x="6" y="160"/>
                      <a:pt x="7" y="159"/>
                    </a:cubicBezTo>
                    <a:moveTo>
                      <a:pt x="106" y="48"/>
                    </a:moveTo>
                    <a:cubicBezTo>
                      <a:pt x="99" y="53"/>
                      <a:pt x="92" y="57"/>
                      <a:pt x="84" y="61"/>
                    </a:cubicBezTo>
                    <a:cubicBezTo>
                      <a:pt x="78" y="67"/>
                      <a:pt x="69" y="75"/>
                      <a:pt x="55" y="86"/>
                    </a:cubicBezTo>
                    <a:cubicBezTo>
                      <a:pt x="45" y="92"/>
                      <a:pt x="12" y="133"/>
                      <a:pt x="0" y="151"/>
                    </a:cubicBezTo>
                    <a:cubicBezTo>
                      <a:pt x="28" y="126"/>
                      <a:pt x="50" y="104"/>
                      <a:pt x="68" y="95"/>
                    </a:cubicBezTo>
                    <a:cubicBezTo>
                      <a:pt x="84" y="82"/>
                      <a:pt x="101" y="69"/>
                      <a:pt x="118" y="56"/>
                    </a:cubicBezTo>
                    <a:cubicBezTo>
                      <a:pt x="114" y="56"/>
                      <a:pt x="110" y="57"/>
                      <a:pt x="105" y="57"/>
                    </a:cubicBezTo>
                    <a:cubicBezTo>
                      <a:pt x="100" y="57"/>
                      <a:pt x="102" y="53"/>
                      <a:pt x="106" y="48"/>
                    </a:cubicBezTo>
                    <a:moveTo>
                      <a:pt x="164" y="23"/>
                    </a:moveTo>
                    <a:cubicBezTo>
                      <a:pt x="160" y="23"/>
                      <a:pt x="156" y="23"/>
                      <a:pt x="151" y="24"/>
                    </a:cubicBezTo>
                    <a:cubicBezTo>
                      <a:pt x="147" y="25"/>
                      <a:pt x="142" y="27"/>
                      <a:pt x="137" y="29"/>
                    </a:cubicBezTo>
                    <a:cubicBezTo>
                      <a:pt x="125" y="37"/>
                      <a:pt x="125" y="37"/>
                      <a:pt x="125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41" y="33"/>
                      <a:pt x="152" y="29"/>
                      <a:pt x="162" y="24"/>
                    </a:cubicBezTo>
                    <a:cubicBezTo>
                      <a:pt x="163" y="24"/>
                      <a:pt x="163" y="24"/>
                      <a:pt x="164" y="23"/>
                    </a:cubicBezTo>
                    <a:moveTo>
                      <a:pt x="178" y="13"/>
                    </a:moveTo>
                    <a:cubicBezTo>
                      <a:pt x="171" y="16"/>
                      <a:pt x="163" y="19"/>
                      <a:pt x="155" y="22"/>
                    </a:cubicBezTo>
                    <a:cubicBezTo>
                      <a:pt x="162" y="20"/>
                      <a:pt x="168" y="18"/>
                      <a:pt x="174" y="16"/>
                    </a:cubicBezTo>
                    <a:cubicBezTo>
                      <a:pt x="176" y="15"/>
                      <a:pt x="177" y="14"/>
                      <a:pt x="178" y="13"/>
                    </a:cubicBezTo>
                    <a:moveTo>
                      <a:pt x="214" y="0"/>
                    </a:moveTo>
                    <a:cubicBezTo>
                      <a:pt x="207" y="2"/>
                      <a:pt x="200" y="5"/>
                      <a:pt x="194" y="7"/>
                    </a:cubicBezTo>
                    <a:cubicBezTo>
                      <a:pt x="192" y="9"/>
                      <a:pt x="190" y="10"/>
                      <a:pt x="188" y="12"/>
                    </a:cubicBezTo>
                    <a:cubicBezTo>
                      <a:pt x="190" y="11"/>
                      <a:pt x="192" y="10"/>
                      <a:pt x="195" y="10"/>
                    </a:cubicBezTo>
                    <a:cubicBezTo>
                      <a:pt x="201" y="7"/>
                      <a:pt x="207" y="4"/>
                      <a:pt x="213" y="0"/>
                    </a:cubicBezTo>
                    <a:cubicBezTo>
                      <a:pt x="213" y="0"/>
                      <a:pt x="213" y="0"/>
                      <a:pt x="214" y="0"/>
                    </a:cubicBezTo>
                    <a:moveTo>
                      <a:pt x="286" y="0"/>
                    </a:moveTo>
                    <a:cubicBezTo>
                      <a:pt x="279" y="0"/>
                      <a:pt x="272" y="4"/>
                      <a:pt x="267" y="5"/>
                    </a:cubicBezTo>
                    <a:cubicBezTo>
                      <a:pt x="255" y="13"/>
                      <a:pt x="242" y="20"/>
                      <a:pt x="230" y="23"/>
                    </a:cubicBezTo>
                    <a:cubicBezTo>
                      <a:pt x="200" y="37"/>
                      <a:pt x="166" y="43"/>
                      <a:pt x="135" y="52"/>
                    </a:cubicBezTo>
                    <a:cubicBezTo>
                      <a:pt x="126" y="59"/>
                      <a:pt x="116" y="67"/>
                      <a:pt x="104" y="76"/>
                    </a:cubicBezTo>
                    <a:cubicBezTo>
                      <a:pt x="77" y="98"/>
                      <a:pt x="39" y="122"/>
                      <a:pt x="7" y="159"/>
                    </a:cubicBezTo>
                    <a:cubicBezTo>
                      <a:pt x="23" y="144"/>
                      <a:pt x="102" y="93"/>
                      <a:pt x="110" y="93"/>
                    </a:cubicBezTo>
                    <a:cubicBezTo>
                      <a:pt x="110" y="93"/>
                      <a:pt x="110" y="93"/>
                      <a:pt x="110" y="93"/>
                    </a:cubicBezTo>
                    <a:cubicBezTo>
                      <a:pt x="113" y="95"/>
                      <a:pt x="72" y="119"/>
                      <a:pt x="39" y="144"/>
                    </a:cubicBezTo>
                    <a:cubicBezTo>
                      <a:pt x="27" y="152"/>
                      <a:pt x="17" y="161"/>
                      <a:pt x="9" y="170"/>
                    </a:cubicBezTo>
                    <a:cubicBezTo>
                      <a:pt x="33" y="157"/>
                      <a:pt x="57" y="147"/>
                      <a:pt x="81" y="138"/>
                    </a:cubicBezTo>
                    <a:cubicBezTo>
                      <a:pt x="81" y="138"/>
                      <a:pt x="81" y="137"/>
                      <a:pt x="81" y="137"/>
                    </a:cubicBezTo>
                    <a:cubicBezTo>
                      <a:pt x="99" y="127"/>
                      <a:pt x="113" y="116"/>
                      <a:pt x="133" y="102"/>
                    </a:cubicBezTo>
                    <a:cubicBezTo>
                      <a:pt x="147" y="91"/>
                      <a:pt x="161" y="80"/>
                      <a:pt x="175" y="69"/>
                    </a:cubicBezTo>
                    <a:cubicBezTo>
                      <a:pt x="170" y="69"/>
                      <a:pt x="175" y="67"/>
                      <a:pt x="181" y="64"/>
                    </a:cubicBezTo>
                    <a:cubicBezTo>
                      <a:pt x="184" y="62"/>
                      <a:pt x="187" y="60"/>
                      <a:pt x="189" y="58"/>
                    </a:cubicBezTo>
                    <a:cubicBezTo>
                      <a:pt x="186" y="58"/>
                      <a:pt x="183" y="59"/>
                      <a:pt x="183" y="59"/>
                    </a:cubicBezTo>
                    <a:cubicBezTo>
                      <a:pt x="183" y="59"/>
                      <a:pt x="183" y="57"/>
                      <a:pt x="183" y="54"/>
                    </a:cubicBezTo>
                    <a:cubicBezTo>
                      <a:pt x="182" y="55"/>
                      <a:pt x="181" y="55"/>
                      <a:pt x="180" y="55"/>
                    </a:cubicBezTo>
                    <a:cubicBezTo>
                      <a:pt x="178" y="55"/>
                      <a:pt x="176" y="54"/>
                      <a:pt x="174" y="54"/>
                    </a:cubicBezTo>
                    <a:cubicBezTo>
                      <a:pt x="196" y="45"/>
                      <a:pt x="217" y="35"/>
                      <a:pt x="238" y="25"/>
                    </a:cubicBezTo>
                    <a:cubicBezTo>
                      <a:pt x="247" y="20"/>
                      <a:pt x="257" y="16"/>
                      <a:pt x="267" y="12"/>
                    </a:cubicBezTo>
                    <a:cubicBezTo>
                      <a:pt x="274" y="9"/>
                      <a:pt x="281" y="5"/>
                      <a:pt x="288" y="2"/>
                    </a:cubicBezTo>
                    <a:cubicBezTo>
                      <a:pt x="289" y="2"/>
                      <a:pt x="289" y="1"/>
                      <a:pt x="290" y="0"/>
                    </a:cubicBezTo>
                    <a:cubicBezTo>
                      <a:pt x="289" y="0"/>
                      <a:pt x="287" y="0"/>
                      <a:pt x="2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3" name="Freeform 76"/>
              <p:cNvSpPr>
                <a:spLocks noEditPoints="1"/>
              </p:cNvSpPr>
              <p:nvPr/>
            </p:nvSpPr>
            <p:spPr bwMode="auto">
              <a:xfrm>
                <a:off x="1725" y="1739"/>
                <a:ext cx="661" cy="179"/>
              </a:xfrm>
              <a:custGeom>
                <a:avLst/>
                <a:gdLst>
                  <a:gd name="T0" fmla="*/ 89 w 417"/>
                  <a:gd name="T1" fmla="*/ 87 h 113"/>
                  <a:gd name="T2" fmla="*/ 63 w 417"/>
                  <a:gd name="T3" fmla="*/ 91 h 113"/>
                  <a:gd name="T4" fmla="*/ 16 w 417"/>
                  <a:gd name="T5" fmla="*/ 107 h 113"/>
                  <a:gd name="T6" fmla="*/ 0 w 417"/>
                  <a:gd name="T7" fmla="*/ 113 h 113"/>
                  <a:gd name="T8" fmla="*/ 89 w 417"/>
                  <a:gd name="T9" fmla="*/ 87 h 113"/>
                  <a:gd name="T10" fmla="*/ 190 w 417"/>
                  <a:gd name="T11" fmla="*/ 51 h 113"/>
                  <a:gd name="T12" fmla="*/ 99 w 417"/>
                  <a:gd name="T13" fmla="*/ 78 h 113"/>
                  <a:gd name="T14" fmla="*/ 91 w 417"/>
                  <a:gd name="T15" fmla="*/ 87 h 113"/>
                  <a:gd name="T16" fmla="*/ 143 w 417"/>
                  <a:gd name="T17" fmla="*/ 72 h 113"/>
                  <a:gd name="T18" fmla="*/ 151 w 417"/>
                  <a:gd name="T19" fmla="*/ 69 h 113"/>
                  <a:gd name="T20" fmla="*/ 190 w 417"/>
                  <a:gd name="T21" fmla="*/ 51 h 113"/>
                  <a:gd name="T22" fmla="*/ 417 w 417"/>
                  <a:gd name="T23" fmla="*/ 0 h 113"/>
                  <a:gd name="T24" fmla="*/ 373 w 417"/>
                  <a:gd name="T25" fmla="*/ 9 h 113"/>
                  <a:gd name="T26" fmla="*/ 265 w 417"/>
                  <a:gd name="T27" fmla="*/ 31 h 113"/>
                  <a:gd name="T28" fmla="*/ 191 w 417"/>
                  <a:gd name="T29" fmla="*/ 59 h 113"/>
                  <a:gd name="T30" fmla="*/ 388 w 417"/>
                  <a:gd name="T31" fmla="*/ 13 h 113"/>
                  <a:gd name="T32" fmla="*/ 405 w 417"/>
                  <a:gd name="T33" fmla="*/ 9 h 113"/>
                  <a:gd name="T34" fmla="*/ 417 w 417"/>
                  <a:gd name="T35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417" h="113">
                    <a:moveTo>
                      <a:pt x="89" y="87"/>
                    </a:moveTo>
                    <a:cubicBezTo>
                      <a:pt x="81" y="88"/>
                      <a:pt x="72" y="89"/>
                      <a:pt x="63" y="91"/>
                    </a:cubicBezTo>
                    <a:cubicBezTo>
                      <a:pt x="47" y="96"/>
                      <a:pt x="32" y="102"/>
                      <a:pt x="16" y="107"/>
                    </a:cubicBezTo>
                    <a:cubicBezTo>
                      <a:pt x="13" y="108"/>
                      <a:pt x="7" y="110"/>
                      <a:pt x="0" y="113"/>
                    </a:cubicBezTo>
                    <a:cubicBezTo>
                      <a:pt x="30" y="105"/>
                      <a:pt x="60" y="96"/>
                      <a:pt x="89" y="87"/>
                    </a:cubicBezTo>
                    <a:moveTo>
                      <a:pt x="190" y="51"/>
                    </a:moveTo>
                    <a:cubicBezTo>
                      <a:pt x="160" y="59"/>
                      <a:pt x="129" y="68"/>
                      <a:pt x="99" y="78"/>
                    </a:cubicBezTo>
                    <a:cubicBezTo>
                      <a:pt x="96" y="81"/>
                      <a:pt x="94" y="85"/>
                      <a:pt x="91" y="87"/>
                    </a:cubicBezTo>
                    <a:cubicBezTo>
                      <a:pt x="109" y="82"/>
                      <a:pt x="126" y="77"/>
                      <a:pt x="143" y="72"/>
                    </a:cubicBezTo>
                    <a:cubicBezTo>
                      <a:pt x="146" y="71"/>
                      <a:pt x="148" y="70"/>
                      <a:pt x="151" y="69"/>
                    </a:cubicBezTo>
                    <a:cubicBezTo>
                      <a:pt x="164" y="64"/>
                      <a:pt x="177" y="58"/>
                      <a:pt x="190" y="51"/>
                    </a:cubicBezTo>
                    <a:moveTo>
                      <a:pt x="417" y="0"/>
                    </a:moveTo>
                    <a:cubicBezTo>
                      <a:pt x="403" y="3"/>
                      <a:pt x="388" y="7"/>
                      <a:pt x="373" y="9"/>
                    </a:cubicBezTo>
                    <a:cubicBezTo>
                      <a:pt x="337" y="15"/>
                      <a:pt x="301" y="23"/>
                      <a:pt x="265" y="31"/>
                    </a:cubicBezTo>
                    <a:cubicBezTo>
                      <a:pt x="240" y="41"/>
                      <a:pt x="215" y="49"/>
                      <a:pt x="191" y="59"/>
                    </a:cubicBezTo>
                    <a:cubicBezTo>
                      <a:pt x="256" y="42"/>
                      <a:pt x="322" y="26"/>
                      <a:pt x="388" y="13"/>
                    </a:cubicBezTo>
                    <a:cubicBezTo>
                      <a:pt x="394" y="12"/>
                      <a:pt x="399" y="10"/>
                      <a:pt x="405" y="9"/>
                    </a:cubicBezTo>
                    <a:cubicBezTo>
                      <a:pt x="409" y="6"/>
                      <a:pt x="413" y="3"/>
                      <a:pt x="4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4" name="Freeform 77"/>
              <p:cNvSpPr>
                <a:spLocks noEditPoints="1"/>
              </p:cNvSpPr>
              <p:nvPr/>
            </p:nvSpPr>
            <p:spPr bwMode="auto">
              <a:xfrm>
                <a:off x="1706" y="1788"/>
                <a:ext cx="439" cy="139"/>
              </a:xfrm>
              <a:custGeom>
                <a:avLst/>
                <a:gdLst>
                  <a:gd name="T0" fmla="*/ 111 w 277"/>
                  <a:gd name="T1" fmla="*/ 47 h 88"/>
                  <a:gd name="T2" fmla="*/ 75 w 277"/>
                  <a:gd name="T3" fmla="*/ 60 h 88"/>
                  <a:gd name="T4" fmla="*/ 101 w 277"/>
                  <a:gd name="T5" fmla="*/ 56 h 88"/>
                  <a:gd name="T6" fmla="*/ 12 w 277"/>
                  <a:gd name="T7" fmla="*/ 82 h 88"/>
                  <a:gd name="T8" fmla="*/ 0 w 277"/>
                  <a:gd name="T9" fmla="*/ 88 h 88"/>
                  <a:gd name="T10" fmla="*/ 103 w 277"/>
                  <a:gd name="T11" fmla="*/ 56 h 88"/>
                  <a:gd name="T12" fmla="*/ 111 w 277"/>
                  <a:gd name="T13" fmla="*/ 47 h 88"/>
                  <a:gd name="T14" fmla="*/ 277 w 277"/>
                  <a:gd name="T15" fmla="*/ 0 h 88"/>
                  <a:gd name="T16" fmla="*/ 202 w 277"/>
                  <a:gd name="T17" fmla="*/ 20 h 88"/>
                  <a:gd name="T18" fmla="*/ 163 w 277"/>
                  <a:gd name="T19" fmla="*/ 38 h 88"/>
                  <a:gd name="T20" fmla="*/ 155 w 277"/>
                  <a:gd name="T21" fmla="*/ 41 h 88"/>
                  <a:gd name="T22" fmla="*/ 203 w 277"/>
                  <a:gd name="T23" fmla="*/ 28 h 88"/>
                  <a:gd name="T24" fmla="*/ 277 w 277"/>
                  <a:gd name="T25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7" h="88">
                    <a:moveTo>
                      <a:pt x="111" y="47"/>
                    </a:moveTo>
                    <a:cubicBezTo>
                      <a:pt x="99" y="51"/>
                      <a:pt x="87" y="55"/>
                      <a:pt x="75" y="60"/>
                    </a:cubicBezTo>
                    <a:cubicBezTo>
                      <a:pt x="84" y="58"/>
                      <a:pt x="93" y="57"/>
                      <a:pt x="101" y="56"/>
                    </a:cubicBezTo>
                    <a:cubicBezTo>
                      <a:pt x="72" y="65"/>
                      <a:pt x="42" y="74"/>
                      <a:pt x="12" y="82"/>
                    </a:cubicBezTo>
                    <a:cubicBezTo>
                      <a:pt x="8" y="84"/>
                      <a:pt x="4" y="86"/>
                      <a:pt x="0" y="88"/>
                    </a:cubicBezTo>
                    <a:cubicBezTo>
                      <a:pt x="35" y="77"/>
                      <a:pt x="69" y="67"/>
                      <a:pt x="103" y="56"/>
                    </a:cubicBezTo>
                    <a:cubicBezTo>
                      <a:pt x="106" y="54"/>
                      <a:pt x="108" y="50"/>
                      <a:pt x="111" y="47"/>
                    </a:cubicBezTo>
                    <a:moveTo>
                      <a:pt x="277" y="0"/>
                    </a:moveTo>
                    <a:cubicBezTo>
                      <a:pt x="252" y="6"/>
                      <a:pt x="227" y="13"/>
                      <a:pt x="202" y="20"/>
                    </a:cubicBezTo>
                    <a:cubicBezTo>
                      <a:pt x="189" y="27"/>
                      <a:pt x="176" y="33"/>
                      <a:pt x="163" y="38"/>
                    </a:cubicBezTo>
                    <a:cubicBezTo>
                      <a:pt x="160" y="39"/>
                      <a:pt x="158" y="40"/>
                      <a:pt x="155" y="41"/>
                    </a:cubicBezTo>
                    <a:cubicBezTo>
                      <a:pt x="171" y="37"/>
                      <a:pt x="187" y="33"/>
                      <a:pt x="203" y="28"/>
                    </a:cubicBezTo>
                    <a:cubicBezTo>
                      <a:pt x="227" y="18"/>
                      <a:pt x="252" y="10"/>
                      <a:pt x="2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5" name="Freeform 78"/>
              <p:cNvSpPr>
                <a:spLocks/>
              </p:cNvSpPr>
              <p:nvPr/>
            </p:nvSpPr>
            <p:spPr bwMode="auto">
              <a:xfrm>
                <a:off x="1362" y="1992"/>
                <a:ext cx="168" cy="64"/>
              </a:xfrm>
              <a:custGeom>
                <a:avLst/>
                <a:gdLst>
                  <a:gd name="T0" fmla="*/ 106 w 106"/>
                  <a:gd name="T1" fmla="*/ 0 h 40"/>
                  <a:gd name="T2" fmla="*/ 86 w 106"/>
                  <a:gd name="T3" fmla="*/ 5 h 40"/>
                  <a:gd name="T4" fmla="*/ 24 w 106"/>
                  <a:gd name="T5" fmla="*/ 27 h 40"/>
                  <a:gd name="T6" fmla="*/ 0 w 106"/>
                  <a:gd name="T7" fmla="*/ 40 h 40"/>
                  <a:gd name="T8" fmla="*/ 46 w 106"/>
                  <a:gd name="T9" fmla="*/ 28 h 40"/>
                  <a:gd name="T10" fmla="*/ 106 w 106"/>
                  <a:gd name="T1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6" h="40">
                    <a:moveTo>
                      <a:pt x="106" y="0"/>
                    </a:moveTo>
                    <a:cubicBezTo>
                      <a:pt x="99" y="2"/>
                      <a:pt x="92" y="3"/>
                      <a:pt x="86" y="5"/>
                    </a:cubicBezTo>
                    <a:cubicBezTo>
                      <a:pt x="65" y="11"/>
                      <a:pt x="44" y="18"/>
                      <a:pt x="24" y="27"/>
                    </a:cubicBezTo>
                    <a:cubicBezTo>
                      <a:pt x="16" y="31"/>
                      <a:pt x="8" y="36"/>
                      <a:pt x="0" y="40"/>
                    </a:cubicBezTo>
                    <a:cubicBezTo>
                      <a:pt x="15" y="36"/>
                      <a:pt x="31" y="32"/>
                      <a:pt x="46" y="28"/>
                    </a:cubicBezTo>
                    <a:cubicBezTo>
                      <a:pt x="66" y="18"/>
                      <a:pt x="86" y="9"/>
                      <a:pt x="1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6" name="Freeform 79"/>
              <p:cNvSpPr>
                <a:spLocks/>
              </p:cNvSpPr>
              <p:nvPr/>
            </p:nvSpPr>
            <p:spPr bwMode="auto">
              <a:xfrm>
                <a:off x="1498" y="1988"/>
                <a:ext cx="45" cy="12"/>
              </a:xfrm>
              <a:custGeom>
                <a:avLst/>
                <a:gdLst>
                  <a:gd name="T0" fmla="*/ 28 w 28"/>
                  <a:gd name="T1" fmla="*/ 0 h 8"/>
                  <a:gd name="T2" fmla="*/ 0 w 28"/>
                  <a:gd name="T3" fmla="*/ 8 h 8"/>
                  <a:gd name="T4" fmla="*/ 20 w 28"/>
                  <a:gd name="T5" fmla="*/ 3 h 8"/>
                  <a:gd name="T6" fmla="*/ 28 w 28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8">
                    <a:moveTo>
                      <a:pt x="28" y="0"/>
                    </a:moveTo>
                    <a:cubicBezTo>
                      <a:pt x="18" y="2"/>
                      <a:pt x="9" y="5"/>
                      <a:pt x="0" y="8"/>
                    </a:cubicBezTo>
                    <a:cubicBezTo>
                      <a:pt x="6" y="6"/>
                      <a:pt x="13" y="5"/>
                      <a:pt x="20" y="3"/>
                    </a:cubicBezTo>
                    <a:cubicBezTo>
                      <a:pt x="22" y="2"/>
                      <a:pt x="25" y="1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7" name="Freeform 80"/>
              <p:cNvSpPr>
                <a:spLocks/>
              </p:cNvSpPr>
              <p:nvPr/>
            </p:nvSpPr>
            <p:spPr bwMode="auto">
              <a:xfrm>
                <a:off x="1302" y="2037"/>
                <a:ext cx="133" cy="49"/>
              </a:xfrm>
              <a:custGeom>
                <a:avLst/>
                <a:gdLst>
                  <a:gd name="T0" fmla="*/ 84 w 84"/>
                  <a:gd name="T1" fmla="*/ 0 h 31"/>
                  <a:gd name="T2" fmla="*/ 38 w 84"/>
                  <a:gd name="T3" fmla="*/ 12 h 31"/>
                  <a:gd name="T4" fmla="*/ 0 w 84"/>
                  <a:gd name="T5" fmla="*/ 31 h 31"/>
                  <a:gd name="T6" fmla="*/ 67 w 84"/>
                  <a:gd name="T7" fmla="*/ 8 h 31"/>
                  <a:gd name="T8" fmla="*/ 84 w 84"/>
                  <a:gd name="T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1">
                    <a:moveTo>
                      <a:pt x="84" y="0"/>
                    </a:moveTo>
                    <a:cubicBezTo>
                      <a:pt x="69" y="4"/>
                      <a:pt x="53" y="8"/>
                      <a:pt x="38" y="12"/>
                    </a:cubicBezTo>
                    <a:cubicBezTo>
                      <a:pt x="25" y="18"/>
                      <a:pt x="13" y="25"/>
                      <a:pt x="0" y="31"/>
                    </a:cubicBezTo>
                    <a:cubicBezTo>
                      <a:pt x="21" y="27"/>
                      <a:pt x="46" y="16"/>
                      <a:pt x="67" y="8"/>
                    </a:cubicBezTo>
                    <a:cubicBezTo>
                      <a:pt x="73" y="5"/>
                      <a:pt x="78" y="2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8" name="Freeform 81"/>
              <p:cNvSpPr>
                <a:spLocks/>
              </p:cNvSpPr>
              <p:nvPr/>
            </p:nvSpPr>
            <p:spPr bwMode="auto">
              <a:xfrm>
                <a:off x="1543" y="1927"/>
                <a:ext cx="163" cy="61"/>
              </a:xfrm>
              <a:custGeom>
                <a:avLst/>
                <a:gdLst>
                  <a:gd name="T0" fmla="*/ 103 w 103"/>
                  <a:gd name="T1" fmla="*/ 0 h 38"/>
                  <a:gd name="T2" fmla="*/ 85 w 103"/>
                  <a:gd name="T3" fmla="*/ 6 h 38"/>
                  <a:gd name="T4" fmla="*/ 0 w 103"/>
                  <a:gd name="T5" fmla="*/ 38 h 38"/>
                  <a:gd name="T6" fmla="*/ 39 w 103"/>
                  <a:gd name="T7" fmla="*/ 28 h 38"/>
                  <a:gd name="T8" fmla="*/ 59 w 103"/>
                  <a:gd name="T9" fmla="*/ 23 h 38"/>
                  <a:gd name="T10" fmla="*/ 59 w 103"/>
                  <a:gd name="T11" fmla="*/ 20 h 38"/>
                  <a:gd name="T12" fmla="*/ 90 w 103"/>
                  <a:gd name="T13" fmla="*/ 15 h 38"/>
                  <a:gd name="T14" fmla="*/ 95 w 103"/>
                  <a:gd name="T15" fmla="*/ 13 h 38"/>
                  <a:gd name="T16" fmla="*/ 95 w 103"/>
                  <a:gd name="T17" fmla="*/ 9 h 38"/>
                  <a:gd name="T18" fmla="*/ 103 w 103"/>
                  <a:gd name="T1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" h="38">
                    <a:moveTo>
                      <a:pt x="103" y="0"/>
                    </a:moveTo>
                    <a:cubicBezTo>
                      <a:pt x="85" y="6"/>
                      <a:pt x="85" y="6"/>
                      <a:pt x="85" y="6"/>
                    </a:cubicBezTo>
                    <a:cubicBezTo>
                      <a:pt x="57" y="15"/>
                      <a:pt x="28" y="26"/>
                      <a:pt x="0" y="38"/>
                    </a:cubicBezTo>
                    <a:cubicBezTo>
                      <a:pt x="13" y="34"/>
                      <a:pt x="26" y="31"/>
                      <a:pt x="39" y="28"/>
                    </a:cubicBezTo>
                    <a:cubicBezTo>
                      <a:pt x="46" y="26"/>
                      <a:pt x="53" y="24"/>
                      <a:pt x="59" y="23"/>
                    </a:cubicBezTo>
                    <a:cubicBezTo>
                      <a:pt x="59" y="22"/>
                      <a:pt x="59" y="21"/>
                      <a:pt x="59" y="20"/>
                    </a:cubicBezTo>
                    <a:cubicBezTo>
                      <a:pt x="69" y="18"/>
                      <a:pt x="79" y="16"/>
                      <a:pt x="90" y="15"/>
                    </a:cubicBezTo>
                    <a:cubicBezTo>
                      <a:pt x="92" y="14"/>
                      <a:pt x="93" y="14"/>
                      <a:pt x="95" y="13"/>
                    </a:cubicBezTo>
                    <a:cubicBezTo>
                      <a:pt x="94" y="12"/>
                      <a:pt x="94" y="10"/>
                      <a:pt x="95" y="9"/>
                    </a:cubicBezTo>
                    <a:cubicBezTo>
                      <a:pt x="96" y="6"/>
                      <a:pt x="99" y="3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19" name="Freeform 82"/>
              <p:cNvSpPr>
                <a:spLocks/>
              </p:cNvSpPr>
              <p:nvPr/>
            </p:nvSpPr>
            <p:spPr bwMode="auto">
              <a:xfrm>
                <a:off x="1636" y="1951"/>
                <a:ext cx="49" cy="13"/>
              </a:xfrm>
              <a:custGeom>
                <a:avLst/>
                <a:gdLst>
                  <a:gd name="T0" fmla="*/ 31 w 31"/>
                  <a:gd name="T1" fmla="*/ 0 h 8"/>
                  <a:gd name="T2" fmla="*/ 0 w 31"/>
                  <a:gd name="T3" fmla="*/ 5 h 8"/>
                  <a:gd name="T4" fmla="*/ 0 w 31"/>
                  <a:gd name="T5" fmla="*/ 8 h 8"/>
                  <a:gd name="T6" fmla="*/ 31 w 31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8">
                    <a:moveTo>
                      <a:pt x="31" y="0"/>
                    </a:moveTo>
                    <a:cubicBezTo>
                      <a:pt x="20" y="1"/>
                      <a:pt x="10" y="3"/>
                      <a:pt x="0" y="5"/>
                    </a:cubicBezTo>
                    <a:cubicBezTo>
                      <a:pt x="0" y="6"/>
                      <a:pt x="0" y="7"/>
                      <a:pt x="0" y="8"/>
                    </a:cubicBezTo>
                    <a:cubicBezTo>
                      <a:pt x="10" y="5"/>
                      <a:pt x="21" y="3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0" name="Freeform 83"/>
              <p:cNvSpPr>
                <a:spLocks noEditPoints="1"/>
              </p:cNvSpPr>
              <p:nvPr/>
            </p:nvSpPr>
            <p:spPr bwMode="auto">
              <a:xfrm>
                <a:off x="1013" y="1912"/>
                <a:ext cx="1772" cy="806"/>
              </a:xfrm>
              <a:custGeom>
                <a:avLst/>
                <a:gdLst>
                  <a:gd name="T0" fmla="*/ 52 w 1118"/>
                  <a:gd name="T1" fmla="*/ 460 h 509"/>
                  <a:gd name="T2" fmla="*/ 1 w 1118"/>
                  <a:gd name="T3" fmla="*/ 505 h 509"/>
                  <a:gd name="T4" fmla="*/ 1 w 1118"/>
                  <a:gd name="T5" fmla="*/ 507 h 509"/>
                  <a:gd name="T6" fmla="*/ 2 w 1118"/>
                  <a:gd name="T7" fmla="*/ 507 h 509"/>
                  <a:gd name="T8" fmla="*/ 20 w 1118"/>
                  <a:gd name="T9" fmla="*/ 503 h 509"/>
                  <a:gd name="T10" fmla="*/ 71 w 1118"/>
                  <a:gd name="T11" fmla="*/ 461 h 509"/>
                  <a:gd name="T12" fmla="*/ 91 w 1118"/>
                  <a:gd name="T13" fmla="*/ 446 h 509"/>
                  <a:gd name="T14" fmla="*/ 85 w 1118"/>
                  <a:gd name="T15" fmla="*/ 450 h 509"/>
                  <a:gd name="T16" fmla="*/ 143 w 1118"/>
                  <a:gd name="T17" fmla="*/ 409 h 509"/>
                  <a:gd name="T18" fmla="*/ 143 w 1118"/>
                  <a:gd name="T19" fmla="*/ 409 h 509"/>
                  <a:gd name="T20" fmla="*/ 160 w 1118"/>
                  <a:gd name="T21" fmla="*/ 397 h 509"/>
                  <a:gd name="T22" fmla="*/ 164 w 1118"/>
                  <a:gd name="T23" fmla="*/ 401 h 509"/>
                  <a:gd name="T24" fmla="*/ 180 w 1118"/>
                  <a:gd name="T25" fmla="*/ 391 h 509"/>
                  <a:gd name="T26" fmla="*/ 246 w 1118"/>
                  <a:gd name="T27" fmla="*/ 358 h 509"/>
                  <a:gd name="T28" fmla="*/ 208 w 1118"/>
                  <a:gd name="T29" fmla="*/ 375 h 509"/>
                  <a:gd name="T30" fmla="*/ 249 w 1118"/>
                  <a:gd name="T31" fmla="*/ 357 h 509"/>
                  <a:gd name="T32" fmla="*/ 135 w 1118"/>
                  <a:gd name="T33" fmla="*/ 355 h 509"/>
                  <a:gd name="T34" fmla="*/ 110 w 1118"/>
                  <a:gd name="T35" fmla="*/ 369 h 509"/>
                  <a:gd name="T36" fmla="*/ 120 w 1118"/>
                  <a:gd name="T37" fmla="*/ 369 h 509"/>
                  <a:gd name="T38" fmla="*/ 252 w 1118"/>
                  <a:gd name="T39" fmla="*/ 267 h 509"/>
                  <a:gd name="T40" fmla="*/ 213 w 1118"/>
                  <a:gd name="T41" fmla="*/ 277 h 509"/>
                  <a:gd name="T42" fmla="*/ 224 w 1118"/>
                  <a:gd name="T43" fmla="*/ 280 h 509"/>
                  <a:gd name="T44" fmla="*/ 252 w 1118"/>
                  <a:gd name="T45" fmla="*/ 267 h 509"/>
                  <a:gd name="T46" fmla="*/ 287 w 1118"/>
                  <a:gd name="T47" fmla="*/ 240 h 509"/>
                  <a:gd name="T48" fmla="*/ 236 w 1118"/>
                  <a:gd name="T49" fmla="*/ 264 h 509"/>
                  <a:gd name="T50" fmla="*/ 301 w 1118"/>
                  <a:gd name="T51" fmla="*/ 236 h 509"/>
                  <a:gd name="T52" fmla="*/ 519 w 1118"/>
                  <a:gd name="T53" fmla="*/ 165 h 509"/>
                  <a:gd name="T54" fmla="*/ 524 w 1118"/>
                  <a:gd name="T55" fmla="*/ 164 h 509"/>
                  <a:gd name="T56" fmla="*/ 494 w 1118"/>
                  <a:gd name="T57" fmla="*/ 159 h 509"/>
                  <a:gd name="T58" fmla="*/ 481 w 1118"/>
                  <a:gd name="T59" fmla="*/ 162 h 509"/>
                  <a:gd name="T60" fmla="*/ 891 w 1118"/>
                  <a:gd name="T61" fmla="*/ 58 h 509"/>
                  <a:gd name="T62" fmla="*/ 885 w 1118"/>
                  <a:gd name="T63" fmla="*/ 60 h 509"/>
                  <a:gd name="T64" fmla="*/ 1030 w 1118"/>
                  <a:gd name="T65" fmla="*/ 43 h 509"/>
                  <a:gd name="T66" fmla="*/ 1016 w 1118"/>
                  <a:gd name="T67" fmla="*/ 46 h 509"/>
                  <a:gd name="T68" fmla="*/ 1030 w 1118"/>
                  <a:gd name="T69" fmla="*/ 43 h 509"/>
                  <a:gd name="T70" fmla="*/ 914 w 1118"/>
                  <a:gd name="T71" fmla="*/ 39 h 509"/>
                  <a:gd name="T72" fmla="*/ 897 w 1118"/>
                  <a:gd name="T73" fmla="*/ 50 h 509"/>
                  <a:gd name="T74" fmla="*/ 926 w 1118"/>
                  <a:gd name="T75" fmla="*/ 36 h 509"/>
                  <a:gd name="T76" fmla="*/ 967 w 1118"/>
                  <a:gd name="T77" fmla="*/ 25 h 509"/>
                  <a:gd name="T78" fmla="*/ 973 w 1118"/>
                  <a:gd name="T79" fmla="*/ 23 h 509"/>
                  <a:gd name="T80" fmla="*/ 1073 w 1118"/>
                  <a:gd name="T81" fmla="*/ 16 h 509"/>
                  <a:gd name="T82" fmla="*/ 1036 w 1118"/>
                  <a:gd name="T83" fmla="*/ 41 h 5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8" h="509">
                    <a:moveTo>
                      <a:pt x="72" y="460"/>
                    </a:moveTo>
                    <a:cubicBezTo>
                      <a:pt x="66" y="460"/>
                      <a:pt x="59" y="460"/>
                      <a:pt x="52" y="460"/>
                    </a:cubicBezTo>
                    <a:cubicBezTo>
                      <a:pt x="37" y="472"/>
                      <a:pt x="22" y="484"/>
                      <a:pt x="6" y="496"/>
                    </a:cubicBezTo>
                    <a:cubicBezTo>
                      <a:pt x="3" y="500"/>
                      <a:pt x="1" y="503"/>
                      <a:pt x="1" y="505"/>
                    </a:cubicBezTo>
                    <a:cubicBezTo>
                      <a:pt x="0" y="507"/>
                      <a:pt x="0" y="508"/>
                      <a:pt x="1" y="508"/>
                    </a:cubicBezTo>
                    <a:cubicBezTo>
                      <a:pt x="1" y="508"/>
                      <a:pt x="1" y="508"/>
                      <a:pt x="1" y="507"/>
                    </a:cubicBezTo>
                    <a:cubicBezTo>
                      <a:pt x="1" y="507"/>
                      <a:pt x="1" y="507"/>
                      <a:pt x="2" y="507"/>
                    </a:cubicBezTo>
                    <a:cubicBezTo>
                      <a:pt x="2" y="507"/>
                      <a:pt x="2" y="507"/>
                      <a:pt x="2" y="507"/>
                    </a:cubicBezTo>
                    <a:cubicBezTo>
                      <a:pt x="4" y="508"/>
                      <a:pt x="5" y="509"/>
                      <a:pt x="7" y="509"/>
                    </a:cubicBezTo>
                    <a:cubicBezTo>
                      <a:pt x="9" y="509"/>
                      <a:pt x="13" y="508"/>
                      <a:pt x="20" y="503"/>
                    </a:cubicBezTo>
                    <a:cubicBezTo>
                      <a:pt x="29" y="497"/>
                      <a:pt x="42" y="491"/>
                      <a:pt x="51" y="487"/>
                    </a:cubicBezTo>
                    <a:cubicBezTo>
                      <a:pt x="56" y="476"/>
                      <a:pt x="64" y="467"/>
                      <a:pt x="71" y="461"/>
                    </a:cubicBezTo>
                    <a:cubicBezTo>
                      <a:pt x="72" y="461"/>
                      <a:pt x="72" y="460"/>
                      <a:pt x="72" y="460"/>
                    </a:cubicBezTo>
                    <a:moveTo>
                      <a:pt x="91" y="446"/>
                    </a:moveTo>
                    <a:cubicBezTo>
                      <a:pt x="79" y="450"/>
                      <a:pt x="68" y="454"/>
                      <a:pt x="56" y="459"/>
                    </a:cubicBezTo>
                    <a:cubicBezTo>
                      <a:pt x="66" y="456"/>
                      <a:pt x="75" y="453"/>
                      <a:pt x="85" y="450"/>
                    </a:cubicBezTo>
                    <a:cubicBezTo>
                      <a:pt x="87" y="449"/>
                      <a:pt x="89" y="447"/>
                      <a:pt x="91" y="446"/>
                    </a:cubicBezTo>
                    <a:moveTo>
                      <a:pt x="143" y="409"/>
                    </a:moveTo>
                    <a:cubicBezTo>
                      <a:pt x="135" y="412"/>
                      <a:pt x="127" y="415"/>
                      <a:pt x="119" y="419"/>
                    </a:cubicBezTo>
                    <a:cubicBezTo>
                      <a:pt x="127" y="415"/>
                      <a:pt x="135" y="412"/>
                      <a:pt x="143" y="409"/>
                    </a:cubicBezTo>
                    <a:moveTo>
                      <a:pt x="180" y="391"/>
                    </a:moveTo>
                    <a:cubicBezTo>
                      <a:pt x="174" y="393"/>
                      <a:pt x="167" y="395"/>
                      <a:pt x="160" y="397"/>
                    </a:cubicBezTo>
                    <a:cubicBezTo>
                      <a:pt x="156" y="401"/>
                      <a:pt x="152" y="405"/>
                      <a:pt x="149" y="407"/>
                    </a:cubicBezTo>
                    <a:cubicBezTo>
                      <a:pt x="154" y="405"/>
                      <a:pt x="159" y="403"/>
                      <a:pt x="164" y="401"/>
                    </a:cubicBezTo>
                    <a:cubicBezTo>
                      <a:pt x="168" y="399"/>
                      <a:pt x="172" y="397"/>
                      <a:pt x="176" y="395"/>
                    </a:cubicBezTo>
                    <a:cubicBezTo>
                      <a:pt x="177" y="394"/>
                      <a:pt x="179" y="392"/>
                      <a:pt x="180" y="391"/>
                    </a:cubicBezTo>
                    <a:moveTo>
                      <a:pt x="249" y="357"/>
                    </a:moveTo>
                    <a:cubicBezTo>
                      <a:pt x="248" y="358"/>
                      <a:pt x="247" y="358"/>
                      <a:pt x="246" y="358"/>
                    </a:cubicBezTo>
                    <a:cubicBezTo>
                      <a:pt x="226" y="366"/>
                      <a:pt x="206" y="372"/>
                      <a:pt x="187" y="381"/>
                    </a:cubicBezTo>
                    <a:cubicBezTo>
                      <a:pt x="194" y="379"/>
                      <a:pt x="201" y="377"/>
                      <a:pt x="208" y="375"/>
                    </a:cubicBezTo>
                    <a:cubicBezTo>
                      <a:pt x="219" y="369"/>
                      <a:pt x="231" y="365"/>
                      <a:pt x="244" y="362"/>
                    </a:cubicBezTo>
                    <a:cubicBezTo>
                      <a:pt x="245" y="361"/>
                      <a:pt x="247" y="359"/>
                      <a:pt x="249" y="357"/>
                    </a:cubicBezTo>
                    <a:moveTo>
                      <a:pt x="136" y="355"/>
                    </a:moveTo>
                    <a:cubicBezTo>
                      <a:pt x="135" y="355"/>
                      <a:pt x="135" y="355"/>
                      <a:pt x="135" y="355"/>
                    </a:cubicBezTo>
                    <a:cubicBezTo>
                      <a:pt x="128" y="359"/>
                      <a:pt x="122" y="363"/>
                      <a:pt x="116" y="366"/>
                    </a:cubicBezTo>
                    <a:cubicBezTo>
                      <a:pt x="114" y="367"/>
                      <a:pt x="112" y="368"/>
                      <a:pt x="110" y="369"/>
                    </a:cubicBezTo>
                    <a:cubicBezTo>
                      <a:pt x="107" y="372"/>
                      <a:pt x="104" y="374"/>
                      <a:pt x="101" y="377"/>
                    </a:cubicBezTo>
                    <a:cubicBezTo>
                      <a:pt x="107" y="374"/>
                      <a:pt x="114" y="372"/>
                      <a:pt x="120" y="369"/>
                    </a:cubicBezTo>
                    <a:cubicBezTo>
                      <a:pt x="126" y="364"/>
                      <a:pt x="131" y="360"/>
                      <a:pt x="136" y="355"/>
                    </a:cubicBezTo>
                    <a:moveTo>
                      <a:pt x="252" y="267"/>
                    </a:moveTo>
                    <a:cubicBezTo>
                      <a:pt x="250" y="267"/>
                      <a:pt x="248" y="268"/>
                      <a:pt x="247" y="268"/>
                    </a:cubicBezTo>
                    <a:cubicBezTo>
                      <a:pt x="236" y="270"/>
                      <a:pt x="225" y="274"/>
                      <a:pt x="213" y="277"/>
                    </a:cubicBezTo>
                    <a:cubicBezTo>
                      <a:pt x="206" y="281"/>
                      <a:pt x="198" y="286"/>
                      <a:pt x="190" y="291"/>
                    </a:cubicBezTo>
                    <a:cubicBezTo>
                      <a:pt x="201" y="288"/>
                      <a:pt x="213" y="284"/>
                      <a:pt x="224" y="280"/>
                    </a:cubicBezTo>
                    <a:cubicBezTo>
                      <a:pt x="233" y="276"/>
                      <a:pt x="242" y="272"/>
                      <a:pt x="251" y="267"/>
                    </a:cubicBezTo>
                    <a:cubicBezTo>
                      <a:pt x="251" y="267"/>
                      <a:pt x="252" y="267"/>
                      <a:pt x="252" y="267"/>
                    </a:cubicBezTo>
                    <a:moveTo>
                      <a:pt x="301" y="236"/>
                    </a:moveTo>
                    <a:cubicBezTo>
                      <a:pt x="296" y="237"/>
                      <a:pt x="291" y="239"/>
                      <a:pt x="287" y="240"/>
                    </a:cubicBezTo>
                    <a:cubicBezTo>
                      <a:pt x="276" y="245"/>
                      <a:pt x="266" y="249"/>
                      <a:pt x="255" y="254"/>
                    </a:cubicBezTo>
                    <a:cubicBezTo>
                      <a:pt x="249" y="257"/>
                      <a:pt x="243" y="260"/>
                      <a:pt x="236" y="264"/>
                    </a:cubicBezTo>
                    <a:cubicBezTo>
                      <a:pt x="248" y="261"/>
                      <a:pt x="259" y="258"/>
                      <a:pt x="270" y="255"/>
                    </a:cubicBezTo>
                    <a:cubicBezTo>
                      <a:pt x="280" y="249"/>
                      <a:pt x="291" y="242"/>
                      <a:pt x="301" y="236"/>
                    </a:cubicBezTo>
                    <a:moveTo>
                      <a:pt x="525" y="164"/>
                    </a:moveTo>
                    <a:cubicBezTo>
                      <a:pt x="523" y="165"/>
                      <a:pt x="521" y="165"/>
                      <a:pt x="519" y="165"/>
                    </a:cubicBezTo>
                    <a:cubicBezTo>
                      <a:pt x="519" y="166"/>
                      <a:pt x="519" y="166"/>
                      <a:pt x="519" y="166"/>
                    </a:cubicBezTo>
                    <a:cubicBezTo>
                      <a:pt x="521" y="165"/>
                      <a:pt x="523" y="165"/>
                      <a:pt x="524" y="164"/>
                    </a:cubicBezTo>
                    <a:cubicBezTo>
                      <a:pt x="525" y="164"/>
                      <a:pt x="525" y="164"/>
                      <a:pt x="525" y="164"/>
                    </a:cubicBezTo>
                    <a:moveTo>
                      <a:pt x="494" y="159"/>
                    </a:moveTo>
                    <a:cubicBezTo>
                      <a:pt x="492" y="159"/>
                      <a:pt x="490" y="159"/>
                      <a:pt x="488" y="160"/>
                    </a:cubicBezTo>
                    <a:cubicBezTo>
                      <a:pt x="486" y="161"/>
                      <a:pt x="483" y="161"/>
                      <a:pt x="481" y="162"/>
                    </a:cubicBezTo>
                    <a:cubicBezTo>
                      <a:pt x="485" y="161"/>
                      <a:pt x="490" y="160"/>
                      <a:pt x="494" y="159"/>
                    </a:cubicBezTo>
                    <a:moveTo>
                      <a:pt x="891" y="58"/>
                    </a:moveTo>
                    <a:cubicBezTo>
                      <a:pt x="890" y="58"/>
                      <a:pt x="888" y="59"/>
                      <a:pt x="887" y="59"/>
                    </a:cubicBezTo>
                    <a:cubicBezTo>
                      <a:pt x="887" y="59"/>
                      <a:pt x="886" y="60"/>
                      <a:pt x="885" y="60"/>
                    </a:cubicBezTo>
                    <a:cubicBezTo>
                      <a:pt x="887" y="60"/>
                      <a:pt x="889" y="59"/>
                      <a:pt x="891" y="58"/>
                    </a:cubicBezTo>
                    <a:moveTo>
                      <a:pt x="1030" y="43"/>
                    </a:moveTo>
                    <a:cubicBezTo>
                      <a:pt x="1027" y="44"/>
                      <a:pt x="1023" y="44"/>
                      <a:pt x="1019" y="44"/>
                    </a:cubicBezTo>
                    <a:cubicBezTo>
                      <a:pt x="1018" y="45"/>
                      <a:pt x="1017" y="46"/>
                      <a:pt x="1016" y="46"/>
                    </a:cubicBezTo>
                    <a:cubicBezTo>
                      <a:pt x="1020" y="45"/>
                      <a:pt x="1024" y="45"/>
                      <a:pt x="1029" y="44"/>
                    </a:cubicBezTo>
                    <a:cubicBezTo>
                      <a:pt x="1029" y="44"/>
                      <a:pt x="1030" y="44"/>
                      <a:pt x="1030" y="43"/>
                    </a:cubicBezTo>
                    <a:moveTo>
                      <a:pt x="926" y="36"/>
                    </a:moveTo>
                    <a:cubicBezTo>
                      <a:pt x="922" y="37"/>
                      <a:pt x="918" y="38"/>
                      <a:pt x="914" y="39"/>
                    </a:cubicBezTo>
                    <a:cubicBezTo>
                      <a:pt x="910" y="41"/>
                      <a:pt x="907" y="43"/>
                      <a:pt x="903" y="45"/>
                    </a:cubicBezTo>
                    <a:cubicBezTo>
                      <a:pt x="901" y="47"/>
                      <a:pt x="899" y="48"/>
                      <a:pt x="897" y="50"/>
                    </a:cubicBezTo>
                    <a:cubicBezTo>
                      <a:pt x="901" y="49"/>
                      <a:pt x="906" y="49"/>
                      <a:pt x="910" y="48"/>
                    </a:cubicBezTo>
                    <a:cubicBezTo>
                      <a:pt x="915" y="44"/>
                      <a:pt x="921" y="39"/>
                      <a:pt x="926" y="36"/>
                    </a:cubicBezTo>
                    <a:moveTo>
                      <a:pt x="973" y="23"/>
                    </a:moveTo>
                    <a:cubicBezTo>
                      <a:pt x="971" y="24"/>
                      <a:pt x="969" y="24"/>
                      <a:pt x="967" y="25"/>
                    </a:cubicBezTo>
                    <a:cubicBezTo>
                      <a:pt x="966" y="26"/>
                      <a:pt x="965" y="26"/>
                      <a:pt x="964" y="27"/>
                    </a:cubicBezTo>
                    <a:cubicBezTo>
                      <a:pt x="967" y="26"/>
                      <a:pt x="970" y="25"/>
                      <a:pt x="973" y="23"/>
                    </a:cubicBezTo>
                    <a:moveTo>
                      <a:pt x="1118" y="0"/>
                    </a:moveTo>
                    <a:cubicBezTo>
                      <a:pt x="1104" y="6"/>
                      <a:pt x="1088" y="11"/>
                      <a:pt x="1073" y="16"/>
                    </a:cubicBezTo>
                    <a:cubicBezTo>
                      <a:pt x="1054" y="26"/>
                      <a:pt x="1039" y="33"/>
                      <a:pt x="1028" y="39"/>
                    </a:cubicBezTo>
                    <a:cubicBezTo>
                      <a:pt x="1031" y="40"/>
                      <a:pt x="1033" y="40"/>
                      <a:pt x="1036" y="41"/>
                    </a:cubicBezTo>
                    <a:cubicBezTo>
                      <a:pt x="1058" y="30"/>
                      <a:pt x="1088" y="16"/>
                      <a:pt x="1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1" name="Freeform 84"/>
              <p:cNvSpPr>
                <a:spLocks noEditPoints="1"/>
              </p:cNvSpPr>
              <p:nvPr/>
            </p:nvSpPr>
            <p:spPr bwMode="auto">
              <a:xfrm>
                <a:off x="2484" y="1934"/>
                <a:ext cx="97" cy="25"/>
              </a:xfrm>
              <a:custGeom>
                <a:avLst/>
                <a:gdLst>
                  <a:gd name="T0" fmla="*/ 54 w 61"/>
                  <a:gd name="T1" fmla="*/ 2 h 16"/>
                  <a:gd name="T2" fmla="*/ 44 w 61"/>
                  <a:gd name="T3" fmla="*/ 8 h 16"/>
                  <a:gd name="T4" fmla="*/ 52 w 61"/>
                  <a:gd name="T5" fmla="*/ 7 h 16"/>
                  <a:gd name="T6" fmla="*/ 61 w 61"/>
                  <a:gd name="T7" fmla="*/ 3 h 16"/>
                  <a:gd name="T8" fmla="*/ 54 w 61"/>
                  <a:gd name="T9" fmla="*/ 2 h 16"/>
                  <a:gd name="T10" fmla="*/ 31 w 61"/>
                  <a:gd name="T11" fmla="*/ 0 h 16"/>
                  <a:gd name="T12" fmla="*/ 30 w 61"/>
                  <a:gd name="T13" fmla="*/ 0 h 16"/>
                  <a:gd name="T14" fmla="*/ 28 w 61"/>
                  <a:gd name="T15" fmla="*/ 0 h 16"/>
                  <a:gd name="T16" fmla="*/ 19 w 61"/>
                  <a:gd name="T17" fmla="*/ 4 h 16"/>
                  <a:gd name="T18" fmla="*/ 0 w 61"/>
                  <a:gd name="T19" fmla="*/ 16 h 16"/>
                  <a:gd name="T20" fmla="*/ 7 w 61"/>
                  <a:gd name="T21" fmla="*/ 15 h 16"/>
                  <a:gd name="T22" fmla="*/ 31 w 61"/>
                  <a:gd name="T2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6">
                    <a:moveTo>
                      <a:pt x="54" y="2"/>
                    </a:moveTo>
                    <a:cubicBezTo>
                      <a:pt x="51" y="4"/>
                      <a:pt x="48" y="6"/>
                      <a:pt x="44" y="8"/>
                    </a:cubicBezTo>
                    <a:cubicBezTo>
                      <a:pt x="47" y="8"/>
                      <a:pt x="49" y="7"/>
                      <a:pt x="52" y="7"/>
                    </a:cubicBezTo>
                    <a:cubicBezTo>
                      <a:pt x="55" y="5"/>
                      <a:pt x="58" y="4"/>
                      <a:pt x="61" y="3"/>
                    </a:cubicBezTo>
                    <a:cubicBezTo>
                      <a:pt x="59" y="2"/>
                      <a:pt x="57" y="2"/>
                      <a:pt x="54" y="2"/>
                    </a:cubicBezTo>
                    <a:moveTo>
                      <a:pt x="31" y="0"/>
                    </a:moveTo>
                    <a:cubicBezTo>
                      <a:pt x="31" y="0"/>
                      <a:pt x="30" y="0"/>
                      <a:pt x="30" y="0"/>
                    </a:cubicBezTo>
                    <a:cubicBezTo>
                      <a:pt x="29" y="0"/>
                      <a:pt x="29" y="0"/>
                      <a:pt x="28" y="0"/>
                    </a:cubicBezTo>
                    <a:cubicBezTo>
                      <a:pt x="25" y="1"/>
                      <a:pt x="22" y="3"/>
                      <a:pt x="19" y="4"/>
                    </a:cubicBezTo>
                    <a:cubicBezTo>
                      <a:pt x="13" y="8"/>
                      <a:pt x="6" y="12"/>
                      <a:pt x="0" y="16"/>
                    </a:cubicBezTo>
                    <a:cubicBezTo>
                      <a:pt x="2" y="16"/>
                      <a:pt x="5" y="15"/>
                      <a:pt x="7" y="15"/>
                    </a:cubicBezTo>
                    <a:cubicBezTo>
                      <a:pt x="15" y="9"/>
                      <a:pt x="23" y="4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2" name="Freeform 85"/>
              <p:cNvSpPr>
                <a:spLocks/>
              </p:cNvSpPr>
              <p:nvPr/>
            </p:nvSpPr>
            <p:spPr bwMode="auto">
              <a:xfrm>
                <a:off x="1636" y="2192"/>
                <a:ext cx="19" cy="5"/>
              </a:xfrm>
              <a:custGeom>
                <a:avLst/>
                <a:gdLst>
                  <a:gd name="T0" fmla="*/ 12 w 12"/>
                  <a:gd name="T1" fmla="*/ 0 h 3"/>
                  <a:gd name="T2" fmla="*/ 0 w 12"/>
                  <a:gd name="T3" fmla="*/ 3 h 3"/>
                  <a:gd name="T4" fmla="*/ 6 w 12"/>
                  <a:gd name="T5" fmla="*/ 2 h 3"/>
                  <a:gd name="T6" fmla="*/ 12 w 12"/>
                  <a:gd name="T7" fmla="*/ 0 h 3"/>
                  <a:gd name="T8" fmla="*/ 12 w 1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3">
                    <a:moveTo>
                      <a:pt x="12" y="0"/>
                    </a:moveTo>
                    <a:cubicBezTo>
                      <a:pt x="8" y="0"/>
                      <a:pt x="3" y="2"/>
                      <a:pt x="0" y="3"/>
                    </a:cubicBezTo>
                    <a:cubicBezTo>
                      <a:pt x="2" y="3"/>
                      <a:pt x="4" y="3"/>
                      <a:pt x="6" y="2"/>
                    </a:cubicBezTo>
                    <a:cubicBezTo>
                      <a:pt x="8" y="2"/>
                      <a:pt x="10" y="1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3" name="Freeform 86"/>
              <p:cNvSpPr>
                <a:spLocks noEditPoints="1"/>
              </p:cNvSpPr>
              <p:nvPr/>
            </p:nvSpPr>
            <p:spPr bwMode="auto">
              <a:xfrm>
                <a:off x="1091" y="2110"/>
                <a:ext cx="1639" cy="1049"/>
              </a:xfrm>
              <a:custGeom>
                <a:avLst/>
                <a:gdLst>
                  <a:gd name="T0" fmla="*/ 147 w 1034"/>
                  <a:gd name="T1" fmla="*/ 628 h 662"/>
                  <a:gd name="T2" fmla="*/ 282 w 1034"/>
                  <a:gd name="T3" fmla="*/ 496 h 662"/>
                  <a:gd name="T4" fmla="*/ 83 w 1034"/>
                  <a:gd name="T5" fmla="*/ 544 h 662"/>
                  <a:gd name="T6" fmla="*/ 130 w 1034"/>
                  <a:gd name="T7" fmla="*/ 533 h 662"/>
                  <a:gd name="T8" fmla="*/ 137 w 1034"/>
                  <a:gd name="T9" fmla="*/ 509 h 662"/>
                  <a:gd name="T10" fmla="*/ 75 w 1034"/>
                  <a:gd name="T11" fmla="*/ 549 h 662"/>
                  <a:gd name="T12" fmla="*/ 88 w 1034"/>
                  <a:gd name="T13" fmla="*/ 579 h 662"/>
                  <a:gd name="T14" fmla="*/ 199 w 1034"/>
                  <a:gd name="T15" fmla="*/ 530 h 662"/>
                  <a:gd name="T16" fmla="*/ 303 w 1034"/>
                  <a:gd name="T17" fmla="*/ 490 h 662"/>
                  <a:gd name="T18" fmla="*/ 61 w 1034"/>
                  <a:gd name="T19" fmla="*/ 565 h 662"/>
                  <a:gd name="T20" fmla="*/ 45 w 1034"/>
                  <a:gd name="T21" fmla="*/ 545 h 662"/>
                  <a:gd name="T22" fmla="*/ 50 w 1034"/>
                  <a:gd name="T23" fmla="*/ 553 h 662"/>
                  <a:gd name="T24" fmla="*/ 58 w 1034"/>
                  <a:gd name="T25" fmla="*/ 544 h 662"/>
                  <a:gd name="T26" fmla="*/ 134 w 1034"/>
                  <a:gd name="T27" fmla="*/ 561 h 662"/>
                  <a:gd name="T28" fmla="*/ 96 w 1034"/>
                  <a:gd name="T29" fmla="*/ 592 h 662"/>
                  <a:gd name="T30" fmla="*/ 66 w 1034"/>
                  <a:gd name="T31" fmla="*/ 557 h 662"/>
                  <a:gd name="T32" fmla="*/ 66 w 1034"/>
                  <a:gd name="T33" fmla="*/ 547 h 662"/>
                  <a:gd name="T34" fmla="*/ 0 w 1034"/>
                  <a:gd name="T35" fmla="*/ 536 h 662"/>
                  <a:gd name="T36" fmla="*/ 485 w 1034"/>
                  <a:gd name="T37" fmla="*/ 421 h 662"/>
                  <a:gd name="T38" fmla="*/ 824 w 1034"/>
                  <a:gd name="T39" fmla="*/ 434 h 662"/>
                  <a:gd name="T40" fmla="*/ 528 w 1034"/>
                  <a:gd name="T41" fmla="*/ 402 h 662"/>
                  <a:gd name="T42" fmla="*/ 127 w 1034"/>
                  <a:gd name="T43" fmla="*/ 374 h 662"/>
                  <a:gd name="T44" fmla="*/ 884 w 1034"/>
                  <a:gd name="T45" fmla="*/ 338 h 662"/>
                  <a:gd name="T46" fmla="*/ 819 w 1034"/>
                  <a:gd name="T47" fmla="*/ 321 h 662"/>
                  <a:gd name="T48" fmla="*/ 725 w 1034"/>
                  <a:gd name="T49" fmla="*/ 330 h 662"/>
                  <a:gd name="T50" fmla="*/ 197 w 1034"/>
                  <a:gd name="T51" fmla="*/ 308 h 662"/>
                  <a:gd name="T52" fmla="*/ 172 w 1034"/>
                  <a:gd name="T53" fmla="*/ 326 h 662"/>
                  <a:gd name="T54" fmla="*/ 243 w 1034"/>
                  <a:gd name="T55" fmla="*/ 298 h 662"/>
                  <a:gd name="T56" fmla="*/ 245 w 1034"/>
                  <a:gd name="T57" fmla="*/ 282 h 662"/>
                  <a:gd name="T58" fmla="*/ 180 w 1034"/>
                  <a:gd name="T59" fmla="*/ 395 h 662"/>
                  <a:gd name="T60" fmla="*/ 234 w 1034"/>
                  <a:gd name="T61" fmla="*/ 252 h 662"/>
                  <a:gd name="T62" fmla="*/ 916 w 1034"/>
                  <a:gd name="T63" fmla="*/ 251 h 662"/>
                  <a:gd name="T64" fmla="*/ 1008 w 1034"/>
                  <a:gd name="T65" fmla="*/ 204 h 662"/>
                  <a:gd name="T66" fmla="*/ 1012 w 1034"/>
                  <a:gd name="T67" fmla="*/ 202 h 662"/>
                  <a:gd name="T68" fmla="*/ 194 w 1034"/>
                  <a:gd name="T69" fmla="*/ 365 h 662"/>
                  <a:gd name="T70" fmla="*/ 487 w 1034"/>
                  <a:gd name="T71" fmla="*/ 269 h 662"/>
                  <a:gd name="T72" fmla="*/ 188 w 1034"/>
                  <a:gd name="T73" fmla="*/ 360 h 662"/>
                  <a:gd name="T74" fmla="*/ 648 w 1034"/>
                  <a:gd name="T75" fmla="*/ 199 h 662"/>
                  <a:gd name="T76" fmla="*/ 987 w 1034"/>
                  <a:gd name="T77" fmla="*/ 201 h 662"/>
                  <a:gd name="T78" fmla="*/ 529 w 1034"/>
                  <a:gd name="T79" fmla="*/ 161 h 662"/>
                  <a:gd name="T80" fmla="*/ 553 w 1034"/>
                  <a:gd name="T81" fmla="*/ 150 h 662"/>
                  <a:gd name="T82" fmla="*/ 804 w 1034"/>
                  <a:gd name="T83" fmla="*/ 161 h 662"/>
                  <a:gd name="T84" fmla="*/ 809 w 1034"/>
                  <a:gd name="T85" fmla="*/ 182 h 662"/>
                  <a:gd name="T86" fmla="*/ 773 w 1034"/>
                  <a:gd name="T87" fmla="*/ 209 h 662"/>
                  <a:gd name="T88" fmla="*/ 51 w 1034"/>
                  <a:gd name="T89" fmla="*/ 506 h 662"/>
                  <a:gd name="T90" fmla="*/ 806 w 1034"/>
                  <a:gd name="T91" fmla="*/ 237 h 662"/>
                  <a:gd name="T92" fmla="*/ 900 w 1034"/>
                  <a:gd name="T93" fmla="*/ 117 h 662"/>
                  <a:gd name="T94" fmla="*/ 928 w 1034"/>
                  <a:gd name="T95" fmla="*/ 115 h 662"/>
                  <a:gd name="T96" fmla="*/ 981 w 1034"/>
                  <a:gd name="T97" fmla="*/ 107 h 662"/>
                  <a:gd name="T98" fmla="*/ 655 w 1034"/>
                  <a:gd name="T99" fmla="*/ 125 h 662"/>
                  <a:gd name="T100" fmla="*/ 651 w 1034"/>
                  <a:gd name="T101" fmla="*/ 136 h 662"/>
                  <a:gd name="T102" fmla="*/ 1003 w 1034"/>
                  <a:gd name="T103" fmla="*/ 99 h 662"/>
                  <a:gd name="T104" fmla="*/ 893 w 1034"/>
                  <a:gd name="T105" fmla="*/ 112 h 662"/>
                  <a:gd name="T106" fmla="*/ 966 w 1034"/>
                  <a:gd name="T107" fmla="*/ 83 h 662"/>
                  <a:gd name="T108" fmla="*/ 935 w 1034"/>
                  <a:gd name="T109" fmla="*/ 80 h 662"/>
                  <a:gd name="T110" fmla="*/ 1003 w 1034"/>
                  <a:gd name="T111" fmla="*/ 89 h 662"/>
                  <a:gd name="T112" fmla="*/ 763 w 1034"/>
                  <a:gd name="T113" fmla="*/ 84 h 6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034" h="662">
                    <a:moveTo>
                      <a:pt x="182" y="631"/>
                    </a:moveTo>
                    <a:cubicBezTo>
                      <a:pt x="155" y="639"/>
                      <a:pt x="128" y="645"/>
                      <a:pt x="102" y="651"/>
                    </a:cubicBezTo>
                    <a:cubicBezTo>
                      <a:pt x="95" y="655"/>
                      <a:pt x="89" y="659"/>
                      <a:pt x="84" y="662"/>
                    </a:cubicBezTo>
                    <a:cubicBezTo>
                      <a:pt x="102" y="657"/>
                      <a:pt x="120" y="653"/>
                      <a:pt x="138" y="648"/>
                    </a:cubicBezTo>
                    <a:cubicBezTo>
                      <a:pt x="144" y="646"/>
                      <a:pt x="151" y="644"/>
                      <a:pt x="157" y="641"/>
                    </a:cubicBezTo>
                    <a:cubicBezTo>
                      <a:pt x="165" y="638"/>
                      <a:pt x="173" y="635"/>
                      <a:pt x="182" y="631"/>
                    </a:cubicBezTo>
                    <a:moveTo>
                      <a:pt x="258" y="598"/>
                    </a:moveTo>
                    <a:cubicBezTo>
                      <a:pt x="254" y="599"/>
                      <a:pt x="254" y="599"/>
                      <a:pt x="254" y="599"/>
                    </a:cubicBezTo>
                    <a:cubicBezTo>
                      <a:pt x="246" y="601"/>
                      <a:pt x="237" y="604"/>
                      <a:pt x="229" y="608"/>
                    </a:cubicBezTo>
                    <a:cubicBezTo>
                      <a:pt x="147" y="628"/>
                      <a:pt x="147" y="628"/>
                      <a:pt x="147" y="628"/>
                    </a:cubicBezTo>
                    <a:cubicBezTo>
                      <a:pt x="144" y="630"/>
                      <a:pt x="141" y="631"/>
                      <a:pt x="138" y="633"/>
                    </a:cubicBezTo>
                    <a:cubicBezTo>
                      <a:pt x="159" y="630"/>
                      <a:pt x="182" y="627"/>
                      <a:pt x="205" y="622"/>
                    </a:cubicBezTo>
                    <a:cubicBezTo>
                      <a:pt x="216" y="617"/>
                      <a:pt x="228" y="613"/>
                      <a:pt x="239" y="609"/>
                    </a:cubicBezTo>
                    <a:cubicBezTo>
                      <a:pt x="245" y="605"/>
                      <a:pt x="252" y="601"/>
                      <a:pt x="258" y="598"/>
                    </a:cubicBezTo>
                    <a:moveTo>
                      <a:pt x="62" y="550"/>
                    </a:moveTo>
                    <a:cubicBezTo>
                      <a:pt x="61" y="551"/>
                      <a:pt x="60" y="552"/>
                      <a:pt x="59" y="553"/>
                    </a:cubicBezTo>
                    <a:cubicBezTo>
                      <a:pt x="61" y="554"/>
                      <a:pt x="61" y="554"/>
                      <a:pt x="61" y="554"/>
                    </a:cubicBezTo>
                    <a:cubicBezTo>
                      <a:pt x="62" y="554"/>
                      <a:pt x="63" y="554"/>
                      <a:pt x="64" y="554"/>
                    </a:cubicBezTo>
                    <a:cubicBezTo>
                      <a:pt x="63" y="553"/>
                      <a:pt x="62" y="552"/>
                      <a:pt x="62" y="550"/>
                    </a:cubicBezTo>
                    <a:moveTo>
                      <a:pt x="282" y="496"/>
                    </a:moveTo>
                    <a:cubicBezTo>
                      <a:pt x="275" y="499"/>
                      <a:pt x="267" y="502"/>
                      <a:pt x="260" y="504"/>
                    </a:cubicBezTo>
                    <a:cubicBezTo>
                      <a:pt x="262" y="504"/>
                      <a:pt x="262" y="504"/>
                      <a:pt x="262" y="504"/>
                    </a:cubicBezTo>
                    <a:cubicBezTo>
                      <a:pt x="255" y="506"/>
                      <a:pt x="255" y="506"/>
                      <a:pt x="255" y="506"/>
                    </a:cubicBezTo>
                    <a:cubicBezTo>
                      <a:pt x="253" y="506"/>
                      <a:pt x="252" y="507"/>
                      <a:pt x="251" y="507"/>
                    </a:cubicBezTo>
                    <a:cubicBezTo>
                      <a:pt x="246" y="510"/>
                      <a:pt x="241" y="513"/>
                      <a:pt x="236" y="516"/>
                    </a:cubicBezTo>
                    <a:cubicBezTo>
                      <a:pt x="252" y="509"/>
                      <a:pt x="268" y="503"/>
                      <a:pt x="284" y="497"/>
                    </a:cubicBezTo>
                    <a:cubicBezTo>
                      <a:pt x="284" y="497"/>
                      <a:pt x="283" y="497"/>
                      <a:pt x="282" y="496"/>
                    </a:cubicBezTo>
                    <a:moveTo>
                      <a:pt x="80" y="537"/>
                    </a:moveTo>
                    <a:cubicBezTo>
                      <a:pt x="85" y="537"/>
                      <a:pt x="91" y="537"/>
                      <a:pt x="96" y="536"/>
                    </a:cubicBezTo>
                    <a:cubicBezTo>
                      <a:pt x="92" y="539"/>
                      <a:pt x="87" y="541"/>
                      <a:pt x="83" y="544"/>
                    </a:cubicBezTo>
                    <a:cubicBezTo>
                      <a:pt x="80" y="544"/>
                      <a:pt x="76" y="544"/>
                      <a:pt x="73" y="544"/>
                    </a:cubicBezTo>
                    <a:cubicBezTo>
                      <a:pt x="72" y="544"/>
                      <a:pt x="70" y="544"/>
                      <a:pt x="69" y="544"/>
                    </a:cubicBezTo>
                    <a:cubicBezTo>
                      <a:pt x="72" y="542"/>
                      <a:pt x="76" y="539"/>
                      <a:pt x="80" y="537"/>
                    </a:cubicBezTo>
                    <a:moveTo>
                      <a:pt x="106" y="532"/>
                    </a:moveTo>
                    <a:cubicBezTo>
                      <a:pt x="106" y="532"/>
                      <a:pt x="106" y="532"/>
                      <a:pt x="106" y="532"/>
                    </a:cubicBezTo>
                    <a:cubicBezTo>
                      <a:pt x="106" y="532"/>
                      <a:pt x="106" y="532"/>
                      <a:pt x="106" y="532"/>
                    </a:cubicBezTo>
                    <a:moveTo>
                      <a:pt x="236" y="491"/>
                    </a:moveTo>
                    <a:cubicBezTo>
                      <a:pt x="222" y="496"/>
                      <a:pt x="208" y="500"/>
                      <a:pt x="193" y="504"/>
                    </a:cubicBezTo>
                    <a:cubicBezTo>
                      <a:pt x="178" y="511"/>
                      <a:pt x="163" y="518"/>
                      <a:pt x="150" y="526"/>
                    </a:cubicBezTo>
                    <a:cubicBezTo>
                      <a:pt x="143" y="529"/>
                      <a:pt x="137" y="531"/>
                      <a:pt x="130" y="533"/>
                    </a:cubicBezTo>
                    <a:cubicBezTo>
                      <a:pt x="130" y="533"/>
                      <a:pt x="129" y="533"/>
                      <a:pt x="129" y="533"/>
                    </a:cubicBezTo>
                    <a:cubicBezTo>
                      <a:pt x="129" y="533"/>
                      <a:pt x="128" y="533"/>
                      <a:pt x="128" y="533"/>
                    </a:cubicBezTo>
                    <a:cubicBezTo>
                      <a:pt x="121" y="536"/>
                      <a:pt x="114" y="539"/>
                      <a:pt x="107" y="542"/>
                    </a:cubicBezTo>
                    <a:cubicBezTo>
                      <a:pt x="99" y="543"/>
                      <a:pt x="92" y="543"/>
                      <a:pt x="84" y="544"/>
                    </a:cubicBezTo>
                    <a:cubicBezTo>
                      <a:pt x="88" y="541"/>
                      <a:pt x="92" y="539"/>
                      <a:pt x="97" y="536"/>
                    </a:cubicBezTo>
                    <a:cubicBezTo>
                      <a:pt x="103" y="536"/>
                      <a:pt x="109" y="535"/>
                      <a:pt x="115" y="535"/>
                    </a:cubicBezTo>
                    <a:cubicBezTo>
                      <a:pt x="119" y="534"/>
                      <a:pt x="123" y="534"/>
                      <a:pt x="127" y="533"/>
                    </a:cubicBezTo>
                    <a:cubicBezTo>
                      <a:pt x="125" y="531"/>
                      <a:pt x="129" y="524"/>
                      <a:pt x="135" y="518"/>
                    </a:cubicBezTo>
                    <a:cubicBezTo>
                      <a:pt x="125" y="520"/>
                      <a:pt x="115" y="521"/>
                      <a:pt x="105" y="522"/>
                    </a:cubicBezTo>
                    <a:cubicBezTo>
                      <a:pt x="116" y="517"/>
                      <a:pt x="126" y="513"/>
                      <a:pt x="137" y="509"/>
                    </a:cubicBezTo>
                    <a:cubicBezTo>
                      <a:pt x="142" y="508"/>
                      <a:pt x="147" y="506"/>
                      <a:pt x="152" y="504"/>
                    </a:cubicBezTo>
                    <a:cubicBezTo>
                      <a:pt x="138" y="507"/>
                      <a:pt x="124" y="510"/>
                      <a:pt x="110" y="512"/>
                    </a:cubicBezTo>
                    <a:cubicBezTo>
                      <a:pt x="97" y="513"/>
                      <a:pt x="85" y="514"/>
                      <a:pt x="72" y="514"/>
                    </a:cubicBezTo>
                    <a:cubicBezTo>
                      <a:pt x="72" y="514"/>
                      <a:pt x="71" y="514"/>
                      <a:pt x="71" y="514"/>
                    </a:cubicBezTo>
                    <a:cubicBezTo>
                      <a:pt x="70" y="514"/>
                      <a:pt x="69" y="514"/>
                      <a:pt x="68" y="514"/>
                    </a:cubicBezTo>
                    <a:cubicBezTo>
                      <a:pt x="63" y="514"/>
                      <a:pt x="57" y="514"/>
                      <a:pt x="52" y="513"/>
                    </a:cubicBezTo>
                    <a:cubicBezTo>
                      <a:pt x="51" y="513"/>
                      <a:pt x="51" y="513"/>
                      <a:pt x="51" y="513"/>
                    </a:cubicBezTo>
                    <a:cubicBezTo>
                      <a:pt x="59" y="526"/>
                      <a:pt x="65" y="537"/>
                      <a:pt x="70" y="547"/>
                    </a:cubicBezTo>
                    <a:cubicBezTo>
                      <a:pt x="73" y="547"/>
                      <a:pt x="76" y="547"/>
                      <a:pt x="78" y="547"/>
                    </a:cubicBezTo>
                    <a:cubicBezTo>
                      <a:pt x="77" y="548"/>
                      <a:pt x="76" y="548"/>
                      <a:pt x="75" y="549"/>
                    </a:cubicBezTo>
                    <a:cubicBezTo>
                      <a:pt x="74" y="550"/>
                      <a:pt x="73" y="550"/>
                      <a:pt x="73" y="551"/>
                    </a:cubicBezTo>
                    <a:cubicBezTo>
                      <a:pt x="73" y="551"/>
                      <a:pt x="73" y="552"/>
                      <a:pt x="73" y="552"/>
                    </a:cubicBezTo>
                    <a:cubicBezTo>
                      <a:pt x="75" y="550"/>
                      <a:pt x="77" y="548"/>
                      <a:pt x="80" y="547"/>
                    </a:cubicBezTo>
                    <a:cubicBezTo>
                      <a:pt x="86" y="547"/>
                      <a:pt x="92" y="547"/>
                      <a:pt x="98" y="546"/>
                    </a:cubicBezTo>
                    <a:cubicBezTo>
                      <a:pt x="97" y="547"/>
                      <a:pt x="97" y="547"/>
                      <a:pt x="96" y="547"/>
                    </a:cubicBezTo>
                    <a:cubicBezTo>
                      <a:pt x="92" y="549"/>
                      <a:pt x="88" y="552"/>
                      <a:pt x="84" y="554"/>
                    </a:cubicBezTo>
                    <a:cubicBezTo>
                      <a:pt x="82" y="554"/>
                      <a:pt x="79" y="554"/>
                      <a:pt x="77" y="554"/>
                    </a:cubicBezTo>
                    <a:cubicBezTo>
                      <a:pt x="76" y="554"/>
                      <a:pt x="75" y="554"/>
                      <a:pt x="74" y="554"/>
                    </a:cubicBezTo>
                    <a:cubicBezTo>
                      <a:pt x="81" y="565"/>
                      <a:pt x="85" y="573"/>
                      <a:pt x="88" y="579"/>
                    </a:cubicBezTo>
                    <a:cubicBezTo>
                      <a:pt x="88" y="579"/>
                      <a:pt x="88" y="579"/>
                      <a:pt x="88" y="579"/>
                    </a:cubicBezTo>
                    <a:cubicBezTo>
                      <a:pt x="88" y="579"/>
                      <a:pt x="88" y="579"/>
                      <a:pt x="88" y="579"/>
                    </a:cubicBezTo>
                    <a:cubicBezTo>
                      <a:pt x="88" y="578"/>
                      <a:pt x="88" y="577"/>
                      <a:pt x="88" y="577"/>
                    </a:cubicBezTo>
                    <a:cubicBezTo>
                      <a:pt x="88" y="577"/>
                      <a:pt x="88" y="578"/>
                      <a:pt x="89" y="579"/>
                    </a:cubicBezTo>
                    <a:cubicBezTo>
                      <a:pt x="97" y="570"/>
                      <a:pt x="122" y="557"/>
                      <a:pt x="149" y="548"/>
                    </a:cubicBezTo>
                    <a:cubicBezTo>
                      <a:pt x="152" y="547"/>
                      <a:pt x="156" y="546"/>
                      <a:pt x="159" y="545"/>
                    </a:cubicBezTo>
                    <a:cubicBezTo>
                      <a:pt x="148" y="547"/>
                      <a:pt x="137" y="549"/>
                      <a:pt x="125" y="551"/>
                    </a:cubicBezTo>
                    <a:cubicBezTo>
                      <a:pt x="122" y="551"/>
                      <a:pt x="119" y="551"/>
                      <a:pt x="116" y="552"/>
                    </a:cubicBezTo>
                    <a:cubicBezTo>
                      <a:pt x="123" y="549"/>
                      <a:pt x="130" y="546"/>
                      <a:pt x="138" y="543"/>
                    </a:cubicBezTo>
                    <a:cubicBezTo>
                      <a:pt x="155" y="540"/>
                      <a:pt x="170" y="538"/>
                      <a:pt x="186" y="535"/>
                    </a:cubicBezTo>
                    <a:cubicBezTo>
                      <a:pt x="190" y="533"/>
                      <a:pt x="195" y="531"/>
                      <a:pt x="199" y="530"/>
                    </a:cubicBezTo>
                    <a:cubicBezTo>
                      <a:pt x="198" y="528"/>
                      <a:pt x="208" y="524"/>
                      <a:pt x="212" y="519"/>
                    </a:cubicBezTo>
                    <a:cubicBezTo>
                      <a:pt x="204" y="522"/>
                      <a:pt x="195" y="524"/>
                      <a:pt x="186" y="526"/>
                    </a:cubicBezTo>
                    <a:cubicBezTo>
                      <a:pt x="193" y="524"/>
                      <a:pt x="201" y="521"/>
                      <a:pt x="207" y="518"/>
                    </a:cubicBezTo>
                    <a:cubicBezTo>
                      <a:pt x="207" y="518"/>
                      <a:pt x="206" y="516"/>
                      <a:pt x="206" y="514"/>
                    </a:cubicBezTo>
                    <a:cubicBezTo>
                      <a:pt x="205" y="516"/>
                      <a:pt x="204" y="516"/>
                      <a:pt x="202" y="516"/>
                    </a:cubicBezTo>
                    <a:cubicBezTo>
                      <a:pt x="201" y="516"/>
                      <a:pt x="199" y="515"/>
                      <a:pt x="198" y="515"/>
                    </a:cubicBezTo>
                    <a:cubicBezTo>
                      <a:pt x="210" y="507"/>
                      <a:pt x="223" y="499"/>
                      <a:pt x="236" y="491"/>
                    </a:cubicBezTo>
                    <a:moveTo>
                      <a:pt x="311" y="486"/>
                    </a:moveTo>
                    <a:cubicBezTo>
                      <a:pt x="308" y="488"/>
                      <a:pt x="304" y="489"/>
                      <a:pt x="301" y="490"/>
                    </a:cubicBezTo>
                    <a:cubicBezTo>
                      <a:pt x="301" y="490"/>
                      <a:pt x="302" y="490"/>
                      <a:pt x="303" y="490"/>
                    </a:cubicBezTo>
                    <a:cubicBezTo>
                      <a:pt x="305" y="489"/>
                      <a:pt x="308" y="488"/>
                      <a:pt x="311" y="486"/>
                    </a:cubicBezTo>
                    <a:moveTo>
                      <a:pt x="53" y="561"/>
                    </a:moveTo>
                    <a:cubicBezTo>
                      <a:pt x="53" y="560"/>
                      <a:pt x="53" y="560"/>
                      <a:pt x="53" y="560"/>
                    </a:cubicBezTo>
                    <a:cubicBezTo>
                      <a:pt x="53" y="560"/>
                      <a:pt x="53" y="560"/>
                      <a:pt x="54" y="560"/>
                    </a:cubicBezTo>
                    <a:cubicBezTo>
                      <a:pt x="55" y="562"/>
                      <a:pt x="56" y="564"/>
                      <a:pt x="58" y="567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7" y="568"/>
                      <a:pt x="57" y="568"/>
                      <a:pt x="57" y="568"/>
                    </a:cubicBezTo>
                    <a:cubicBezTo>
                      <a:pt x="56" y="565"/>
                      <a:pt x="54" y="563"/>
                      <a:pt x="53" y="561"/>
                    </a:cubicBezTo>
                    <a:moveTo>
                      <a:pt x="61" y="565"/>
                    </a:moveTo>
                    <a:cubicBezTo>
                      <a:pt x="62" y="564"/>
                      <a:pt x="62" y="564"/>
                      <a:pt x="62" y="564"/>
                    </a:cubicBezTo>
                    <a:cubicBezTo>
                      <a:pt x="63" y="562"/>
                      <a:pt x="64" y="560"/>
                      <a:pt x="66" y="558"/>
                    </a:cubicBezTo>
                    <a:cubicBezTo>
                      <a:pt x="68" y="561"/>
                      <a:pt x="69" y="563"/>
                      <a:pt x="70" y="565"/>
                    </a:cubicBezTo>
                    <a:cubicBezTo>
                      <a:pt x="69" y="567"/>
                      <a:pt x="68" y="568"/>
                      <a:pt x="68" y="569"/>
                    </a:cubicBezTo>
                    <a:cubicBezTo>
                      <a:pt x="66" y="571"/>
                      <a:pt x="66" y="571"/>
                      <a:pt x="66" y="571"/>
                    </a:cubicBezTo>
                    <a:cubicBezTo>
                      <a:pt x="66" y="572"/>
                      <a:pt x="66" y="572"/>
                      <a:pt x="66" y="572"/>
                    </a:cubicBezTo>
                    <a:cubicBezTo>
                      <a:pt x="64" y="569"/>
                      <a:pt x="63" y="567"/>
                      <a:pt x="61" y="565"/>
                    </a:cubicBezTo>
                    <a:moveTo>
                      <a:pt x="45" y="545"/>
                    </a:moveTo>
                    <a:cubicBezTo>
                      <a:pt x="45" y="545"/>
                      <a:pt x="45" y="545"/>
                      <a:pt x="45" y="545"/>
                    </a:cubicBezTo>
                    <a:cubicBezTo>
                      <a:pt x="45" y="545"/>
                      <a:pt x="45" y="545"/>
                      <a:pt x="45" y="545"/>
                    </a:cubicBezTo>
                    <a:cubicBezTo>
                      <a:pt x="45" y="545"/>
                      <a:pt x="45" y="545"/>
                      <a:pt x="45" y="545"/>
                    </a:cubicBezTo>
                    <a:moveTo>
                      <a:pt x="48" y="553"/>
                    </a:moveTo>
                    <a:cubicBezTo>
                      <a:pt x="44" y="545"/>
                      <a:pt x="43" y="542"/>
                      <a:pt x="43" y="542"/>
                    </a:cubicBezTo>
                    <a:cubicBezTo>
                      <a:pt x="43" y="542"/>
                      <a:pt x="43" y="544"/>
                      <a:pt x="44" y="545"/>
                    </a:cubicBezTo>
                    <a:cubicBezTo>
                      <a:pt x="44" y="546"/>
                      <a:pt x="45" y="547"/>
                      <a:pt x="45" y="547"/>
                    </a:cubicBezTo>
                    <a:cubicBezTo>
                      <a:pt x="45" y="547"/>
                      <a:pt x="45" y="546"/>
                      <a:pt x="44" y="545"/>
                    </a:cubicBezTo>
                    <a:cubicBezTo>
                      <a:pt x="44" y="545"/>
                      <a:pt x="44" y="545"/>
                      <a:pt x="44" y="545"/>
                    </a:cubicBezTo>
                    <a:cubicBezTo>
                      <a:pt x="44" y="545"/>
                      <a:pt x="44" y="545"/>
                      <a:pt x="44" y="545"/>
                    </a:cubicBezTo>
                    <a:cubicBezTo>
                      <a:pt x="45" y="545"/>
                      <a:pt x="45" y="545"/>
                      <a:pt x="45" y="545"/>
                    </a:cubicBezTo>
                    <a:cubicBezTo>
                      <a:pt x="46" y="547"/>
                      <a:pt x="48" y="549"/>
                      <a:pt x="50" y="553"/>
                    </a:cubicBezTo>
                    <a:cubicBezTo>
                      <a:pt x="48" y="553"/>
                      <a:pt x="48" y="553"/>
                      <a:pt x="48" y="553"/>
                    </a:cubicBezTo>
                    <a:moveTo>
                      <a:pt x="49" y="543"/>
                    </a:moveTo>
                    <a:cubicBezTo>
                      <a:pt x="44" y="535"/>
                      <a:pt x="43" y="532"/>
                      <a:pt x="43" y="532"/>
                    </a:cubicBezTo>
                    <a:cubicBezTo>
                      <a:pt x="43" y="532"/>
                      <a:pt x="44" y="534"/>
                      <a:pt x="45" y="535"/>
                    </a:cubicBezTo>
                    <a:cubicBezTo>
                      <a:pt x="46" y="537"/>
                      <a:pt x="47" y="539"/>
                      <a:pt x="47" y="539"/>
                    </a:cubicBezTo>
                    <a:cubicBezTo>
                      <a:pt x="47" y="539"/>
                      <a:pt x="46" y="538"/>
                      <a:pt x="45" y="535"/>
                    </a:cubicBezTo>
                    <a:cubicBezTo>
                      <a:pt x="45" y="536"/>
                      <a:pt x="45" y="536"/>
                      <a:pt x="45" y="536"/>
                    </a:cubicBezTo>
                    <a:cubicBezTo>
                      <a:pt x="46" y="536"/>
                      <a:pt x="46" y="536"/>
                      <a:pt x="46" y="536"/>
                    </a:cubicBezTo>
                    <a:cubicBezTo>
                      <a:pt x="53" y="536"/>
                      <a:pt x="53" y="536"/>
                      <a:pt x="53" y="536"/>
                    </a:cubicBezTo>
                    <a:cubicBezTo>
                      <a:pt x="55" y="538"/>
                      <a:pt x="56" y="541"/>
                      <a:pt x="58" y="544"/>
                    </a:cubicBezTo>
                    <a:cubicBezTo>
                      <a:pt x="55" y="543"/>
                      <a:pt x="52" y="543"/>
                      <a:pt x="49" y="543"/>
                    </a:cubicBezTo>
                    <a:moveTo>
                      <a:pt x="465" y="467"/>
                    </a:moveTo>
                    <a:cubicBezTo>
                      <a:pt x="444" y="472"/>
                      <a:pt x="424" y="475"/>
                      <a:pt x="403" y="479"/>
                    </a:cubicBezTo>
                    <a:cubicBezTo>
                      <a:pt x="372" y="484"/>
                      <a:pt x="341" y="497"/>
                      <a:pt x="309" y="499"/>
                    </a:cubicBezTo>
                    <a:cubicBezTo>
                      <a:pt x="309" y="499"/>
                      <a:pt x="308" y="499"/>
                      <a:pt x="308" y="499"/>
                    </a:cubicBezTo>
                    <a:cubicBezTo>
                      <a:pt x="303" y="499"/>
                      <a:pt x="298" y="499"/>
                      <a:pt x="294" y="498"/>
                    </a:cubicBezTo>
                    <a:cubicBezTo>
                      <a:pt x="272" y="507"/>
                      <a:pt x="250" y="516"/>
                      <a:pt x="228" y="525"/>
                    </a:cubicBezTo>
                    <a:cubicBezTo>
                      <a:pt x="236" y="523"/>
                      <a:pt x="244" y="521"/>
                      <a:pt x="252" y="519"/>
                    </a:cubicBezTo>
                    <a:cubicBezTo>
                      <a:pt x="239" y="523"/>
                      <a:pt x="227" y="527"/>
                      <a:pt x="214" y="531"/>
                    </a:cubicBezTo>
                    <a:cubicBezTo>
                      <a:pt x="188" y="541"/>
                      <a:pt x="161" y="551"/>
                      <a:pt x="134" y="561"/>
                    </a:cubicBezTo>
                    <a:cubicBezTo>
                      <a:pt x="114" y="569"/>
                      <a:pt x="97" y="579"/>
                      <a:pt x="94" y="584"/>
                    </a:cubicBezTo>
                    <a:cubicBezTo>
                      <a:pt x="93" y="584"/>
                      <a:pt x="93" y="585"/>
                      <a:pt x="93" y="585"/>
                    </a:cubicBezTo>
                    <a:cubicBezTo>
                      <a:pt x="93" y="585"/>
                      <a:pt x="93" y="585"/>
                      <a:pt x="93" y="585"/>
                    </a:cubicBezTo>
                    <a:cubicBezTo>
                      <a:pt x="93" y="585"/>
                      <a:pt x="93" y="585"/>
                      <a:pt x="93" y="585"/>
                    </a:cubicBezTo>
                    <a:cubicBezTo>
                      <a:pt x="92" y="584"/>
                      <a:pt x="92" y="584"/>
                      <a:pt x="92" y="584"/>
                    </a:cubicBezTo>
                    <a:cubicBezTo>
                      <a:pt x="92" y="584"/>
                      <a:pt x="92" y="584"/>
                      <a:pt x="92" y="584"/>
                    </a:cubicBezTo>
                    <a:cubicBezTo>
                      <a:pt x="90" y="582"/>
                      <a:pt x="89" y="580"/>
                      <a:pt x="89" y="579"/>
                    </a:cubicBezTo>
                    <a:cubicBezTo>
                      <a:pt x="89" y="579"/>
                      <a:pt x="88" y="579"/>
                      <a:pt x="88" y="579"/>
                    </a:cubicBezTo>
                    <a:cubicBezTo>
                      <a:pt x="89" y="580"/>
                      <a:pt x="90" y="582"/>
                      <a:pt x="92" y="584"/>
                    </a:cubicBezTo>
                    <a:cubicBezTo>
                      <a:pt x="94" y="588"/>
                      <a:pt x="96" y="592"/>
                      <a:pt x="96" y="592"/>
                    </a:cubicBezTo>
                    <a:cubicBezTo>
                      <a:pt x="96" y="592"/>
                      <a:pt x="94" y="588"/>
                      <a:pt x="88" y="579"/>
                    </a:cubicBezTo>
                    <a:cubicBezTo>
                      <a:pt x="88" y="580"/>
                      <a:pt x="87" y="580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1"/>
                      <a:pt x="86" y="581"/>
                      <a:pt x="86" y="581"/>
                    </a:cubicBezTo>
                    <a:cubicBezTo>
                      <a:pt x="86" y="582"/>
                      <a:pt x="86" y="583"/>
                      <a:pt x="86" y="583"/>
                    </a:cubicBezTo>
                    <a:cubicBezTo>
                      <a:pt x="86" y="583"/>
                      <a:pt x="79" y="569"/>
                      <a:pt x="70" y="553"/>
                    </a:cubicBezTo>
                    <a:cubicBezTo>
                      <a:pt x="69" y="554"/>
                      <a:pt x="69" y="554"/>
                      <a:pt x="69" y="554"/>
                    </a:cubicBezTo>
                    <a:cubicBezTo>
                      <a:pt x="67" y="554"/>
                      <a:pt x="65" y="554"/>
                      <a:pt x="64" y="554"/>
                    </a:cubicBezTo>
                    <a:cubicBezTo>
                      <a:pt x="64" y="555"/>
                      <a:pt x="65" y="556"/>
                      <a:pt x="66" y="557"/>
                    </a:cubicBezTo>
                    <a:cubicBezTo>
                      <a:pt x="65" y="558"/>
                      <a:pt x="64" y="559"/>
                      <a:pt x="63" y="560"/>
                    </a:cubicBezTo>
                    <a:cubicBezTo>
                      <a:pt x="62" y="561"/>
                      <a:pt x="61" y="562"/>
                      <a:pt x="60" y="563"/>
                    </a:cubicBezTo>
                    <a:cubicBezTo>
                      <a:pt x="59" y="560"/>
                      <a:pt x="58" y="558"/>
                      <a:pt x="56" y="556"/>
                    </a:cubicBezTo>
                    <a:cubicBezTo>
                      <a:pt x="57" y="556"/>
                      <a:pt x="57" y="555"/>
                      <a:pt x="58" y="555"/>
                    </a:cubicBezTo>
                    <a:cubicBezTo>
                      <a:pt x="58" y="554"/>
                      <a:pt x="58" y="554"/>
                      <a:pt x="59" y="553"/>
                    </a:cubicBezTo>
                    <a:cubicBezTo>
                      <a:pt x="55" y="553"/>
                      <a:pt x="55" y="553"/>
                      <a:pt x="55" y="553"/>
                    </a:cubicBezTo>
                    <a:cubicBezTo>
                      <a:pt x="53" y="550"/>
                      <a:pt x="52" y="547"/>
                      <a:pt x="50" y="545"/>
                    </a:cubicBezTo>
                    <a:cubicBezTo>
                      <a:pt x="53" y="546"/>
                      <a:pt x="56" y="546"/>
                      <a:pt x="59" y="546"/>
                    </a:cubicBezTo>
                    <a:cubicBezTo>
                      <a:pt x="60" y="548"/>
                      <a:pt x="61" y="549"/>
                      <a:pt x="62" y="550"/>
                    </a:cubicBezTo>
                    <a:cubicBezTo>
                      <a:pt x="63" y="549"/>
                      <a:pt x="64" y="548"/>
                      <a:pt x="66" y="547"/>
                    </a:cubicBezTo>
                    <a:cubicBezTo>
                      <a:pt x="65" y="545"/>
                      <a:pt x="63" y="542"/>
                      <a:pt x="62" y="540"/>
                    </a:cubicBezTo>
                    <a:cubicBezTo>
                      <a:pt x="52" y="523"/>
                      <a:pt x="42" y="506"/>
                      <a:pt x="39" y="500"/>
                    </a:cubicBezTo>
                    <a:cubicBezTo>
                      <a:pt x="34" y="503"/>
                      <a:pt x="30" y="507"/>
                      <a:pt x="26" y="511"/>
                    </a:cubicBezTo>
                    <a:cubicBezTo>
                      <a:pt x="18" y="518"/>
                      <a:pt x="11" y="527"/>
                      <a:pt x="5" y="538"/>
                    </a:cubicBezTo>
                    <a:cubicBezTo>
                      <a:pt x="4" y="540"/>
                      <a:pt x="4" y="540"/>
                      <a:pt x="4" y="540"/>
                    </a:cubicBezTo>
                    <a:cubicBezTo>
                      <a:pt x="3" y="541"/>
                      <a:pt x="3" y="541"/>
                      <a:pt x="3" y="541"/>
                    </a:cubicBezTo>
                    <a:cubicBezTo>
                      <a:pt x="3" y="542"/>
                      <a:pt x="3" y="542"/>
                      <a:pt x="3" y="542"/>
                    </a:cubicBezTo>
                    <a:cubicBezTo>
                      <a:pt x="6" y="546"/>
                      <a:pt x="6" y="548"/>
                      <a:pt x="6" y="548"/>
                    </a:cubicBezTo>
                    <a:cubicBezTo>
                      <a:pt x="6" y="548"/>
                      <a:pt x="5" y="545"/>
                      <a:pt x="3" y="542"/>
                    </a:cubicBezTo>
                    <a:cubicBezTo>
                      <a:pt x="1" y="539"/>
                      <a:pt x="0" y="536"/>
                      <a:pt x="0" y="536"/>
                    </a:cubicBezTo>
                    <a:cubicBezTo>
                      <a:pt x="0" y="536"/>
                      <a:pt x="7" y="549"/>
                      <a:pt x="39" y="604"/>
                    </a:cubicBezTo>
                    <a:cubicBezTo>
                      <a:pt x="39" y="604"/>
                      <a:pt x="39" y="604"/>
                      <a:pt x="39" y="604"/>
                    </a:cubicBezTo>
                    <a:cubicBezTo>
                      <a:pt x="42" y="605"/>
                      <a:pt x="42" y="605"/>
                      <a:pt x="42" y="605"/>
                    </a:cubicBezTo>
                    <a:cubicBezTo>
                      <a:pt x="48" y="605"/>
                      <a:pt x="48" y="605"/>
                      <a:pt x="48" y="605"/>
                    </a:cubicBezTo>
                    <a:cubicBezTo>
                      <a:pt x="61" y="605"/>
                      <a:pt x="61" y="605"/>
                      <a:pt x="61" y="605"/>
                    </a:cubicBezTo>
                    <a:cubicBezTo>
                      <a:pt x="61" y="605"/>
                      <a:pt x="61" y="605"/>
                      <a:pt x="61" y="605"/>
                    </a:cubicBezTo>
                    <a:cubicBezTo>
                      <a:pt x="122" y="587"/>
                      <a:pt x="186" y="567"/>
                      <a:pt x="251" y="543"/>
                    </a:cubicBezTo>
                    <a:cubicBezTo>
                      <a:pt x="260" y="540"/>
                      <a:pt x="289" y="533"/>
                      <a:pt x="283" y="524"/>
                    </a:cubicBezTo>
                    <a:cubicBezTo>
                      <a:pt x="345" y="506"/>
                      <a:pt x="406" y="489"/>
                      <a:pt x="465" y="467"/>
                    </a:cubicBezTo>
                    <a:moveTo>
                      <a:pt x="485" y="421"/>
                    </a:moveTo>
                    <a:cubicBezTo>
                      <a:pt x="457" y="424"/>
                      <a:pt x="428" y="427"/>
                      <a:pt x="399" y="432"/>
                    </a:cubicBezTo>
                    <a:cubicBezTo>
                      <a:pt x="393" y="434"/>
                      <a:pt x="386" y="436"/>
                      <a:pt x="379" y="439"/>
                    </a:cubicBezTo>
                    <a:cubicBezTo>
                      <a:pt x="367" y="443"/>
                      <a:pt x="354" y="448"/>
                      <a:pt x="342" y="452"/>
                    </a:cubicBezTo>
                    <a:cubicBezTo>
                      <a:pt x="330" y="458"/>
                      <a:pt x="318" y="464"/>
                      <a:pt x="307" y="471"/>
                    </a:cubicBezTo>
                    <a:cubicBezTo>
                      <a:pt x="344" y="459"/>
                      <a:pt x="380" y="450"/>
                      <a:pt x="417" y="442"/>
                    </a:cubicBezTo>
                    <a:cubicBezTo>
                      <a:pt x="440" y="435"/>
                      <a:pt x="463" y="428"/>
                      <a:pt x="485" y="421"/>
                    </a:cubicBezTo>
                    <a:moveTo>
                      <a:pt x="857" y="406"/>
                    </a:moveTo>
                    <a:cubicBezTo>
                      <a:pt x="829" y="423"/>
                      <a:pt x="800" y="439"/>
                      <a:pt x="771" y="455"/>
                    </a:cubicBezTo>
                    <a:cubicBezTo>
                      <a:pt x="779" y="452"/>
                      <a:pt x="787" y="449"/>
                      <a:pt x="795" y="446"/>
                    </a:cubicBezTo>
                    <a:cubicBezTo>
                      <a:pt x="805" y="442"/>
                      <a:pt x="814" y="438"/>
                      <a:pt x="824" y="434"/>
                    </a:cubicBezTo>
                    <a:cubicBezTo>
                      <a:pt x="825" y="433"/>
                      <a:pt x="826" y="432"/>
                      <a:pt x="827" y="432"/>
                    </a:cubicBezTo>
                    <a:cubicBezTo>
                      <a:pt x="839" y="424"/>
                      <a:pt x="849" y="415"/>
                      <a:pt x="857" y="406"/>
                    </a:cubicBezTo>
                    <a:moveTo>
                      <a:pt x="637" y="405"/>
                    </a:moveTo>
                    <a:cubicBezTo>
                      <a:pt x="541" y="433"/>
                      <a:pt x="445" y="452"/>
                      <a:pt x="349" y="475"/>
                    </a:cubicBezTo>
                    <a:cubicBezTo>
                      <a:pt x="340" y="479"/>
                      <a:pt x="332" y="482"/>
                      <a:pt x="323" y="486"/>
                    </a:cubicBezTo>
                    <a:cubicBezTo>
                      <a:pt x="332" y="484"/>
                      <a:pt x="342" y="483"/>
                      <a:pt x="351" y="482"/>
                    </a:cubicBezTo>
                    <a:cubicBezTo>
                      <a:pt x="407" y="471"/>
                      <a:pt x="461" y="461"/>
                      <a:pt x="516" y="447"/>
                    </a:cubicBezTo>
                    <a:cubicBezTo>
                      <a:pt x="523" y="444"/>
                      <a:pt x="530" y="441"/>
                      <a:pt x="537" y="438"/>
                    </a:cubicBezTo>
                    <a:cubicBezTo>
                      <a:pt x="569" y="424"/>
                      <a:pt x="605" y="418"/>
                      <a:pt x="637" y="405"/>
                    </a:cubicBezTo>
                    <a:moveTo>
                      <a:pt x="528" y="402"/>
                    </a:moveTo>
                    <a:cubicBezTo>
                      <a:pt x="524" y="403"/>
                      <a:pt x="521" y="403"/>
                      <a:pt x="518" y="404"/>
                    </a:cubicBezTo>
                    <a:cubicBezTo>
                      <a:pt x="520" y="404"/>
                      <a:pt x="523" y="404"/>
                      <a:pt x="525" y="404"/>
                    </a:cubicBezTo>
                    <a:cubicBezTo>
                      <a:pt x="526" y="403"/>
                      <a:pt x="527" y="403"/>
                      <a:pt x="528" y="402"/>
                    </a:cubicBezTo>
                    <a:moveTo>
                      <a:pt x="305" y="368"/>
                    </a:moveTo>
                    <a:cubicBezTo>
                      <a:pt x="288" y="372"/>
                      <a:pt x="272" y="377"/>
                      <a:pt x="255" y="381"/>
                    </a:cubicBezTo>
                    <a:cubicBezTo>
                      <a:pt x="251" y="382"/>
                      <a:pt x="246" y="383"/>
                      <a:pt x="242" y="385"/>
                    </a:cubicBezTo>
                    <a:cubicBezTo>
                      <a:pt x="263" y="380"/>
                      <a:pt x="284" y="374"/>
                      <a:pt x="305" y="368"/>
                    </a:cubicBezTo>
                    <a:moveTo>
                      <a:pt x="135" y="367"/>
                    </a:moveTo>
                    <a:cubicBezTo>
                      <a:pt x="131" y="367"/>
                      <a:pt x="128" y="368"/>
                      <a:pt x="124" y="369"/>
                    </a:cubicBezTo>
                    <a:cubicBezTo>
                      <a:pt x="125" y="371"/>
                      <a:pt x="126" y="373"/>
                      <a:pt x="127" y="374"/>
                    </a:cubicBezTo>
                    <a:cubicBezTo>
                      <a:pt x="131" y="372"/>
                      <a:pt x="135" y="370"/>
                      <a:pt x="139" y="368"/>
                    </a:cubicBezTo>
                    <a:cubicBezTo>
                      <a:pt x="138" y="367"/>
                      <a:pt x="136" y="367"/>
                      <a:pt x="135" y="367"/>
                    </a:cubicBezTo>
                    <a:moveTo>
                      <a:pt x="753" y="354"/>
                    </a:moveTo>
                    <a:cubicBezTo>
                      <a:pt x="744" y="356"/>
                      <a:pt x="735" y="358"/>
                      <a:pt x="726" y="360"/>
                    </a:cubicBezTo>
                    <a:cubicBezTo>
                      <a:pt x="663" y="373"/>
                      <a:pt x="602" y="392"/>
                      <a:pt x="541" y="412"/>
                    </a:cubicBezTo>
                    <a:cubicBezTo>
                      <a:pt x="530" y="416"/>
                      <a:pt x="519" y="420"/>
                      <a:pt x="507" y="423"/>
                    </a:cubicBezTo>
                    <a:cubicBezTo>
                      <a:pt x="524" y="420"/>
                      <a:pt x="541" y="416"/>
                      <a:pt x="558" y="412"/>
                    </a:cubicBezTo>
                    <a:cubicBezTo>
                      <a:pt x="625" y="396"/>
                      <a:pt x="689" y="377"/>
                      <a:pt x="753" y="354"/>
                    </a:cubicBezTo>
                    <a:moveTo>
                      <a:pt x="903" y="329"/>
                    </a:moveTo>
                    <a:cubicBezTo>
                      <a:pt x="896" y="332"/>
                      <a:pt x="890" y="335"/>
                      <a:pt x="884" y="338"/>
                    </a:cubicBezTo>
                    <a:cubicBezTo>
                      <a:pt x="890" y="337"/>
                      <a:pt x="895" y="335"/>
                      <a:pt x="901" y="333"/>
                    </a:cubicBezTo>
                    <a:cubicBezTo>
                      <a:pt x="903" y="332"/>
                      <a:pt x="904" y="331"/>
                      <a:pt x="906" y="330"/>
                    </a:cubicBezTo>
                    <a:cubicBezTo>
                      <a:pt x="905" y="330"/>
                      <a:pt x="904" y="329"/>
                      <a:pt x="903" y="329"/>
                    </a:cubicBezTo>
                    <a:moveTo>
                      <a:pt x="810" y="317"/>
                    </a:moveTo>
                    <a:cubicBezTo>
                      <a:pt x="803" y="318"/>
                      <a:pt x="795" y="318"/>
                      <a:pt x="788" y="319"/>
                    </a:cubicBezTo>
                    <a:cubicBezTo>
                      <a:pt x="772" y="327"/>
                      <a:pt x="756" y="336"/>
                      <a:pt x="739" y="343"/>
                    </a:cubicBezTo>
                    <a:cubicBezTo>
                      <a:pt x="750" y="341"/>
                      <a:pt x="761" y="339"/>
                      <a:pt x="772" y="338"/>
                    </a:cubicBezTo>
                    <a:cubicBezTo>
                      <a:pt x="785" y="332"/>
                      <a:pt x="797" y="324"/>
                      <a:pt x="810" y="317"/>
                    </a:cubicBezTo>
                    <a:moveTo>
                      <a:pt x="827" y="317"/>
                    </a:moveTo>
                    <a:cubicBezTo>
                      <a:pt x="824" y="318"/>
                      <a:pt x="822" y="320"/>
                      <a:pt x="819" y="321"/>
                    </a:cubicBezTo>
                    <a:cubicBezTo>
                      <a:pt x="814" y="324"/>
                      <a:pt x="810" y="330"/>
                      <a:pt x="806" y="335"/>
                    </a:cubicBezTo>
                    <a:cubicBezTo>
                      <a:pt x="807" y="334"/>
                      <a:pt x="807" y="334"/>
                      <a:pt x="808" y="334"/>
                    </a:cubicBezTo>
                    <a:cubicBezTo>
                      <a:pt x="813" y="330"/>
                      <a:pt x="822" y="322"/>
                      <a:pt x="828" y="317"/>
                    </a:cubicBezTo>
                    <a:cubicBezTo>
                      <a:pt x="828" y="317"/>
                      <a:pt x="827" y="317"/>
                      <a:pt x="827" y="317"/>
                    </a:cubicBezTo>
                    <a:moveTo>
                      <a:pt x="770" y="312"/>
                    </a:moveTo>
                    <a:cubicBezTo>
                      <a:pt x="766" y="312"/>
                      <a:pt x="763" y="313"/>
                      <a:pt x="759" y="313"/>
                    </a:cubicBezTo>
                    <a:cubicBezTo>
                      <a:pt x="748" y="319"/>
                      <a:pt x="737" y="325"/>
                      <a:pt x="725" y="330"/>
                    </a:cubicBezTo>
                    <a:cubicBezTo>
                      <a:pt x="734" y="327"/>
                      <a:pt x="740" y="325"/>
                      <a:pt x="740" y="325"/>
                    </a:cubicBezTo>
                    <a:cubicBezTo>
                      <a:pt x="740" y="325"/>
                      <a:pt x="733" y="328"/>
                      <a:pt x="717" y="334"/>
                    </a:cubicBezTo>
                    <a:cubicBezTo>
                      <a:pt x="720" y="333"/>
                      <a:pt x="723" y="332"/>
                      <a:pt x="725" y="330"/>
                    </a:cubicBezTo>
                    <a:cubicBezTo>
                      <a:pt x="718" y="333"/>
                      <a:pt x="708" y="338"/>
                      <a:pt x="697" y="343"/>
                    </a:cubicBezTo>
                    <a:cubicBezTo>
                      <a:pt x="699" y="342"/>
                      <a:pt x="702" y="341"/>
                      <a:pt x="705" y="340"/>
                    </a:cubicBezTo>
                    <a:cubicBezTo>
                      <a:pt x="709" y="338"/>
                      <a:pt x="713" y="336"/>
                      <a:pt x="717" y="334"/>
                    </a:cubicBezTo>
                    <a:cubicBezTo>
                      <a:pt x="734" y="327"/>
                      <a:pt x="752" y="320"/>
                      <a:pt x="770" y="312"/>
                    </a:cubicBezTo>
                    <a:moveTo>
                      <a:pt x="243" y="298"/>
                    </a:moveTo>
                    <a:cubicBezTo>
                      <a:pt x="240" y="298"/>
                      <a:pt x="237" y="299"/>
                      <a:pt x="234" y="299"/>
                    </a:cubicBezTo>
                    <a:cubicBezTo>
                      <a:pt x="229" y="300"/>
                      <a:pt x="225" y="300"/>
                      <a:pt x="221" y="300"/>
                    </a:cubicBezTo>
                    <a:cubicBezTo>
                      <a:pt x="218" y="301"/>
                      <a:pt x="215" y="303"/>
                      <a:pt x="213" y="304"/>
                    </a:cubicBezTo>
                    <a:cubicBezTo>
                      <a:pt x="209" y="306"/>
                      <a:pt x="204" y="307"/>
                      <a:pt x="200" y="308"/>
                    </a:cubicBezTo>
                    <a:cubicBezTo>
                      <a:pt x="199" y="308"/>
                      <a:pt x="198" y="308"/>
                      <a:pt x="197" y="308"/>
                    </a:cubicBezTo>
                    <a:cubicBezTo>
                      <a:pt x="201" y="306"/>
                      <a:pt x="206" y="303"/>
                      <a:pt x="211" y="300"/>
                    </a:cubicBezTo>
                    <a:cubicBezTo>
                      <a:pt x="205" y="300"/>
                      <a:pt x="198" y="299"/>
                      <a:pt x="192" y="298"/>
                    </a:cubicBezTo>
                    <a:cubicBezTo>
                      <a:pt x="188" y="300"/>
                      <a:pt x="184" y="301"/>
                      <a:pt x="180" y="302"/>
                    </a:cubicBezTo>
                    <a:cubicBezTo>
                      <a:pt x="169" y="308"/>
                      <a:pt x="169" y="308"/>
                      <a:pt x="169" y="308"/>
                    </a:cubicBezTo>
                    <a:cubicBezTo>
                      <a:pt x="175" y="309"/>
                      <a:pt x="175" y="309"/>
                      <a:pt x="175" y="309"/>
                    </a:cubicBezTo>
                    <a:cubicBezTo>
                      <a:pt x="163" y="311"/>
                      <a:pt x="163" y="311"/>
                      <a:pt x="163" y="311"/>
                    </a:cubicBezTo>
                    <a:cubicBezTo>
                      <a:pt x="149" y="318"/>
                      <a:pt x="135" y="325"/>
                      <a:pt x="121" y="331"/>
                    </a:cubicBezTo>
                    <a:cubicBezTo>
                      <a:pt x="120" y="334"/>
                      <a:pt x="119" y="338"/>
                      <a:pt x="118" y="343"/>
                    </a:cubicBezTo>
                    <a:cubicBezTo>
                      <a:pt x="118" y="344"/>
                      <a:pt x="118" y="345"/>
                      <a:pt x="118" y="346"/>
                    </a:cubicBezTo>
                    <a:cubicBezTo>
                      <a:pt x="135" y="339"/>
                      <a:pt x="153" y="333"/>
                      <a:pt x="172" y="326"/>
                    </a:cubicBezTo>
                    <a:cubicBezTo>
                      <a:pt x="172" y="326"/>
                      <a:pt x="173" y="325"/>
                      <a:pt x="174" y="324"/>
                    </a:cubicBezTo>
                    <a:cubicBezTo>
                      <a:pt x="174" y="325"/>
                      <a:pt x="174" y="325"/>
                      <a:pt x="174" y="325"/>
                    </a:cubicBezTo>
                    <a:cubicBezTo>
                      <a:pt x="174" y="325"/>
                      <a:pt x="174" y="325"/>
                      <a:pt x="174" y="325"/>
                    </a:cubicBezTo>
                    <a:cubicBezTo>
                      <a:pt x="174" y="325"/>
                      <a:pt x="174" y="325"/>
                      <a:pt x="174" y="324"/>
                    </a:cubicBezTo>
                    <a:cubicBezTo>
                      <a:pt x="176" y="322"/>
                      <a:pt x="179" y="320"/>
                      <a:pt x="181" y="319"/>
                    </a:cubicBezTo>
                    <a:cubicBezTo>
                      <a:pt x="183" y="319"/>
                      <a:pt x="184" y="319"/>
                      <a:pt x="186" y="319"/>
                    </a:cubicBezTo>
                    <a:cubicBezTo>
                      <a:pt x="187" y="319"/>
                      <a:pt x="188" y="319"/>
                      <a:pt x="189" y="319"/>
                    </a:cubicBezTo>
                    <a:cubicBezTo>
                      <a:pt x="188" y="319"/>
                      <a:pt x="187" y="320"/>
                      <a:pt x="186" y="321"/>
                    </a:cubicBezTo>
                    <a:cubicBezTo>
                      <a:pt x="195" y="317"/>
                      <a:pt x="205" y="313"/>
                      <a:pt x="214" y="309"/>
                    </a:cubicBezTo>
                    <a:cubicBezTo>
                      <a:pt x="224" y="306"/>
                      <a:pt x="234" y="302"/>
                      <a:pt x="243" y="298"/>
                    </a:cubicBezTo>
                    <a:moveTo>
                      <a:pt x="803" y="296"/>
                    </a:moveTo>
                    <a:cubicBezTo>
                      <a:pt x="795" y="299"/>
                      <a:pt x="786" y="301"/>
                      <a:pt x="778" y="304"/>
                    </a:cubicBezTo>
                    <a:cubicBezTo>
                      <a:pt x="778" y="304"/>
                      <a:pt x="778" y="304"/>
                      <a:pt x="779" y="304"/>
                    </a:cubicBezTo>
                    <a:cubicBezTo>
                      <a:pt x="782" y="304"/>
                      <a:pt x="785" y="303"/>
                      <a:pt x="788" y="303"/>
                    </a:cubicBezTo>
                    <a:cubicBezTo>
                      <a:pt x="793" y="301"/>
                      <a:pt x="798" y="298"/>
                      <a:pt x="803" y="296"/>
                    </a:cubicBezTo>
                    <a:moveTo>
                      <a:pt x="245" y="282"/>
                    </a:moveTo>
                    <a:cubicBezTo>
                      <a:pt x="227" y="287"/>
                      <a:pt x="210" y="293"/>
                      <a:pt x="193" y="298"/>
                    </a:cubicBezTo>
                    <a:cubicBezTo>
                      <a:pt x="205" y="296"/>
                      <a:pt x="217" y="293"/>
                      <a:pt x="230" y="290"/>
                    </a:cubicBezTo>
                    <a:cubicBezTo>
                      <a:pt x="230" y="289"/>
                      <a:pt x="231" y="289"/>
                      <a:pt x="231" y="289"/>
                    </a:cubicBezTo>
                    <a:cubicBezTo>
                      <a:pt x="236" y="286"/>
                      <a:pt x="240" y="284"/>
                      <a:pt x="245" y="282"/>
                    </a:cubicBezTo>
                    <a:moveTo>
                      <a:pt x="840" y="274"/>
                    </a:moveTo>
                    <a:cubicBezTo>
                      <a:pt x="831" y="277"/>
                      <a:pt x="822" y="280"/>
                      <a:pt x="814" y="283"/>
                    </a:cubicBezTo>
                    <a:cubicBezTo>
                      <a:pt x="810" y="286"/>
                      <a:pt x="805" y="288"/>
                      <a:pt x="801" y="290"/>
                    </a:cubicBezTo>
                    <a:cubicBezTo>
                      <a:pt x="802" y="290"/>
                      <a:pt x="804" y="290"/>
                      <a:pt x="805" y="289"/>
                    </a:cubicBezTo>
                    <a:cubicBezTo>
                      <a:pt x="813" y="287"/>
                      <a:pt x="820" y="284"/>
                      <a:pt x="827" y="282"/>
                    </a:cubicBezTo>
                    <a:cubicBezTo>
                      <a:pt x="832" y="279"/>
                      <a:pt x="836" y="276"/>
                      <a:pt x="840" y="274"/>
                    </a:cubicBezTo>
                    <a:moveTo>
                      <a:pt x="553" y="272"/>
                    </a:moveTo>
                    <a:cubicBezTo>
                      <a:pt x="423" y="311"/>
                      <a:pt x="293" y="352"/>
                      <a:pt x="164" y="394"/>
                    </a:cubicBezTo>
                    <a:cubicBezTo>
                      <a:pt x="168" y="395"/>
                      <a:pt x="172" y="395"/>
                      <a:pt x="176" y="395"/>
                    </a:cubicBezTo>
                    <a:cubicBezTo>
                      <a:pt x="177" y="395"/>
                      <a:pt x="178" y="395"/>
                      <a:pt x="180" y="395"/>
                    </a:cubicBezTo>
                    <a:cubicBezTo>
                      <a:pt x="184" y="394"/>
                      <a:pt x="188" y="393"/>
                      <a:pt x="192" y="392"/>
                    </a:cubicBezTo>
                    <a:cubicBezTo>
                      <a:pt x="275" y="370"/>
                      <a:pt x="355" y="344"/>
                      <a:pt x="435" y="319"/>
                    </a:cubicBezTo>
                    <a:cubicBezTo>
                      <a:pt x="441" y="315"/>
                      <a:pt x="447" y="312"/>
                      <a:pt x="451" y="310"/>
                    </a:cubicBezTo>
                    <a:cubicBezTo>
                      <a:pt x="485" y="297"/>
                      <a:pt x="519" y="285"/>
                      <a:pt x="553" y="272"/>
                    </a:cubicBezTo>
                    <a:moveTo>
                      <a:pt x="233" y="251"/>
                    </a:moveTo>
                    <a:cubicBezTo>
                      <a:pt x="222" y="255"/>
                      <a:pt x="212" y="259"/>
                      <a:pt x="202" y="262"/>
                    </a:cubicBezTo>
                    <a:cubicBezTo>
                      <a:pt x="191" y="268"/>
                      <a:pt x="180" y="275"/>
                      <a:pt x="169" y="281"/>
                    </a:cubicBezTo>
                    <a:cubicBezTo>
                      <a:pt x="166" y="283"/>
                      <a:pt x="164" y="285"/>
                      <a:pt x="161" y="286"/>
                    </a:cubicBezTo>
                    <a:cubicBezTo>
                      <a:pt x="165" y="285"/>
                      <a:pt x="168" y="284"/>
                      <a:pt x="171" y="283"/>
                    </a:cubicBezTo>
                    <a:cubicBezTo>
                      <a:pt x="192" y="273"/>
                      <a:pt x="213" y="263"/>
                      <a:pt x="234" y="252"/>
                    </a:cubicBezTo>
                    <a:cubicBezTo>
                      <a:pt x="233" y="251"/>
                      <a:pt x="233" y="251"/>
                      <a:pt x="233" y="251"/>
                    </a:cubicBezTo>
                    <a:moveTo>
                      <a:pt x="928" y="248"/>
                    </a:moveTo>
                    <a:cubicBezTo>
                      <a:pt x="923" y="250"/>
                      <a:pt x="917" y="253"/>
                      <a:pt x="912" y="255"/>
                    </a:cubicBezTo>
                    <a:cubicBezTo>
                      <a:pt x="904" y="262"/>
                      <a:pt x="894" y="269"/>
                      <a:pt x="879" y="275"/>
                    </a:cubicBezTo>
                    <a:cubicBezTo>
                      <a:pt x="877" y="276"/>
                      <a:pt x="876" y="277"/>
                      <a:pt x="874" y="278"/>
                    </a:cubicBezTo>
                    <a:cubicBezTo>
                      <a:pt x="889" y="271"/>
                      <a:pt x="904" y="264"/>
                      <a:pt x="920" y="257"/>
                    </a:cubicBezTo>
                    <a:cubicBezTo>
                      <a:pt x="922" y="254"/>
                      <a:pt x="925" y="251"/>
                      <a:pt x="928" y="248"/>
                    </a:cubicBezTo>
                    <a:moveTo>
                      <a:pt x="954" y="223"/>
                    </a:moveTo>
                    <a:cubicBezTo>
                      <a:pt x="946" y="227"/>
                      <a:pt x="939" y="230"/>
                      <a:pt x="932" y="234"/>
                    </a:cubicBezTo>
                    <a:cubicBezTo>
                      <a:pt x="927" y="240"/>
                      <a:pt x="922" y="245"/>
                      <a:pt x="916" y="251"/>
                    </a:cubicBezTo>
                    <a:cubicBezTo>
                      <a:pt x="921" y="249"/>
                      <a:pt x="926" y="247"/>
                      <a:pt x="930" y="245"/>
                    </a:cubicBezTo>
                    <a:cubicBezTo>
                      <a:pt x="937" y="238"/>
                      <a:pt x="945" y="230"/>
                      <a:pt x="954" y="223"/>
                    </a:cubicBezTo>
                    <a:moveTo>
                      <a:pt x="478" y="205"/>
                    </a:moveTo>
                    <a:cubicBezTo>
                      <a:pt x="415" y="226"/>
                      <a:pt x="352" y="247"/>
                      <a:pt x="289" y="268"/>
                    </a:cubicBezTo>
                    <a:cubicBezTo>
                      <a:pt x="277" y="273"/>
                      <a:pt x="265" y="278"/>
                      <a:pt x="254" y="283"/>
                    </a:cubicBezTo>
                    <a:cubicBezTo>
                      <a:pt x="265" y="281"/>
                      <a:pt x="276" y="278"/>
                      <a:pt x="287" y="275"/>
                    </a:cubicBezTo>
                    <a:cubicBezTo>
                      <a:pt x="298" y="272"/>
                      <a:pt x="308" y="269"/>
                      <a:pt x="319" y="266"/>
                    </a:cubicBezTo>
                    <a:cubicBezTo>
                      <a:pt x="370" y="249"/>
                      <a:pt x="424" y="229"/>
                      <a:pt x="478" y="205"/>
                    </a:cubicBezTo>
                    <a:moveTo>
                      <a:pt x="1012" y="202"/>
                    </a:moveTo>
                    <a:cubicBezTo>
                      <a:pt x="1011" y="203"/>
                      <a:pt x="1009" y="203"/>
                      <a:pt x="1008" y="204"/>
                    </a:cubicBezTo>
                    <a:cubicBezTo>
                      <a:pt x="1005" y="208"/>
                      <a:pt x="1001" y="210"/>
                      <a:pt x="998" y="213"/>
                    </a:cubicBezTo>
                    <a:cubicBezTo>
                      <a:pt x="988" y="220"/>
                      <a:pt x="979" y="226"/>
                      <a:pt x="970" y="231"/>
                    </a:cubicBezTo>
                    <a:cubicBezTo>
                      <a:pt x="976" y="226"/>
                      <a:pt x="982" y="222"/>
                      <a:pt x="990" y="215"/>
                    </a:cubicBezTo>
                    <a:cubicBezTo>
                      <a:pt x="990" y="215"/>
                      <a:pt x="990" y="215"/>
                      <a:pt x="991" y="215"/>
                    </a:cubicBezTo>
                    <a:cubicBezTo>
                      <a:pt x="985" y="218"/>
                      <a:pt x="979" y="222"/>
                      <a:pt x="973" y="226"/>
                    </a:cubicBezTo>
                    <a:cubicBezTo>
                      <a:pt x="975" y="225"/>
                      <a:pt x="976" y="224"/>
                      <a:pt x="977" y="224"/>
                    </a:cubicBezTo>
                    <a:cubicBezTo>
                      <a:pt x="976" y="225"/>
                      <a:pt x="974" y="225"/>
                      <a:pt x="973" y="226"/>
                    </a:cubicBezTo>
                    <a:cubicBezTo>
                      <a:pt x="961" y="234"/>
                      <a:pt x="950" y="241"/>
                      <a:pt x="940" y="248"/>
                    </a:cubicBezTo>
                    <a:cubicBezTo>
                      <a:pt x="945" y="245"/>
                      <a:pt x="951" y="243"/>
                      <a:pt x="956" y="240"/>
                    </a:cubicBezTo>
                    <a:cubicBezTo>
                      <a:pt x="971" y="230"/>
                      <a:pt x="986" y="226"/>
                      <a:pt x="1012" y="202"/>
                    </a:cubicBezTo>
                    <a:moveTo>
                      <a:pt x="409" y="200"/>
                    </a:moveTo>
                    <a:cubicBezTo>
                      <a:pt x="390" y="205"/>
                      <a:pt x="370" y="210"/>
                      <a:pt x="350" y="215"/>
                    </a:cubicBezTo>
                    <a:cubicBezTo>
                      <a:pt x="327" y="224"/>
                      <a:pt x="304" y="234"/>
                      <a:pt x="281" y="245"/>
                    </a:cubicBezTo>
                    <a:cubicBezTo>
                      <a:pt x="279" y="246"/>
                      <a:pt x="277" y="246"/>
                      <a:pt x="275" y="247"/>
                    </a:cubicBezTo>
                    <a:cubicBezTo>
                      <a:pt x="320" y="232"/>
                      <a:pt x="365" y="216"/>
                      <a:pt x="409" y="200"/>
                    </a:cubicBezTo>
                    <a:moveTo>
                      <a:pt x="655" y="197"/>
                    </a:moveTo>
                    <a:cubicBezTo>
                      <a:pt x="653" y="197"/>
                      <a:pt x="651" y="198"/>
                      <a:pt x="648" y="199"/>
                    </a:cubicBezTo>
                    <a:cubicBezTo>
                      <a:pt x="651" y="198"/>
                      <a:pt x="653" y="197"/>
                      <a:pt x="655" y="197"/>
                    </a:cubicBezTo>
                    <a:moveTo>
                      <a:pt x="194" y="365"/>
                    </a:moveTo>
                    <a:cubicBezTo>
                      <a:pt x="193" y="365"/>
                      <a:pt x="193" y="365"/>
                      <a:pt x="194" y="365"/>
                    </a:cubicBezTo>
                    <a:cubicBezTo>
                      <a:pt x="194" y="365"/>
                      <a:pt x="194" y="365"/>
                      <a:pt x="194" y="365"/>
                    </a:cubicBezTo>
                    <a:cubicBezTo>
                      <a:pt x="194" y="365"/>
                      <a:pt x="194" y="365"/>
                      <a:pt x="194" y="365"/>
                    </a:cubicBezTo>
                    <a:moveTo>
                      <a:pt x="754" y="196"/>
                    </a:moveTo>
                    <a:cubicBezTo>
                      <a:pt x="685" y="211"/>
                      <a:pt x="620" y="230"/>
                      <a:pt x="550" y="246"/>
                    </a:cubicBezTo>
                    <a:cubicBezTo>
                      <a:pt x="536" y="249"/>
                      <a:pt x="522" y="251"/>
                      <a:pt x="508" y="252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88" y="259"/>
                      <a:pt x="482" y="261"/>
                      <a:pt x="476" y="265"/>
                    </a:cubicBezTo>
                    <a:cubicBezTo>
                      <a:pt x="450" y="272"/>
                      <a:pt x="425" y="279"/>
                      <a:pt x="399" y="286"/>
                    </a:cubicBezTo>
                    <a:cubicBezTo>
                      <a:pt x="427" y="284"/>
                      <a:pt x="455" y="280"/>
                      <a:pt x="487" y="269"/>
                    </a:cubicBezTo>
                    <a:cubicBezTo>
                      <a:pt x="487" y="269"/>
                      <a:pt x="487" y="269"/>
                      <a:pt x="487" y="269"/>
                    </a:cubicBezTo>
                    <a:cubicBezTo>
                      <a:pt x="487" y="269"/>
                      <a:pt x="487" y="269"/>
                      <a:pt x="487" y="269"/>
                    </a:cubicBezTo>
                    <a:cubicBezTo>
                      <a:pt x="433" y="292"/>
                      <a:pt x="380" y="303"/>
                      <a:pt x="327" y="315"/>
                    </a:cubicBezTo>
                    <a:cubicBezTo>
                      <a:pt x="297" y="328"/>
                      <a:pt x="264" y="339"/>
                      <a:pt x="222" y="346"/>
                    </a:cubicBezTo>
                    <a:cubicBezTo>
                      <a:pt x="223" y="346"/>
                      <a:pt x="225" y="345"/>
                      <a:pt x="226" y="344"/>
                    </a:cubicBezTo>
                    <a:cubicBezTo>
                      <a:pt x="246" y="339"/>
                      <a:pt x="268" y="332"/>
                      <a:pt x="289" y="324"/>
                    </a:cubicBezTo>
                    <a:cubicBezTo>
                      <a:pt x="277" y="327"/>
                      <a:pt x="265" y="330"/>
                      <a:pt x="253" y="333"/>
                    </a:cubicBezTo>
                    <a:cubicBezTo>
                      <a:pt x="231" y="341"/>
                      <a:pt x="210" y="350"/>
                      <a:pt x="188" y="360"/>
                    </a:cubicBezTo>
                    <a:cubicBezTo>
                      <a:pt x="189" y="361"/>
                      <a:pt x="190" y="362"/>
                      <a:pt x="191" y="363"/>
                    </a:cubicBezTo>
                    <a:cubicBezTo>
                      <a:pt x="191" y="363"/>
                      <a:pt x="191" y="363"/>
                      <a:pt x="191" y="363"/>
                    </a:cubicBezTo>
                    <a:cubicBezTo>
                      <a:pt x="191" y="362"/>
                      <a:pt x="189" y="361"/>
                      <a:pt x="188" y="360"/>
                    </a:cubicBezTo>
                    <a:cubicBezTo>
                      <a:pt x="187" y="361"/>
                      <a:pt x="186" y="361"/>
                      <a:pt x="185" y="361"/>
                    </a:cubicBezTo>
                    <a:cubicBezTo>
                      <a:pt x="169" y="369"/>
                      <a:pt x="154" y="377"/>
                      <a:pt x="140" y="386"/>
                    </a:cubicBezTo>
                    <a:cubicBezTo>
                      <a:pt x="140" y="386"/>
                      <a:pt x="140" y="386"/>
                      <a:pt x="140" y="386"/>
                    </a:cubicBezTo>
                    <a:cubicBezTo>
                      <a:pt x="343" y="312"/>
                      <a:pt x="551" y="269"/>
                      <a:pt x="754" y="196"/>
                    </a:cubicBezTo>
                    <a:moveTo>
                      <a:pt x="659" y="195"/>
                    </a:moveTo>
                    <a:cubicBezTo>
                      <a:pt x="642" y="201"/>
                      <a:pt x="615" y="211"/>
                      <a:pt x="582" y="225"/>
                    </a:cubicBezTo>
                    <a:cubicBezTo>
                      <a:pt x="580" y="226"/>
                      <a:pt x="576" y="228"/>
                      <a:pt x="571" y="230"/>
                    </a:cubicBezTo>
                    <a:cubicBezTo>
                      <a:pt x="597" y="220"/>
                      <a:pt x="623" y="210"/>
                      <a:pt x="648" y="199"/>
                    </a:cubicBezTo>
                    <a:cubicBezTo>
                      <a:pt x="648" y="199"/>
                      <a:pt x="648" y="199"/>
                      <a:pt x="648" y="199"/>
                    </a:cubicBezTo>
                    <a:cubicBezTo>
                      <a:pt x="648" y="199"/>
                      <a:pt x="648" y="199"/>
                      <a:pt x="648" y="199"/>
                    </a:cubicBezTo>
                    <a:cubicBezTo>
                      <a:pt x="652" y="198"/>
                      <a:pt x="656" y="196"/>
                      <a:pt x="659" y="195"/>
                    </a:cubicBezTo>
                    <a:moveTo>
                      <a:pt x="473" y="184"/>
                    </a:moveTo>
                    <a:cubicBezTo>
                      <a:pt x="471" y="185"/>
                      <a:pt x="468" y="185"/>
                      <a:pt x="465" y="186"/>
                    </a:cubicBezTo>
                    <a:cubicBezTo>
                      <a:pt x="430" y="200"/>
                      <a:pt x="394" y="214"/>
                      <a:pt x="359" y="227"/>
                    </a:cubicBezTo>
                    <a:cubicBezTo>
                      <a:pt x="372" y="222"/>
                      <a:pt x="386" y="218"/>
                      <a:pt x="399" y="214"/>
                    </a:cubicBezTo>
                    <a:cubicBezTo>
                      <a:pt x="422" y="204"/>
                      <a:pt x="447" y="194"/>
                      <a:pt x="473" y="184"/>
                    </a:cubicBezTo>
                    <a:moveTo>
                      <a:pt x="1024" y="171"/>
                    </a:moveTo>
                    <a:cubicBezTo>
                      <a:pt x="1017" y="177"/>
                      <a:pt x="1010" y="181"/>
                      <a:pt x="1004" y="185"/>
                    </a:cubicBezTo>
                    <a:cubicBezTo>
                      <a:pt x="1004" y="186"/>
                      <a:pt x="1003" y="187"/>
                      <a:pt x="1002" y="188"/>
                    </a:cubicBezTo>
                    <a:cubicBezTo>
                      <a:pt x="996" y="194"/>
                      <a:pt x="992" y="198"/>
                      <a:pt x="987" y="201"/>
                    </a:cubicBezTo>
                    <a:cubicBezTo>
                      <a:pt x="995" y="197"/>
                      <a:pt x="1006" y="190"/>
                      <a:pt x="1019" y="182"/>
                    </a:cubicBezTo>
                    <a:cubicBezTo>
                      <a:pt x="1019" y="182"/>
                      <a:pt x="1020" y="181"/>
                      <a:pt x="1020" y="181"/>
                    </a:cubicBezTo>
                    <a:cubicBezTo>
                      <a:pt x="1021" y="179"/>
                      <a:pt x="1023" y="175"/>
                      <a:pt x="1024" y="171"/>
                    </a:cubicBezTo>
                    <a:moveTo>
                      <a:pt x="1034" y="165"/>
                    </a:moveTo>
                    <a:cubicBezTo>
                      <a:pt x="1033" y="165"/>
                      <a:pt x="1033" y="165"/>
                      <a:pt x="1032" y="166"/>
                    </a:cubicBezTo>
                    <a:cubicBezTo>
                      <a:pt x="1031" y="169"/>
                      <a:pt x="1030" y="173"/>
                      <a:pt x="1029" y="176"/>
                    </a:cubicBezTo>
                    <a:cubicBezTo>
                      <a:pt x="1029" y="175"/>
                      <a:pt x="1030" y="175"/>
                      <a:pt x="1031" y="175"/>
                    </a:cubicBezTo>
                    <a:cubicBezTo>
                      <a:pt x="1032" y="172"/>
                      <a:pt x="1033" y="168"/>
                      <a:pt x="1034" y="165"/>
                    </a:cubicBezTo>
                    <a:moveTo>
                      <a:pt x="533" y="159"/>
                    </a:moveTo>
                    <a:cubicBezTo>
                      <a:pt x="532" y="160"/>
                      <a:pt x="530" y="161"/>
                      <a:pt x="529" y="161"/>
                    </a:cubicBezTo>
                    <a:cubicBezTo>
                      <a:pt x="529" y="161"/>
                      <a:pt x="530" y="161"/>
                      <a:pt x="530" y="161"/>
                    </a:cubicBezTo>
                    <a:cubicBezTo>
                      <a:pt x="531" y="160"/>
                      <a:pt x="532" y="160"/>
                      <a:pt x="533" y="159"/>
                    </a:cubicBezTo>
                    <a:moveTo>
                      <a:pt x="571" y="144"/>
                    </a:move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4" y="149"/>
                      <a:pt x="555" y="149"/>
                      <a:pt x="555" y="148"/>
                    </a:cubicBezTo>
                    <a:cubicBezTo>
                      <a:pt x="499" y="165"/>
                      <a:pt x="499" y="165"/>
                      <a:pt x="499" y="165"/>
                    </a:cubicBezTo>
                    <a:cubicBezTo>
                      <a:pt x="504" y="164"/>
                      <a:pt x="509" y="164"/>
                      <a:pt x="514" y="163"/>
                    </a:cubicBezTo>
                    <a:cubicBezTo>
                      <a:pt x="527" y="159"/>
                      <a:pt x="540" y="154"/>
                      <a:pt x="553" y="150"/>
                    </a:cubicBez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3" y="150"/>
                      <a:pt x="553" y="150"/>
                      <a:pt x="553" y="150"/>
                    </a:cubicBezTo>
                    <a:cubicBezTo>
                      <a:pt x="550" y="152"/>
                      <a:pt x="547" y="154"/>
                      <a:pt x="543" y="155"/>
                    </a:cubicBezTo>
                    <a:cubicBezTo>
                      <a:pt x="552" y="151"/>
                      <a:pt x="561" y="147"/>
                      <a:pt x="571" y="144"/>
                    </a:cubicBezTo>
                    <a:moveTo>
                      <a:pt x="834" y="142"/>
                    </a:moveTo>
                    <a:cubicBezTo>
                      <a:pt x="826" y="144"/>
                      <a:pt x="819" y="145"/>
                      <a:pt x="810" y="148"/>
                    </a:cubicBezTo>
                    <a:cubicBezTo>
                      <a:pt x="756" y="168"/>
                      <a:pt x="712" y="194"/>
                      <a:pt x="658" y="213"/>
                    </a:cubicBezTo>
                    <a:cubicBezTo>
                      <a:pt x="659" y="213"/>
                      <a:pt x="659" y="213"/>
                      <a:pt x="660" y="213"/>
                    </a:cubicBezTo>
                    <a:cubicBezTo>
                      <a:pt x="661" y="213"/>
                      <a:pt x="663" y="213"/>
                      <a:pt x="664" y="214"/>
                    </a:cubicBezTo>
                    <a:cubicBezTo>
                      <a:pt x="666" y="214"/>
                      <a:pt x="667" y="214"/>
                      <a:pt x="669" y="214"/>
                    </a:cubicBezTo>
                    <a:cubicBezTo>
                      <a:pt x="670" y="214"/>
                      <a:pt x="670" y="214"/>
                      <a:pt x="671" y="214"/>
                    </a:cubicBezTo>
                    <a:cubicBezTo>
                      <a:pt x="720" y="204"/>
                      <a:pt x="755" y="178"/>
                      <a:pt x="804" y="161"/>
                    </a:cubicBezTo>
                    <a:cubicBezTo>
                      <a:pt x="814" y="158"/>
                      <a:pt x="824" y="146"/>
                      <a:pt x="834" y="142"/>
                    </a:cubicBezTo>
                    <a:moveTo>
                      <a:pt x="950" y="168"/>
                    </a:moveTo>
                    <a:cubicBezTo>
                      <a:pt x="950" y="168"/>
                      <a:pt x="949" y="167"/>
                      <a:pt x="947" y="166"/>
                    </a:cubicBezTo>
                    <a:cubicBezTo>
                      <a:pt x="948" y="167"/>
                      <a:pt x="949" y="167"/>
                      <a:pt x="949" y="167"/>
                    </a:cubicBezTo>
                    <a:cubicBezTo>
                      <a:pt x="950" y="168"/>
                      <a:pt x="950" y="168"/>
                      <a:pt x="950" y="168"/>
                    </a:cubicBezTo>
                    <a:moveTo>
                      <a:pt x="943" y="135"/>
                    </a:moveTo>
                    <a:cubicBezTo>
                      <a:pt x="943" y="134"/>
                      <a:pt x="943" y="134"/>
                      <a:pt x="943" y="134"/>
                    </a:cubicBezTo>
                    <a:cubicBezTo>
                      <a:pt x="943" y="134"/>
                      <a:pt x="943" y="134"/>
                      <a:pt x="943" y="135"/>
                    </a:cubicBezTo>
                    <a:moveTo>
                      <a:pt x="959" y="118"/>
                    </a:moveTo>
                    <a:cubicBezTo>
                      <a:pt x="911" y="141"/>
                      <a:pt x="857" y="158"/>
                      <a:pt x="809" y="182"/>
                    </a:cubicBezTo>
                    <a:cubicBezTo>
                      <a:pt x="794" y="191"/>
                      <a:pt x="765" y="193"/>
                      <a:pt x="750" y="202"/>
                    </a:cubicBezTo>
                    <a:cubicBezTo>
                      <a:pt x="745" y="204"/>
                      <a:pt x="740" y="207"/>
                      <a:pt x="735" y="210"/>
                    </a:cubicBezTo>
                    <a:cubicBezTo>
                      <a:pt x="762" y="201"/>
                      <a:pt x="790" y="192"/>
                      <a:pt x="817" y="184"/>
                    </a:cubicBezTo>
                    <a:cubicBezTo>
                      <a:pt x="823" y="182"/>
                      <a:pt x="829" y="180"/>
                      <a:pt x="836" y="178"/>
                    </a:cubicBezTo>
                    <a:cubicBezTo>
                      <a:pt x="843" y="176"/>
                      <a:pt x="850" y="174"/>
                      <a:pt x="858" y="171"/>
                    </a:cubicBezTo>
                    <a:cubicBezTo>
                      <a:pt x="864" y="170"/>
                      <a:pt x="871" y="168"/>
                      <a:pt x="878" y="167"/>
                    </a:cubicBezTo>
                    <a:cubicBezTo>
                      <a:pt x="867" y="171"/>
                      <a:pt x="856" y="176"/>
                      <a:pt x="846" y="180"/>
                    </a:cubicBezTo>
                    <a:cubicBezTo>
                      <a:pt x="835" y="185"/>
                      <a:pt x="825" y="189"/>
                      <a:pt x="814" y="193"/>
                    </a:cubicBezTo>
                    <a:cubicBezTo>
                      <a:pt x="810" y="196"/>
                      <a:pt x="805" y="198"/>
                      <a:pt x="801" y="200"/>
                    </a:cubicBezTo>
                    <a:cubicBezTo>
                      <a:pt x="792" y="203"/>
                      <a:pt x="782" y="206"/>
                      <a:pt x="773" y="209"/>
                    </a:cubicBezTo>
                    <a:cubicBezTo>
                      <a:pt x="698" y="238"/>
                      <a:pt x="621" y="262"/>
                      <a:pt x="542" y="290"/>
                    </a:cubicBezTo>
                    <a:cubicBezTo>
                      <a:pt x="441" y="327"/>
                      <a:pt x="337" y="363"/>
                      <a:pt x="233" y="404"/>
                    </a:cubicBezTo>
                    <a:cubicBezTo>
                      <a:pt x="244" y="411"/>
                      <a:pt x="173" y="439"/>
                      <a:pt x="154" y="446"/>
                    </a:cubicBezTo>
                    <a:cubicBezTo>
                      <a:pt x="129" y="455"/>
                      <a:pt x="100" y="465"/>
                      <a:pt x="71" y="480"/>
                    </a:cubicBezTo>
                    <a:cubicBezTo>
                      <a:pt x="60" y="485"/>
                      <a:pt x="50" y="491"/>
                      <a:pt x="39" y="500"/>
                    </a:cubicBezTo>
                    <a:cubicBezTo>
                      <a:pt x="40" y="502"/>
                      <a:pt x="43" y="506"/>
                      <a:pt x="47" y="513"/>
                    </a:cubicBezTo>
                    <a:cubicBezTo>
                      <a:pt x="47" y="513"/>
                      <a:pt x="47" y="513"/>
                      <a:pt x="47" y="513"/>
                    </a:cubicBezTo>
                    <a:cubicBezTo>
                      <a:pt x="51" y="513"/>
                      <a:pt x="51" y="513"/>
                      <a:pt x="51" y="513"/>
                    </a:cubicBezTo>
                    <a:cubicBezTo>
                      <a:pt x="50" y="511"/>
                      <a:pt x="48" y="508"/>
                      <a:pt x="47" y="506"/>
                    </a:cubicBezTo>
                    <a:cubicBezTo>
                      <a:pt x="51" y="506"/>
                      <a:pt x="51" y="506"/>
                      <a:pt x="51" y="506"/>
                    </a:cubicBezTo>
                    <a:cubicBezTo>
                      <a:pt x="65" y="507"/>
                      <a:pt x="65" y="507"/>
                      <a:pt x="65" y="507"/>
                    </a:cubicBezTo>
                    <a:cubicBezTo>
                      <a:pt x="75" y="506"/>
                      <a:pt x="85" y="507"/>
                      <a:pt x="96" y="505"/>
                    </a:cubicBezTo>
                    <a:cubicBezTo>
                      <a:pt x="123" y="503"/>
                      <a:pt x="151" y="497"/>
                      <a:pt x="180" y="489"/>
                    </a:cubicBezTo>
                    <a:cubicBezTo>
                      <a:pt x="197" y="478"/>
                      <a:pt x="212" y="468"/>
                      <a:pt x="228" y="457"/>
                    </a:cubicBezTo>
                    <a:cubicBezTo>
                      <a:pt x="272" y="430"/>
                      <a:pt x="318" y="422"/>
                      <a:pt x="366" y="405"/>
                    </a:cubicBezTo>
                    <a:cubicBezTo>
                      <a:pt x="390" y="397"/>
                      <a:pt x="412" y="389"/>
                      <a:pt x="434" y="380"/>
                    </a:cubicBezTo>
                    <a:cubicBezTo>
                      <a:pt x="482" y="368"/>
                      <a:pt x="533" y="354"/>
                      <a:pt x="581" y="331"/>
                    </a:cubicBezTo>
                    <a:cubicBezTo>
                      <a:pt x="586" y="329"/>
                      <a:pt x="604" y="325"/>
                      <a:pt x="597" y="315"/>
                    </a:cubicBezTo>
                    <a:cubicBezTo>
                      <a:pt x="649" y="299"/>
                      <a:pt x="699" y="284"/>
                      <a:pt x="743" y="258"/>
                    </a:cubicBezTo>
                    <a:cubicBezTo>
                      <a:pt x="762" y="248"/>
                      <a:pt x="787" y="247"/>
                      <a:pt x="806" y="237"/>
                    </a:cubicBezTo>
                    <a:cubicBezTo>
                      <a:pt x="836" y="219"/>
                      <a:pt x="872" y="214"/>
                      <a:pt x="903" y="199"/>
                    </a:cubicBezTo>
                    <a:cubicBezTo>
                      <a:pt x="907" y="195"/>
                      <a:pt x="914" y="186"/>
                      <a:pt x="918" y="185"/>
                    </a:cubicBezTo>
                    <a:cubicBezTo>
                      <a:pt x="946" y="179"/>
                      <a:pt x="969" y="165"/>
                      <a:pt x="990" y="150"/>
                    </a:cubicBezTo>
                    <a:cubicBezTo>
                      <a:pt x="991" y="145"/>
                      <a:pt x="990" y="140"/>
                      <a:pt x="987" y="136"/>
                    </a:cubicBezTo>
                    <a:cubicBezTo>
                      <a:pt x="983" y="130"/>
                      <a:pt x="978" y="126"/>
                      <a:pt x="974" y="124"/>
                    </a:cubicBezTo>
                    <a:cubicBezTo>
                      <a:pt x="969" y="122"/>
                      <a:pt x="964" y="120"/>
                      <a:pt x="959" y="118"/>
                    </a:cubicBezTo>
                    <a:moveTo>
                      <a:pt x="927" y="115"/>
                    </a:moveTo>
                    <a:cubicBezTo>
                      <a:pt x="918" y="115"/>
                      <a:pt x="910" y="116"/>
                      <a:pt x="902" y="117"/>
                    </a:cubicBezTo>
                    <a:cubicBezTo>
                      <a:pt x="901" y="117"/>
                      <a:pt x="900" y="118"/>
                      <a:pt x="899" y="119"/>
                    </a:cubicBezTo>
                    <a:cubicBezTo>
                      <a:pt x="899" y="118"/>
                      <a:pt x="900" y="118"/>
                      <a:pt x="900" y="117"/>
                    </a:cubicBezTo>
                    <a:cubicBezTo>
                      <a:pt x="893" y="118"/>
                      <a:pt x="885" y="119"/>
                      <a:pt x="878" y="121"/>
                    </a:cubicBezTo>
                    <a:cubicBezTo>
                      <a:pt x="871" y="124"/>
                      <a:pt x="863" y="128"/>
                      <a:pt x="854" y="131"/>
                    </a:cubicBezTo>
                    <a:cubicBezTo>
                      <a:pt x="848" y="133"/>
                      <a:pt x="841" y="137"/>
                      <a:pt x="834" y="142"/>
                    </a:cubicBezTo>
                    <a:cubicBezTo>
                      <a:pt x="854" y="133"/>
                      <a:pt x="874" y="131"/>
                      <a:pt x="894" y="127"/>
                    </a:cubicBezTo>
                    <a:cubicBezTo>
                      <a:pt x="894" y="127"/>
                      <a:pt x="894" y="127"/>
                      <a:pt x="894" y="127"/>
                    </a:cubicBezTo>
                    <a:cubicBezTo>
                      <a:pt x="894" y="127"/>
                      <a:pt x="894" y="127"/>
                      <a:pt x="894" y="127"/>
                    </a:cubicBezTo>
                    <a:cubicBezTo>
                      <a:pt x="859" y="147"/>
                      <a:pt x="814" y="163"/>
                      <a:pt x="775" y="180"/>
                    </a:cubicBezTo>
                    <a:cubicBezTo>
                      <a:pt x="767" y="184"/>
                      <a:pt x="759" y="194"/>
                      <a:pt x="753" y="199"/>
                    </a:cubicBezTo>
                    <a:cubicBezTo>
                      <a:pt x="772" y="192"/>
                      <a:pt x="791" y="185"/>
                      <a:pt x="809" y="177"/>
                    </a:cubicBezTo>
                    <a:cubicBezTo>
                      <a:pt x="847" y="161"/>
                      <a:pt x="889" y="135"/>
                      <a:pt x="928" y="115"/>
                    </a:cubicBezTo>
                    <a:cubicBezTo>
                      <a:pt x="928" y="115"/>
                      <a:pt x="927" y="115"/>
                      <a:pt x="927" y="115"/>
                    </a:cubicBezTo>
                    <a:moveTo>
                      <a:pt x="834" y="112"/>
                    </a:moveTo>
                    <a:cubicBezTo>
                      <a:pt x="778" y="140"/>
                      <a:pt x="720" y="168"/>
                      <a:pt x="659" y="195"/>
                    </a:cubicBezTo>
                    <a:cubicBezTo>
                      <a:pt x="671" y="190"/>
                      <a:pt x="677" y="188"/>
                      <a:pt x="678" y="188"/>
                    </a:cubicBezTo>
                    <a:cubicBezTo>
                      <a:pt x="678" y="188"/>
                      <a:pt x="671" y="191"/>
                      <a:pt x="655" y="197"/>
                    </a:cubicBezTo>
                    <a:cubicBezTo>
                      <a:pt x="684" y="186"/>
                      <a:pt x="713" y="175"/>
                      <a:pt x="741" y="163"/>
                    </a:cubicBezTo>
                    <a:cubicBezTo>
                      <a:pt x="722" y="170"/>
                      <a:pt x="703" y="177"/>
                      <a:pt x="684" y="185"/>
                    </a:cubicBezTo>
                    <a:cubicBezTo>
                      <a:pt x="714" y="170"/>
                      <a:pt x="749" y="155"/>
                      <a:pt x="787" y="141"/>
                    </a:cubicBezTo>
                    <a:cubicBezTo>
                      <a:pt x="806" y="132"/>
                      <a:pt x="822" y="122"/>
                      <a:pt x="834" y="112"/>
                    </a:cubicBezTo>
                    <a:moveTo>
                      <a:pt x="981" y="107"/>
                    </a:moveTo>
                    <a:cubicBezTo>
                      <a:pt x="976" y="110"/>
                      <a:pt x="971" y="112"/>
                      <a:pt x="966" y="115"/>
                    </a:cubicBezTo>
                    <a:cubicBezTo>
                      <a:pt x="967" y="115"/>
                      <a:pt x="968" y="115"/>
                      <a:pt x="969" y="116"/>
                    </a:cubicBezTo>
                    <a:cubicBezTo>
                      <a:pt x="973" y="117"/>
                      <a:pt x="978" y="120"/>
                      <a:pt x="982" y="123"/>
                    </a:cubicBezTo>
                    <a:cubicBezTo>
                      <a:pt x="987" y="127"/>
                      <a:pt x="995" y="134"/>
                      <a:pt x="996" y="146"/>
                    </a:cubicBezTo>
                    <a:cubicBezTo>
                      <a:pt x="1000" y="143"/>
                      <a:pt x="1004" y="140"/>
                      <a:pt x="1008" y="137"/>
                    </a:cubicBezTo>
                    <a:cubicBezTo>
                      <a:pt x="1007" y="134"/>
                      <a:pt x="1006" y="131"/>
                      <a:pt x="1004" y="128"/>
                    </a:cubicBezTo>
                    <a:cubicBezTo>
                      <a:pt x="999" y="120"/>
                      <a:pt x="991" y="112"/>
                      <a:pt x="988" y="111"/>
                    </a:cubicBezTo>
                    <a:cubicBezTo>
                      <a:pt x="985" y="109"/>
                      <a:pt x="983" y="108"/>
                      <a:pt x="981" y="107"/>
                    </a:cubicBezTo>
                    <a:moveTo>
                      <a:pt x="741" y="99"/>
                    </a:moveTo>
                    <a:cubicBezTo>
                      <a:pt x="710" y="108"/>
                      <a:pt x="681" y="118"/>
                      <a:pt x="655" y="125"/>
                    </a:cubicBezTo>
                    <a:cubicBezTo>
                      <a:pt x="672" y="119"/>
                      <a:pt x="690" y="112"/>
                      <a:pt x="707" y="106"/>
                    </a:cubicBezTo>
                    <a:cubicBezTo>
                      <a:pt x="693" y="110"/>
                      <a:pt x="678" y="114"/>
                      <a:pt x="664" y="118"/>
                    </a:cubicBezTo>
                    <a:cubicBezTo>
                      <a:pt x="639" y="126"/>
                      <a:pt x="617" y="134"/>
                      <a:pt x="597" y="140"/>
                    </a:cubicBezTo>
                    <a:cubicBezTo>
                      <a:pt x="589" y="144"/>
                      <a:pt x="582" y="147"/>
                      <a:pt x="573" y="151"/>
                    </a:cubicBezTo>
                    <a:cubicBezTo>
                      <a:pt x="578" y="149"/>
                      <a:pt x="583" y="147"/>
                      <a:pt x="588" y="146"/>
                    </a:cubicBezTo>
                    <a:cubicBezTo>
                      <a:pt x="588" y="146"/>
                      <a:pt x="588" y="146"/>
                      <a:pt x="588" y="146"/>
                    </a:cubicBezTo>
                    <a:cubicBezTo>
                      <a:pt x="588" y="146"/>
                      <a:pt x="588" y="146"/>
                      <a:pt x="588" y="146"/>
                    </a:cubicBezTo>
                    <a:cubicBezTo>
                      <a:pt x="575" y="151"/>
                      <a:pt x="562" y="156"/>
                      <a:pt x="549" y="161"/>
                    </a:cubicBezTo>
                    <a:cubicBezTo>
                      <a:pt x="528" y="170"/>
                      <a:pt x="507" y="178"/>
                      <a:pt x="485" y="187"/>
                    </a:cubicBezTo>
                    <a:cubicBezTo>
                      <a:pt x="540" y="170"/>
                      <a:pt x="596" y="154"/>
                      <a:pt x="651" y="136"/>
                    </a:cubicBezTo>
                    <a:cubicBezTo>
                      <a:pt x="657" y="134"/>
                      <a:pt x="663" y="131"/>
                      <a:pt x="670" y="128"/>
                    </a:cubicBezTo>
                    <a:cubicBezTo>
                      <a:pt x="677" y="125"/>
                      <a:pt x="684" y="122"/>
                      <a:pt x="691" y="118"/>
                    </a:cubicBezTo>
                    <a:cubicBezTo>
                      <a:pt x="699" y="115"/>
                      <a:pt x="707" y="112"/>
                      <a:pt x="716" y="110"/>
                    </a:cubicBezTo>
                    <a:cubicBezTo>
                      <a:pt x="724" y="106"/>
                      <a:pt x="733" y="103"/>
                      <a:pt x="741" y="99"/>
                    </a:cubicBezTo>
                    <a:moveTo>
                      <a:pt x="999" y="97"/>
                    </a:moveTo>
                    <a:cubicBezTo>
                      <a:pt x="997" y="99"/>
                      <a:pt x="994" y="100"/>
                      <a:pt x="991" y="102"/>
                    </a:cubicBezTo>
                    <a:cubicBezTo>
                      <a:pt x="997" y="106"/>
                      <a:pt x="1009" y="112"/>
                      <a:pt x="1015" y="131"/>
                    </a:cubicBezTo>
                    <a:cubicBezTo>
                      <a:pt x="1018" y="129"/>
                      <a:pt x="1021" y="127"/>
                      <a:pt x="1024" y="125"/>
                    </a:cubicBezTo>
                    <a:cubicBezTo>
                      <a:pt x="1023" y="123"/>
                      <a:pt x="1022" y="122"/>
                      <a:pt x="1021" y="120"/>
                    </a:cubicBezTo>
                    <a:cubicBezTo>
                      <a:pt x="1016" y="110"/>
                      <a:pt x="1010" y="105"/>
                      <a:pt x="1003" y="99"/>
                    </a:cubicBezTo>
                    <a:cubicBezTo>
                      <a:pt x="1002" y="98"/>
                      <a:pt x="1001" y="98"/>
                      <a:pt x="999" y="97"/>
                    </a:cubicBezTo>
                    <a:moveTo>
                      <a:pt x="941" y="96"/>
                    </a:moveTo>
                    <a:cubicBezTo>
                      <a:pt x="932" y="101"/>
                      <a:pt x="924" y="106"/>
                      <a:pt x="917" y="109"/>
                    </a:cubicBezTo>
                    <a:cubicBezTo>
                      <a:pt x="921" y="109"/>
                      <a:pt x="925" y="109"/>
                      <a:pt x="929" y="109"/>
                    </a:cubicBezTo>
                    <a:cubicBezTo>
                      <a:pt x="933" y="109"/>
                      <a:pt x="936" y="109"/>
                      <a:pt x="940" y="109"/>
                    </a:cubicBezTo>
                    <a:cubicBezTo>
                      <a:pt x="947" y="106"/>
                      <a:pt x="955" y="102"/>
                      <a:pt x="962" y="100"/>
                    </a:cubicBezTo>
                    <a:cubicBezTo>
                      <a:pt x="955" y="98"/>
                      <a:pt x="948" y="97"/>
                      <a:pt x="941" y="96"/>
                    </a:cubicBezTo>
                    <a:moveTo>
                      <a:pt x="924" y="96"/>
                    </a:moveTo>
                    <a:cubicBezTo>
                      <a:pt x="921" y="96"/>
                      <a:pt x="917" y="96"/>
                      <a:pt x="914" y="97"/>
                    </a:cubicBezTo>
                    <a:cubicBezTo>
                      <a:pt x="907" y="102"/>
                      <a:pt x="901" y="107"/>
                      <a:pt x="893" y="112"/>
                    </a:cubicBezTo>
                    <a:cubicBezTo>
                      <a:pt x="894" y="112"/>
                      <a:pt x="894" y="112"/>
                      <a:pt x="895" y="112"/>
                    </a:cubicBezTo>
                    <a:cubicBezTo>
                      <a:pt x="899" y="111"/>
                      <a:pt x="904" y="111"/>
                      <a:pt x="908" y="110"/>
                    </a:cubicBezTo>
                    <a:cubicBezTo>
                      <a:pt x="913" y="106"/>
                      <a:pt x="918" y="101"/>
                      <a:pt x="924" y="96"/>
                    </a:cubicBezTo>
                    <a:moveTo>
                      <a:pt x="1008" y="91"/>
                    </a:moveTo>
                    <a:cubicBezTo>
                      <a:pt x="1008" y="92"/>
                      <a:pt x="1007" y="92"/>
                      <a:pt x="1007" y="93"/>
                    </a:cubicBezTo>
                    <a:cubicBezTo>
                      <a:pt x="1013" y="97"/>
                      <a:pt x="1023" y="107"/>
                      <a:pt x="1029" y="121"/>
                    </a:cubicBezTo>
                    <a:cubicBezTo>
                      <a:pt x="1030" y="121"/>
                      <a:pt x="1030" y="121"/>
                      <a:pt x="1031" y="120"/>
                    </a:cubicBezTo>
                    <a:cubicBezTo>
                      <a:pt x="1029" y="117"/>
                      <a:pt x="1028" y="114"/>
                      <a:pt x="1026" y="111"/>
                    </a:cubicBezTo>
                    <a:cubicBezTo>
                      <a:pt x="1022" y="104"/>
                      <a:pt x="1013" y="96"/>
                      <a:pt x="1008" y="91"/>
                    </a:cubicBezTo>
                    <a:moveTo>
                      <a:pt x="966" y="83"/>
                    </a:moveTo>
                    <a:cubicBezTo>
                      <a:pt x="962" y="85"/>
                      <a:pt x="958" y="87"/>
                      <a:pt x="955" y="89"/>
                    </a:cubicBezTo>
                    <a:cubicBezTo>
                      <a:pt x="957" y="89"/>
                      <a:pt x="960" y="90"/>
                      <a:pt x="963" y="90"/>
                    </a:cubicBezTo>
                    <a:cubicBezTo>
                      <a:pt x="967" y="91"/>
                      <a:pt x="972" y="93"/>
                      <a:pt x="976" y="94"/>
                    </a:cubicBezTo>
                    <a:cubicBezTo>
                      <a:pt x="981" y="93"/>
                      <a:pt x="985" y="92"/>
                      <a:pt x="989" y="91"/>
                    </a:cubicBezTo>
                    <a:cubicBezTo>
                      <a:pt x="980" y="87"/>
                      <a:pt x="973" y="85"/>
                      <a:pt x="966" y="83"/>
                    </a:cubicBezTo>
                    <a:moveTo>
                      <a:pt x="935" y="80"/>
                    </a:moveTo>
                    <a:cubicBezTo>
                      <a:pt x="932" y="82"/>
                      <a:pt x="929" y="84"/>
                      <a:pt x="926" y="87"/>
                    </a:cubicBezTo>
                    <a:cubicBezTo>
                      <a:pt x="929" y="87"/>
                      <a:pt x="932" y="87"/>
                      <a:pt x="936" y="87"/>
                    </a:cubicBezTo>
                    <a:cubicBezTo>
                      <a:pt x="939" y="85"/>
                      <a:pt x="942" y="82"/>
                      <a:pt x="945" y="80"/>
                    </a:cubicBezTo>
                    <a:cubicBezTo>
                      <a:pt x="942" y="80"/>
                      <a:pt x="939" y="80"/>
                      <a:pt x="935" y="80"/>
                    </a:cubicBezTo>
                    <a:moveTo>
                      <a:pt x="732" y="79"/>
                    </a:moveTo>
                    <a:cubicBezTo>
                      <a:pt x="731" y="79"/>
                      <a:pt x="731" y="79"/>
                      <a:pt x="730" y="79"/>
                    </a:cubicBezTo>
                    <a:cubicBezTo>
                      <a:pt x="717" y="85"/>
                      <a:pt x="702" y="91"/>
                      <a:pt x="685" y="98"/>
                    </a:cubicBezTo>
                    <a:cubicBezTo>
                      <a:pt x="684" y="99"/>
                      <a:pt x="683" y="100"/>
                      <a:pt x="682" y="100"/>
                    </a:cubicBezTo>
                    <a:cubicBezTo>
                      <a:pt x="699" y="93"/>
                      <a:pt x="715" y="86"/>
                      <a:pt x="732" y="79"/>
                    </a:cubicBezTo>
                    <a:moveTo>
                      <a:pt x="980" y="75"/>
                    </a:moveTo>
                    <a:cubicBezTo>
                      <a:pt x="979" y="76"/>
                      <a:pt x="978" y="76"/>
                      <a:pt x="977" y="77"/>
                    </a:cubicBezTo>
                    <a:cubicBezTo>
                      <a:pt x="977" y="77"/>
                      <a:pt x="978" y="77"/>
                      <a:pt x="978" y="77"/>
                    </a:cubicBezTo>
                    <a:cubicBezTo>
                      <a:pt x="985" y="80"/>
                      <a:pt x="993" y="83"/>
                      <a:pt x="1001" y="89"/>
                    </a:cubicBezTo>
                    <a:cubicBezTo>
                      <a:pt x="1002" y="89"/>
                      <a:pt x="1002" y="89"/>
                      <a:pt x="1003" y="89"/>
                    </a:cubicBezTo>
                    <a:cubicBezTo>
                      <a:pt x="1003" y="88"/>
                      <a:pt x="1003" y="88"/>
                      <a:pt x="1004" y="88"/>
                    </a:cubicBezTo>
                    <a:cubicBezTo>
                      <a:pt x="995" y="82"/>
                      <a:pt x="987" y="78"/>
                      <a:pt x="980" y="75"/>
                    </a:cubicBezTo>
                    <a:moveTo>
                      <a:pt x="955" y="69"/>
                    </a:moveTo>
                    <a:cubicBezTo>
                      <a:pt x="953" y="69"/>
                      <a:pt x="952" y="70"/>
                      <a:pt x="950" y="71"/>
                    </a:cubicBezTo>
                    <a:cubicBezTo>
                      <a:pt x="953" y="71"/>
                      <a:pt x="955" y="71"/>
                      <a:pt x="958" y="72"/>
                    </a:cubicBezTo>
                    <a:cubicBezTo>
                      <a:pt x="959" y="71"/>
                      <a:pt x="960" y="71"/>
                      <a:pt x="961" y="70"/>
                    </a:cubicBezTo>
                    <a:cubicBezTo>
                      <a:pt x="959" y="69"/>
                      <a:pt x="957" y="69"/>
                      <a:pt x="955" y="69"/>
                    </a:cubicBezTo>
                    <a:moveTo>
                      <a:pt x="869" y="43"/>
                    </a:moveTo>
                    <a:cubicBezTo>
                      <a:pt x="842" y="53"/>
                      <a:pt x="817" y="63"/>
                      <a:pt x="792" y="72"/>
                    </a:cubicBezTo>
                    <a:cubicBezTo>
                      <a:pt x="783" y="76"/>
                      <a:pt x="773" y="80"/>
                      <a:pt x="763" y="84"/>
                    </a:cubicBezTo>
                    <a:cubicBezTo>
                      <a:pt x="763" y="84"/>
                      <a:pt x="764" y="84"/>
                      <a:pt x="765" y="84"/>
                    </a:cubicBezTo>
                    <a:cubicBezTo>
                      <a:pt x="766" y="84"/>
                      <a:pt x="767" y="84"/>
                      <a:pt x="769" y="84"/>
                    </a:cubicBezTo>
                    <a:cubicBezTo>
                      <a:pt x="778" y="81"/>
                      <a:pt x="787" y="78"/>
                      <a:pt x="797" y="75"/>
                    </a:cubicBezTo>
                    <a:cubicBezTo>
                      <a:pt x="824" y="63"/>
                      <a:pt x="850" y="52"/>
                      <a:pt x="869" y="43"/>
                    </a:cubicBezTo>
                    <a:moveTo>
                      <a:pt x="908" y="0"/>
                    </a:moveTo>
                    <a:cubicBezTo>
                      <a:pt x="888" y="9"/>
                      <a:pt x="867" y="17"/>
                      <a:pt x="846" y="25"/>
                    </a:cubicBezTo>
                    <a:cubicBezTo>
                      <a:pt x="832" y="33"/>
                      <a:pt x="817" y="40"/>
                      <a:pt x="801" y="48"/>
                    </a:cubicBezTo>
                    <a:cubicBezTo>
                      <a:pt x="819" y="41"/>
                      <a:pt x="836" y="35"/>
                      <a:pt x="852" y="29"/>
                    </a:cubicBezTo>
                    <a:cubicBezTo>
                      <a:pt x="872" y="19"/>
                      <a:pt x="891" y="10"/>
                      <a:pt x="9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4" name="Freeform 87"/>
              <p:cNvSpPr>
                <a:spLocks noEditPoints="1"/>
              </p:cNvSpPr>
              <p:nvPr/>
            </p:nvSpPr>
            <p:spPr bwMode="auto">
              <a:xfrm>
                <a:off x="1151" y="2587"/>
                <a:ext cx="1393" cy="461"/>
              </a:xfrm>
              <a:custGeom>
                <a:avLst/>
                <a:gdLst>
                  <a:gd name="T0" fmla="*/ 50 w 879"/>
                  <a:gd name="T1" fmla="*/ 278 h 291"/>
                  <a:gd name="T2" fmla="*/ 58 w 879"/>
                  <a:gd name="T3" fmla="*/ 291 h 291"/>
                  <a:gd name="T4" fmla="*/ 50 w 879"/>
                  <a:gd name="T5" fmla="*/ 278 h 291"/>
                  <a:gd name="T6" fmla="*/ 50 w 879"/>
                  <a:gd name="T7" fmla="*/ 278 h 291"/>
                  <a:gd name="T8" fmla="*/ 50 w 879"/>
                  <a:gd name="T9" fmla="*/ 276 h 291"/>
                  <a:gd name="T10" fmla="*/ 1 w 879"/>
                  <a:gd name="T11" fmla="*/ 199 h 291"/>
                  <a:gd name="T12" fmla="*/ 28 w 879"/>
                  <a:gd name="T13" fmla="*/ 246 h 291"/>
                  <a:gd name="T14" fmla="*/ 48 w 879"/>
                  <a:gd name="T15" fmla="*/ 282 h 291"/>
                  <a:gd name="T16" fmla="*/ 48 w 879"/>
                  <a:gd name="T17" fmla="*/ 280 h 291"/>
                  <a:gd name="T18" fmla="*/ 48 w 879"/>
                  <a:gd name="T19" fmla="*/ 280 h 291"/>
                  <a:gd name="T20" fmla="*/ 36 w 879"/>
                  <a:gd name="T21" fmla="*/ 253 h 291"/>
                  <a:gd name="T22" fmla="*/ 35 w 879"/>
                  <a:gd name="T23" fmla="*/ 250 h 291"/>
                  <a:gd name="T24" fmla="*/ 13 w 879"/>
                  <a:gd name="T25" fmla="*/ 212 h 291"/>
                  <a:gd name="T26" fmla="*/ 9 w 879"/>
                  <a:gd name="T27" fmla="*/ 212 h 291"/>
                  <a:gd name="T28" fmla="*/ 0 w 879"/>
                  <a:gd name="T29" fmla="*/ 197 h 291"/>
                  <a:gd name="T30" fmla="*/ 198 w 879"/>
                  <a:gd name="T31" fmla="*/ 215 h 291"/>
                  <a:gd name="T32" fmla="*/ 162 w 879"/>
                  <a:gd name="T33" fmla="*/ 229 h 291"/>
                  <a:gd name="T34" fmla="*/ 148 w 879"/>
                  <a:gd name="T35" fmla="*/ 234 h 291"/>
                  <a:gd name="T36" fmla="*/ 111 w 879"/>
                  <a:gd name="T37" fmla="*/ 247 h 291"/>
                  <a:gd name="T38" fmla="*/ 54 w 879"/>
                  <a:gd name="T39" fmla="*/ 283 h 291"/>
                  <a:gd name="T40" fmla="*/ 55 w 879"/>
                  <a:gd name="T41" fmla="*/ 284 h 291"/>
                  <a:gd name="T42" fmla="*/ 55 w 879"/>
                  <a:gd name="T43" fmla="*/ 284 h 291"/>
                  <a:gd name="T44" fmla="*/ 96 w 879"/>
                  <a:gd name="T45" fmla="*/ 260 h 291"/>
                  <a:gd name="T46" fmla="*/ 190 w 879"/>
                  <a:gd name="T47" fmla="*/ 224 h 291"/>
                  <a:gd name="T48" fmla="*/ 246 w 879"/>
                  <a:gd name="T49" fmla="*/ 196 h 291"/>
                  <a:gd name="T50" fmla="*/ 58 w 879"/>
                  <a:gd name="T51" fmla="*/ 204 h 291"/>
                  <a:gd name="T52" fmla="*/ 13 w 879"/>
                  <a:gd name="T53" fmla="*/ 205 h 291"/>
                  <a:gd name="T54" fmla="*/ 13 w 879"/>
                  <a:gd name="T55" fmla="*/ 212 h 291"/>
                  <a:gd name="T56" fmla="*/ 30 w 879"/>
                  <a:gd name="T57" fmla="*/ 213 h 291"/>
                  <a:gd name="T58" fmla="*/ 34 w 879"/>
                  <a:gd name="T59" fmla="*/ 213 h 291"/>
                  <a:gd name="T60" fmla="*/ 114 w 879"/>
                  <a:gd name="T61" fmla="*/ 203 h 291"/>
                  <a:gd name="T62" fmla="*/ 142 w 879"/>
                  <a:gd name="T63" fmla="*/ 188 h 291"/>
                  <a:gd name="T64" fmla="*/ 283 w 879"/>
                  <a:gd name="T65" fmla="*/ 182 h 291"/>
                  <a:gd name="T66" fmla="*/ 265 w 879"/>
                  <a:gd name="T67" fmla="*/ 189 h 291"/>
                  <a:gd name="T68" fmla="*/ 311 w 879"/>
                  <a:gd name="T69" fmla="*/ 174 h 291"/>
                  <a:gd name="T70" fmla="*/ 717 w 879"/>
                  <a:gd name="T71" fmla="*/ 163 h 291"/>
                  <a:gd name="T72" fmla="*/ 716 w 879"/>
                  <a:gd name="T73" fmla="*/ 169 h 291"/>
                  <a:gd name="T74" fmla="*/ 716 w 879"/>
                  <a:gd name="T75" fmla="*/ 169 h 291"/>
                  <a:gd name="T76" fmla="*/ 697 w 879"/>
                  <a:gd name="T77" fmla="*/ 180 h 291"/>
                  <a:gd name="T78" fmla="*/ 750 w 879"/>
                  <a:gd name="T79" fmla="*/ 152 h 291"/>
                  <a:gd name="T80" fmla="*/ 244 w 879"/>
                  <a:gd name="T81" fmla="*/ 157 h 291"/>
                  <a:gd name="T82" fmla="*/ 239 w 879"/>
                  <a:gd name="T83" fmla="*/ 165 h 291"/>
                  <a:gd name="T84" fmla="*/ 267 w 879"/>
                  <a:gd name="T85" fmla="*/ 152 h 291"/>
                  <a:gd name="T86" fmla="*/ 456 w 879"/>
                  <a:gd name="T87" fmla="*/ 118 h 291"/>
                  <a:gd name="T88" fmla="*/ 406 w 879"/>
                  <a:gd name="T89" fmla="*/ 135 h 291"/>
                  <a:gd name="T90" fmla="*/ 456 w 879"/>
                  <a:gd name="T91" fmla="*/ 118 h 291"/>
                  <a:gd name="T92" fmla="*/ 875 w 879"/>
                  <a:gd name="T93" fmla="*/ 24 h 291"/>
                  <a:gd name="T94" fmla="*/ 878 w 879"/>
                  <a:gd name="T95" fmla="*/ 23 h 291"/>
                  <a:gd name="T96" fmla="*/ 750 w 879"/>
                  <a:gd name="T97" fmla="*/ 2 h 291"/>
                  <a:gd name="T98" fmla="*/ 740 w 879"/>
                  <a:gd name="T99" fmla="*/ 3 h 291"/>
                  <a:gd name="T100" fmla="*/ 721 w 879"/>
                  <a:gd name="T101" fmla="*/ 12 h 291"/>
                  <a:gd name="T102" fmla="*/ 750 w 879"/>
                  <a:gd name="T103" fmla="*/ 2 h 291"/>
                  <a:gd name="T104" fmla="*/ 806 w 879"/>
                  <a:gd name="T105" fmla="*/ 8 h 291"/>
                  <a:gd name="T106" fmla="*/ 823 w 879"/>
                  <a:gd name="T107" fmla="*/ 2 h 291"/>
                  <a:gd name="T108" fmla="*/ 787 w 879"/>
                  <a:gd name="T109" fmla="*/ 0 h 291"/>
                  <a:gd name="T110" fmla="*/ 769 w 879"/>
                  <a:gd name="T111" fmla="*/ 8 h 291"/>
                  <a:gd name="T112" fmla="*/ 788 w 879"/>
                  <a:gd name="T113" fmla="*/ 3 h 291"/>
                  <a:gd name="T114" fmla="*/ 788 w 879"/>
                  <a:gd name="T115" fmla="*/ 3 h 291"/>
                  <a:gd name="T116" fmla="*/ 785 w 879"/>
                  <a:gd name="T117" fmla="*/ 7 h 291"/>
                  <a:gd name="T118" fmla="*/ 803 w 879"/>
                  <a:gd name="T119" fmla="*/ 1 h 291"/>
                  <a:gd name="T120" fmla="*/ 794 w 879"/>
                  <a:gd name="T121" fmla="*/ 1 h 291"/>
                  <a:gd name="T122" fmla="*/ 793 w 879"/>
                  <a:gd name="T123" fmla="*/ 0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879" h="291">
                    <a:moveTo>
                      <a:pt x="50" y="278"/>
                    </a:moveTo>
                    <a:cubicBezTo>
                      <a:pt x="50" y="278"/>
                      <a:pt x="50" y="278"/>
                      <a:pt x="50" y="278"/>
                    </a:cubicBezTo>
                    <a:cubicBezTo>
                      <a:pt x="50" y="278"/>
                      <a:pt x="50" y="278"/>
                      <a:pt x="50" y="278"/>
                    </a:cubicBezTo>
                    <a:cubicBezTo>
                      <a:pt x="56" y="287"/>
                      <a:pt x="58" y="291"/>
                      <a:pt x="58" y="291"/>
                    </a:cubicBezTo>
                    <a:cubicBezTo>
                      <a:pt x="58" y="291"/>
                      <a:pt x="56" y="287"/>
                      <a:pt x="54" y="283"/>
                    </a:cubicBezTo>
                    <a:cubicBezTo>
                      <a:pt x="52" y="281"/>
                      <a:pt x="51" y="279"/>
                      <a:pt x="50" y="278"/>
                    </a:cubicBezTo>
                    <a:moveTo>
                      <a:pt x="50" y="276"/>
                    </a:moveTo>
                    <a:cubicBezTo>
                      <a:pt x="50" y="276"/>
                      <a:pt x="50" y="277"/>
                      <a:pt x="50" y="278"/>
                    </a:cubicBezTo>
                    <a:cubicBezTo>
                      <a:pt x="50" y="278"/>
                      <a:pt x="51" y="278"/>
                      <a:pt x="51" y="278"/>
                    </a:cubicBezTo>
                    <a:cubicBezTo>
                      <a:pt x="50" y="277"/>
                      <a:pt x="50" y="276"/>
                      <a:pt x="50" y="276"/>
                    </a:cubicBezTo>
                    <a:moveTo>
                      <a:pt x="0" y="197"/>
                    </a:moveTo>
                    <a:cubicBezTo>
                      <a:pt x="0" y="197"/>
                      <a:pt x="0" y="198"/>
                      <a:pt x="1" y="199"/>
                    </a:cubicBezTo>
                    <a:cubicBezTo>
                      <a:pt x="4" y="205"/>
                      <a:pt x="14" y="222"/>
                      <a:pt x="24" y="239"/>
                    </a:cubicBezTo>
                    <a:cubicBezTo>
                      <a:pt x="25" y="241"/>
                      <a:pt x="27" y="244"/>
                      <a:pt x="28" y="246"/>
                    </a:cubicBezTo>
                    <a:cubicBezTo>
                      <a:pt x="29" y="248"/>
                      <a:pt x="30" y="250"/>
                      <a:pt x="32" y="252"/>
                    </a:cubicBezTo>
                    <a:cubicBezTo>
                      <a:pt x="41" y="268"/>
                      <a:pt x="48" y="282"/>
                      <a:pt x="48" y="282"/>
                    </a:cubicBezTo>
                    <a:cubicBezTo>
                      <a:pt x="48" y="282"/>
                      <a:pt x="48" y="281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8" y="280"/>
                      <a:pt x="48" y="280"/>
                      <a:pt x="48" y="280"/>
                    </a:cubicBezTo>
                    <a:cubicBezTo>
                      <a:pt x="49" y="279"/>
                      <a:pt x="50" y="279"/>
                      <a:pt x="50" y="278"/>
                    </a:cubicBezTo>
                    <a:cubicBezTo>
                      <a:pt x="47" y="272"/>
                      <a:pt x="43" y="264"/>
                      <a:pt x="36" y="253"/>
                    </a:cubicBezTo>
                    <a:cubicBezTo>
                      <a:pt x="36" y="252"/>
                      <a:pt x="36" y="252"/>
                      <a:pt x="35" y="251"/>
                    </a:cubicBezTo>
                    <a:cubicBezTo>
                      <a:pt x="35" y="251"/>
                      <a:pt x="35" y="250"/>
                      <a:pt x="35" y="250"/>
                    </a:cubicBezTo>
                    <a:cubicBezTo>
                      <a:pt x="34" y="249"/>
                      <a:pt x="33" y="247"/>
                      <a:pt x="32" y="246"/>
                    </a:cubicBezTo>
                    <a:cubicBezTo>
                      <a:pt x="27" y="236"/>
                      <a:pt x="21" y="225"/>
                      <a:pt x="13" y="212"/>
                    </a:cubicBezTo>
                    <a:cubicBezTo>
                      <a:pt x="9" y="212"/>
                      <a:pt x="9" y="212"/>
                      <a:pt x="9" y="212"/>
                    </a:cubicBezTo>
                    <a:cubicBezTo>
                      <a:pt x="9" y="212"/>
                      <a:pt x="9" y="212"/>
                      <a:pt x="9" y="212"/>
                    </a:cubicBezTo>
                    <a:cubicBezTo>
                      <a:pt x="5" y="205"/>
                      <a:pt x="2" y="201"/>
                      <a:pt x="1" y="199"/>
                    </a:cubicBezTo>
                    <a:cubicBezTo>
                      <a:pt x="0" y="198"/>
                      <a:pt x="0" y="197"/>
                      <a:pt x="0" y="197"/>
                    </a:cubicBezTo>
                    <a:moveTo>
                      <a:pt x="246" y="196"/>
                    </a:moveTo>
                    <a:cubicBezTo>
                      <a:pt x="230" y="202"/>
                      <a:pt x="214" y="208"/>
                      <a:pt x="198" y="215"/>
                    </a:cubicBezTo>
                    <a:cubicBezTo>
                      <a:pt x="187" y="220"/>
                      <a:pt x="176" y="225"/>
                      <a:pt x="163" y="229"/>
                    </a:cubicBezTo>
                    <a:cubicBezTo>
                      <a:pt x="163" y="229"/>
                      <a:pt x="162" y="229"/>
                      <a:pt x="162" y="229"/>
                    </a:cubicBezTo>
                    <a:cubicBezTo>
                      <a:pt x="162" y="229"/>
                      <a:pt x="161" y="229"/>
                      <a:pt x="161" y="229"/>
                    </a:cubicBezTo>
                    <a:cubicBezTo>
                      <a:pt x="157" y="230"/>
                      <a:pt x="152" y="232"/>
                      <a:pt x="148" y="234"/>
                    </a:cubicBezTo>
                    <a:cubicBezTo>
                      <a:pt x="139" y="237"/>
                      <a:pt x="130" y="240"/>
                      <a:pt x="121" y="244"/>
                    </a:cubicBezTo>
                    <a:cubicBezTo>
                      <a:pt x="118" y="245"/>
                      <a:pt x="114" y="246"/>
                      <a:pt x="111" y="247"/>
                    </a:cubicBezTo>
                    <a:cubicBezTo>
                      <a:pt x="84" y="256"/>
                      <a:pt x="59" y="269"/>
                      <a:pt x="51" y="278"/>
                    </a:cubicBezTo>
                    <a:cubicBezTo>
                      <a:pt x="51" y="279"/>
                      <a:pt x="52" y="281"/>
                      <a:pt x="54" y="283"/>
                    </a:cubicBezTo>
                    <a:cubicBezTo>
                      <a:pt x="54" y="283"/>
                      <a:pt x="54" y="283"/>
                      <a:pt x="54" y="283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4"/>
                      <a:pt x="55" y="284"/>
                    </a:cubicBezTo>
                    <a:cubicBezTo>
                      <a:pt x="55" y="284"/>
                      <a:pt x="55" y="283"/>
                      <a:pt x="56" y="283"/>
                    </a:cubicBezTo>
                    <a:cubicBezTo>
                      <a:pt x="59" y="278"/>
                      <a:pt x="76" y="268"/>
                      <a:pt x="96" y="260"/>
                    </a:cubicBezTo>
                    <a:cubicBezTo>
                      <a:pt x="123" y="250"/>
                      <a:pt x="150" y="240"/>
                      <a:pt x="176" y="230"/>
                    </a:cubicBezTo>
                    <a:cubicBezTo>
                      <a:pt x="181" y="228"/>
                      <a:pt x="186" y="226"/>
                      <a:pt x="190" y="224"/>
                    </a:cubicBezTo>
                    <a:cubicBezTo>
                      <a:pt x="212" y="215"/>
                      <a:pt x="234" y="206"/>
                      <a:pt x="256" y="197"/>
                    </a:cubicBezTo>
                    <a:cubicBezTo>
                      <a:pt x="253" y="197"/>
                      <a:pt x="250" y="196"/>
                      <a:pt x="246" y="196"/>
                    </a:cubicBezTo>
                    <a:moveTo>
                      <a:pt x="142" y="188"/>
                    </a:moveTo>
                    <a:cubicBezTo>
                      <a:pt x="113" y="196"/>
                      <a:pt x="85" y="202"/>
                      <a:pt x="58" y="204"/>
                    </a:cubicBezTo>
                    <a:cubicBezTo>
                      <a:pt x="47" y="206"/>
                      <a:pt x="37" y="205"/>
                      <a:pt x="27" y="206"/>
                    </a:cubicBezTo>
                    <a:cubicBezTo>
                      <a:pt x="13" y="205"/>
                      <a:pt x="13" y="205"/>
                      <a:pt x="13" y="205"/>
                    </a:cubicBezTo>
                    <a:cubicBezTo>
                      <a:pt x="9" y="205"/>
                      <a:pt x="9" y="205"/>
                      <a:pt x="9" y="205"/>
                    </a:cubicBezTo>
                    <a:cubicBezTo>
                      <a:pt x="10" y="207"/>
                      <a:pt x="12" y="210"/>
                      <a:pt x="13" y="212"/>
                    </a:cubicBezTo>
                    <a:cubicBezTo>
                      <a:pt x="14" y="212"/>
                      <a:pt x="14" y="212"/>
                      <a:pt x="14" y="212"/>
                    </a:cubicBezTo>
                    <a:cubicBezTo>
                      <a:pt x="19" y="213"/>
                      <a:pt x="25" y="213"/>
                      <a:pt x="30" y="213"/>
                    </a:cubicBezTo>
                    <a:cubicBezTo>
                      <a:pt x="31" y="213"/>
                      <a:pt x="32" y="213"/>
                      <a:pt x="33" y="213"/>
                    </a:cubicBezTo>
                    <a:cubicBezTo>
                      <a:pt x="33" y="213"/>
                      <a:pt x="34" y="213"/>
                      <a:pt x="34" y="213"/>
                    </a:cubicBezTo>
                    <a:cubicBezTo>
                      <a:pt x="47" y="213"/>
                      <a:pt x="59" y="212"/>
                      <a:pt x="72" y="211"/>
                    </a:cubicBezTo>
                    <a:cubicBezTo>
                      <a:pt x="86" y="209"/>
                      <a:pt x="100" y="206"/>
                      <a:pt x="114" y="203"/>
                    </a:cubicBezTo>
                    <a:cubicBezTo>
                      <a:pt x="115" y="203"/>
                      <a:pt x="117" y="203"/>
                      <a:pt x="119" y="202"/>
                    </a:cubicBezTo>
                    <a:cubicBezTo>
                      <a:pt x="127" y="197"/>
                      <a:pt x="135" y="192"/>
                      <a:pt x="142" y="188"/>
                    </a:cubicBezTo>
                    <a:moveTo>
                      <a:pt x="311" y="174"/>
                    </a:moveTo>
                    <a:cubicBezTo>
                      <a:pt x="302" y="177"/>
                      <a:pt x="292" y="179"/>
                      <a:pt x="283" y="182"/>
                    </a:cubicBezTo>
                    <a:cubicBezTo>
                      <a:pt x="280" y="183"/>
                      <a:pt x="276" y="184"/>
                      <a:pt x="273" y="185"/>
                    </a:cubicBezTo>
                    <a:cubicBezTo>
                      <a:pt x="270" y="187"/>
                      <a:pt x="267" y="188"/>
                      <a:pt x="265" y="189"/>
                    </a:cubicBezTo>
                    <a:cubicBezTo>
                      <a:pt x="271" y="187"/>
                      <a:pt x="278" y="186"/>
                      <a:pt x="285" y="185"/>
                    </a:cubicBezTo>
                    <a:cubicBezTo>
                      <a:pt x="294" y="181"/>
                      <a:pt x="302" y="178"/>
                      <a:pt x="311" y="174"/>
                    </a:cubicBezTo>
                    <a:moveTo>
                      <a:pt x="750" y="152"/>
                    </a:moveTo>
                    <a:cubicBezTo>
                      <a:pt x="739" y="156"/>
                      <a:pt x="728" y="159"/>
                      <a:pt x="717" y="163"/>
                    </a:cubicBezTo>
                    <a:cubicBezTo>
                      <a:pt x="710" y="167"/>
                      <a:pt x="702" y="171"/>
                      <a:pt x="694" y="175"/>
                    </a:cubicBezTo>
                    <a:cubicBezTo>
                      <a:pt x="702" y="173"/>
                      <a:pt x="709" y="170"/>
                      <a:pt x="716" y="169"/>
                    </a:cubicBezTo>
                    <a:cubicBezTo>
                      <a:pt x="716" y="169"/>
                      <a:pt x="716" y="169"/>
                      <a:pt x="716" y="169"/>
                    </a:cubicBezTo>
                    <a:cubicBezTo>
                      <a:pt x="716" y="169"/>
                      <a:pt x="716" y="169"/>
                      <a:pt x="716" y="169"/>
                    </a:cubicBezTo>
                    <a:cubicBezTo>
                      <a:pt x="708" y="173"/>
                      <a:pt x="698" y="177"/>
                      <a:pt x="689" y="181"/>
                    </a:cubicBezTo>
                    <a:cubicBezTo>
                      <a:pt x="692" y="181"/>
                      <a:pt x="694" y="180"/>
                      <a:pt x="697" y="180"/>
                    </a:cubicBezTo>
                    <a:cubicBezTo>
                      <a:pt x="701" y="178"/>
                      <a:pt x="706" y="176"/>
                      <a:pt x="710" y="174"/>
                    </a:cubicBezTo>
                    <a:cubicBezTo>
                      <a:pt x="723" y="167"/>
                      <a:pt x="736" y="159"/>
                      <a:pt x="750" y="152"/>
                    </a:cubicBezTo>
                    <a:moveTo>
                      <a:pt x="262" y="151"/>
                    </a:moveTo>
                    <a:cubicBezTo>
                      <a:pt x="256" y="151"/>
                      <a:pt x="248" y="156"/>
                      <a:pt x="244" y="157"/>
                    </a:cubicBezTo>
                    <a:cubicBezTo>
                      <a:pt x="237" y="162"/>
                      <a:pt x="230" y="166"/>
                      <a:pt x="224" y="170"/>
                    </a:cubicBezTo>
                    <a:cubicBezTo>
                      <a:pt x="229" y="168"/>
                      <a:pt x="234" y="166"/>
                      <a:pt x="239" y="165"/>
                    </a:cubicBezTo>
                    <a:cubicBezTo>
                      <a:pt x="244" y="163"/>
                      <a:pt x="249" y="161"/>
                      <a:pt x="253" y="159"/>
                    </a:cubicBezTo>
                    <a:cubicBezTo>
                      <a:pt x="258" y="157"/>
                      <a:pt x="263" y="155"/>
                      <a:pt x="267" y="152"/>
                    </a:cubicBezTo>
                    <a:cubicBezTo>
                      <a:pt x="266" y="152"/>
                      <a:pt x="264" y="151"/>
                      <a:pt x="262" y="151"/>
                    </a:cubicBezTo>
                    <a:moveTo>
                      <a:pt x="456" y="118"/>
                    </a:moveTo>
                    <a:cubicBezTo>
                      <a:pt x="455" y="119"/>
                      <a:pt x="454" y="119"/>
                      <a:pt x="453" y="119"/>
                    </a:cubicBezTo>
                    <a:cubicBezTo>
                      <a:pt x="438" y="124"/>
                      <a:pt x="422" y="130"/>
                      <a:pt x="406" y="135"/>
                    </a:cubicBezTo>
                    <a:cubicBezTo>
                      <a:pt x="412" y="134"/>
                      <a:pt x="418" y="133"/>
                      <a:pt x="424" y="132"/>
                    </a:cubicBezTo>
                    <a:cubicBezTo>
                      <a:pt x="435" y="127"/>
                      <a:pt x="446" y="123"/>
                      <a:pt x="456" y="118"/>
                    </a:cubicBezTo>
                    <a:moveTo>
                      <a:pt x="879" y="22"/>
                    </a:moveTo>
                    <a:cubicBezTo>
                      <a:pt x="878" y="23"/>
                      <a:pt x="877" y="23"/>
                      <a:pt x="875" y="24"/>
                    </a:cubicBezTo>
                    <a:cubicBezTo>
                      <a:pt x="876" y="24"/>
                      <a:pt x="876" y="24"/>
                      <a:pt x="876" y="24"/>
                    </a:cubicBezTo>
                    <a:cubicBezTo>
                      <a:pt x="877" y="24"/>
                      <a:pt x="878" y="24"/>
                      <a:pt x="878" y="23"/>
                    </a:cubicBezTo>
                    <a:cubicBezTo>
                      <a:pt x="879" y="23"/>
                      <a:pt x="879" y="22"/>
                      <a:pt x="879" y="22"/>
                    </a:cubicBezTo>
                    <a:moveTo>
                      <a:pt x="750" y="2"/>
                    </a:moveTo>
                    <a:cubicBezTo>
                      <a:pt x="747" y="2"/>
                      <a:pt x="744" y="3"/>
                      <a:pt x="741" y="3"/>
                    </a:cubicBezTo>
                    <a:cubicBezTo>
                      <a:pt x="740" y="3"/>
                      <a:pt x="740" y="3"/>
                      <a:pt x="740" y="3"/>
                    </a:cubicBezTo>
                    <a:cubicBezTo>
                      <a:pt x="739" y="3"/>
                      <a:pt x="739" y="3"/>
                      <a:pt x="738" y="3"/>
                    </a:cubicBezTo>
                    <a:cubicBezTo>
                      <a:pt x="732" y="6"/>
                      <a:pt x="727" y="9"/>
                      <a:pt x="721" y="12"/>
                    </a:cubicBezTo>
                    <a:cubicBezTo>
                      <a:pt x="725" y="12"/>
                      <a:pt x="728" y="11"/>
                      <a:pt x="732" y="11"/>
                    </a:cubicBezTo>
                    <a:cubicBezTo>
                      <a:pt x="738" y="8"/>
                      <a:pt x="744" y="5"/>
                      <a:pt x="750" y="2"/>
                    </a:cubicBezTo>
                    <a:moveTo>
                      <a:pt x="818" y="2"/>
                    </a:moveTo>
                    <a:cubicBezTo>
                      <a:pt x="814" y="4"/>
                      <a:pt x="810" y="6"/>
                      <a:pt x="806" y="8"/>
                    </a:cubicBezTo>
                    <a:cubicBezTo>
                      <a:pt x="807" y="8"/>
                      <a:pt x="808" y="8"/>
                      <a:pt x="809" y="8"/>
                    </a:cubicBezTo>
                    <a:cubicBezTo>
                      <a:pt x="814" y="6"/>
                      <a:pt x="818" y="4"/>
                      <a:pt x="823" y="2"/>
                    </a:cubicBezTo>
                    <a:cubicBezTo>
                      <a:pt x="821" y="2"/>
                      <a:pt x="820" y="2"/>
                      <a:pt x="818" y="2"/>
                    </a:cubicBezTo>
                    <a:moveTo>
                      <a:pt x="787" y="0"/>
                    </a:moveTo>
                    <a:cubicBezTo>
                      <a:pt x="785" y="0"/>
                      <a:pt x="784" y="0"/>
                      <a:pt x="782" y="0"/>
                    </a:cubicBezTo>
                    <a:cubicBezTo>
                      <a:pt x="778" y="3"/>
                      <a:pt x="773" y="5"/>
                      <a:pt x="769" y="8"/>
                    </a:cubicBezTo>
                    <a:cubicBezTo>
                      <a:pt x="770" y="8"/>
                      <a:pt x="771" y="7"/>
                      <a:pt x="773" y="7"/>
                    </a:cubicBezTo>
                    <a:cubicBezTo>
                      <a:pt x="778" y="6"/>
                      <a:pt x="783" y="4"/>
                      <a:pt x="788" y="3"/>
                    </a:cubicBezTo>
                    <a:cubicBezTo>
                      <a:pt x="788" y="3"/>
                      <a:pt x="788" y="3"/>
                      <a:pt x="788" y="3"/>
                    </a:cubicBezTo>
                    <a:cubicBezTo>
                      <a:pt x="788" y="3"/>
                      <a:pt x="788" y="3"/>
                      <a:pt x="788" y="3"/>
                    </a:cubicBezTo>
                    <a:cubicBezTo>
                      <a:pt x="783" y="4"/>
                      <a:pt x="779" y="6"/>
                      <a:pt x="775" y="7"/>
                    </a:cubicBezTo>
                    <a:cubicBezTo>
                      <a:pt x="778" y="7"/>
                      <a:pt x="782" y="7"/>
                      <a:pt x="785" y="7"/>
                    </a:cubicBezTo>
                    <a:cubicBezTo>
                      <a:pt x="787" y="7"/>
                      <a:pt x="788" y="7"/>
                      <a:pt x="790" y="7"/>
                    </a:cubicBezTo>
                    <a:cubicBezTo>
                      <a:pt x="794" y="5"/>
                      <a:pt x="799" y="3"/>
                      <a:pt x="803" y="1"/>
                    </a:cubicBezTo>
                    <a:cubicBezTo>
                      <a:pt x="804" y="1"/>
                      <a:pt x="804" y="1"/>
                      <a:pt x="805" y="1"/>
                    </a:cubicBezTo>
                    <a:cubicBezTo>
                      <a:pt x="801" y="1"/>
                      <a:pt x="798" y="1"/>
                      <a:pt x="794" y="1"/>
                    </a:cubicBezTo>
                    <a:cubicBezTo>
                      <a:pt x="792" y="1"/>
                      <a:pt x="790" y="2"/>
                      <a:pt x="788" y="3"/>
                    </a:cubicBezTo>
                    <a:cubicBezTo>
                      <a:pt x="790" y="2"/>
                      <a:pt x="791" y="1"/>
                      <a:pt x="793" y="0"/>
                    </a:cubicBezTo>
                    <a:cubicBezTo>
                      <a:pt x="791" y="0"/>
                      <a:pt x="789" y="0"/>
                      <a:pt x="7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5" name="Freeform 88"/>
              <p:cNvSpPr>
                <a:spLocks noEditPoints="1"/>
              </p:cNvSpPr>
              <p:nvPr/>
            </p:nvSpPr>
            <p:spPr bwMode="auto">
              <a:xfrm>
                <a:off x="2129" y="2195"/>
                <a:ext cx="628" cy="396"/>
              </a:xfrm>
              <a:custGeom>
                <a:avLst/>
                <a:gdLst>
                  <a:gd name="T0" fmla="*/ 176 w 396"/>
                  <a:gd name="T1" fmla="*/ 247 h 250"/>
                  <a:gd name="T2" fmla="*/ 177 w 396"/>
                  <a:gd name="T3" fmla="*/ 248 h 250"/>
                  <a:gd name="T4" fmla="*/ 199 w 396"/>
                  <a:gd name="T5" fmla="*/ 239 h 250"/>
                  <a:gd name="T6" fmla="*/ 376 w 396"/>
                  <a:gd name="T7" fmla="*/ 139 h 250"/>
                  <a:gd name="T8" fmla="*/ 359 w 396"/>
                  <a:gd name="T9" fmla="*/ 158 h 250"/>
                  <a:gd name="T10" fmla="*/ 247 w 396"/>
                  <a:gd name="T11" fmla="*/ 220 h 250"/>
                  <a:gd name="T12" fmla="*/ 256 w 396"/>
                  <a:gd name="T13" fmla="*/ 218 h 250"/>
                  <a:gd name="T14" fmla="*/ 248 w 396"/>
                  <a:gd name="T15" fmla="*/ 223 h 250"/>
                  <a:gd name="T16" fmla="*/ 312 w 396"/>
                  <a:gd name="T17" fmla="*/ 192 h 250"/>
                  <a:gd name="T18" fmla="*/ 384 w 396"/>
                  <a:gd name="T19" fmla="*/ 138 h 250"/>
                  <a:gd name="T20" fmla="*/ 396 w 396"/>
                  <a:gd name="T21" fmla="*/ 98 h 250"/>
                  <a:gd name="T22" fmla="*/ 386 w 396"/>
                  <a:gd name="T23" fmla="*/ 114 h 250"/>
                  <a:gd name="T24" fmla="*/ 396 w 396"/>
                  <a:gd name="T25" fmla="*/ 98 h 250"/>
                  <a:gd name="T26" fmla="*/ 362 w 396"/>
                  <a:gd name="T27" fmla="*/ 32 h 250"/>
                  <a:gd name="T28" fmla="*/ 377 w 396"/>
                  <a:gd name="T29" fmla="*/ 52 h 250"/>
                  <a:gd name="T30" fmla="*/ 389 w 396"/>
                  <a:gd name="T31" fmla="*/ 58 h 250"/>
                  <a:gd name="T32" fmla="*/ 368 w 396"/>
                  <a:gd name="T33" fmla="*/ 30 h 250"/>
                  <a:gd name="T34" fmla="*/ 142 w 396"/>
                  <a:gd name="T35" fmla="*/ 21 h 250"/>
                  <a:gd name="T36" fmla="*/ 114 w 396"/>
                  <a:gd name="T37" fmla="*/ 30 h 250"/>
                  <a:gd name="T38" fmla="*/ 121 w 396"/>
                  <a:gd name="T39" fmla="*/ 31 h 250"/>
                  <a:gd name="T40" fmla="*/ 342 w 396"/>
                  <a:gd name="T41" fmla="*/ 13 h 250"/>
                  <a:gd name="T42" fmla="*/ 338 w 396"/>
                  <a:gd name="T43" fmla="*/ 20 h 250"/>
                  <a:gd name="T44" fmla="*/ 356 w 396"/>
                  <a:gd name="T45" fmla="*/ 31 h 250"/>
                  <a:gd name="T46" fmla="*/ 361 w 396"/>
                  <a:gd name="T47" fmla="*/ 24 h 250"/>
                  <a:gd name="T48" fmla="*/ 201 w 396"/>
                  <a:gd name="T49" fmla="*/ 11 h 250"/>
                  <a:gd name="T50" fmla="*/ 0 w 396"/>
                  <a:gd name="T51" fmla="*/ 71 h 250"/>
                  <a:gd name="T52" fmla="*/ 136 w 396"/>
                  <a:gd name="T53" fmla="*/ 31 h 250"/>
                  <a:gd name="T54" fmla="*/ 325 w 396"/>
                  <a:gd name="T55" fmla="*/ 6 h 250"/>
                  <a:gd name="T56" fmla="*/ 313 w 396"/>
                  <a:gd name="T57" fmla="*/ 12 h 250"/>
                  <a:gd name="T58" fmla="*/ 325 w 396"/>
                  <a:gd name="T59" fmla="*/ 6 h 250"/>
                  <a:gd name="T60" fmla="*/ 220 w 396"/>
                  <a:gd name="T61" fmla="*/ 2 h 250"/>
                  <a:gd name="T62" fmla="*/ 208 w 396"/>
                  <a:gd name="T63" fmla="*/ 9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96" h="250">
                    <a:moveTo>
                      <a:pt x="199" y="239"/>
                    </a:moveTo>
                    <a:cubicBezTo>
                      <a:pt x="191" y="242"/>
                      <a:pt x="184" y="245"/>
                      <a:pt x="176" y="247"/>
                    </a:cubicBezTo>
                    <a:cubicBezTo>
                      <a:pt x="174" y="248"/>
                      <a:pt x="173" y="249"/>
                      <a:pt x="171" y="250"/>
                    </a:cubicBezTo>
                    <a:cubicBezTo>
                      <a:pt x="173" y="249"/>
                      <a:pt x="175" y="248"/>
                      <a:pt x="177" y="248"/>
                    </a:cubicBezTo>
                    <a:cubicBezTo>
                      <a:pt x="184" y="245"/>
                      <a:pt x="190" y="243"/>
                      <a:pt x="197" y="241"/>
                    </a:cubicBezTo>
                    <a:cubicBezTo>
                      <a:pt x="198" y="240"/>
                      <a:pt x="198" y="240"/>
                      <a:pt x="199" y="239"/>
                    </a:cubicBezTo>
                    <a:moveTo>
                      <a:pt x="387" y="134"/>
                    </a:moveTo>
                    <a:cubicBezTo>
                      <a:pt x="384" y="135"/>
                      <a:pt x="380" y="137"/>
                      <a:pt x="376" y="139"/>
                    </a:cubicBezTo>
                    <a:cubicBezTo>
                      <a:pt x="375" y="139"/>
                      <a:pt x="375" y="139"/>
                      <a:pt x="375" y="139"/>
                    </a:cubicBezTo>
                    <a:cubicBezTo>
                      <a:pt x="368" y="149"/>
                      <a:pt x="364" y="152"/>
                      <a:pt x="359" y="158"/>
                    </a:cubicBezTo>
                    <a:cubicBezTo>
                      <a:pt x="340" y="174"/>
                      <a:pt x="327" y="181"/>
                      <a:pt x="314" y="188"/>
                    </a:cubicBezTo>
                    <a:cubicBezTo>
                      <a:pt x="291" y="201"/>
                      <a:pt x="269" y="211"/>
                      <a:pt x="247" y="220"/>
                    </a:cubicBezTo>
                    <a:cubicBezTo>
                      <a:pt x="250" y="219"/>
                      <a:pt x="253" y="219"/>
                      <a:pt x="256" y="218"/>
                    </a:cubicBezTo>
                    <a:cubicBezTo>
                      <a:pt x="256" y="218"/>
                      <a:pt x="256" y="218"/>
                      <a:pt x="256" y="218"/>
                    </a:cubicBezTo>
                    <a:cubicBezTo>
                      <a:pt x="256" y="218"/>
                      <a:pt x="256" y="218"/>
                      <a:pt x="256" y="218"/>
                    </a:cubicBezTo>
                    <a:cubicBezTo>
                      <a:pt x="253" y="220"/>
                      <a:pt x="251" y="221"/>
                      <a:pt x="248" y="223"/>
                    </a:cubicBezTo>
                    <a:cubicBezTo>
                      <a:pt x="257" y="220"/>
                      <a:pt x="265" y="217"/>
                      <a:pt x="273" y="213"/>
                    </a:cubicBezTo>
                    <a:cubicBezTo>
                      <a:pt x="287" y="205"/>
                      <a:pt x="300" y="197"/>
                      <a:pt x="312" y="192"/>
                    </a:cubicBezTo>
                    <a:cubicBezTo>
                      <a:pt x="331" y="180"/>
                      <a:pt x="350" y="169"/>
                      <a:pt x="369" y="158"/>
                    </a:cubicBezTo>
                    <a:cubicBezTo>
                      <a:pt x="374" y="153"/>
                      <a:pt x="377" y="150"/>
                      <a:pt x="384" y="138"/>
                    </a:cubicBezTo>
                    <a:cubicBezTo>
                      <a:pt x="385" y="137"/>
                      <a:pt x="386" y="135"/>
                      <a:pt x="387" y="134"/>
                    </a:cubicBezTo>
                    <a:moveTo>
                      <a:pt x="396" y="98"/>
                    </a:moveTo>
                    <a:cubicBezTo>
                      <a:pt x="394" y="100"/>
                      <a:pt x="391" y="102"/>
                      <a:pt x="388" y="104"/>
                    </a:cubicBezTo>
                    <a:cubicBezTo>
                      <a:pt x="387" y="107"/>
                      <a:pt x="387" y="111"/>
                      <a:pt x="386" y="114"/>
                    </a:cubicBezTo>
                    <a:cubicBezTo>
                      <a:pt x="389" y="112"/>
                      <a:pt x="392" y="110"/>
                      <a:pt x="395" y="108"/>
                    </a:cubicBezTo>
                    <a:cubicBezTo>
                      <a:pt x="396" y="105"/>
                      <a:pt x="396" y="102"/>
                      <a:pt x="396" y="98"/>
                    </a:cubicBezTo>
                    <a:moveTo>
                      <a:pt x="368" y="30"/>
                    </a:moveTo>
                    <a:cubicBezTo>
                      <a:pt x="362" y="32"/>
                      <a:pt x="362" y="32"/>
                      <a:pt x="362" y="32"/>
                    </a:cubicBezTo>
                    <a:cubicBezTo>
                      <a:pt x="361" y="32"/>
                      <a:pt x="360" y="33"/>
                      <a:pt x="359" y="33"/>
                    </a:cubicBezTo>
                    <a:cubicBezTo>
                      <a:pt x="366" y="39"/>
                      <a:pt x="372" y="46"/>
                      <a:pt x="377" y="52"/>
                    </a:cubicBezTo>
                    <a:cubicBezTo>
                      <a:pt x="378" y="55"/>
                      <a:pt x="380" y="59"/>
                      <a:pt x="382" y="62"/>
                    </a:cubicBezTo>
                    <a:cubicBezTo>
                      <a:pt x="384" y="61"/>
                      <a:pt x="386" y="59"/>
                      <a:pt x="389" y="58"/>
                    </a:cubicBezTo>
                    <a:cubicBezTo>
                      <a:pt x="385" y="51"/>
                      <a:pt x="382" y="45"/>
                      <a:pt x="379" y="42"/>
                    </a:cubicBezTo>
                    <a:cubicBezTo>
                      <a:pt x="376" y="38"/>
                      <a:pt x="372" y="33"/>
                      <a:pt x="368" y="30"/>
                    </a:cubicBezTo>
                    <a:moveTo>
                      <a:pt x="170" y="13"/>
                    </a:moveTo>
                    <a:cubicBezTo>
                      <a:pt x="160" y="16"/>
                      <a:pt x="151" y="19"/>
                      <a:pt x="142" y="21"/>
                    </a:cubicBezTo>
                    <a:cubicBezTo>
                      <a:pt x="132" y="24"/>
                      <a:pt x="123" y="27"/>
                      <a:pt x="114" y="30"/>
                    </a:cubicBezTo>
                    <a:cubicBezTo>
                      <a:pt x="114" y="30"/>
                      <a:pt x="114" y="30"/>
                      <a:pt x="114" y="30"/>
                    </a:cubicBezTo>
                    <a:cubicBezTo>
                      <a:pt x="115" y="31"/>
                      <a:pt x="117" y="31"/>
                      <a:pt x="118" y="31"/>
                    </a:cubicBezTo>
                    <a:cubicBezTo>
                      <a:pt x="119" y="31"/>
                      <a:pt x="120" y="31"/>
                      <a:pt x="121" y="31"/>
                    </a:cubicBezTo>
                    <a:cubicBezTo>
                      <a:pt x="139" y="27"/>
                      <a:pt x="154" y="20"/>
                      <a:pt x="170" y="13"/>
                    </a:cubicBezTo>
                    <a:moveTo>
                      <a:pt x="342" y="13"/>
                    </a:moveTo>
                    <a:cubicBezTo>
                      <a:pt x="339" y="14"/>
                      <a:pt x="335" y="16"/>
                      <a:pt x="332" y="18"/>
                    </a:cubicBezTo>
                    <a:cubicBezTo>
                      <a:pt x="334" y="18"/>
                      <a:pt x="336" y="19"/>
                      <a:pt x="338" y="20"/>
                    </a:cubicBezTo>
                    <a:cubicBezTo>
                      <a:pt x="344" y="23"/>
                      <a:pt x="350" y="26"/>
                      <a:pt x="356" y="31"/>
                    </a:cubicBezTo>
                    <a:cubicBezTo>
                      <a:pt x="356" y="31"/>
                      <a:pt x="356" y="31"/>
                      <a:pt x="356" y="31"/>
                    </a:cubicBezTo>
                    <a:cubicBezTo>
                      <a:pt x="359" y="30"/>
                      <a:pt x="362" y="29"/>
                      <a:pt x="365" y="28"/>
                    </a:cubicBezTo>
                    <a:cubicBezTo>
                      <a:pt x="363" y="26"/>
                      <a:pt x="361" y="24"/>
                      <a:pt x="361" y="24"/>
                    </a:cubicBezTo>
                    <a:cubicBezTo>
                      <a:pt x="355" y="20"/>
                      <a:pt x="348" y="15"/>
                      <a:pt x="342" y="13"/>
                    </a:cubicBezTo>
                    <a:moveTo>
                      <a:pt x="201" y="11"/>
                    </a:moveTo>
                    <a:cubicBezTo>
                      <a:pt x="151" y="23"/>
                      <a:pt x="102" y="38"/>
                      <a:pt x="52" y="52"/>
                    </a:cubicBezTo>
                    <a:cubicBezTo>
                      <a:pt x="35" y="58"/>
                      <a:pt x="17" y="65"/>
                      <a:pt x="0" y="71"/>
                    </a:cubicBezTo>
                    <a:cubicBezTo>
                      <a:pt x="26" y="64"/>
                      <a:pt x="55" y="54"/>
                      <a:pt x="86" y="45"/>
                    </a:cubicBezTo>
                    <a:cubicBezTo>
                      <a:pt x="102" y="40"/>
                      <a:pt x="119" y="35"/>
                      <a:pt x="136" y="31"/>
                    </a:cubicBezTo>
                    <a:cubicBezTo>
                      <a:pt x="157" y="23"/>
                      <a:pt x="180" y="17"/>
                      <a:pt x="201" y="11"/>
                    </a:cubicBezTo>
                    <a:moveTo>
                      <a:pt x="325" y="6"/>
                    </a:moveTo>
                    <a:cubicBezTo>
                      <a:pt x="319" y="8"/>
                      <a:pt x="314" y="9"/>
                      <a:pt x="309" y="11"/>
                    </a:cubicBezTo>
                    <a:cubicBezTo>
                      <a:pt x="311" y="11"/>
                      <a:pt x="312" y="12"/>
                      <a:pt x="313" y="12"/>
                    </a:cubicBezTo>
                    <a:cubicBezTo>
                      <a:pt x="317" y="10"/>
                      <a:pt x="321" y="8"/>
                      <a:pt x="325" y="6"/>
                    </a:cubicBezTo>
                    <a:cubicBezTo>
                      <a:pt x="325" y="6"/>
                      <a:pt x="325" y="6"/>
                      <a:pt x="325" y="6"/>
                    </a:cubicBezTo>
                    <a:moveTo>
                      <a:pt x="233" y="0"/>
                    </a:moveTo>
                    <a:cubicBezTo>
                      <a:pt x="229" y="1"/>
                      <a:pt x="225" y="1"/>
                      <a:pt x="220" y="2"/>
                    </a:cubicBezTo>
                    <a:cubicBezTo>
                      <a:pt x="218" y="2"/>
                      <a:pt x="216" y="2"/>
                      <a:pt x="214" y="3"/>
                    </a:cubicBezTo>
                    <a:cubicBezTo>
                      <a:pt x="212" y="5"/>
                      <a:pt x="210" y="7"/>
                      <a:pt x="208" y="9"/>
                    </a:cubicBezTo>
                    <a:cubicBezTo>
                      <a:pt x="217" y="6"/>
                      <a:pt x="225" y="3"/>
                      <a:pt x="2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6" name="Freeform 89"/>
              <p:cNvSpPr>
                <a:spLocks noEditPoints="1"/>
              </p:cNvSpPr>
              <p:nvPr/>
            </p:nvSpPr>
            <p:spPr bwMode="auto">
              <a:xfrm>
                <a:off x="1923" y="2591"/>
                <a:ext cx="477" cy="159"/>
              </a:xfrm>
              <a:custGeom>
                <a:avLst/>
                <a:gdLst>
                  <a:gd name="T0" fmla="*/ 40 w 301"/>
                  <a:gd name="T1" fmla="*/ 90 h 100"/>
                  <a:gd name="T2" fmla="*/ 3 w 301"/>
                  <a:gd name="T3" fmla="*/ 98 h 100"/>
                  <a:gd name="T4" fmla="*/ 0 w 301"/>
                  <a:gd name="T5" fmla="*/ 100 h 100"/>
                  <a:gd name="T6" fmla="*/ 3 w 301"/>
                  <a:gd name="T7" fmla="*/ 100 h 100"/>
                  <a:gd name="T8" fmla="*/ 12 w 301"/>
                  <a:gd name="T9" fmla="*/ 100 h 100"/>
                  <a:gd name="T10" fmla="*/ 31 w 301"/>
                  <a:gd name="T11" fmla="*/ 93 h 100"/>
                  <a:gd name="T12" fmla="*/ 40 w 301"/>
                  <a:gd name="T13" fmla="*/ 90 h 100"/>
                  <a:gd name="T14" fmla="*/ 70 w 301"/>
                  <a:gd name="T15" fmla="*/ 79 h 100"/>
                  <a:gd name="T16" fmla="*/ 65 w 301"/>
                  <a:gd name="T17" fmla="*/ 81 h 100"/>
                  <a:gd name="T18" fmla="*/ 70 w 301"/>
                  <a:gd name="T19" fmla="*/ 79 h 100"/>
                  <a:gd name="T20" fmla="*/ 180 w 301"/>
                  <a:gd name="T21" fmla="*/ 36 h 100"/>
                  <a:gd name="T22" fmla="*/ 172 w 301"/>
                  <a:gd name="T23" fmla="*/ 39 h 100"/>
                  <a:gd name="T24" fmla="*/ 140 w 301"/>
                  <a:gd name="T25" fmla="*/ 53 h 100"/>
                  <a:gd name="T26" fmla="*/ 132 w 301"/>
                  <a:gd name="T27" fmla="*/ 57 h 100"/>
                  <a:gd name="T28" fmla="*/ 180 w 301"/>
                  <a:gd name="T29" fmla="*/ 36 h 100"/>
                  <a:gd name="T30" fmla="*/ 301 w 301"/>
                  <a:gd name="T31" fmla="*/ 0 h 100"/>
                  <a:gd name="T32" fmla="*/ 286 w 301"/>
                  <a:gd name="T33" fmla="*/ 4 h 100"/>
                  <a:gd name="T34" fmla="*/ 277 w 301"/>
                  <a:gd name="T35" fmla="*/ 7 h 100"/>
                  <a:gd name="T36" fmla="*/ 270 w 301"/>
                  <a:gd name="T37" fmla="*/ 11 h 100"/>
                  <a:gd name="T38" fmla="*/ 288 w 301"/>
                  <a:gd name="T39" fmla="*/ 4 h 100"/>
                  <a:gd name="T40" fmla="*/ 301 w 301"/>
                  <a:gd name="T4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1" h="100">
                    <a:moveTo>
                      <a:pt x="40" y="90"/>
                    </a:moveTo>
                    <a:cubicBezTo>
                      <a:pt x="28" y="93"/>
                      <a:pt x="15" y="95"/>
                      <a:pt x="3" y="98"/>
                    </a:cubicBezTo>
                    <a:cubicBezTo>
                      <a:pt x="2" y="99"/>
                      <a:pt x="1" y="99"/>
                      <a:pt x="0" y="100"/>
                    </a:cubicBezTo>
                    <a:cubicBezTo>
                      <a:pt x="1" y="100"/>
                      <a:pt x="2" y="100"/>
                      <a:pt x="3" y="100"/>
                    </a:cubicBezTo>
                    <a:cubicBezTo>
                      <a:pt x="6" y="100"/>
                      <a:pt x="9" y="100"/>
                      <a:pt x="12" y="100"/>
                    </a:cubicBezTo>
                    <a:cubicBezTo>
                      <a:pt x="18" y="98"/>
                      <a:pt x="25" y="95"/>
                      <a:pt x="31" y="93"/>
                    </a:cubicBezTo>
                    <a:cubicBezTo>
                      <a:pt x="34" y="92"/>
                      <a:pt x="37" y="91"/>
                      <a:pt x="40" y="90"/>
                    </a:cubicBezTo>
                    <a:moveTo>
                      <a:pt x="70" y="79"/>
                    </a:moveTo>
                    <a:cubicBezTo>
                      <a:pt x="68" y="80"/>
                      <a:pt x="67" y="80"/>
                      <a:pt x="65" y="81"/>
                    </a:cubicBezTo>
                    <a:cubicBezTo>
                      <a:pt x="67" y="80"/>
                      <a:pt x="68" y="80"/>
                      <a:pt x="70" y="79"/>
                    </a:cubicBezTo>
                    <a:moveTo>
                      <a:pt x="180" y="36"/>
                    </a:moveTo>
                    <a:cubicBezTo>
                      <a:pt x="177" y="37"/>
                      <a:pt x="174" y="38"/>
                      <a:pt x="172" y="39"/>
                    </a:cubicBezTo>
                    <a:cubicBezTo>
                      <a:pt x="162" y="43"/>
                      <a:pt x="152" y="48"/>
                      <a:pt x="140" y="53"/>
                    </a:cubicBezTo>
                    <a:cubicBezTo>
                      <a:pt x="139" y="54"/>
                      <a:pt x="135" y="56"/>
                      <a:pt x="132" y="57"/>
                    </a:cubicBezTo>
                    <a:cubicBezTo>
                      <a:pt x="148" y="51"/>
                      <a:pt x="164" y="44"/>
                      <a:pt x="180" y="36"/>
                    </a:cubicBezTo>
                    <a:moveTo>
                      <a:pt x="301" y="0"/>
                    </a:moveTo>
                    <a:cubicBezTo>
                      <a:pt x="296" y="1"/>
                      <a:pt x="291" y="3"/>
                      <a:pt x="286" y="4"/>
                    </a:cubicBezTo>
                    <a:cubicBezTo>
                      <a:pt x="283" y="5"/>
                      <a:pt x="280" y="6"/>
                      <a:pt x="277" y="7"/>
                    </a:cubicBezTo>
                    <a:cubicBezTo>
                      <a:pt x="274" y="8"/>
                      <a:pt x="272" y="10"/>
                      <a:pt x="270" y="11"/>
                    </a:cubicBezTo>
                    <a:cubicBezTo>
                      <a:pt x="276" y="9"/>
                      <a:pt x="282" y="7"/>
                      <a:pt x="288" y="4"/>
                    </a:cubicBezTo>
                    <a:cubicBezTo>
                      <a:pt x="292" y="3"/>
                      <a:pt x="296" y="1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7" name="Freeform 90"/>
              <p:cNvSpPr>
                <a:spLocks noEditPoints="1"/>
              </p:cNvSpPr>
              <p:nvPr/>
            </p:nvSpPr>
            <p:spPr bwMode="auto">
              <a:xfrm>
                <a:off x="1842" y="761"/>
                <a:ext cx="655" cy="302"/>
              </a:xfrm>
              <a:custGeom>
                <a:avLst/>
                <a:gdLst>
                  <a:gd name="T0" fmla="*/ 63 w 413"/>
                  <a:gd name="T1" fmla="*/ 164 h 191"/>
                  <a:gd name="T2" fmla="*/ 39 w 413"/>
                  <a:gd name="T3" fmla="*/ 169 h 191"/>
                  <a:gd name="T4" fmla="*/ 9 w 413"/>
                  <a:gd name="T5" fmla="*/ 183 h 191"/>
                  <a:gd name="T6" fmla="*/ 18 w 413"/>
                  <a:gd name="T7" fmla="*/ 183 h 191"/>
                  <a:gd name="T8" fmla="*/ 18 w 413"/>
                  <a:gd name="T9" fmla="*/ 183 h 191"/>
                  <a:gd name="T10" fmla="*/ 0 w 413"/>
                  <a:gd name="T11" fmla="*/ 191 h 191"/>
                  <a:gd name="T12" fmla="*/ 12 w 413"/>
                  <a:gd name="T13" fmla="*/ 189 h 191"/>
                  <a:gd name="T14" fmla="*/ 63 w 413"/>
                  <a:gd name="T15" fmla="*/ 164 h 191"/>
                  <a:gd name="T16" fmla="*/ 78 w 413"/>
                  <a:gd name="T17" fmla="*/ 136 h 191"/>
                  <a:gd name="T18" fmla="*/ 69 w 413"/>
                  <a:gd name="T19" fmla="*/ 138 h 191"/>
                  <a:gd name="T20" fmla="*/ 58 w 413"/>
                  <a:gd name="T21" fmla="*/ 143 h 191"/>
                  <a:gd name="T22" fmla="*/ 47 w 413"/>
                  <a:gd name="T23" fmla="*/ 150 h 191"/>
                  <a:gd name="T24" fmla="*/ 65 w 413"/>
                  <a:gd name="T25" fmla="*/ 146 h 191"/>
                  <a:gd name="T26" fmla="*/ 78 w 413"/>
                  <a:gd name="T27" fmla="*/ 136 h 191"/>
                  <a:gd name="T28" fmla="*/ 124 w 413"/>
                  <a:gd name="T29" fmla="*/ 131 h 191"/>
                  <a:gd name="T30" fmla="*/ 102 w 413"/>
                  <a:gd name="T31" fmla="*/ 133 h 191"/>
                  <a:gd name="T32" fmla="*/ 85 w 413"/>
                  <a:gd name="T33" fmla="*/ 142 h 191"/>
                  <a:gd name="T34" fmla="*/ 118 w 413"/>
                  <a:gd name="T35" fmla="*/ 135 h 191"/>
                  <a:gd name="T36" fmla="*/ 124 w 413"/>
                  <a:gd name="T37" fmla="*/ 131 h 191"/>
                  <a:gd name="T38" fmla="*/ 165 w 413"/>
                  <a:gd name="T39" fmla="*/ 127 h 191"/>
                  <a:gd name="T40" fmla="*/ 148 w 413"/>
                  <a:gd name="T41" fmla="*/ 128 h 191"/>
                  <a:gd name="T42" fmla="*/ 143 w 413"/>
                  <a:gd name="T43" fmla="*/ 130 h 191"/>
                  <a:gd name="T44" fmla="*/ 165 w 413"/>
                  <a:gd name="T45" fmla="*/ 127 h 191"/>
                  <a:gd name="T46" fmla="*/ 169 w 413"/>
                  <a:gd name="T47" fmla="*/ 102 h 191"/>
                  <a:gd name="T48" fmla="*/ 130 w 413"/>
                  <a:gd name="T49" fmla="*/ 119 h 191"/>
                  <a:gd name="T50" fmla="*/ 131 w 413"/>
                  <a:gd name="T51" fmla="*/ 119 h 191"/>
                  <a:gd name="T52" fmla="*/ 138 w 413"/>
                  <a:gd name="T53" fmla="*/ 120 h 191"/>
                  <a:gd name="T54" fmla="*/ 151 w 413"/>
                  <a:gd name="T55" fmla="*/ 111 h 191"/>
                  <a:gd name="T56" fmla="*/ 169 w 413"/>
                  <a:gd name="T57" fmla="*/ 102 h 191"/>
                  <a:gd name="T58" fmla="*/ 298 w 413"/>
                  <a:gd name="T59" fmla="*/ 65 h 191"/>
                  <a:gd name="T60" fmla="*/ 296 w 413"/>
                  <a:gd name="T61" fmla="*/ 65 h 191"/>
                  <a:gd name="T62" fmla="*/ 161 w 413"/>
                  <a:gd name="T63" fmla="*/ 123 h 191"/>
                  <a:gd name="T64" fmla="*/ 158 w 413"/>
                  <a:gd name="T65" fmla="*/ 124 h 191"/>
                  <a:gd name="T66" fmla="*/ 167 w 413"/>
                  <a:gd name="T67" fmla="*/ 126 h 191"/>
                  <a:gd name="T68" fmla="*/ 171 w 413"/>
                  <a:gd name="T69" fmla="*/ 126 h 191"/>
                  <a:gd name="T70" fmla="*/ 172 w 413"/>
                  <a:gd name="T71" fmla="*/ 125 h 191"/>
                  <a:gd name="T72" fmla="*/ 185 w 413"/>
                  <a:gd name="T73" fmla="*/ 119 h 191"/>
                  <a:gd name="T74" fmla="*/ 183 w 413"/>
                  <a:gd name="T75" fmla="*/ 119 h 191"/>
                  <a:gd name="T76" fmla="*/ 185 w 413"/>
                  <a:gd name="T77" fmla="*/ 119 h 191"/>
                  <a:gd name="T78" fmla="*/ 298 w 413"/>
                  <a:gd name="T79" fmla="*/ 65 h 191"/>
                  <a:gd name="T80" fmla="*/ 346 w 413"/>
                  <a:gd name="T81" fmla="*/ 43 h 191"/>
                  <a:gd name="T82" fmla="*/ 299 w 413"/>
                  <a:gd name="T83" fmla="*/ 62 h 191"/>
                  <a:gd name="T84" fmla="*/ 317 w 413"/>
                  <a:gd name="T85" fmla="*/ 60 h 191"/>
                  <a:gd name="T86" fmla="*/ 346 w 413"/>
                  <a:gd name="T87" fmla="*/ 43 h 191"/>
                  <a:gd name="T88" fmla="*/ 410 w 413"/>
                  <a:gd name="T89" fmla="*/ 0 h 191"/>
                  <a:gd name="T90" fmla="*/ 331 w 413"/>
                  <a:gd name="T91" fmla="*/ 24 h 191"/>
                  <a:gd name="T92" fmla="*/ 308 w 413"/>
                  <a:gd name="T93" fmla="*/ 38 h 191"/>
                  <a:gd name="T94" fmla="*/ 270 w 413"/>
                  <a:gd name="T95" fmla="*/ 60 h 191"/>
                  <a:gd name="T96" fmla="*/ 334 w 413"/>
                  <a:gd name="T97" fmla="*/ 36 h 191"/>
                  <a:gd name="T98" fmla="*/ 411 w 413"/>
                  <a:gd name="T99" fmla="*/ 1 h 191"/>
                  <a:gd name="T100" fmla="*/ 410 w 413"/>
                  <a:gd name="T101" fmla="*/ 0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13" h="191">
                    <a:moveTo>
                      <a:pt x="63" y="164"/>
                    </a:moveTo>
                    <a:cubicBezTo>
                      <a:pt x="55" y="166"/>
                      <a:pt x="47" y="167"/>
                      <a:pt x="39" y="169"/>
                    </a:cubicBezTo>
                    <a:cubicBezTo>
                      <a:pt x="29" y="174"/>
                      <a:pt x="19" y="179"/>
                      <a:pt x="9" y="183"/>
                    </a:cubicBezTo>
                    <a:cubicBezTo>
                      <a:pt x="12" y="183"/>
                      <a:pt x="15" y="183"/>
                      <a:pt x="18" y="183"/>
                    </a:cubicBezTo>
                    <a:cubicBezTo>
                      <a:pt x="18" y="183"/>
                      <a:pt x="18" y="183"/>
                      <a:pt x="18" y="183"/>
                    </a:cubicBezTo>
                    <a:cubicBezTo>
                      <a:pt x="12" y="185"/>
                      <a:pt x="6" y="188"/>
                      <a:pt x="0" y="191"/>
                    </a:cubicBezTo>
                    <a:cubicBezTo>
                      <a:pt x="4" y="190"/>
                      <a:pt x="8" y="190"/>
                      <a:pt x="12" y="189"/>
                    </a:cubicBezTo>
                    <a:cubicBezTo>
                      <a:pt x="29" y="180"/>
                      <a:pt x="46" y="172"/>
                      <a:pt x="63" y="164"/>
                    </a:cubicBezTo>
                    <a:moveTo>
                      <a:pt x="78" y="136"/>
                    </a:moveTo>
                    <a:cubicBezTo>
                      <a:pt x="75" y="137"/>
                      <a:pt x="72" y="137"/>
                      <a:pt x="69" y="138"/>
                    </a:cubicBezTo>
                    <a:cubicBezTo>
                      <a:pt x="65" y="140"/>
                      <a:pt x="62" y="141"/>
                      <a:pt x="58" y="143"/>
                    </a:cubicBezTo>
                    <a:cubicBezTo>
                      <a:pt x="55" y="145"/>
                      <a:pt x="51" y="148"/>
                      <a:pt x="47" y="150"/>
                    </a:cubicBezTo>
                    <a:cubicBezTo>
                      <a:pt x="53" y="149"/>
                      <a:pt x="59" y="147"/>
                      <a:pt x="65" y="146"/>
                    </a:cubicBezTo>
                    <a:cubicBezTo>
                      <a:pt x="69" y="143"/>
                      <a:pt x="73" y="140"/>
                      <a:pt x="78" y="136"/>
                    </a:cubicBezTo>
                    <a:moveTo>
                      <a:pt x="124" y="131"/>
                    </a:moveTo>
                    <a:cubicBezTo>
                      <a:pt x="116" y="132"/>
                      <a:pt x="109" y="133"/>
                      <a:pt x="102" y="133"/>
                    </a:cubicBezTo>
                    <a:cubicBezTo>
                      <a:pt x="96" y="136"/>
                      <a:pt x="90" y="139"/>
                      <a:pt x="85" y="142"/>
                    </a:cubicBezTo>
                    <a:cubicBezTo>
                      <a:pt x="96" y="139"/>
                      <a:pt x="107" y="137"/>
                      <a:pt x="118" y="135"/>
                    </a:cubicBezTo>
                    <a:cubicBezTo>
                      <a:pt x="120" y="134"/>
                      <a:pt x="122" y="132"/>
                      <a:pt x="124" y="131"/>
                    </a:cubicBezTo>
                    <a:moveTo>
                      <a:pt x="165" y="127"/>
                    </a:moveTo>
                    <a:cubicBezTo>
                      <a:pt x="159" y="127"/>
                      <a:pt x="154" y="127"/>
                      <a:pt x="148" y="128"/>
                    </a:cubicBezTo>
                    <a:cubicBezTo>
                      <a:pt x="146" y="129"/>
                      <a:pt x="144" y="130"/>
                      <a:pt x="143" y="130"/>
                    </a:cubicBezTo>
                    <a:cubicBezTo>
                      <a:pt x="150" y="129"/>
                      <a:pt x="158" y="128"/>
                      <a:pt x="165" y="127"/>
                    </a:cubicBezTo>
                    <a:moveTo>
                      <a:pt x="169" y="102"/>
                    </a:moveTo>
                    <a:cubicBezTo>
                      <a:pt x="156" y="107"/>
                      <a:pt x="143" y="113"/>
                      <a:pt x="130" y="119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3" y="120"/>
                      <a:pt x="136" y="120"/>
                      <a:pt x="138" y="120"/>
                    </a:cubicBezTo>
                    <a:cubicBezTo>
                      <a:pt x="144" y="116"/>
                      <a:pt x="149" y="112"/>
                      <a:pt x="151" y="111"/>
                    </a:cubicBezTo>
                    <a:cubicBezTo>
                      <a:pt x="158" y="108"/>
                      <a:pt x="164" y="104"/>
                      <a:pt x="169" y="102"/>
                    </a:cubicBezTo>
                    <a:moveTo>
                      <a:pt x="298" y="65"/>
                    </a:moveTo>
                    <a:cubicBezTo>
                      <a:pt x="297" y="65"/>
                      <a:pt x="297" y="65"/>
                      <a:pt x="296" y="65"/>
                    </a:cubicBezTo>
                    <a:cubicBezTo>
                      <a:pt x="284" y="67"/>
                      <a:pt x="213" y="95"/>
                      <a:pt x="161" y="123"/>
                    </a:cubicBezTo>
                    <a:cubicBezTo>
                      <a:pt x="160" y="123"/>
                      <a:pt x="159" y="124"/>
                      <a:pt x="158" y="124"/>
                    </a:cubicBezTo>
                    <a:cubicBezTo>
                      <a:pt x="161" y="125"/>
                      <a:pt x="164" y="125"/>
                      <a:pt x="167" y="126"/>
                    </a:cubicBezTo>
                    <a:cubicBezTo>
                      <a:pt x="169" y="126"/>
                      <a:pt x="170" y="126"/>
                      <a:pt x="171" y="126"/>
                    </a:cubicBezTo>
                    <a:cubicBezTo>
                      <a:pt x="172" y="126"/>
                      <a:pt x="172" y="125"/>
                      <a:pt x="172" y="125"/>
                    </a:cubicBezTo>
                    <a:cubicBezTo>
                      <a:pt x="177" y="123"/>
                      <a:pt x="181" y="121"/>
                      <a:pt x="185" y="119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274" y="75"/>
                      <a:pt x="304" y="65"/>
                      <a:pt x="298" y="65"/>
                    </a:cubicBezTo>
                    <a:moveTo>
                      <a:pt x="346" y="43"/>
                    </a:moveTo>
                    <a:cubicBezTo>
                      <a:pt x="330" y="52"/>
                      <a:pt x="313" y="60"/>
                      <a:pt x="299" y="62"/>
                    </a:cubicBezTo>
                    <a:cubicBezTo>
                      <a:pt x="305" y="62"/>
                      <a:pt x="311" y="61"/>
                      <a:pt x="317" y="60"/>
                    </a:cubicBezTo>
                    <a:cubicBezTo>
                      <a:pt x="326" y="55"/>
                      <a:pt x="336" y="49"/>
                      <a:pt x="346" y="43"/>
                    </a:cubicBezTo>
                    <a:moveTo>
                      <a:pt x="410" y="0"/>
                    </a:moveTo>
                    <a:cubicBezTo>
                      <a:pt x="382" y="8"/>
                      <a:pt x="355" y="18"/>
                      <a:pt x="331" y="24"/>
                    </a:cubicBezTo>
                    <a:cubicBezTo>
                      <a:pt x="321" y="31"/>
                      <a:pt x="312" y="36"/>
                      <a:pt x="308" y="38"/>
                    </a:cubicBezTo>
                    <a:cubicBezTo>
                      <a:pt x="288" y="48"/>
                      <a:pt x="279" y="54"/>
                      <a:pt x="270" y="60"/>
                    </a:cubicBezTo>
                    <a:cubicBezTo>
                      <a:pt x="290" y="53"/>
                      <a:pt x="313" y="44"/>
                      <a:pt x="334" y="36"/>
                    </a:cubicBezTo>
                    <a:cubicBezTo>
                      <a:pt x="372" y="17"/>
                      <a:pt x="413" y="1"/>
                      <a:pt x="411" y="1"/>
                    </a:cubicBezTo>
                    <a:cubicBezTo>
                      <a:pt x="410" y="0"/>
                      <a:pt x="410" y="0"/>
                      <a:pt x="4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8" name="Freeform 91"/>
              <p:cNvSpPr>
                <a:spLocks noEditPoints="1"/>
              </p:cNvSpPr>
              <p:nvPr/>
            </p:nvSpPr>
            <p:spPr bwMode="auto">
              <a:xfrm>
                <a:off x="1688" y="949"/>
                <a:ext cx="447" cy="176"/>
              </a:xfrm>
              <a:custGeom>
                <a:avLst/>
                <a:gdLst>
                  <a:gd name="T0" fmla="*/ 2 w 282"/>
                  <a:gd name="T1" fmla="*/ 110 h 111"/>
                  <a:gd name="T2" fmla="*/ 1 w 282"/>
                  <a:gd name="T3" fmla="*/ 110 h 111"/>
                  <a:gd name="T4" fmla="*/ 0 w 282"/>
                  <a:gd name="T5" fmla="*/ 111 h 111"/>
                  <a:gd name="T6" fmla="*/ 2 w 282"/>
                  <a:gd name="T7" fmla="*/ 110 h 111"/>
                  <a:gd name="T8" fmla="*/ 46 w 282"/>
                  <a:gd name="T9" fmla="*/ 98 h 111"/>
                  <a:gd name="T10" fmla="*/ 28 w 282"/>
                  <a:gd name="T11" fmla="*/ 104 h 111"/>
                  <a:gd name="T12" fmla="*/ 21 w 282"/>
                  <a:gd name="T13" fmla="*/ 107 h 111"/>
                  <a:gd name="T14" fmla="*/ 46 w 282"/>
                  <a:gd name="T15" fmla="*/ 98 h 111"/>
                  <a:gd name="T16" fmla="*/ 109 w 282"/>
                  <a:gd name="T17" fmla="*/ 70 h 111"/>
                  <a:gd name="T18" fmla="*/ 97 w 282"/>
                  <a:gd name="T19" fmla="*/ 72 h 111"/>
                  <a:gd name="T20" fmla="*/ 67 w 282"/>
                  <a:gd name="T21" fmla="*/ 90 h 111"/>
                  <a:gd name="T22" fmla="*/ 109 w 282"/>
                  <a:gd name="T23" fmla="*/ 70 h 111"/>
                  <a:gd name="T24" fmla="*/ 215 w 282"/>
                  <a:gd name="T25" fmla="*/ 16 h 111"/>
                  <a:gd name="T26" fmla="*/ 182 w 282"/>
                  <a:gd name="T27" fmla="*/ 23 h 111"/>
                  <a:gd name="T28" fmla="*/ 147 w 282"/>
                  <a:gd name="T29" fmla="*/ 39 h 111"/>
                  <a:gd name="T30" fmla="*/ 162 w 282"/>
                  <a:gd name="T31" fmla="*/ 27 h 111"/>
                  <a:gd name="T32" fmla="*/ 144 w 282"/>
                  <a:gd name="T33" fmla="*/ 31 h 111"/>
                  <a:gd name="T34" fmla="*/ 101 w 282"/>
                  <a:gd name="T35" fmla="*/ 50 h 111"/>
                  <a:gd name="T36" fmla="*/ 80 w 282"/>
                  <a:gd name="T37" fmla="*/ 61 h 111"/>
                  <a:gd name="T38" fmla="*/ 142 w 282"/>
                  <a:gd name="T39" fmla="*/ 47 h 111"/>
                  <a:gd name="T40" fmla="*/ 142 w 282"/>
                  <a:gd name="T41" fmla="*/ 47 h 111"/>
                  <a:gd name="T42" fmla="*/ 142 w 282"/>
                  <a:gd name="T43" fmla="*/ 47 h 111"/>
                  <a:gd name="T44" fmla="*/ 136 w 282"/>
                  <a:gd name="T45" fmla="*/ 50 h 111"/>
                  <a:gd name="T46" fmla="*/ 160 w 282"/>
                  <a:gd name="T47" fmla="*/ 45 h 111"/>
                  <a:gd name="T48" fmla="*/ 203 w 282"/>
                  <a:gd name="T49" fmla="*/ 25 h 111"/>
                  <a:gd name="T50" fmla="*/ 215 w 282"/>
                  <a:gd name="T51" fmla="*/ 16 h 111"/>
                  <a:gd name="T52" fmla="*/ 268 w 282"/>
                  <a:gd name="T53" fmla="*/ 7 h 111"/>
                  <a:gd name="T54" fmla="*/ 264 w 282"/>
                  <a:gd name="T55" fmla="*/ 7 h 111"/>
                  <a:gd name="T56" fmla="*/ 265 w 282"/>
                  <a:gd name="T57" fmla="*/ 7 h 111"/>
                  <a:gd name="T58" fmla="*/ 262 w 282"/>
                  <a:gd name="T59" fmla="*/ 8 h 111"/>
                  <a:gd name="T60" fmla="*/ 240 w 282"/>
                  <a:gd name="T61" fmla="*/ 11 h 111"/>
                  <a:gd name="T62" fmla="*/ 231 w 282"/>
                  <a:gd name="T63" fmla="*/ 16 h 111"/>
                  <a:gd name="T64" fmla="*/ 256 w 282"/>
                  <a:gd name="T65" fmla="*/ 11 h 111"/>
                  <a:gd name="T66" fmla="*/ 262 w 282"/>
                  <a:gd name="T67" fmla="*/ 8 h 111"/>
                  <a:gd name="T68" fmla="*/ 264 w 282"/>
                  <a:gd name="T69" fmla="*/ 8 h 111"/>
                  <a:gd name="T70" fmla="*/ 265 w 282"/>
                  <a:gd name="T71" fmla="*/ 8 h 111"/>
                  <a:gd name="T72" fmla="*/ 268 w 282"/>
                  <a:gd name="T73" fmla="*/ 7 h 111"/>
                  <a:gd name="T74" fmla="*/ 282 w 282"/>
                  <a:gd name="T75" fmla="*/ 0 h 111"/>
                  <a:gd name="T76" fmla="*/ 280 w 282"/>
                  <a:gd name="T77" fmla="*/ 0 h 111"/>
                  <a:gd name="T78" fmla="*/ 282 w 282"/>
                  <a:gd name="T79" fmla="*/ 0 h 111"/>
                  <a:gd name="T80" fmla="*/ 282 w 282"/>
                  <a:gd name="T81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2" h="111">
                    <a:moveTo>
                      <a:pt x="2" y="110"/>
                    </a:moveTo>
                    <a:cubicBezTo>
                      <a:pt x="2" y="110"/>
                      <a:pt x="1" y="110"/>
                      <a:pt x="1" y="110"/>
                    </a:cubicBezTo>
                    <a:cubicBezTo>
                      <a:pt x="0" y="110"/>
                      <a:pt x="0" y="111"/>
                      <a:pt x="0" y="111"/>
                    </a:cubicBezTo>
                    <a:cubicBezTo>
                      <a:pt x="1" y="110"/>
                      <a:pt x="1" y="110"/>
                      <a:pt x="2" y="110"/>
                    </a:cubicBezTo>
                    <a:moveTo>
                      <a:pt x="46" y="98"/>
                    </a:moveTo>
                    <a:cubicBezTo>
                      <a:pt x="40" y="100"/>
                      <a:pt x="34" y="102"/>
                      <a:pt x="28" y="104"/>
                    </a:cubicBezTo>
                    <a:cubicBezTo>
                      <a:pt x="26" y="105"/>
                      <a:pt x="23" y="106"/>
                      <a:pt x="21" y="107"/>
                    </a:cubicBezTo>
                    <a:cubicBezTo>
                      <a:pt x="30" y="104"/>
                      <a:pt x="38" y="101"/>
                      <a:pt x="46" y="98"/>
                    </a:cubicBezTo>
                    <a:moveTo>
                      <a:pt x="109" y="70"/>
                    </a:moveTo>
                    <a:cubicBezTo>
                      <a:pt x="105" y="71"/>
                      <a:pt x="101" y="71"/>
                      <a:pt x="97" y="72"/>
                    </a:cubicBezTo>
                    <a:cubicBezTo>
                      <a:pt x="87" y="77"/>
                      <a:pt x="77" y="83"/>
                      <a:pt x="67" y="90"/>
                    </a:cubicBezTo>
                    <a:cubicBezTo>
                      <a:pt x="81" y="84"/>
                      <a:pt x="95" y="77"/>
                      <a:pt x="109" y="70"/>
                    </a:cubicBezTo>
                    <a:moveTo>
                      <a:pt x="215" y="16"/>
                    </a:moveTo>
                    <a:cubicBezTo>
                      <a:pt x="204" y="18"/>
                      <a:pt x="193" y="20"/>
                      <a:pt x="182" y="23"/>
                    </a:cubicBezTo>
                    <a:cubicBezTo>
                      <a:pt x="169" y="29"/>
                      <a:pt x="157" y="35"/>
                      <a:pt x="147" y="39"/>
                    </a:cubicBezTo>
                    <a:cubicBezTo>
                      <a:pt x="151" y="36"/>
                      <a:pt x="156" y="32"/>
                      <a:pt x="162" y="27"/>
                    </a:cubicBezTo>
                    <a:cubicBezTo>
                      <a:pt x="156" y="28"/>
                      <a:pt x="150" y="30"/>
                      <a:pt x="144" y="31"/>
                    </a:cubicBezTo>
                    <a:cubicBezTo>
                      <a:pt x="133" y="38"/>
                      <a:pt x="120" y="45"/>
                      <a:pt x="101" y="50"/>
                    </a:cubicBezTo>
                    <a:cubicBezTo>
                      <a:pt x="94" y="53"/>
                      <a:pt x="87" y="57"/>
                      <a:pt x="80" y="61"/>
                    </a:cubicBezTo>
                    <a:cubicBezTo>
                      <a:pt x="101" y="53"/>
                      <a:pt x="121" y="51"/>
                      <a:pt x="142" y="47"/>
                    </a:cubicBezTo>
                    <a:cubicBezTo>
                      <a:pt x="142" y="47"/>
                      <a:pt x="142" y="47"/>
                      <a:pt x="142" y="47"/>
                    </a:cubicBezTo>
                    <a:cubicBezTo>
                      <a:pt x="142" y="47"/>
                      <a:pt x="142" y="47"/>
                      <a:pt x="142" y="47"/>
                    </a:cubicBezTo>
                    <a:cubicBezTo>
                      <a:pt x="140" y="48"/>
                      <a:pt x="138" y="49"/>
                      <a:pt x="136" y="50"/>
                    </a:cubicBezTo>
                    <a:cubicBezTo>
                      <a:pt x="144" y="48"/>
                      <a:pt x="152" y="47"/>
                      <a:pt x="160" y="45"/>
                    </a:cubicBezTo>
                    <a:cubicBezTo>
                      <a:pt x="174" y="38"/>
                      <a:pt x="189" y="31"/>
                      <a:pt x="203" y="25"/>
                    </a:cubicBezTo>
                    <a:cubicBezTo>
                      <a:pt x="207" y="22"/>
                      <a:pt x="211" y="19"/>
                      <a:pt x="215" y="16"/>
                    </a:cubicBezTo>
                    <a:moveTo>
                      <a:pt x="268" y="7"/>
                    </a:moveTo>
                    <a:cubicBezTo>
                      <a:pt x="267" y="7"/>
                      <a:pt x="266" y="7"/>
                      <a:pt x="264" y="7"/>
                    </a:cubicBezTo>
                    <a:cubicBezTo>
                      <a:pt x="265" y="7"/>
                      <a:pt x="265" y="7"/>
                      <a:pt x="265" y="7"/>
                    </a:cubicBezTo>
                    <a:cubicBezTo>
                      <a:pt x="264" y="8"/>
                      <a:pt x="263" y="8"/>
                      <a:pt x="262" y="8"/>
                    </a:cubicBezTo>
                    <a:cubicBezTo>
                      <a:pt x="255" y="9"/>
                      <a:pt x="247" y="10"/>
                      <a:pt x="240" y="11"/>
                    </a:cubicBezTo>
                    <a:cubicBezTo>
                      <a:pt x="237" y="13"/>
                      <a:pt x="234" y="14"/>
                      <a:pt x="231" y="16"/>
                    </a:cubicBezTo>
                    <a:cubicBezTo>
                      <a:pt x="240" y="13"/>
                      <a:pt x="249" y="12"/>
                      <a:pt x="256" y="11"/>
                    </a:cubicBezTo>
                    <a:cubicBezTo>
                      <a:pt x="258" y="10"/>
                      <a:pt x="259" y="10"/>
                      <a:pt x="262" y="8"/>
                    </a:cubicBezTo>
                    <a:cubicBezTo>
                      <a:pt x="262" y="8"/>
                      <a:pt x="263" y="8"/>
                      <a:pt x="264" y="8"/>
                    </a:cubicBezTo>
                    <a:cubicBezTo>
                      <a:pt x="264" y="8"/>
                      <a:pt x="265" y="8"/>
                      <a:pt x="265" y="8"/>
                    </a:cubicBezTo>
                    <a:cubicBezTo>
                      <a:pt x="266" y="7"/>
                      <a:pt x="267" y="7"/>
                      <a:pt x="268" y="7"/>
                    </a:cubicBezTo>
                    <a:moveTo>
                      <a:pt x="282" y="0"/>
                    </a:moveTo>
                    <a:cubicBezTo>
                      <a:pt x="280" y="0"/>
                      <a:pt x="280" y="0"/>
                      <a:pt x="280" y="0"/>
                    </a:cubicBezTo>
                    <a:cubicBezTo>
                      <a:pt x="282" y="0"/>
                      <a:pt x="282" y="0"/>
                      <a:pt x="282" y="0"/>
                    </a:cubicBezTo>
                    <a:cubicBezTo>
                      <a:pt x="282" y="0"/>
                      <a:pt x="282" y="0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29" name="Freeform 92"/>
              <p:cNvSpPr>
                <a:spLocks noEditPoints="1"/>
              </p:cNvSpPr>
              <p:nvPr/>
            </p:nvSpPr>
            <p:spPr bwMode="auto">
              <a:xfrm>
                <a:off x="1952" y="949"/>
                <a:ext cx="156" cy="30"/>
              </a:xfrm>
              <a:custGeom>
                <a:avLst/>
                <a:gdLst>
                  <a:gd name="T0" fmla="*/ 26 w 99"/>
                  <a:gd name="T1" fmla="*/ 5 h 19"/>
                  <a:gd name="T2" fmla="*/ 0 w 99"/>
                  <a:gd name="T3" fmla="*/ 19 h 19"/>
                  <a:gd name="T4" fmla="*/ 9 w 99"/>
                  <a:gd name="T5" fmla="*/ 17 h 19"/>
                  <a:gd name="T6" fmla="*/ 26 w 99"/>
                  <a:gd name="T7" fmla="*/ 5 h 19"/>
                  <a:gd name="T8" fmla="*/ 89 w 99"/>
                  <a:gd name="T9" fmla="*/ 5 h 19"/>
                  <a:gd name="T10" fmla="*/ 79 w 99"/>
                  <a:gd name="T11" fmla="*/ 9 h 19"/>
                  <a:gd name="T12" fmla="*/ 96 w 99"/>
                  <a:gd name="T13" fmla="*/ 8 h 19"/>
                  <a:gd name="T14" fmla="*/ 99 w 99"/>
                  <a:gd name="T15" fmla="*/ 7 h 19"/>
                  <a:gd name="T16" fmla="*/ 98 w 99"/>
                  <a:gd name="T17" fmla="*/ 7 h 19"/>
                  <a:gd name="T18" fmla="*/ 89 w 99"/>
                  <a:gd name="T19" fmla="*/ 5 h 19"/>
                  <a:gd name="T20" fmla="*/ 62 w 99"/>
                  <a:gd name="T21" fmla="*/ 0 h 19"/>
                  <a:gd name="T22" fmla="*/ 61 w 99"/>
                  <a:gd name="T23" fmla="*/ 0 h 19"/>
                  <a:gd name="T24" fmla="*/ 33 w 99"/>
                  <a:gd name="T25" fmla="*/ 14 h 19"/>
                  <a:gd name="T26" fmla="*/ 55 w 99"/>
                  <a:gd name="T27" fmla="*/ 12 h 19"/>
                  <a:gd name="T28" fmla="*/ 69 w 99"/>
                  <a:gd name="T29" fmla="*/ 1 h 19"/>
                  <a:gd name="T30" fmla="*/ 62 w 99"/>
                  <a:gd name="T3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99" h="19">
                    <a:moveTo>
                      <a:pt x="26" y="5"/>
                    </a:moveTo>
                    <a:cubicBezTo>
                      <a:pt x="17" y="10"/>
                      <a:pt x="9" y="14"/>
                      <a:pt x="0" y="19"/>
                    </a:cubicBezTo>
                    <a:cubicBezTo>
                      <a:pt x="3" y="18"/>
                      <a:pt x="6" y="18"/>
                      <a:pt x="9" y="17"/>
                    </a:cubicBezTo>
                    <a:cubicBezTo>
                      <a:pt x="14" y="13"/>
                      <a:pt x="20" y="9"/>
                      <a:pt x="26" y="5"/>
                    </a:cubicBezTo>
                    <a:moveTo>
                      <a:pt x="89" y="5"/>
                    </a:moveTo>
                    <a:cubicBezTo>
                      <a:pt x="86" y="6"/>
                      <a:pt x="82" y="7"/>
                      <a:pt x="79" y="9"/>
                    </a:cubicBezTo>
                    <a:cubicBezTo>
                      <a:pt x="85" y="8"/>
                      <a:pt x="90" y="8"/>
                      <a:pt x="96" y="8"/>
                    </a:cubicBezTo>
                    <a:cubicBezTo>
                      <a:pt x="97" y="8"/>
                      <a:pt x="98" y="8"/>
                      <a:pt x="99" y="7"/>
                    </a:cubicBezTo>
                    <a:cubicBezTo>
                      <a:pt x="99" y="7"/>
                      <a:pt x="99" y="7"/>
                      <a:pt x="98" y="7"/>
                    </a:cubicBezTo>
                    <a:cubicBezTo>
                      <a:pt x="95" y="6"/>
                      <a:pt x="92" y="6"/>
                      <a:pt x="89" y="5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1" y="0"/>
                    </a:cubicBezTo>
                    <a:cubicBezTo>
                      <a:pt x="52" y="5"/>
                      <a:pt x="42" y="10"/>
                      <a:pt x="33" y="14"/>
                    </a:cubicBezTo>
                    <a:cubicBezTo>
                      <a:pt x="40" y="14"/>
                      <a:pt x="47" y="13"/>
                      <a:pt x="55" y="12"/>
                    </a:cubicBezTo>
                    <a:cubicBezTo>
                      <a:pt x="60" y="8"/>
                      <a:pt x="64" y="4"/>
                      <a:pt x="69" y="1"/>
                    </a:cubicBezTo>
                    <a:cubicBezTo>
                      <a:pt x="67" y="1"/>
                      <a:pt x="64" y="1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0" name="Freeform 93"/>
              <p:cNvSpPr>
                <a:spLocks/>
              </p:cNvSpPr>
              <p:nvPr/>
            </p:nvSpPr>
            <p:spPr bwMode="auto">
              <a:xfrm>
                <a:off x="1896" y="970"/>
                <a:ext cx="266" cy="122"/>
              </a:xfrm>
              <a:custGeom>
                <a:avLst/>
                <a:gdLst>
                  <a:gd name="T0" fmla="*/ 163 w 168"/>
                  <a:gd name="T1" fmla="*/ 0 h 77"/>
                  <a:gd name="T2" fmla="*/ 66 w 168"/>
                  <a:gd name="T3" fmla="*/ 32 h 77"/>
                  <a:gd name="T4" fmla="*/ 62 w 168"/>
                  <a:gd name="T5" fmla="*/ 34 h 77"/>
                  <a:gd name="T6" fmla="*/ 0 w 168"/>
                  <a:gd name="T7" fmla="*/ 77 h 77"/>
                  <a:gd name="T8" fmla="*/ 37 w 168"/>
                  <a:gd name="T9" fmla="*/ 60 h 77"/>
                  <a:gd name="T10" fmla="*/ 25 w 168"/>
                  <a:gd name="T11" fmla="*/ 61 h 77"/>
                  <a:gd name="T12" fmla="*/ 22 w 168"/>
                  <a:gd name="T13" fmla="*/ 61 h 77"/>
                  <a:gd name="T14" fmla="*/ 164 w 168"/>
                  <a:gd name="T15" fmla="*/ 0 h 77"/>
                  <a:gd name="T16" fmla="*/ 163 w 168"/>
                  <a:gd name="T17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8" h="77">
                    <a:moveTo>
                      <a:pt x="163" y="0"/>
                    </a:moveTo>
                    <a:cubicBezTo>
                      <a:pt x="155" y="0"/>
                      <a:pt x="93" y="23"/>
                      <a:pt x="66" y="32"/>
                    </a:cubicBezTo>
                    <a:cubicBezTo>
                      <a:pt x="65" y="32"/>
                      <a:pt x="64" y="33"/>
                      <a:pt x="62" y="34"/>
                    </a:cubicBezTo>
                    <a:cubicBezTo>
                      <a:pt x="38" y="47"/>
                      <a:pt x="13" y="67"/>
                      <a:pt x="0" y="77"/>
                    </a:cubicBezTo>
                    <a:cubicBezTo>
                      <a:pt x="10" y="73"/>
                      <a:pt x="23" y="67"/>
                      <a:pt x="37" y="60"/>
                    </a:cubicBezTo>
                    <a:cubicBezTo>
                      <a:pt x="32" y="61"/>
                      <a:pt x="28" y="61"/>
                      <a:pt x="25" y="61"/>
                    </a:cubicBezTo>
                    <a:cubicBezTo>
                      <a:pt x="23" y="61"/>
                      <a:pt x="22" y="61"/>
                      <a:pt x="22" y="61"/>
                    </a:cubicBezTo>
                    <a:cubicBezTo>
                      <a:pt x="16" y="58"/>
                      <a:pt x="168" y="3"/>
                      <a:pt x="164" y="0"/>
                    </a:cubicBezTo>
                    <a:cubicBezTo>
                      <a:pt x="164" y="0"/>
                      <a:pt x="164" y="0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1" name="Freeform 94"/>
              <p:cNvSpPr>
                <a:spLocks/>
              </p:cNvSpPr>
              <p:nvPr/>
            </p:nvSpPr>
            <p:spPr bwMode="auto">
              <a:xfrm>
                <a:off x="2128" y="857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46 w 48"/>
                  <a:gd name="T3" fmla="*/ 0 h 22"/>
                  <a:gd name="T4" fmla="*/ 0 w 48"/>
                  <a:gd name="T5" fmla="*/ 22 h 22"/>
                  <a:gd name="T6" fmla="*/ 48 w 48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47" y="0"/>
                      <a:pt x="47" y="0"/>
                      <a:pt x="46" y="0"/>
                    </a:cubicBezTo>
                    <a:cubicBezTo>
                      <a:pt x="30" y="7"/>
                      <a:pt x="15" y="14"/>
                      <a:pt x="0" y="22"/>
                    </a:cubicBezTo>
                    <a:cubicBezTo>
                      <a:pt x="14" y="15"/>
                      <a:pt x="30" y="8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2" name="Freeform 95"/>
              <p:cNvSpPr>
                <a:spLocks noEditPoints="1"/>
              </p:cNvSpPr>
              <p:nvPr/>
            </p:nvSpPr>
            <p:spPr bwMode="auto">
              <a:xfrm>
                <a:off x="1524" y="1060"/>
                <a:ext cx="155" cy="65"/>
              </a:xfrm>
              <a:custGeom>
                <a:avLst/>
                <a:gdLst>
                  <a:gd name="T0" fmla="*/ 68 w 98"/>
                  <a:gd name="T1" fmla="*/ 17 h 41"/>
                  <a:gd name="T2" fmla="*/ 48 w 98"/>
                  <a:gd name="T3" fmla="*/ 21 h 41"/>
                  <a:gd name="T4" fmla="*/ 0 w 98"/>
                  <a:gd name="T5" fmla="*/ 41 h 41"/>
                  <a:gd name="T6" fmla="*/ 20 w 98"/>
                  <a:gd name="T7" fmla="*/ 34 h 41"/>
                  <a:gd name="T8" fmla="*/ 11 w 98"/>
                  <a:gd name="T9" fmla="*/ 37 h 41"/>
                  <a:gd name="T10" fmla="*/ 68 w 98"/>
                  <a:gd name="T11" fmla="*/ 17 h 41"/>
                  <a:gd name="T12" fmla="*/ 98 w 98"/>
                  <a:gd name="T13" fmla="*/ 0 h 41"/>
                  <a:gd name="T14" fmla="*/ 59 w 98"/>
                  <a:gd name="T15" fmla="*/ 17 h 41"/>
                  <a:gd name="T16" fmla="*/ 98 w 98"/>
                  <a:gd name="T17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8" h="41">
                    <a:moveTo>
                      <a:pt x="68" y="17"/>
                    </a:moveTo>
                    <a:cubicBezTo>
                      <a:pt x="61" y="18"/>
                      <a:pt x="55" y="20"/>
                      <a:pt x="48" y="21"/>
                    </a:cubicBezTo>
                    <a:cubicBezTo>
                      <a:pt x="33" y="28"/>
                      <a:pt x="17" y="34"/>
                      <a:pt x="0" y="41"/>
                    </a:cubicBezTo>
                    <a:cubicBezTo>
                      <a:pt x="13" y="36"/>
                      <a:pt x="20" y="34"/>
                      <a:pt x="20" y="34"/>
                    </a:cubicBezTo>
                    <a:cubicBezTo>
                      <a:pt x="20" y="34"/>
                      <a:pt x="17" y="35"/>
                      <a:pt x="11" y="37"/>
                    </a:cubicBezTo>
                    <a:cubicBezTo>
                      <a:pt x="30" y="31"/>
                      <a:pt x="49" y="24"/>
                      <a:pt x="68" y="17"/>
                    </a:cubicBezTo>
                    <a:moveTo>
                      <a:pt x="98" y="0"/>
                    </a:moveTo>
                    <a:cubicBezTo>
                      <a:pt x="85" y="5"/>
                      <a:pt x="72" y="11"/>
                      <a:pt x="59" y="17"/>
                    </a:cubicBezTo>
                    <a:cubicBezTo>
                      <a:pt x="73" y="13"/>
                      <a:pt x="86" y="7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3" name="Freeform 96"/>
              <p:cNvSpPr>
                <a:spLocks noEditPoints="1"/>
              </p:cNvSpPr>
              <p:nvPr/>
            </p:nvSpPr>
            <p:spPr bwMode="auto">
              <a:xfrm>
                <a:off x="267" y="1086"/>
                <a:ext cx="1716" cy="632"/>
              </a:xfrm>
              <a:custGeom>
                <a:avLst/>
                <a:gdLst>
                  <a:gd name="T0" fmla="*/ 367 w 1083"/>
                  <a:gd name="T1" fmla="*/ 243 h 399"/>
                  <a:gd name="T2" fmla="*/ 334 w 1083"/>
                  <a:gd name="T3" fmla="*/ 270 h 399"/>
                  <a:gd name="T4" fmla="*/ 368 w 1083"/>
                  <a:gd name="T5" fmla="*/ 242 h 399"/>
                  <a:gd name="T6" fmla="*/ 382 w 1083"/>
                  <a:gd name="T7" fmla="*/ 200 h 399"/>
                  <a:gd name="T8" fmla="*/ 344 w 1083"/>
                  <a:gd name="T9" fmla="*/ 216 h 399"/>
                  <a:gd name="T10" fmla="*/ 341 w 1083"/>
                  <a:gd name="T11" fmla="*/ 216 h 399"/>
                  <a:gd name="T12" fmla="*/ 335 w 1083"/>
                  <a:gd name="T13" fmla="*/ 215 h 399"/>
                  <a:gd name="T14" fmla="*/ 247 w 1083"/>
                  <a:gd name="T15" fmla="*/ 238 h 399"/>
                  <a:gd name="T16" fmla="*/ 230 w 1083"/>
                  <a:gd name="T17" fmla="*/ 242 h 399"/>
                  <a:gd name="T18" fmla="*/ 22 w 1083"/>
                  <a:gd name="T19" fmla="*/ 361 h 399"/>
                  <a:gd name="T20" fmla="*/ 19 w 1083"/>
                  <a:gd name="T21" fmla="*/ 368 h 399"/>
                  <a:gd name="T22" fmla="*/ 16 w 1083"/>
                  <a:gd name="T23" fmla="*/ 370 h 399"/>
                  <a:gd name="T24" fmla="*/ 3 w 1083"/>
                  <a:gd name="T25" fmla="*/ 390 h 399"/>
                  <a:gd name="T26" fmla="*/ 5 w 1083"/>
                  <a:gd name="T27" fmla="*/ 398 h 399"/>
                  <a:gd name="T28" fmla="*/ 163 w 1083"/>
                  <a:gd name="T29" fmla="*/ 298 h 399"/>
                  <a:gd name="T30" fmla="*/ 234 w 1083"/>
                  <a:gd name="T31" fmla="*/ 267 h 399"/>
                  <a:gd name="T32" fmla="*/ 95 w 1083"/>
                  <a:gd name="T33" fmla="*/ 345 h 399"/>
                  <a:gd name="T34" fmla="*/ 106 w 1083"/>
                  <a:gd name="T35" fmla="*/ 348 h 399"/>
                  <a:gd name="T36" fmla="*/ 95 w 1083"/>
                  <a:gd name="T37" fmla="*/ 361 h 399"/>
                  <a:gd name="T38" fmla="*/ 164 w 1083"/>
                  <a:gd name="T39" fmla="*/ 328 h 399"/>
                  <a:gd name="T40" fmla="*/ 170 w 1083"/>
                  <a:gd name="T41" fmla="*/ 325 h 399"/>
                  <a:gd name="T42" fmla="*/ 195 w 1083"/>
                  <a:gd name="T43" fmla="*/ 315 h 399"/>
                  <a:gd name="T44" fmla="*/ 201 w 1083"/>
                  <a:gd name="T45" fmla="*/ 313 h 399"/>
                  <a:gd name="T46" fmla="*/ 310 w 1083"/>
                  <a:gd name="T47" fmla="*/ 262 h 399"/>
                  <a:gd name="T48" fmla="*/ 238 w 1083"/>
                  <a:gd name="T49" fmla="*/ 287 h 399"/>
                  <a:gd name="T50" fmla="*/ 355 w 1083"/>
                  <a:gd name="T51" fmla="*/ 231 h 399"/>
                  <a:gd name="T52" fmla="*/ 418 w 1083"/>
                  <a:gd name="T53" fmla="*/ 191 h 399"/>
                  <a:gd name="T54" fmla="*/ 431 w 1083"/>
                  <a:gd name="T55" fmla="*/ 187 h 399"/>
                  <a:gd name="T56" fmla="*/ 414 w 1083"/>
                  <a:gd name="T57" fmla="*/ 214 h 399"/>
                  <a:gd name="T58" fmla="*/ 545 w 1083"/>
                  <a:gd name="T59" fmla="*/ 156 h 399"/>
                  <a:gd name="T60" fmla="*/ 500 w 1083"/>
                  <a:gd name="T61" fmla="*/ 181 h 399"/>
                  <a:gd name="T62" fmla="*/ 506 w 1083"/>
                  <a:gd name="T63" fmla="*/ 177 h 399"/>
                  <a:gd name="T64" fmla="*/ 545 w 1083"/>
                  <a:gd name="T65" fmla="*/ 156 h 399"/>
                  <a:gd name="T66" fmla="*/ 661 w 1083"/>
                  <a:gd name="T67" fmla="*/ 159 h 399"/>
                  <a:gd name="T68" fmla="*/ 740 w 1083"/>
                  <a:gd name="T69" fmla="*/ 135 h 399"/>
                  <a:gd name="T70" fmla="*/ 772 w 1083"/>
                  <a:gd name="T71" fmla="*/ 123 h 399"/>
                  <a:gd name="T72" fmla="*/ 927 w 1083"/>
                  <a:gd name="T73" fmla="*/ 52 h 399"/>
                  <a:gd name="T74" fmla="*/ 876 w 1083"/>
                  <a:gd name="T75" fmla="*/ 79 h 399"/>
                  <a:gd name="T76" fmla="*/ 793 w 1083"/>
                  <a:gd name="T77" fmla="*/ 109 h 399"/>
                  <a:gd name="T78" fmla="*/ 875 w 1083"/>
                  <a:gd name="T79" fmla="*/ 82 h 399"/>
                  <a:gd name="T80" fmla="*/ 927 w 1083"/>
                  <a:gd name="T81" fmla="*/ 52 h 399"/>
                  <a:gd name="T82" fmla="*/ 1054 w 1083"/>
                  <a:gd name="T83" fmla="*/ 9 h 399"/>
                  <a:gd name="T84" fmla="*/ 989 w 1083"/>
                  <a:gd name="T85" fmla="*/ 35 h 399"/>
                  <a:gd name="T86" fmla="*/ 1083 w 1083"/>
                  <a:gd name="T87" fmla="*/ 0 h 3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083" h="399">
                    <a:moveTo>
                      <a:pt x="368" y="242"/>
                    </a:moveTo>
                    <a:cubicBezTo>
                      <a:pt x="368" y="242"/>
                      <a:pt x="367" y="242"/>
                      <a:pt x="367" y="243"/>
                    </a:cubicBezTo>
                    <a:cubicBezTo>
                      <a:pt x="361" y="245"/>
                      <a:pt x="340" y="259"/>
                      <a:pt x="315" y="277"/>
                    </a:cubicBezTo>
                    <a:cubicBezTo>
                      <a:pt x="321" y="275"/>
                      <a:pt x="328" y="273"/>
                      <a:pt x="334" y="270"/>
                    </a:cubicBezTo>
                    <a:cubicBezTo>
                      <a:pt x="335" y="269"/>
                      <a:pt x="336" y="268"/>
                      <a:pt x="337" y="268"/>
                    </a:cubicBezTo>
                    <a:cubicBezTo>
                      <a:pt x="361" y="249"/>
                      <a:pt x="370" y="242"/>
                      <a:pt x="368" y="242"/>
                    </a:cubicBezTo>
                    <a:moveTo>
                      <a:pt x="418" y="191"/>
                    </a:moveTo>
                    <a:cubicBezTo>
                      <a:pt x="406" y="194"/>
                      <a:pt x="394" y="197"/>
                      <a:pt x="382" y="200"/>
                    </a:cubicBezTo>
                    <a:cubicBezTo>
                      <a:pt x="370" y="205"/>
                      <a:pt x="358" y="210"/>
                      <a:pt x="348" y="212"/>
                    </a:cubicBezTo>
                    <a:cubicBezTo>
                      <a:pt x="347" y="213"/>
                      <a:pt x="346" y="214"/>
                      <a:pt x="344" y="216"/>
                    </a:cubicBezTo>
                    <a:cubicBezTo>
                      <a:pt x="344" y="216"/>
                      <a:pt x="343" y="216"/>
                      <a:pt x="343" y="216"/>
                    </a:cubicBezTo>
                    <a:cubicBezTo>
                      <a:pt x="342" y="216"/>
                      <a:pt x="342" y="216"/>
                      <a:pt x="341" y="216"/>
                    </a:cubicBezTo>
                    <a:cubicBezTo>
                      <a:pt x="333" y="220"/>
                      <a:pt x="323" y="225"/>
                      <a:pt x="313" y="226"/>
                    </a:cubicBezTo>
                    <a:cubicBezTo>
                      <a:pt x="335" y="215"/>
                      <a:pt x="335" y="215"/>
                      <a:pt x="335" y="215"/>
                    </a:cubicBezTo>
                    <a:cubicBezTo>
                      <a:pt x="337" y="214"/>
                      <a:pt x="339" y="212"/>
                      <a:pt x="341" y="210"/>
                    </a:cubicBezTo>
                    <a:cubicBezTo>
                      <a:pt x="310" y="220"/>
                      <a:pt x="279" y="232"/>
                      <a:pt x="247" y="238"/>
                    </a:cubicBezTo>
                    <a:cubicBezTo>
                      <a:pt x="245" y="238"/>
                      <a:pt x="243" y="238"/>
                      <a:pt x="240" y="238"/>
                    </a:cubicBezTo>
                    <a:cubicBezTo>
                      <a:pt x="237" y="239"/>
                      <a:pt x="233" y="240"/>
                      <a:pt x="230" y="242"/>
                    </a:cubicBezTo>
                    <a:cubicBezTo>
                      <a:pt x="202" y="251"/>
                      <a:pt x="173" y="261"/>
                      <a:pt x="144" y="277"/>
                    </a:cubicBezTo>
                    <a:cubicBezTo>
                      <a:pt x="106" y="300"/>
                      <a:pt x="68" y="320"/>
                      <a:pt x="22" y="361"/>
                    </a:cubicBezTo>
                    <a:cubicBezTo>
                      <a:pt x="22" y="362"/>
                      <a:pt x="21" y="363"/>
                      <a:pt x="20" y="364"/>
                    </a:cubicBezTo>
                    <a:cubicBezTo>
                      <a:pt x="20" y="365"/>
                      <a:pt x="20" y="366"/>
                      <a:pt x="19" y="368"/>
                    </a:cubicBezTo>
                    <a:cubicBezTo>
                      <a:pt x="19" y="369"/>
                      <a:pt x="18" y="370"/>
                      <a:pt x="17" y="370"/>
                    </a:cubicBezTo>
                    <a:cubicBezTo>
                      <a:pt x="17" y="370"/>
                      <a:pt x="17" y="370"/>
                      <a:pt x="16" y="370"/>
                    </a:cubicBezTo>
                    <a:cubicBezTo>
                      <a:pt x="16" y="370"/>
                      <a:pt x="16" y="369"/>
                      <a:pt x="15" y="369"/>
                    </a:cubicBezTo>
                    <a:cubicBezTo>
                      <a:pt x="10" y="376"/>
                      <a:pt x="5" y="383"/>
                      <a:pt x="3" y="390"/>
                    </a:cubicBezTo>
                    <a:cubicBezTo>
                      <a:pt x="0" y="396"/>
                      <a:pt x="1" y="399"/>
                      <a:pt x="3" y="399"/>
                    </a:cubicBezTo>
                    <a:cubicBezTo>
                      <a:pt x="3" y="399"/>
                      <a:pt x="4" y="399"/>
                      <a:pt x="5" y="398"/>
                    </a:cubicBezTo>
                    <a:cubicBezTo>
                      <a:pt x="14" y="390"/>
                      <a:pt x="22" y="381"/>
                      <a:pt x="31" y="375"/>
                    </a:cubicBezTo>
                    <a:cubicBezTo>
                      <a:pt x="73" y="334"/>
                      <a:pt x="123" y="321"/>
                      <a:pt x="163" y="298"/>
                    </a:cubicBezTo>
                    <a:cubicBezTo>
                      <a:pt x="179" y="293"/>
                      <a:pt x="195" y="283"/>
                      <a:pt x="210" y="275"/>
                    </a:cubicBezTo>
                    <a:cubicBezTo>
                      <a:pt x="216" y="273"/>
                      <a:pt x="226" y="267"/>
                      <a:pt x="234" y="267"/>
                    </a:cubicBezTo>
                    <a:cubicBezTo>
                      <a:pt x="236" y="267"/>
                      <a:pt x="237" y="268"/>
                      <a:pt x="239" y="268"/>
                    </a:cubicBezTo>
                    <a:cubicBezTo>
                      <a:pt x="192" y="290"/>
                      <a:pt x="142" y="313"/>
                      <a:pt x="95" y="345"/>
                    </a:cubicBezTo>
                    <a:cubicBezTo>
                      <a:pt x="98" y="345"/>
                      <a:pt x="102" y="346"/>
                      <a:pt x="105" y="342"/>
                    </a:cubicBezTo>
                    <a:cubicBezTo>
                      <a:pt x="105" y="345"/>
                      <a:pt x="106" y="348"/>
                      <a:pt x="106" y="348"/>
                    </a:cubicBezTo>
                    <a:cubicBezTo>
                      <a:pt x="106" y="348"/>
                      <a:pt x="111" y="345"/>
                      <a:pt x="116" y="343"/>
                    </a:cubicBezTo>
                    <a:cubicBezTo>
                      <a:pt x="112" y="349"/>
                      <a:pt x="91" y="361"/>
                      <a:pt x="95" y="361"/>
                    </a:cubicBezTo>
                    <a:cubicBezTo>
                      <a:pt x="95" y="361"/>
                      <a:pt x="96" y="361"/>
                      <a:pt x="97" y="361"/>
                    </a:cubicBezTo>
                    <a:cubicBezTo>
                      <a:pt x="121" y="351"/>
                      <a:pt x="143" y="340"/>
                      <a:pt x="164" y="328"/>
                    </a:cubicBezTo>
                    <a:cubicBezTo>
                      <a:pt x="177" y="325"/>
                      <a:pt x="177" y="325"/>
                      <a:pt x="177" y="325"/>
                    </a:cubicBezTo>
                    <a:cubicBezTo>
                      <a:pt x="170" y="325"/>
                      <a:pt x="170" y="325"/>
                      <a:pt x="170" y="325"/>
                    </a:cubicBezTo>
                    <a:cubicBezTo>
                      <a:pt x="182" y="319"/>
                      <a:pt x="182" y="319"/>
                      <a:pt x="182" y="319"/>
                    </a:cubicBezTo>
                    <a:cubicBezTo>
                      <a:pt x="186" y="317"/>
                      <a:pt x="191" y="316"/>
                      <a:pt x="195" y="315"/>
                    </a:cubicBezTo>
                    <a:cubicBezTo>
                      <a:pt x="195" y="315"/>
                      <a:pt x="194" y="315"/>
                      <a:pt x="194" y="315"/>
                    </a:cubicBezTo>
                    <a:cubicBezTo>
                      <a:pt x="196" y="314"/>
                      <a:pt x="199" y="314"/>
                      <a:pt x="201" y="313"/>
                    </a:cubicBezTo>
                    <a:cubicBezTo>
                      <a:pt x="222" y="307"/>
                      <a:pt x="244" y="300"/>
                      <a:pt x="265" y="293"/>
                    </a:cubicBezTo>
                    <a:cubicBezTo>
                      <a:pt x="274" y="284"/>
                      <a:pt x="282" y="277"/>
                      <a:pt x="310" y="262"/>
                    </a:cubicBezTo>
                    <a:cubicBezTo>
                      <a:pt x="312" y="260"/>
                      <a:pt x="315" y="259"/>
                      <a:pt x="317" y="258"/>
                    </a:cubicBezTo>
                    <a:cubicBezTo>
                      <a:pt x="291" y="267"/>
                      <a:pt x="264" y="277"/>
                      <a:pt x="238" y="287"/>
                    </a:cubicBezTo>
                    <a:cubicBezTo>
                      <a:pt x="254" y="278"/>
                      <a:pt x="269" y="270"/>
                      <a:pt x="285" y="262"/>
                    </a:cubicBezTo>
                    <a:cubicBezTo>
                      <a:pt x="308" y="251"/>
                      <a:pt x="332" y="240"/>
                      <a:pt x="355" y="231"/>
                    </a:cubicBezTo>
                    <a:cubicBezTo>
                      <a:pt x="358" y="230"/>
                      <a:pt x="361" y="229"/>
                      <a:pt x="364" y="228"/>
                    </a:cubicBezTo>
                    <a:cubicBezTo>
                      <a:pt x="383" y="215"/>
                      <a:pt x="402" y="201"/>
                      <a:pt x="418" y="191"/>
                    </a:cubicBezTo>
                    <a:moveTo>
                      <a:pt x="445" y="184"/>
                    </a:moveTo>
                    <a:cubicBezTo>
                      <a:pt x="440" y="185"/>
                      <a:pt x="436" y="186"/>
                      <a:pt x="431" y="187"/>
                    </a:cubicBezTo>
                    <a:cubicBezTo>
                      <a:pt x="423" y="196"/>
                      <a:pt x="412" y="208"/>
                      <a:pt x="401" y="217"/>
                    </a:cubicBezTo>
                    <a:cubicBezTo>
                      <a:pt x="405" y="216"/>
                      <a:pt x="409" y="215"/>
                      <a:pt x="414" y="214"/>
                    </a:cubicBezTo>
                    <a:cubicBezTo>
                      <a:pt x="424" y="204"/>
                      <a:pt x="433" y="194"/>
                      <a:pt x="445" y="184"/>
                    </a:cubicBezTo>
                    <a:moveTo>
                      <a:pt x="545" y="156"/>
                    </a:moveTo>
                    <a:cubicBezTo>
                      <a:pt x="538" y="158"/>
                      <a:pt x="531" y="160"/>
                      <a:pt x="525" y="162"/>
                    </a:cubicBezTo>
                    <a:cubicBezTo>
                      <a:pt x="515" y="168"/>
                      <a:pt x="507" y="175"/>
                      <a:pt x="500" y="181"/>
                    </a:cubicBezTo>
                    <a:cubicBezTo>
                      <a:pt x="503" y="180"/>
                      <a:pt x="505" y="178"/>
                      <a:pt x="508" y="177"/>
                    </a:cubicBezTo>
                    <a:cubicBezTo>
                      <a:pt x="507" y="177"/>
                      <a:pt x="507" y="177"/>
                      <a:pt x="506" y="177"/>
                    </a:cubicBezTo>
                    <a:cubicBezTo>
                      <a:pt x="507" y="177"/>
                      <a:pt x="508" y="177"/>
                      <a:pt x="508" y="177"/>
                    </a:cubicBezTo>
                    <a:cubicBezTo>
                      <a:pt x="520" y="170"/>
                      <a:pt x="533" y="163"/>
                      <a:pt x="545" y="156"/>
                    </a:cubicBezTo>
                    <a:moveTo>
                      <a:pt x="774" y="118"/>
                    </a:moveTo>
                    <a:cubicBezTo>
                      <a:pt x="735" y="131"/>
                      <a:pt x="697" y="143"/>
                      <a:pt x="661" y="159"/>
                    </a:cubicBezTo>
                    <a:cubicBezTo>
                      <a:pt x="682" y="153"/>
                      <a:pt x="702" y="146"/>
                      <a:pt x="723" y="141"/>
                    </a:cubicBezTo>
                    <a:cubicBezTo>
                      <a:pt x="729" y="139"/>
                      <a:pt x="735" y="137"/>
                      <a:pt x="740" y="135"/>
                    </a:cubicBezTo>
                    <a:cubicBezTo>
                      <a:pt x="741" y="134"/>
                      <a:pt x="741" y="133"/>
                      <a:pt x="740" y="131"/>
                    </a:cubicBezTo>
                    <a:cubicBezTo>
                      <a:pt x="751" y="128"/>
                      <a:pt x="761" y="126"/>
                      <a:pt x="772" y="123"/>
                    </a:cubicBezTo>
                    <a:cubicBezTo>
                      <a:pt x="773" y="122"/>
                      <a:pt x="774" y="120"/>
                      <a:pt x="774" y="118"/>
                    </a:cubicBezTo>
                    <a:moveTo>
                      <a:pt x="927" y="52"/>
                    </a:moveTo>
                    <a:cubicBezTo>
                      <a:pt x="895" y="63"/>
                      <a:pt x="861" y="75"/>
                      <a:pt x="828" y="89"/>
                    </a:cubicBezTo>
                    <a:cubicBezTo>
                      <a:pt x="844" y="86"/>
                      <a:pt x="860" y="82"/>
                      <a:pt x="876" y="79"/>
                    </a:cubicBezTo>
                    <a:cubicBezTo>
                      <a:pt x="849" y="88"/>
                      <a:pt x="821" y="97"/>
                      <a:pt x="794" y="106"/>
                    </a:cubicBezTo>
                    <a:cubicBezTo>
                      <a:pt x="793" y="107"/>
                      <a:pt x="793" y="108"/>
                      <a:pt x="793" y="109"/>
                    </a:cubicBezTo>
                    <a:cubicBezTo>
                      <a:pt x="828" y="98"/>
                      <a:pt x="863" y="88"/>
                      <a:pt x="896" y="74"/>
                    </a:cubicBezTo>
                    <a:cubicBezTo>
                      <a:pt x="889" y="77"/>
                      <a:pt x="882" y="79"/>
                      <a:pt x="875" y="82"/>
                    </a:cubicBezTo>
                    <a:cubicBezTo>
                      <a:pt x="880" y="76"/>
                      <a:pt x="889" y="67"/>
                      <a:pt x="897" y="63"/>
                    </a:cubicBezTo>
                    <a:cubicBezTo>
                      <a:pt x="907" y="60"/>
                      <a:pt x="917" y="56"/>
                      <a:pt x="927" y="52"/>
                    </a:cubicBezTo>
                    <a:moveTo>
                      <a:pt x="1083" y="0"/>
                    </a:moveTo>
                    <a:cubicBezTo>
                      <a:pt x="1073" y="2"/>
                      <a:pt x="1064" y="5"/>
                      <a:pt x="1054" y="9"/>
                    </a:cubicBezTo>
                    <a:cubicBezTo>
                      <a:pt x="1040" y="13"/>
                      <a:pt x="1027" y="18"/>
                      <a:pt x="1014" y="22"/>
                    </a:cubicBezTo>
                    <a:cubicBezTo>
                      <a:pt x="1006" y="27"/>
                      <a:pt x="997" y="31"/>
                      <a:pt x="989" y="35"/>
                    </a:cubicBezTo>
                    <a:cubicBezTo>
                      <a:pt x="1003" y="31"/>
                      <a:pt x="1017" y="27"/>
                      <a:pt x="1029" y="21"/>
                    </a:cubicBezTo>
                    <a:cubicBezTo>
                      <a:pt x="1046" y="12"/>
                      <a:pt x="1065" y="6"/>
                      <a:pt x="10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4" name="Freeform 97"/>
              <p:cNvSpPr>
                <a:spLocks noEditPoints="1"/>
              </p:cNvSpPr>
              <p:nvPr/>
            </p:nvSpPr>
            <p:spPr bwMode="auto">
              <a:xfrm>
                <a:off x="687" y="1043"/>
                <a:ext cx="1410" cy="507"/>
              </a:xfrm>
              <a:custGeom>
                <a:avLst/>
                <a:gdLst>
                  <a:gd name="T0" fmla="*/ 103 w 890"/>
                  <a:gd name="T1" fmla="*/ 230 h 320"/>
                  <a:gd name="T2" fmla="*/ 70 w 890"/>
                  <a:gd name="T3" fmla="*/ 242 h 320"/>
                  <a:gd name="T4" fmla="*/ 76 w 890"/>
                  <a:gd name="T5" fmla="*/ 243 h 320"/>
                  <a:gd name="T6" fmla="*/ 79 w 890"/>
                  <a:gd name="T7" fmla="*/ 243 h 320"/>
                  <a:gd name="T8" fmla="*/ 117 w 890"/>
                  <a:gd name="T9" fmla="*/ 227 h 320"/>
                  <a:gd name="T10" fmla="*/ 153 w 890"/>
                  <a:gd name="T11" fmla="*/ 218 h 320"/>
                  <a:gd name="T12" fmla="*/ 136 w 890"/>
                  <a:gd name="T13" fmla="*/ 244 h 320"/>
                  <a:gd name="T14" fmla="*/ 332 w 890"/>
                  <a:gd name="T15" fmla="*/ 184 h 320"/>
                  <a:gd name="T16" fmla="*/ 235 w 890"/>
                  <a:gd name="T17" fmla="*/ 208 h 320"/>
                  <a:gd name="T18" fmla="*/ 180 w 890"/>
                  <a:gd name="T19" fmla="*/ 211 h 320"/>
                  <a:gd name="T20" fmla="*/ 332 w 890"/>
                  <a:gd name="T21" fmla="*/ 184 h 320"/>
                  <a:gd name="T22" fmla="*/ 52 w 890"/>
                  <a:gd name="T23" fmla="*/ 285 h 320"/>
                  <a:gd name="T24" fmla="*/ 0 w 890"/>
                  <a:gd name="T25" fmla="*/ 320 h 320"/>
                  <a:gd name="T26" fmla="*/ 102 w 890"/>
                  <a:gd name="T27" fmla="*/ 270 h 320"/>
                  <a:gd name="T28" fmla="*/ 72 w 890"/>
                  <a:gd name="T29" fmla="*/ 295 h 320"/>
                  <a:gd name="T30" fmla="*/ 396 w 890"/>
                  <a:gd name="T31" fmla="*/ 186 h 320"/>
                  <a:gd name="T32" fmla="*/ 508 w 890"/>
                  <a:gd name="T33" fmla="*/ 142 h 320"/>
                  <a:gd name="T34" fmla="*/ 529 w 890"/>
                  <a:gd name="T35" fmla="*/ 133 h 320"/>
                  <a:gd name="T36" fmla="*/ 882 w 890"/>
                  <a:gd name="T37" fmla="*/ 2 h 320"/>
                  <a:gd name="T38" fmla="*/ 879 w 890"/>
                  <a:gd name="T39" fmla="*/ 2 h 320"/>
                  <a:gd name="T40" fmla="*/ 749 w 890"/>
                  <a:gd name="T41" fmla="*/ 49 h 320"/>
                  <a:gd name="T42" fmla="*/ 818 w 890"/>
                  <a:gd name="T43" fmla="*/ 27 h 320"/>
                  <a:gd name="T44" fmla="*/ 890 w 890"/>
                  <a:gd name="T45" fmla="*/ 0 h 320"/>
                  <a:gd name="T46" fmla="*/ 737 w 890"/>
                  <a:gd name="T47" fmla="*/ 34 h 320"/>
                  <a:gd name="T48" fmla="*/ 686 w 890"/>
                  <a:gd name="T49" fmla="*/ 54 h 320"/>
                  <a:gd name="T50" fmla="*/ 664 w 890"/>
                  <a:gd name="T51" fmla="*/ 71 h 320"/>
                  <a:gd name="T52" fmla="*/ 522 w 890"/>
                  <a:gd name="T53" fmla="*/ 124 h 320"/>
                  <a:gd name="T54" fmla="*/ 513 w 890"/>
                  <a:gd name="T55" fmla="*/ 123 h 320"/>
                  <a:gd name="T56" fmla="*/ 633 w 890"/>
                  <a:gd name="T57" fmla="*/ 72 h 320"/>
                  <a:gd name="T58" fmla="*/ 670 w 890"/>
                  <a:gd name="T59" fmla="*/ 51 h 320"/>
                  <a:gd name="T60" fmla="*/ 794 w 890"/>
                  <a:gd name="T61" fmla="*/ 0 h 320"/>
                  <a:gd name="T62" fmla="*/ 641 w 890"/>
                  <a:gd name="T63" fmla="*/ 54 h 320"/>
                  <a:gd name="T64" fmla="*/ 585 w 890"/>
                  <a:gd name="T65" fmla="*/ 84 h 320"/>
                  <a:gd name="T66" fmla="*/ 585 w 890"/>
                  <a:gd name="T67" fmla="*/ 84 h 320"/>
                  <a:gd name="T68" fmla="*/ 491 w 890"/>
                  <a:gd name="T69" fmla="*/ 114 h 320"/>
                  <a:gd name="T70" fmla="*/ 432 w 890"/>
                  <a:gd name="T71" fmla="*/ 137 h 320"/>
                  <a:gd name="T72" fmla="*/ 453 w 890"/>
                  <a:gd name="T73" fmla="*/ 127 h 320"/>
                  <a:gd name="T74" fmla="*/ 243 w 890"/>
                  <a:gd name="T75" fmla="*/ 204 h 320"/>
                  <a:gd name="T76" fmla="*/ 340 w 890"/>
                  <a:gd name="T77" fmla="*/ 171 h 320"/>
                  <a:gd name="T78" fmla="*/ 399 w 890"/>
                  <a:gd name="T79" fmla="*/ 159 h 320"/>
                  <a:gd name="T80" fmla="*/ 662 w 890"/>
                  <a:gd name="T81" fmla="*/ 79 h 320"/>
                  <a:gd name="T82" fmla="*/ 695 w 890"/>
                  <a:gd name="T83" fmla="*/ 52 h 320"/>
                  <a:gd name="T84" fmla="*/ 794 w 890"/>
                  <a:gd name="T85" fmla="*/ 0 h 3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890" h="320">
                    <a:moveTo>
                      <a:pt x="117" y="227"/>
                    </a:moveTo>
                    <a:cubicBezTo>
                      <a:pt x="112" y="228"/>
                      <a:pt x="107" y="229"/>
                      <a:pt x="103" y="230"/>
                    </a:cubicBezTo>
                    <a:cubicBezTo>
                      <a:pt x="94" y="232"/>
                      <a:pt x="85" y="235"/>
                      <a:pt x="76" y="237"/>
                    </a:cubicBezTo>
                    <a:cubicBezTo>
                      <a:pt x="74" y="239"/>
                      <a:pt x="72" y="241"/>
                      <a:pt x="70" y="242"/>
                    </a:cubicBezTo>
                    <a:cubicBezTo>
                      <a:pt x="48" y="253"/>
                      <a:pt x="48" y="253"/>
                      <a:pt x="48" y="253"/>
                    </a:cubicBezTo>
                    <a:cubicBezTo>
                      <a:pt x="58" y="252"/>
                      <a:pt x="68" y="247"/>
                      <a:pt x="76" y="243"/>
                    </a:cubicBezTo>
                    <a:cubicBezTo>
                      <a:pt x="77" y="243"/>
                      <a:pt x="77" y="243"/>
                      <a:pt x="78" y="243"/>
                    </a:cubicBezTo>
                    <a:cubicBezTo>
                      <a:pt x="78" y="243"/>
                      <a:pt x="79" y="243"/>
                      <a:pt x="79" y="243"/>
                    </a:cubicBezTo>
                    <a:cubicBezTo>
                      <a:pt x="81" y="241"/>
                      <a:pt x="82" y="240"/>
                      <a:pt x="83" y="239"/>
                    </a:cubicBezTo>
                    <a:cubicBezTo>
                      <a:pt x="93" y="237"/>
                      <a:pt x="105" y="232"/>
                      <a:pt x="117" y="227"/>
                    </a:cubicBezTo>
                    <a:moveTo>
                      <a:pt x="166" y="214"/>
                    </a:moveTo>
                    <a:cubicBezTo>
                      <a:pt x="162" y="215"/>
                      <a:pt x="158" y="216"/>
                      <a:pt x="153" y="218"/>
                    </a:cubicBezTo>
                    <a:cubicBezTo>
                      <a:pt x="137" y="228"/>
                      <a:pt x="118" y="242"/>
                      <a:pt x="99" y="255"/>
                    </a:cubicBezTo>
                    <a:cubicBezTo>
                      <a:pt x="111" y="251"/>
                      <a:pt x="123" y="248"/>
                      <a:pt x="136" y="244"/>
                    </a:cubicBezTo>
                    <a:cubicBezTo>
                      <a:pt x="147" y="235"/>
                      <a:pt x="158" y="223"/>
                      <a:pt x="166" y="214"/>
                    </a:cubicBezTo>
                    <a:moveTo>
                      <a:pt x="332" y="184"/>
                    </a:moveTo>
                    <a:cubicBezTo>
                      <a:pt x="300" y="195"/>
                      <a:pt x="271" y="201"/>
                      <a:pt x="243" y="204"/>
                    </a:cubicBezTo>
                    <a:cubicBezTo>
                      <a:pt x="240" y="205"/>
                      <a:pt x="238" y="207"/>
                      <a:pt x="235" y="208"/>
                    </a:cubicBezTo>
                    <a:cubicBezTo>
                      <a:pt x="242" y="202"/>
                      <a:pt x="250" y="195"/>
                      <a:pt x="260" y="189"/>
                    </a:cubicBezTo>
                    <a:cubicBezTo>
                      <a:pt x="233" y="196"/>
                      <a:pt x="207" y="204"/>
                      <a:pt x="180" y="211"/>
                    </a:cubicBezTo>
                    <a:cubicBezTo>
                      <a:pt x="168" y="221"/>
                      <a:pt x="159" y="231"/>
                      <a:pt x="149" y="241"/>
                    </a:cubicBezTo>
                    <a:cubicBezTo>
                      <a:pt x="210" y="225"/>
                      <a:pt x="270" y="211"/>
                      <a:pt x="332" y="184"/>
                    </a:cubicBezTo>
                    <a:moveTo>
                      <a:pt x="529" y="133"/>
                    </a:moveTo>
                    <a:cubicBezTo>
                      <a:pt x="370" y="184"/>
                      <a:pt x="209" y="229"/>
                      <a:pt x="52" y="285"/>
                    </a:cubicBezTo>
                    <a:cubicBezTo>
                      <a:pt x="50" y="286"/>
                      <a:pt x="47" y="287"/>
                      <a:pt x="45" y="289"/>
                    </a:cubicBezTo>
                    <a:cubicBezTo>
                      <a:pt x="17" y="304"/>
                      <a:pt x="9" y="311"/>
                      <a:pt x="0" y="320"/>
                    </a:cubicBezTo>
                    <a:cubicBezTo>
                      <a:pt x="17" y="315"/>
                      <a:pt x="33" y="309"/>
                      <a:pt x="50" y="304"/>
                    </a:cubicBezTo>
                    <a:cubicBezTo>
                      <a:pt x="75" y="286"/>
                      <a:pt x="96" y="272"/>
                      <a:pt x="102" y="270"/>
                    </a:cubicBezTo>
                    <a:cubicBezTo>
                      <a:pt x="102" y="269"/>
                      <a:pt x="103" y="269"/>
                      <a:pt x="103" y="269"/>
                    </a:cubicBezTo>
                    <a:cubicBezTo>
                      <a:pt x="105" y="269"/>
                      <a:pt x="96" y="276"/>
                      <a:pt x="72" y="295"/>
                    </a:cubicBezTo>
                    <a:cubicBezTo>
                      <a:pt x="71" y="295"/>
                      <a:pt x="70" y="296"/>
                      <a:pt x="69" y="297"/>
                    </a:cubicBezTo>
                    <a:cubicBezTo>
                      <a:pt x="178" y="260"/>
                      <a:pt x="286" y="220"/>
                      <a:pt x="396" y="186"/>
                    </a:cubicBezTo>
                    <a:cubicBezTo>
                      <a:pt x="432" y="170"/>
                      <a:pt x="470" y="158"/>
                      <a:pt x="509" y="145"/>
                    </a:cubicBezTo>
                    <a:cubicBezTo>
                      <a:pt x="509" y="144"/>
                      <a:pt x="509" y="143"/>
                      <a:pt x="508" y="142"/>
                    </a:cubicBezTo>
                    <a:cubicBezTo>
                      <a:pt x="515" y="140"/>
                      <a:pt x="521" y="138"/>
                      <a:pt x="528" y="136"/>
                    </a:cubicBezTo>
                    <a:cubicBezTo>
                      <a:pt x="528" y="135"/>
                      <a:pt x="528" y="134"/>
                      <a:pt x="529" y="133"/>
                    </a:cubicBezTo>
                    <a:moveTo>
                      <a:pt x="890" y="0"/>
                    </a:moveTo>
                    <a:cubicBezTo>
                      <a:pt x="887" y="0"/>
                      <a:pt x="885" y="1"/>
                      <a:pt x="882" y="2"/>
                    </a:cubicBezTo>
                    <a:cubicBezTo>
                      <a:pt x="882" y="2"/>
                      <a:pt x="881" y="2"/>
                      <a:pt x="881" y="2"/>
                    </a:cubicBezTo>
                    <a:cubicBezTo>
                      <a:pt x="880" y="2"/>
                      <a:pt x="879" y="2"/>
                      <a:pt x="879" y="2"/>
                    </a:cubicBezTo>
                    <a:cubicBezTo>
                      <a:pt x="876" y="4"/>
                      <a:pt x="875" y="4"/>
                      <a:pt x="873" y="5"/>
                    </a:cubicBezTo>
                    <a:cubicBezTo>
                      <a:pt x="839" y="7"/>
                      <a:pt x="794" y="27"/>
                      <a:pt x="749" y="49"/>
                    </a:cubicBezTo>
                    <a:cubicBezTo>
                      <a:pt x="762" y="45"/>
                      <a:pt x="775" y="40"/>
                      <a:pt x="789" y="36"/>
                    </a:cubicBezTo>
                    <a:cubicBezTo>
                      <a:pt x="799" y="32"/>
                      <a:pt x="808" y="29"/>
                      <a:pt x="818" y="27"/>
                    </a:cubicBezTo>
                    <a:cubicBezTo>
                      <a:pt x="841" y="20"/>
                      <a:pt x="864" y="13"/>
                      <a:pt x="885" y="4"/>
                    </a:cubicBezTo>
                    <a:cubicBezTo>
                      <a:pt x="886" y="3"/>
                      <a:pt x="888" y="1"/>
                      <a:pt x="890" y="0"/>
                    </a:cubicBezTo>
                    <a:moveTo>
                      <a:pt x="737" y="34"/>
                    </a:moveTo>
                    <a:cubicBezTo>
                      <a:pt x="737" y="34"/>
                      <a:pt x="737" y="34"/>
                      <a:pt x="737" y="34"/>
                    </a:cubicBezTo>
                    <a:cubicBezTo>
                      <a:pt x="737" y="34"/>
                      <a:pt x="737" y="34"/>
                      <a:pt x="737" y="34"/>
                    </a:cubicBezTo>
                    <a:cubicBezTo>
                      <a:pt x="720" y="39"/>
                      <a:pt x="703" y="47"/>
                      <a:pt x="686" y="54"/>
                    </a:cubicBezTo>
                    <a:cubicBezTo>
                      <a:pt x="689" y="54"/>
                      <a:pt x="692" y="53"/>
                      <a:pt x="695" y="52"/>
                    </a:cubicBezTo>
                    <a:cubicBezTo>
                      <a:pt x="685" y="56"/>
                      <a:pt x="674" y="69"/>
                      <a:pt x="664" y="71"/>
                    </a:cubicBezTo>
                    <a:cubicBezTo>
                      <a:pt x="612" y="87"/>
                      <a:pt x="576" y="114"/>
                      <a:pt x="524" y="124"/>
                    </a:cubicBezTo>
                    <a:cubicBezTo>
                      <a:pt x="523" y="124"/>
                      <a:pt x="523" y="124"/>
                      <a:pt x="522" y="124"/>
                    </a:cubicBezTo>
                    <a:cubicBezTo>
                      <a:pt x="520" y="124"/>
                      <a:pt x="519" y="124"/>
                      <a:pt x="517" y="124"/>
                    </a:cubicBezTo>
                    <a:cubicBezTo>
                      <a:pt x="516" y="123"/>
                      <a:pt x="514" y="123"/>
                      <a:pt x="513" y="123"/>
                    </a:cubicBezTo>
                    <a:cubicBezTo>
                      <a:pt x="512" y="123"/>
                      <a:pt x="512" y="123"/>
                      <a:pt x="511" y="123"/>
                    </a:cubicBezTo>
                    <a:cubicBezTo>
                      <a:pt x="554" y="109"/>
                      <a:pt x="592" y="89"/>
                      <a:pt x="633" y="72"/>
                    </a:cubicBezTo>
                    <a:cubicBezTo>
                      <a:pt x="617" y="76"/>
                      <a:pt x="601" y="80"/>
                      <a:pt x="585" y="84"/>
                    </a:cubicBezTo>
                    <a:cubicBezTo>
                      <a:pt x="613" y="73"/>
                      <a:pt x="642" y="62"/>
                      <a:pt x="670" y="51"/>
                    </a:cubicBezTo>
                    <a:cubicBezTo>
                      <a:pt x="691" y="44"/>
                      <a:pt x="717" y="36"/>
                      <a:pt x="737" y="34"/>
                    </a:cubicBezTo>
                    <a:moveTo>
                      <a:pt x="794" y="0"/>
                    </a:moveTo>
                    <a:cubicBezTo>
                      <a:pt x="757" y="13"/>
                      <a:pt x="719" y="26"/>
                      <a:pt x="684" y="42"/>
                    </a:cubicBezTo>
                    <a:cubicBezTo>
                      <a:pt x="673" y="48"/>
                      <a:pt x="656" y="50"/>
                      <a:pt x="641" y="54"/>
                    </a:cubicBezTo>
                    <a:cubicBezTo>
                      <a:pt x="614" y="66"/>
                      <a:pt x="584" y="78"/>
                      <a:pt x="553" y="90"/>
                    </a:cubicBezTo>
                    <a:cubicBezTo>
                      <a:pt x="563" y="88"/>
                      <a:pt x="574" y="86"/>
                      <a:pt x="585" y="84"/>
                    </a:cubicBezTo>
                    <a:cubicBezTo>
                      <a:pt x="585" y="84"/>
                      <a:pt x="585" y="84"/>
                      <a:pt x="585" y="84"/>
                    </a:cubicBezTo>
                    <a:cubicBezTo>
                      <a:pt x="585" y="84"/>
                      <a:pt x="585" y="84"/>
                      <a:pt x="585" y="84"/>
                    </a:cubicBezTo>
                    <a:cubicBezTo>
                      <a:pt x="556" y="94"/>
                      <a:pt x="528" y="104"/>
                      <a:pt x="500" y="111"/>
                    </a:cubicBezTo>
                    <a:cubicBezTo>
                      <a:pt x="491" y="114"/>
                      <a:pt x="491" y="114"/>
                      <a:pt x="491" y="114"/>
                    </a:cubicBezTo>
                    <a:cubicBezTo>
                      <a:pt x="468" y="124"/>
                      <a:pt x="445" y="133"/>
                      <a:pt x="420" y="142"/>
                    </a:cubicBezTo>
                    <a:cubicBezTo>
                      <a:pt x="426" y="140"/>
                      <a:pt x="430" y="138"/>
                      <a:pt x="432" y="137"/>
                    </a:cubicBezTo>
                    <a:cubicBezTo>
                      <a:pt x="441" y="133"/>
                      <a:pt x="450" y="129"/>
                      <a:pt x="458" y="126"/>
                    </a:cubicBezTo>
                    <a:cubicBezTo>
                      <a:pt x="456" y="127"/>
                      <a:pt x="455" y="127"/>
                      <a:pt x="453" y="127"/>
                    </a:cubicBezTo>
                    <a:cubicBezTo>
                      <a:pt x="395" y="147"/>
                      <a:pt x="337" y="166"/>
                      <a:pt x="280" y="183"/>
                    </a:cubicBezTo>
                    <a:cubicBezTo>
                      <a:pt x="268" y="190"/>
                      <a:pt x="255" y="197"/>
                      <a:pt x="243" y="204"/>
                    </a:cubicBezTo>
                    <a:cubicBezTo>
                      <a:pt x="269" y="196"/>
                      <a:pt x="295" y="187"/>
                      <a:pt x="321" y="180"/>
                    </a:cubicBezTo>
                    <a:cubicBezTo>
                      <a:pt x="328" y="176"/>
                      <a:pt x="334" y="173"/>
                      <a:pt x="340" y="171"/>
                    </a:cubicBezTo>
                    <a:cubicBezTo>
                      <a:pt x="355" y="166"/>
                      <a:pt x="355" y="166"/>
                      <a:pt x="355" y="166"/>
                    </a:cubicBezTo>
                    <a:cubicBezTo>
                      <a:pt x="370" y="164"/>
                      <a:pt x="384" y="162"/>
                      <a:pt x="399" y="159"/>
                    </a:cubicBezTo>
                    <a:cubicBezTo>
                      <a:pt x="455" y="145"/>
                      <a:pt x="508" y="130"/>
                      <a:pt x="563" y="116"/>
                    </a:cubicBezTo>
                    <a:cubicBezTo>
                      <a:pt x="596" y="102"/>
                      <a:pt x="630" y="90"/>
                      <a:pt x="662" y="79"/>
                    </a:cubicBezTo>
                    <a:cubicBezTo>
                      <a:pt x="695" y="66"/>
                      <a:pt x="729" y="54"/>
                      <a:pt x="758" y="39"/>
                    </a:cubicBezTo>
                    <a:cubicBezTo>
                      <a:pt x="737" y="43"/>
                      <a:pt x="716" y="44"/>
                      <a:pt x="695" y="52"/>
                    </a:cubicBezTo>
                    <a:cubicBezTo>
                      <a:pt x="703" y="48"/>
                      <a:pt x="710" y="44"/>
                      <a:pt x="717" y="42"/>
                    </a:cubicBezTo>
                    <a:cubicBezTo>
                      <a:pt x="757" y="30"/>
                      <a:pt x="774" y="14"/>
                      <a:pt x="7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5" name="Freeform 98"/>
              <p:cNvSpPr>
                <a:spLocks/>
              </p:cNvSpPr>
              <p:nvPr/>
            </p:nvSpPr>
            <p:spPr bwMode="auto">
              <a:xfrm>
                <a:off x="1490" y="1065"/>
                <a:ext cx="573" cy="216"/>
              </a:xfrm>
              <a:custGeom>
                <a:avLst/>
                <a:gdLst>
                  <a:gd name="T0" fmla="*/ 361 w 361"/>
                  <a:gd name="T1" fmla="*/ 0 h 136"/>
                  <a:gd name="T2" fmla="*/ 311 w 361"/>
                  <a:gd name="T3" fmla="*/ 13 h 136"/>
                  <a:gd name="T4" fmla="*/ 257 w 361"/>
                  <a:gd name="T5" fmla="*/ 34 h 136"/>
                  <a:gd name="T6" fmla="*/ 217 w 361"/>
                  <a:gd name="T7" fmla="*/ 48 h 136"/>
                  <a:gd name="T8" fmla="*/ 161 w 361"/>
                  <a:gd name="T9" fmla="*/ 74 h 136"/>
                  <a:gd name="T10" fmla="*/ 124 w 361"/>
                  <a:gd name="T11" fmla="*/ 87 h 136"/>
                  <a:gd name="T12" fmla="*/ 21 w 361"/>
                  <a:gd name="T13" fmla="*/ 122 h 136"/>
                  <a:gd name="T14" fmla="*/ 22 w 361"/>
                  <a:gd name="T15" fmla="*/ 125 h 136"/>
                  <a:gd name="T16" fmla="*/ 2 w 361"/>
                  <a:gd name="T17" fmla="*/ 131 h 136"/>
                  <a:gd name="T18" fmla="*/ 0 w 361"/>
                  <a:gd name="T19" fmla="*/ 136 h 136"/>
                  <a:gd name="T20" fmla="*/ 24 w 361"/>
                  <a:gd name="T21" fmla="*/ 130 h 136"/>
                  <a:gd name="T22" fmla="*/ 99 w 361"/>
                  <a:gd name="T23" fmla="*/ 98 h 136"/>
                  <a:gd name="T24" fmla="*/ 161 w 361"/>
                  <a:gd name="T25" fmla="*/ 79 h 136"/>
                  <a:gd name="T26" fmla="*/ 361 w 361"/>
                  <a:gd name="T27" fmla="*/ 0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1" h="136">
                    <a:moveTo>
                      <a:pt x="361" y="0"/>
                    </a:moveTo>
                    <a:cubicBezTo>
                      <a:pt x="345" y="4"/>
                      <a:pt x="328" y="8"/>
                      <a:pt x="311" y="13"/>
                    </a:cubicBezTo>
                    <a:cubicBezTo>
                      <a:pt x="293" y="19"/>
                      <a:pt x="274" y="25"/>
                      <a:pt x="257" y="34"/>
                    </a:cubicBezTo>
                    <a:cubicBezTo>
                      <a:pt x="245" y="40"/>
                      <a:pt x="231" y="44"/>
                      <a:pt x="217" y="48"/>
                    </a:cubicBezTo>
                    <a:cubicBezTo>
                      <a:pt x="198" y="57"/>
                      <a:pt x="179" y="66"/>
                      <a:pt x="161" y="74"/>
                    </a:cubicBezTo>
                    <a:cubicBezTo>
                      <a:pt x="149" y="79"/>
                      <a:pt x="136" y="83"/>
                      <a:pt x="124" y="87"/>
                    </a:cubicBezTo>
                    <a:cubicBezTo>
                      <a:pt x="91" y="101"/>
                      <a:pt x="56" y="111"/>
                      <a:pt x="21" y="122"/>
                    </a:cubicBezTo>
                    <a:cubicBezTo>
                      <a:pt x="21" y="123"/>
                      <a:pt x="21" y="124"/>
                      <a:pt x="22" y="125"/>
                    </a:cubicBezTo>
                    <a:cubicBezTo>
                      <a:pt x="15" y="127"/>
                      <a:pt x="9" y="129"/>
                      <a:pt x="2" y="131"/>
                    </a:cubicBezTo>
                    <a:cubicBezTo>
                      <a:pt x="2" y="133"/>
                      <a:pt x="1" y="135"/>
                      <a:pt x="0" y="136"/>
                    </a:cubicBezTo>
                    <a:cubicBezTo>
                      <a:pt x="8" y="134"/>
                      <a:pt x="16" y="132"/>
                      <a:pt x="24" y="130"/>
                    </a:cubicBezTo>
                    <a:cubicBezTo>
                      <a:pt x="50" y="121"/>
                      <a:pt x="75" y="110"/>
                      <a:pt x="99" y="98"/>
                    </a:cubicBezTo>
                    <a:cubicBezTo>
                      <a:pt x="114" y="89"/>
                      <a:pt x="145" y="87"/>
                      <a:pt x="161" y="79"/>
                    </a:cubicBezTo>
                    <a:cubicBezTo>
                      <a:pt x="226" y="48"/>
                      <a:pt x="299" y="31"/>
                      <a:pt x="3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6" name="Freeform 99"/>
              <p:cNvSpPr>
                <a:spLocks noEditPoints="1"/>
              </p:cNvSpPr>
              <p:nvPr/>
            </p:nvSpPr>
            <p:spPr bwMode="auto">
              <a:xfrm>
                <a:off x="1492" y="1037"/>
                <a:ext cx="645" cy="236"/>
              </a:xfrm>
              <a:custGeom>
                <a:avLst/>
                <a:gdLst>
                  <a:gd name="T0" fmla="*/ 20 w 407"/>
                  <a:gd name="T1" fmla="*/ 140 h 149"/>
                  <a:gd name="T2" fmla="*/ 0 w 407"/>
                  <a:gd name="T3" fmla="*/ 146 h 149"/>
                  <a:gd name="T4" fmla="*/ 1 w 407"/>
                  <a:gd name="T5" fmla="*/ 149 h 149"/>
                  <a:gd name="T6" fmla="*/ 21 w 407"/>
                  <a:gd name="T7" fmla="*/ 143 h 149"/>
                  <a:gd name="T8" fmla="*/ 20 w 407"/>
                  <a:gd name="T9" fmla="*/ 140 h 149"/>
                  <a:gd name="T10" fmla="*/ 407 w 407"/>
                  <a:gd name="T11" fmla="*/ 0 h 149"/>
                  <a:gd name="T12" fmla="*/ 382 w 407"/>
                  <a:gd name="T13" fmla="*/ 4 h 149"/>
                  <a:gd name="T14" fmla="*/ 377 w 407"/>
                  <a:gd name="T15" fmla="*/ 8 h 149"/>
                  <a:gd name="T16" fmla="*/ 310 w 407"/>
                  <a:gd name="T17" fmla="*/ 31 h 149"/>
                  <a:gd name="T18" fmla="*/ 360 w 407"/>
                  <a:gd name="T19" fmla="*/ 18 h 149"/>
                  <a:gd name="T20" fmla="*/ 380 w 407"/>
                  <a:gd name="T21" fmla="*/ 7 h 149"/>
                  <a:gd name="T22" fmla="*/ 407 w 407"/>
                  <a:gd name="T23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7" h="149">
                    <a:moveTo>
                      <a:pt x="20" y="140"/>
                    </a:moveTo>
                    <a:cubicBezTo>
                      <a:pt x="13" y="142"/>
                      <a:pt x="7" y="144"/>
                      <a:pt x="0" y="146"/>
                    </a:cubicBezTo>
                    <a:cubicBezTo>
                      <a:pt x="1" y="147"/>
                      <a:pt x="1" y="148"/>
                      <a:pt x="1" y="149"/>
                    </a:cubicBezTo>
                    <a:cubicBezTo>
                      <a:pt x="8" y="147"/>
                      <a:pt x="14" y="145"/>
                      <a:pt x="21" y="143"/>
                    </a:cubicBezTo>
                    <a:cubicBezTo>
                      <a:pt x="20" y="142"/>
                      <a:pt x="20" y="141"/>
                      <a:pt x="20" y="140"/>
                    </a:cubicBezTo>
                    <a:moveTo>
                      <a:pt x="407" y="0"/>
                    </a:moveTo>
                    <a:cubicBezTo>
                      <a:pt x="399" y="0"/>
                      <a:pt x="390" y="1"/>
                      <a:pt x="382" y="4"/>
                    </a:cubicBezTo>
                    <a:cubicBezTo>
                      <a:pt x="380" y="5"/>
                      <a:pt x="378" y="7"/>
                      <a:pt x="377" y="8"/>
                    </a:cubicBezTo>
                    <a:cubicBezTo>
                      <a:pt x="356" y="17"/>
                      <a:pt x="333" y="24"/>
                      <a:pt x="310" y="31"/>
                    </a:cubicBezTo>
                    <a:cubicBezTo>
                      <a:pt x="327" y="26"/>
                      <a:pt x="344" y="22"/>
                      <a:pt x="360" y="18"/>
                    </a:cubicBezTo>
                    <a:cubicBezTo>
                      <a:pt x="367" y="15"/>
                      <a:pt x="373" y="11"/>
                      <a:pt x="380" y="7"/>
                    </a:cubicBezTo>
                    <a:cubicBezTo>
                      <a:pt x="407" y="0"/>
                      <a:pt x="407" y="0"/>
                      <a:pt x="4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7" name="Freeform 100"/>
              <p:cNvSpPr>
                <a:spLocks noEditPoints="1"/>
              </p:cNvSpPr>
              <p:nvPr/>
            </p:nvSpPr>
            <p:spPr bwMode="auto">
              <a:xfrm>
                <a:off x="1657" y="1060"/>
                <a:ext cx="134" cy="57"/>
              </a:xfrm>
              <a:custGeom>
                <a:avLst/>
                <a:gdLst>
                  <a:gd name="T0" fmla="*/ 7 w 85"/>
                  <a:gd name="T1" fmla="*/ 34 h 36"/>
                  <a:gd name="T2" fmla="*/ 5 w 85"/>
                  <a:gd name="T3" fmla="*/ 34 h 36"/>
                  <a:gd name="T4" fmla="*/ 0 w 85"/>
                  <a:gd name="T5" fmla="*/ 36 h 36"/>
                  <a:gd name="T6" fmla="*/ 3 w 85"/>
                  <a:gd name="T7" fmla="*/ 35 h 36"/>
                  <a:gd name="T8" fmla="*/ 7 w 85"/>
                  <a:gd name="T9" fmla="*/ 34 h 36"/>
                  <a:gd name="T10" fmla="*/ 56 w 85"/>
                  <a:gd name="T11" fmla="*/ 4 h 36"/>
                  <a:gd name="T12" fmla="*/ 47 w 85"/>
                  <a:gd name="T13" fmla="*/ 7 h 36"/>
                  <a:gd name="T14" fmla="*/ 38 w 85"/>
                  <a:gd name="T15" fmla="*/ 10 h 36"/>
                  <a:gd name="T16" fmla="*/ 37 w 85"/>
                  <a:gd name="T17" fmla="*/ 12 h 36"/>
                  <a:gd name="T18" fmla="*/ 56 w 85"/>
                  <a:gd name="T19" fmla="*/ 4 h 36"/>
                  <a:gd name="T20" fmla="*/ 85 w 85"/>
                  <a:gd name="T21" fmla="*/ 0 h 36"/>
                  <a:gd name="T22" fmla="*/ 34 w 85"/>
                  <a:gd name="T23" fmla="*/ 16 h 36"/>
                  <a:gd name="T24" fmla="*/ 33 w 85"/>
                  <a:gd name="T25" fmla="*/ 17 h 36"/>
                  <a:gd name="T26" fmla="*/ 62 w 85"/>
                  <a:gd name="T27" fmla="*/ 11 h 36"/>
                  <a:gd name="T28" fmla="*/ 68 w 85"/>
                  <a:gd name="T29" fmla="*/ 9 h 36"/>
                  <a:gd name="T30" fmla="*/ 85 w 85"/>
                  <a:gd name="T31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5" h="36">
                    <a:moveTo>
                      <a:pt x="7" y="34"/>
                    </a:moveTo>
                    <a:cubicBezTo>
                      <a:pt x="6" y="34"/>
                      <a:pt x="5" y="34"/>
                      <a:pt x="5" y="34"/>
                    </a:cubicBezTo>
                    <a:cubicBezTo>
                      <a:pt x="3" y="34"/>
                      <a:pt x="2" y="35"/>
                      <a:pt x="0" y="36"/>
                    </a:cubicBezTo>
                    <a:cubicBezTo>
                      <a:pt x="3" y="35"/>
                      <a:pt x="3" y="35"/>
                      <a:pt x="3" y="35"/>
                    </a:cubicBezTo>
                    <a:cubicBezTo>
                      <a:pt x="4" y="35"/>
                      <a:pt x="6" y="34"/>
                      <a:pt x="7" y="34"/>
                    </a:cubicBezTo>
                    <a:moveTo>
                      <a:pt x="56" y="4"/>
                    </a:moveTo>
                    <a:cubicBezTo>
                      <a:pt x="53" y="5"/>
                      <a:pt x="50" y="6"/>
                      <a:pt x="47" y="7"/>
                    </a:cubicBezTo>
                    <a:cubicBezTo>
                      <a:pt x="44" y="8"/>
                      <a:pt x="41" y="9"/>
                      <a:pt x="38" y="10"/>
                    </a:cubicBezTo>
                    <a:cubicBezTo>
                      <a:pt x="37" y="11"/>
                      <a:pt x="37" y="12"/>
                      <a:pt x="37" y="12"/>
                    </a:cubicBezTo>
                    <a:cubicBezTo>
                      <a:pt x="43" y="10"/>
                      <a:pt x="50" y="7"/>
                      <a:pt x="56" y="4"/>
                    </a:cubicBezTo>
                    <a:moveTo>
                      <a:pt x="85" y="0"/>
                    </a:moveTo>
                    <a:cubicBezTo>
                      <a:pt x="72" y="8"/>
                      <a:pt x="46" y="7"/>
                      <a:pt x="34" y="16"/>
                    </a:cubicBezTo>
                    <a:cubicBezTo>
                      <a:pt x="34" y="16"/>
                      <a:pt x="33" y="16"/>
                      <a:pt x="33" y="17"/>
                    </a:cubicBezTo>
                    <a:cubicBezTo>
                      <a:pt x="43" y="15"/>
                      <a:pt x="52" y="13"/>
                      <a:pt x="62" y="11"/>
                    </a:cubicBezTo>
                    <a:cubicBezTo>
                      <a:pt x="64" y="11"/>
                      <a:pt x="66" y="10"/>
                      <a:pt x="68" y="9"/>
                    </a:cubicBezTo>
                    <a:cubicBezTo>
                      <a:pt x="74" y="8"/>
                      <a:pt x="80" y="4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8" name="Freeform 101"/>
              <p:cNvSpPr>
                <a:spLocks noEditPoints="1"/>
              </p:cNvSpPr>
              <p:nvPr/>
            </p:nvSpPr>
            <p:spPr bwMode="auto">
              <a:xfrm>
                <a:off x="1641" y="1046"/>
                <a:ext cx="247" cy="79"/>
              </a:xfrm>
              <a:custGeom>
                <a:avLst/>
                <a:gdLst>
                  <a:gd name="T0" fmla="*/ 13 w 156"/>
                  <a:gd name="T1" fmla="*/ 44 h 50"/>
                  <a:gd name="T2" fmla="*/ 10 w 156"/>
                  <a:gd name="T3" fmla="*/ 45 h 50"/>
                  <a:gd name="T4" fmla="*/ 0 w 156"/>
                  <a:gd name="T5" fmla="*/ 50 h 50"/>
                  <a:gd name="T6" fmla="*/ 13 w 156"/>
                  <a:gd name="T7" fmla="*/ 44 h 50"/>
                  <a:gd name="T8" fmla="*/ 156 w 156"/>
                  <a:gd name="T9" fmla="*/ 37 h 50"/>
                  <a:gd name="T10" fmla="*/ 156 w 156"/>
                  <a:gd name="T11" fmla="*/ 37 h 50"/>
                  <a:gd name="T12" fmla="*/ 156 w 156"/>
                  <a:gd name="T13" fmla="*/ 37 h 50"/>
                  <a:gd name="T14" fmla="*/ 72 w 156"/>
                  <a:gd name="T15" fmla="*/ 20 h 50"/>
                  <a:gd name="T16" fmla="*/ 43 w 156"/>
                  <a:gd name="T17" fmla="*/ 26 h 50"/>
                  <a:gd name="T18" fmla="*/ 15 w 156"/>
                  <a:gd name="T19" fmla="*/ 43 h 50"/>
                  <a:gd name="T20" fmla="*/ 17 w 156"/>
                  <a:gd name="T21" fmla="*/ 43 h 50"/>
                  <a:gd name="T22" fmla="*/ 72 w 156"/>
                  <a:gd name="T23" fmla="*/ 20 h 50"/>
                  <a:gd name="T24" fmla="*/ 85 w 156"/>
                  <a:gd name="T25" fmla="*/ 5 h 50"/>
                  <a:gd name="T26" fmla="*/ 84 w 156"/>
                  <a:gd name="T27" fmla="*/ 5 h 50"/>
                  <a:gd name="T28" fmla="*/ 57 w 156"/>
                  <a:gd name="T29" fmla="*/ 16 h 50"/>
                  <a:gd name="T30" fmla="*/ 66 w 156"/>
                  <a:gd name="T31" fmla="*/ 13 h 50"/>
                  <a:gd name="T32" fmla="*/ 85 w 156"/>
                  <a:gd name="T33" fmla="*/ 5 h 50"/>
                  <a:gd name="T34" fmla="*/ 110 w 156"/>
                  <a:gd name="T35" fmla="*/ 0 h 50"/>
                  <a:gd name="T36" fmla="*/ 109 w 156"/>
                  <a:gd name="T37" fmla="*/ 0 h 50"/>
                  <a:gd name="T38" fmla="*/ 109 w 156"/>
                  <a:gd name="T39" fmla="*/ 0 h 50"/>
                  <a:gd name="T40" fmla="*/ 110 w 156"/>
                  <a:gd name="T4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50">
                    <a:moveTo>
                      <a:pt x="13" y="44"/>
                    </a:moveTo>
                    <a:cubicBezTo>
                      <a:pt x="10" y="45"/>
                      <a:pt x="10" y="45"/>
                      <a:pt x="10" y="45"/>
                    </a:cubicBezTo>
                    <a:cubicBezTo>
                      <a:pt x="7" y="46"/>
                      <a:pt x="4" y="48"/>
                      <a:pt x="0" y="50"/>
                    </a:cubicBezTo>
                    <a:cubicBezTo>
                      <a:pt x="4" y="48"/>
                      <a:pt x="9" y="46"/>
                      <a:pt x="13" y="44"/>
                    </a:cubicBezTo>
                    <a:moveTo>
                      <a:pt x="156" y="37"/>
                    </a:moveTo>
                    <a:cubicBezTo>
                      <a:pt x="156" y="37"/>
                      <a:pt x="156" y="37"/>
                      <a:pt x="156" y="37"/>
                    </a:cubicBezTo>
                    <a:cubicBezTo>
                      <a:pt x="156" y="37"/>
                      <a:pt x="156" y="37"/>
                      <a:pt x="156" y="37"/>
                    </a:cubicBezTo>
                    <a:moveTo>
                      <a:pt x="72" y="20"/>
                    </a:moveTo>
                    <a:cubicBezTo>
                      <a:pt x="62" y="22"/>
                      <a:pt x="53" y="24"/>
                      <a:pt x="43" y="26"/>
                    </a:cubicBezTo>
                    <a:cubicBezTo>
                      <a:pt x="34" y="32"/>
                      <a:pt x="24" y="37"/>
                      <a:pt x="15" y="43"/>
                    </a:cubicBezTo>
                    <a:cubicBezTo>
                      <a:pt x="15" y="43"/>
                      <a:pt x="16" y="43"/>
                      <a:pt x="17" y="43"/>
                    </a:cubicBezTo>
                    <a:cubicBezTo>
                      <a:pt x="34" y="35"/>
                      <a:pt x="52" y="27"/>
                      <a:pt x="72" y="20"/>
                    </a:cubicBezTo>
                    <a:moveTo>
                      <a:pt x="85" y="5"/>
                    </a:moveTo>
                    <a:cubicBezTo>
                      <a:pt x="85" y="5"/>
                      <a:pt x="85" y="5"/>
                      <a:pt x="84" y="5"/>
                    </a:cubicBezTo>
                    <a:cubicBezTo>
                      <a:pt x="75" y="9"/>
                      <a:pt x="66" y="12"/>
                      <a:pt x="57" y="16"/>
                    </a:cubicBezTo>
                    <a:cubicBezTo>
                      <a:pt x="60" y="15"/>
                      <a:pt x="63" y="14"/>
                      <a:pt x="66" y="13"/>
                    </a:cubicBezTo>
                    <a:cubicBezTo>
                      <a:pt x="73" y="11"/>
                      <a:pt x="79" y="8"/>
                      <a:pt x="85" y="5"/>
                    </a:cubicBezTo>
                    <a:moveTo>
                      <a:pt x="110" y="0"/>
                    </a:moveTo>
                    <a:cubicBezTo>
                      <a:pt x="110" y="0"/>
                      <a:pt x="110" y="0"/>
                      <a:pt x="109" y="0"/>
                    </a:cubicBezTo>
                    <a:cubicBezTo>
                      <a:pt x="109" y="0"/>
                      <a:pt x="109" y="0"/>
                      <a:pt x="109" y="0"/>
                    </a:cubicBezTo>
                    <a:cubicBezTo>
                      <a:pt x="109" y="0"/>
                      <a:pt x="110" y="0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39" name="Freeform 102"/>
              <p:cNvSpPr>
                <a:spLocks/>
              </p:cNvSpPr>
              <p:nvPr/>
            </p:nvSpPr>
            <p:spPr bwMode="auto">
              <a:xfrm>
                <a:off x="1506" y="1122"/>
                <a:ext cx="30" cy="10"/>
              </a:xfrm>
              <a:custGeom>
                <a:avLst/>
                <a:gdLst>
                  <a:gd name="T0" fmla="*/ 19 w 19"/>
                  <a:gd name="T1" fmla="*/ 0 h 6"/>
                  <a:gd name="T2" fmla="*/ 19 w 19"/>
                  <a:gd name="T3" fmla="*/ 0 h 6"/>
                  <a:gd name="T4" fmla="*/ 0 w 19"/>
                  <a:gd name="T5" fmla="*/ 6 h 6"/>
                  <a:gd name="T6" fmla="*/ 19 w 19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6">
                    <a:moveTo>
                      <a:pt x="19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3" y="2"/>
                      <a:pt x="6" y="4"/>
                      <a:pt x="0" y="6"/>
                    </a:cubicBezTo>
                    <a:cubicBezTo>
                      <a:pt x="8" y="3"/>
                      <a:pt x="14" y="1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0" name="Freeform 103"/>
              <p:cNvSpPr>
                <a:spLocks/>
              </p:cNvSpPr>
              <p:nvPr/>
            </p:nvSpPr>
            <p:spPr bwMode="auto">
              <a:xfrm>
                <a:off x="1536" y="1119"/>
                <a:ext cx="5" cy="3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0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2" y="1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1" name="Freeform 104"/>
              <p:cNvSpPr>
                <a:spLocks/>
              </p:cNvSpPr>
              <p:nvPr/>
            </p:nvSpPr>
            <p:spPr bwMode="auto">
              <a:xfrm>
                <a:off x="1424" y="1125"/>
                <a:ext cx="100" cy="35"/>
              </a:xfrm>
              <a:custGeom>
                <a:avLst/>
                <a:gdLst>
                  <a:gd name="T0" fmla="*/ 63 w 63"/>
                  <a:gd name="T1" fmla="*/ 0 h 22"/>
                  <a:gd name="T2" fmla="*/ 62 w 63"/>
                  <a:gd name="T3" fmla="*/ 0 h 22"/>
                  <a:gd name="T4" fmla="*/ 0 w 63"/>
                  <a:gd name="T5" fmla="*/ 22 h 22"/>
                  <a:gd name="T6" fmla="*/ 12 w 63"/>
                  <a:gd name="T7" fmla="*/ 19 h 22"/>
                  <a:gd name="T8" fmla="*/ 52 w 63"/>
                  <a:gd name="T9" fmla="*/ 4 h 22"/>
                  <a:gd name="T10" fmla="*/ 52 w 63"/>
                  <a:gd name="T11" fmla="*/ 4 h 22"/>
                  <a:gd name="T12" fmla="*/ 52 w 63"/>
                  <a:gd name="T13" fmla="*/ 4 h 22"/>
                  <a:gd name="T14" fmla="*/ 63 w 63"/>
                  <a:gd name="T15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3" h="22">
                    <a:moveTo>
                      <a:pt x="63" y="0"/>
                    </a:moveTo>
                    <a:cubicBezTo>
                      <a:pt x="63" y="0"/>
                      <a:pt x="63" y="0"/>
                      <a:pt x="62" y="0"/>
                    </a:cubicBezTo>
                    <a:cubicBezTo>
                      <a:pt x="48" y="5"/>
                      <a:pt x="26" y="12"/>
                      <a:pt x="0" y="22"/>
                    </a:cubicBezTo>
                    <a:cubicBezTo>
                      <a:pt x="4" y="21"/>
                      <a:pt x="8" y="20"/>
                      <a:pt x="12" y="19"/>
                    </a:cubicBezTo>
                    <a:cubicBezTo>
                      <a:pt x="26" y="14"/>
                      <a:pt x="39" y="9"/>
                      <a:pt x="52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6" y="2"/>
                      <a:pt x="59" y="1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2" name="Freeform 105"/>
              <p:cNvSpPr>
                <a:spLocks/>
              </p:cNvSpPr>
              <p:nvPr/>
            </p:nvSpPr>
            <p:spPr bwMode="auto">
              <a:xfrm>
                <a:off x="1522" y="1125"/>
                <a:ext cx="2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  <a:gd name="T3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3" name="Freeform 106"/>
              <p:cNvSpPr>
                <a:spLocks noEditPoints="1"/>
              </p:cNvSpPr>
              <p:nvPr/>
            </p:nvSpPr>
            <p:spPr bwMode="auto">
              <a:xfrm>
                <a:off x="1028" y="1192"/>
                <a:ext cx="399" cy="112"/>
              </a:xfrm>
              <a:custGeom>
                <a:avLst/>
                <a:gdLst>
                  <a:gd name="T0" fmla="*/ 59 w 252"/>
                  <a:gd name="T1" fmla="*/ 51 h 71"/>
                  <a:gd name="T2" fmla="*/ 39 w 252"/>
                  <a:gd name="T3" fmla="*/ 56 h 71"/>
                  <a:gd name="T4" fmla="*/ 0 w 252"/>
                  <a:gd name="T5" fmla="*/ 71 h 71"/>
                  <a:gd name="T6" fmla="*/ 35 w 252"/>
                  <a:gd name="T7" fmla="*/ 62 h 71"/>
                  <a:gd name="T8" fmla="*/ 59 w 252"/>
                  <a:gd name="T9" fmla="*/ 51 h 71"/>
                  <a:gd name="T10" fmla="*/ 162 w 252"/>
                  <a:gd name="T11" fmla="*/ 19 h 71"/>
                  <a:gd name="T12" fmla="*/ 113 w 252"/>
                  <a:gd name="T13" fmla="*/ 32 h 71"/>
                  <a:gd name="T14" fmla="*/ 105 w 252"/>
                  <a:gd name="T15" fmla="*/ 36 h 71"/>
                  <a:gd name="T16" fmla="*/ 132 w 252"/>
                  <a:gd name="T17" fmla="*/ 28 h 71"/>
                  <a:gd name="T18" fmla="*/ 132 w 252"/>
                  <a:gd name="T19" fmla="*/ 28 h 71"/>
                  <a:gd name="T20" fmla="*/ 132 w 252"/>
                  <a:gd name="T21" fmla="*/ 28 h 71"/>
                  <a:gd name="T22" fmla="*/ 94 w 252"/>
                  <a:gd name="T23" fmla="*/ 41 h 71"/>
                  <a:gd name="T24" fmla="*/ 71 w 252"/>
                  <a:gd name="T25" fmla="*/ 53 h 71"/>
                  <a:gd name="T26" fmla="*/ 111 w 252"/>
                  <a:gd name="T27" fmla="*/ 43 h 71"/>
                  <a:gd name="T28" fmla="*/ 162 w 252"/>
                  <a:gd name="T29" fmla="*/ 19 h 71"/>
                  <a:gd name="T30" fmla="*/ 252 w 252"/>
                  <a:gd name="T31" fmla="*/ 0 h 71"/>
                  <a:gd name="T32" fmla="*/ 201 w 252"/>
                  <a:gd name="T33" fmla="*/ 21 h 71"/>
                  <a:gd name="T34" fmla="*/ 209 w 252"/>
                  <a:gd name="T35" fmla="*/ 19 h 71"/>
                  <a:gd name="T36" fmla="*/ 242 w 252"/>
                  <a:gd name="T37" fmla="*/ 5 h 71"/>
                  <a:gd name="T38" fmla="*/ 252 w 252"/>
                  <a:gd name="T3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52" h="71">
                    <a:moveTo>
                      <a:pt x="59" y="51"/>
                    </a:moveTo>
                    <a:cubicBezTo>
                      <a:pt x="52" y="53"/>
                      <a:pt x="45" y="54"/>
                      <a:pt x="39" y="56"/>
                    </a:cubicBezTo>
                    <a:cubicBezTo>
                      <a:pt x="26" y="61"/>
                      <a:pt x="13" y="66"/>
                      <a:pt x="0" y="71"/>
                    </a:cubicBezTo>
                    <a:cubicBezTo>
                      <a:pt x="12" y="68"/>
                      <a:pt x="23" y="65"/>
                      <a:pt x="35" y="62"/>
                    </a:cubicBezTo>
                    <a:cubicBezTo>
                      <a:pt x="43" y="58"/>
                      <a:pt x="51" y="55"/>
                      <a:pt x="59" y="51"/>
                    </a:cubicBezTo>
                    <a:moveTo>
                      <a:pt x="162" y="19"/>
                    </a:moveTo>
                    <a:cubicBezTo>
                      <a:pt x="146" y="23"/>
                      <a:pt x="129" y="27"/>
                      <a:pt x="113" y="32"/>
                    </a:cubicBezTo>
                    <a:cubicBezTo>
                      <a:pt x="110" y="33"/>
                      <a:pt x="107" y="34"/>
                      <a:pt x="105" y="36"/>
                    </a:cubicBezTo>
                    <a:cubicBezTo>
                      <a:pt x="114" y="34"/>
                      <a:pt x="123" y="31"/>
                      <a:pt x="132" y="28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19" y="33"/>
                      <a:pt x="107" y="37"/>
                      <a:pt x="94" y="41"/>
                    </a:cubicBezTo>
                    <a:cubicBezTo>
                      <a:pt x="87" y="45"/>
                      <a:pt x="79" y="49"/>
                      <a:pt x="71" y="53"/>
                    </a:cubicBezTo>
                    <a:cubicBezTo>
                      <a:pt x="84" y="50"/>
                      <a:pt x="98" y="47"/>
                      <a:pt x="111" y="43"/>
                    </a:cubicBezTo>
                    <a:cubicBezTo>
                      <a:pt x="128" y="35"/>
                      <a:pt x="144" y="27"/>
                      <a:pt x="162" y="19"/>
                    </a:cubicBezTo>
                    <a:moveTo>
                      <a:pt x="252" y="0"/>
                    </a:moveTo>
                    <a:cubicBezTo>
                      <a:pt x="235" y="7"/>
                      <a:pt x="218" y="14"/>
                      <a:pt x="201" y="21"/>
                    </a:cubicBezTo>
                    <a:cubicBezTo>
                      <a:pt x="204" y="20"/>
                      <a:pt x="207" y="19"/>
                      <a:pt x="209" y="19"/>
                    </a:cubicBezTo>
                    <a:cubicBezTo>
                      <a:pt x="219" y="15"/>
                      <a:pt x="230" y="10"/>
                      <a:pt x="242" y="5"/>
                    </a:cubicBezTo>
                    <a:cubicBezTo>
                      <a:pt x="244" y="4"/>
                      <a:pt x="247" y="2"/>
                      <a:pt x="2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4" name="Freeform 107"/>
              <p:cNvSpPr>
                <a:spLocks noEditPoints="1"/>
              </p:cNvSpPr>
              <p:nvPr/>
            </p:nvSpPr>
            <p:spPr bwMode="auto">
              <a:xfrm>
                <a:off x="1083" y="1130"/>
                <a:ext cx="594" cy="160"/>
              </a:xfrm>
              <a:custGeom>
                <a:avLst/>
                <a:gdLst>
                  <a:gd name="T0" fmla="*/ 59 w 375"/>
                  <a:gd name="T1" fmla="*/ 80 h 101"/>
                  <a:gd name="T2" fmla="*/ 24 w 375"/>
                  <a:gd name="T3" fmla="*/ 90 h 101"/>
                  <a:gd name="T4" fmla="*/ 0 w 375"/>
                  <a:gd name="T5" fmla="*/ 101 h 101"/>
                  <a:gd name="T6" fmla="*/ 36 w 375"/>
                  <a:gd name="T7" fmla="*/ 92 h 101"/>
                  <a:gd name="T8" fmla="*/ 59 w 375"/>
                  <a:gd name="T9" fmla="*/ 80 h 101"/>
                  <a:gd name="T10" fmla="*/ 78 w 375"/>
                  <a:gd name="T11" fmla="*/ 71 h 101"/>
                  <a:gd name="T12" fmla="*/ 41 w 375"/>
                  <a:gd name="T13" fmla="*/ 79 h 101"/>
                  <a:gd name="T14" fmla="*/ 70 w 375"/>
                  <a:gd name="T15" fmla="*/ 75 h 101"/>
                  <a:gd name="T16" fmla="*/ 78 w 375"/>
                  <a:gd name="T17" fmla="*/ 71 h 101"/>
                  <a:gd name="T18" fmla="*/ 285 w 375"/>
                  <a:gd name="T19" fmla="*/ 20 h 101"/>
                  <a:gd name="T20" fmla="*/ 270 w 375"/>
                  <a:gd name="T21" fmla="*/ 23 h 101"/>
                  <a:gd name="T22" fmla="*/ 127 w 375"/>
                  <a:gd name="T23" fmla="*/ 58 h 101"/>
                  <a:gd name="T24" fmla="*/ 76 w 375"/>
                  <a:gd name="T25" fmla="*/ 82 h 101"/>
                  <a:gd name="T26" fmla="*/ 166 w 375"/>
                  <a:gd name="T27" fmla="*/ 60 h 101"/>
                  <a:gd name="T28" fmla="*/ 217 w 375"/>
                  <a:gd name="T29" fmla="*/ 39 h 101"/>
                  <a:gd name="T30" fmla="*/ 207 w 375"/>
                  <a:gd name="T31" fmla="*/ 44 h 101"/>
                  <a:gd name="T32" fmla="*/ 174 w 375"/>
                  <a:gd name="T33" fmla="*/ 58 h 101"/>
                  <a:gd name="T34" fmla="*/ 281 w 375"/>
                  <a:gd name="T35" fmla="*/ 29 h 101"/>
                  <a:gd name="T36" fmla="*/ 285 w 375"/>
                  <a:gd name="T37" fmla="*/ 20 h 101"/>
                  <a:gd name="T38" fmla="*/ 375 w 375"/>
                  <a:gd name="T39" fmla="*/ 0 h 101"/>
                  <a:gd name="T40" fmla="*/ 358 w 375"/>
                  <a:gd name="T41" fmla="*/ 3 h 101"/>
                  <a:gd name="T42" fmla="*/ 331 w 375"/>
                  <a:gd name="T43" fmla="*/ 14 h 101"/>
                  <a:gd name="T44" fmla="*/ 373 w 375"/>
                  <a:gd name="T45" fmla="*/ 1 h 101"/>
                  <a:gd name="T46" fmla="*/ 375 w 375"/>
                  <a:gd name="T4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75" h="101">
                    <a:moveTo>
                      <a:pt x="59" y="80"/>
                    </a:moveTo>
                    <a:cubicBezTo>
                      <a:pt x="47" y="84"/>
                      <a:pt x="36" y="87"/>
                      <a:pt x="24" y="90"/>
                    </a:cubicBezTo>
                    <a:cubicBezTo>
                      <a:pt x="16" y="94"/>
                      <a:pt x="8" y="97"/>
                      <a:pt x="0" y="101"/>
                    </a:cubicBezTo>
                    <a:cubicBezTo>
                      <a:pt x="12" y="98"/>
                      <a:pt x="24" y="95"/>
                      <a:pt x="36" y="92"/>
                    </a:cubicBezTo>
                    <a:cubicBezTo>
                      <a:pt x="44" y="88"/>
                      <a:pt x="52" y="84"/>
                      <a:pt x="59" y="80"/>
                    </a:cubicBezTo>
                    <a:moveTo>
                      <a:pt x="78" y="71"/>
                    </a:moveTo>
                    <a:cubicBezTo>
                      <a:pt x="66" y="73"/>
                      <a:pt x="53" y="76"/>
                      <a:pt x="41" y="79"/>
                    </a:cubicBezTo>
                    <a:cubicBezTo>
                      <a:pt x="51" y="78"/>
                      <a:pt x="60" y="77"/>
                      <a:pt x="70" y="75"/>
                    </a:cubicBezTo>
                    <a:cubicBezTo>
                      <a:pt x="72" y="73"/>
                      <a:pt x="75" y="72"/>
                      <a:pt x="78" y="71"/>
                    </a:cubicBezTo>
                    <a:moveTo>
                      <a:pt x="285" y="20"/>
                    </a:moveTo>
                    <a:cubicBezTo>
                      <a:pt x="280" y="21"/>
                      <a:pt x="275" y="22"/>
                      <a:pt x="270" y="23"/>
                    </a:cubicBezTo>
                    <a:cubicBezTo>
                      <a:pt x="222" y="35"/>
                      <a:pt x="175" y="47"/>
                      <a:pt x="127" y="58"/>
                    </a:cubicBezTo>
                    <a:cubicBezTo>
                      <a:pt x="109" y="66"/>
                      <a:pt x="93" y="74"/>
                      <a:pt x="76" y="82"/>
                    </a:cubicBezTo>
                    <a:cubicBezTo>
                      <a:pt x="106" y="75"/>
                      <a:pt x="136" y="67"/>
                      <a:pt x="166" y="60"/>
                    </a:cubicBezTo>
                    <a:cubicBezTo>
                      <a:pt x="183" y="53"/>
                      <a:pt x="200" y="46"/>
                      <a:pt x="217" y="39"/>
                    </a:cubicBezTo>
                    <a:cubicBezTo>
                      <a:pt x="212" y="41"/>
                      <a:pt x="209" y="43"/>
                      <a:pt x="207" y="44"/>
                    </a:cubicBezTo>
                    <a:cubicBezTo>
                      <a:pt x="195" y="49"/>
                      <a:pt x="184" y="54"/>
                      <a:pt x="174" y="58"/>
                    </a:cubicBezTo>
                    <a:cubicBezTo>
                      <a:pt x="210" y="49"/>
                      <a:pt x="245" y="39"/>
                      <a:pt x="281" y="29"/>
                    </a:cubicBezTo>
                    <a:cubicBezTo>
                      <a:pt x="283" y="26"/>
                      <a:pt x="285" y="23"/>
                      <a:pt x="285" y="20"/>
                    </a:cubicBezTo>
                    <a:moveTo>
                      <a:pt x="375" y="0"/>
                    </a:moveTo>
                    <a:cubicBezTo>
                      <a:pt x="369" y="1"/>
                      <a:pt x="363" y="2"/>
                      <a:pt x="358" y="3"/>
                    </a:cubicBezTo>
                    <a:cubicBezTo>
                      <a:pt x="349" y="7"/>
                      <a:pt x="340" y="11"/>
                      <a:pt x="331" y="14"/>
                    </a:cubicBezTo>
                    <a:cubicBezTo>
                      <a:pt x="345" y="10"/>
                      <a:pt x="359" y="6"/>
                      <a:pt x="373" y="1"/>
                    </a:cubicBezTo>
                    <a:cubicBezTo>
                      <a:pt x="374" y="1"/>
                      <a:pt x="374" y="0"/>
                      <a:pt x="3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5" name="Freeform 108"/>
              <p:cNvSpPr>
                <a:spLocks noEditPoints="1"/>
              </p:cNvSpPr>
              <p:nvPr/>
            </p:nvSpPr>
            <p:spPr bwMode="auto">
              <a:xfrm>
                <a:off x="750" y="1284"/>
                <a:ext cx="472" cy="139"/>
              </a:xfrm>
              <a:custGeom>
                <a:avLst/>
                <a:gdLst>
                  <a:gd name="T0" fmla="*/ 75 w 298"/>
                  <a:gd name="T1" fmla="*/ 58 h 88"/>
                  <a:gd name="T2" fmla="*/ 48 w 298"/>
                  <a:gd name="T3" fmla="*/ 66 h 88"/>
                  <a:gd name="T4" fmla="*/ 10 w 298"/>
                  <a:gd name="T5" fmla="*/ 83 h 88"/>
                  <a:gd name="T6" fmla="*/ 0 w 298"/>
                  <a:gd name="T7" fmla="*/ 88 h 88"/>
                  <a:gd name="T8" fmla="*/ 50 w 298"/>
                  <a:gd name="T9" fmla="*/ 74 h 88"/>
                  <a:gd name="T10" fmla="*/ 75 w 298"/>
                  <a:gd name="T11" fmla="*/ 58 h 88"/>
                  <a:gd name="T12" fmla="*/ 222 w 298"/>
                  <a:gd name="T13" fmla="*/ 18 h 88"/>
                  <a:gd name="T14" fmla="*/ 208 w 298"/>
                  <a:gd name="T15" fmla="*/ 20 h 88"/>
                  <a:gd name="T16" fmla="*/ 199 w 298"/>
                  <a:gd name="T17" fmla="*/ 23 h 88"/>
                  <a:gd name="T18" fmla="*/ 192 w 298"/>
                  <a:gd name="T19" fmla="*/ 27 h 88"/>
                  <a:gd name="T20" fmla="*/ 139 w 298"/>
                  <a:gd name="T21" fmla="*/ 44 h 88"/>
                  <a:gd name="T22" fmla="*/ 150 w 298"/>
                  <a:gd name="T23" fmla="*/ 36 h 88"/>
                  <a:gd name="T24" fmla="*/ 132 w 298"/>
                  <a:gd name="T25" fmla="*/ 41 h 88"/>
                  <a:gd name="T26" fmla="*/ 102 w 298"/>
                  <a:gd name="T27" fmla="*/ 60 h 88"/>
                  <a:gd name="T28" fmla="*/ 164 w 298"/>
                  <a:gd name="T29" fmla="*/ 43 h 88"/>
                  <a:gd name="T30" fmla="*/ 175 w 298"/>
                  <a:gd name="T31" fmla="*/ 38 h 88"/>
                  <a:gd name="T32" fmla="*/ 192 w 298"/>
                  <a:gd name="T33" fmla="*/ 27 h 88"/>
                  <a:gd name="T34" fmla="*/ 214 w 298"/>
                  <a:gd name="T35" fmla="*/ 21 h 88"/>
                  <a:gd name="T36" fmla="*/ 222 w 298"/>
                  <a:gd name="T37" fmla="*/ 18 h 88"/>
                  <a:gd name="T38" fmla="*/ 298 w 298"/>
                  <a:gd name="T39" fmla="*/ 0 h 88"/>
                  <a:gd name="T40" fmla="*/ 277 w 298"/>
                  <a:gd name="T41" fmla="*/ 5 h 88"/>
                  <a:gd name="T42" fmla="*/ 248 w 298"/>
                  <a:gd name="T43" fmla="*/ 20 h 88"/>
                  <a:gd name="T44" fmla="*/ 274 w 298"/>
                  <a:gd name="T45" fmla="*/ 12 h 88"/>
                  <a:gd name="T46" fmla="*/ 298 w 298"/>
                  <a:gd name="T47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8" h="88">
                    <a:moveTo>
                      <a:pt x="75" y="58"/>
                    </a:moveTo>
                    <a:cubicBezTo>
                      <a:pt x="66" y="60"/>
                      <a:pt x="57" y="63"/>
                      <a:pt x="48" y="66"/>
                    </a:cubicBezTo>
                    <a:cubicBezTo>
                      <a:pt x="36" y="72"/>
                      <a:pt x="23" y="77"/>
                      <a:pt x="10" y="83"/>
                    </a:cubicBezTo>
                    <a:cubicBezTo>
                      <a:pt x="6" y="85"/>
                      <a:pt x="3" y="86"/>
                      <a:pt x="0" y="88"/>
                    </a:cubicBezTo>
                    <a:cubicBezTo>
                      <a:pt x="17" y="83"/>
                      <a:pt x="33" y="79"/>
                      <a:pt x="50" y="74"/>
                    </a:cubicBezTo>
                    <a:cubicBezTo>
                      <a:pt x="58" y="69"/>
                      <a:pt x="66" y="63"/>
                      <a:pt x="75" y="58"/>
                    </a:cubicBezTo>
                    <a:moveTo>
                      <a:pt x="222" y="18"/>
                    </a:moveTo>
                    <a:cubicBezTo>
                      <a:pt x="217" y="18"/>
                      <a:pt x="212" y="19"/>
                      <a:pt x="208" y="20"/>
                    </a:cubicBezTo>
                    <a:cubicBezTo>
                      <a:pt x="205" y="21"/>
                      <a:pt x="202" y="22"/>
                      <a:pt x="199" y="23"/>
                    </a:cubicBezTo>
                    <a:cubicBezTo>
                      <a:pt x="197" y="24"/>
                      <a:pt x="194" y="26"/>
                      <a:pt x="192" y="27"/>
                    </a:cubicBezTo>
                    <a:cubicBezTo>
                      <a:pt x="175" y="36"/>
                      <a:pt x="157" y="38"/>
                      <a:pt x="139" y="44"/>
                    </a:cubicBezTo>
                    <a:cubicBezTo>
                      <a:pt x="143" y="41"/>
                      <a:pt x="146" y="39"/>
                      <a:pt x="150" y="36"/>
                    </a:cubicBezTo>
                    <a:cubicBezTo>
                      <a:pt x="144" y="38"/>
                      <a:pt x="138" y="40"/>
                      <a:pt x="132" y="41"/>
                    </a:cubicBezTo>
                    <a:cubicBezTo>
                      <a:pt x="122" y="48"/>
                      <a:pt x="112" y="54"/>
                      <a:pt x="102" y="60"/>
                    </a:cubicBezTo>
                    <a:cubicBezTo>
                      <a:pt x="123" y="55"/>
                      <a:pt x="143" y="49"/>
                      <a:pt x="164" y="43"/>
                    </a:cubicBezTo>
                    <a:cubicBezTo>
                      <a:pt x="167" y="42"/>
                      <a:pt x="171" y="40"/>
                      <a:pt x="175" y="38"/>
                    </a:cubicBezTo>
                    <a:cubicBezTo>
                      <a:pt x="180" y="36"/>
                      <a:pt x="186" y="32"/>
                      <a:pt x="192" y="27"/>
                    </a:cubicBezTo>
                    <a:cubicBezTo>
                      <a:pt x="199" y="25"/>
                      <a:pt x="206" y="23"/>
                      <a:pt x="214" y="21"/>
                    </a:cubicBezTo>
                    <a:cubicBezTo>
                      <a:pt x="216" y="20"/>
                      <a:pt x="219" y="19"/>
                      <a:pt x="222" y="18"/>
                    </a:cubicBezTo>
                    <a:moveTo>
                      <a:pt x="298" y="0"/>
                    </a:moveTo>
                    <a:cubicBezTo>
                      <a:pt x="291" y="2"/>
                      <a:pt x="284" y="4"/>
                      <a:pt x="277" y="5"/>
                    </a:cubicBezTo>
                    <a:cubicBezTo>
                      <a:pt x="267" y="10"/>
                      <a:pt x="257" y="15"/>
                      <a:pt x="248" y="20"/>
                    </a:cubicBezTo>
                    <a:cubicBezTo>
                      <a:pt x="257" y="17"/>
                      <a:pt x="266" y="15"/>
                      <a:pt x="274" y="12"/>
                    </a:cubicBezTo>
                    <a:cubicBezTo>
                      <a:pt x="282" y="8"/>
                      <a:pt x="290" y="4"/>
                      <a:pt x="2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6" name="Freeform 109"/>
              <p:cNvSpPr>
                <a:spLocks noEditPoints="1"/>
              </p:cNvSpPr>
              <p:nvPr/>
            </p:nvSpPr>
            <p:spPr bwMode="auto">
              <a:xfrm>
                <a:off x="829" y="1214"/>
                <a:ext cx="634" cy="187"/>
              </a:xfrm>
              <a:custGeom>
                <a:avLst/>
                <a:gdLst>
                  <a:gd name="T0" fmla="*/ 82 w 400"/>
                  <a:gd name="T1" fmla="*/ 85 h 118"/>
                  <a:gd name="T2" fmla="*/ 25 w 400"/>
                  <a:gd name="T3" fmla="*/ 102 h 118"/>
                  <a:gd name="T4" fmla="*/ 0 w 400"/>
                  <a:gd name="T5" fmla="*/ 118 h 118"/>
                  <a:gd name="T6" fmla="*/ 52 w 400"/>
                  <a:gd name="T7" fmla="*/ 104 h 118"/>
                  <a:gd name="T8" fmla="*/ 82 w 400"/>
                  <a:gd name="T9" fmla="*/ 85 h 118"/>
                  <a:gd name="T10" fmla="*/ 149 w 400"/>
                  <a:gd name="T11" fmla="*/ 67 h 118"/>
                  <a:gd name="T12" fmla="*/ 100 w 400"/>
                  <a:gd name="T13" fmla="*/ 80 h 118"/>
                  <a:gd name="T14" fmla="*/ 89 w 400"/>
                  <a:gd name="T15" fmla="*/ 88 h 118"/>
                  <a:gd name="T16" fmla="*/ 142 w 400"/>
                  <a:gd name="T17" fmla="*/ 71 h 118"/>
                  <a:gd name="T18" fmla="*/ 149 w 400"/>
                  <a:gd name="T19" fmla="*/ 67 h 118"/>
                  <a:gd name="T20" fmla="*/ 227 w 400"/>
                  <a:gd name="T21" fmla="*/ 49 h 118"/>
                  <a:gd name="T22" fmla="*/ 172 w 400"/>
                  <a:gd name="T23" fmla="*/ 62 h 118"/>
                  <a:gd name="T24" fmla="*/ 164 w 400"/>
                  <a:gd name="T25" fmla="*/ 65 h 118"/>
                  <a:gd name="T26" fmla="*/ 142 w 400"/>
                  <a:gd name="T27" fmla="*/ 71 h 118"/>
                  <a:gd name="T28" fmla="*/ 125 w 400"/>
                  <a:gd name="T29" fmla="*/ 82 h 118"/>
                  <a:gd name="T30" fmla="*/ 114 w 400"/>
                  <a:gd name="T31" fmla="*/ 87 h 118"/>
                  <a:gd name="T32" fmla="*/ 198 w 400"/>
                  <a:gd name="T33" fmla="*/ 64 h 118"/>
                  <a:gd name="T34" fmla="*/ 227 w 400"/>
                  <a:gd name="T35" fmla="*/ 49 h 118"/>
                  <a:gd name="T36" fmla="*/ 400 w 400"/>
                  <a:gd name="T37" fmla="*/ 0 h 118"/>
                  <a:gd name="T38" fmla="*/ 382 w 400"/>
                  <a:gd name="T39" fmla="*/ 4 h 118"/>
                  <a:gd name="T40" fmla="*/ 350 w 400"/>
                  <a:gd name="T41" fmla="*/ 13 h 118"/>
                  <a:gd name="T42" fmla="*/ 248 w 400"/>
                  <a:gd name="T43" fmla="*/ 44 h 118"/>
                  <a:gd name="T44" fmla="*/ 224 w 400"/>
                  <a:gd name="T45" fmla="*/ 56 h 118"/>
                  <a:gd name="T46" fmla="*/ 391 w 400"/>
                  <a:gd name="T47" fmla="*/ 8 h 118"/>
                  <a:gd name="T48" fmla="*/ 391 w 400"/>
                  <a:gd name="T49" fmla="*/ 8 h 118"/>
                  <a:gd name="T50" fmla="*/ 391 w 400"/>
                  <a:gd name="T51" fmla="*/ 8 h 118"/>
                  <a:gd name="T52" fmla="*/ 390 w 400"/>
                  <a:gd name="T53" fmla="*/ 9 h 118"/>
                  <a:gd name="T54" fmla="*/ 393 w 400"/>
                  <a:gd name="T55" fmla="*/ 8 h 118"/>
                  <a:gd name="T56" fmla="*/ 391 w 400"/>
                  <a:gd name="T57" fmla="*/ 8 h 118"/>
                  <a:gd name="T58" fmla="*/ 400 w 400"/>
                  <a:gd name="T59" fmla="*/ 0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400" h="118">
                    <a:moveTo>
                      <a:pt x="82" y="85"/>
                    </a:moveTo>
                    <a:cubicBezTo>
                      <a:pt x="63" y="91"/>
                      <a:pt x="44" y="96"/>
                      <a:pt x="25" y="102"/>
                    </a:cubicBezTo>
                    <a:cubicBezTo>
                      <a:pt x="16" y="107"/>
                      <a:pt x="8" y="113"/>
                      <a:pt x="0" y="118"/>
                    </a:cubicBezTo>
                    <a:cubicBezTo>
                      <a:pt x="18" y="114"/>
                      <a:pt x="35" y="109"/>
                      <a:pt x="52" y="104"/>
                    </a:cubicBezTo>
                    <a:cubicBezTo>
                      <a:pt x="62" y="98"/>
                      <a:pt x="72" y="92"/>
                      <a:pt x="82" y="85"/>
                    </a:cubicBezTo>
                    <a:moveTo>
                      <a:pt x="149" y="67"/>
                    </a:moveTo>
                    <a:cubicBezTo>
                      <a:pt x="132" y="71"/>
                      <a:pt x="116" y="76"/>
                      <a:pt x="100" y="80"/>
                    </a:cubicBezTo>
                    <a:cubicBezTo>
                      <a:pt x="96" y="83"/>
                      <a:pt x="93" y="85"/>
                      <a:pt x="89" y="88"/>
                    </a:cubicBezTo>
                    <a:cubicBezTo>
                      <a:pt x="107" y="82"/>
                      <a:pt x="125" y="80"/>
                      <a:pt x="142" y="71"/>
                    </a:cubicBezTo>
                    <a:cubicBezTo>
                      <a:pt x="144" y="70"/>
                      <a:pt x="147" y="68"/>
                      <a:pt x="149" y="67"/>
                    </a:cubicBezTo>
                    <a:moveTo>
                      <a:pt x="227" y="49"/>
                    </a:moveTo>
                    <a:cubicBezTo>
                      <a:pt x="208" y="54"/>
                      <a:pt x="190" y="58"/>
                      <a:pt x="172" y="62"/>
                    </a:cubicBezTo>
                    <a:cubicBezTo>
                      <a:pt x="169" y="63"/>
                      <a:pt x="166" y="64"/>
                      <a:pt x="164" y="65"/>
                    </a:cubicBezTo>
                    <a:cubicBezTo>
                      <a:pt x="156" y="67"/>
                      <a:pt x="149" y="69"/>
                      <a:pt x="142" y="71"/>
                    </a:cubicBezTo>
                    <a:cubicBezTo>
                      <a:pt x="136" y="76"/>
                      <a:pt x="130" y="80"/>
                      <a:pt x="125" y="82"/>
                    </a:cubicBezTo>
                    <a:cubicBezTo>
                      <a:pt x="121" y="84"/>
                      <a:pt x="117" y="86"/>
                      <a:pt x="114" y="87"/>
                    </a:cubicBezTo>
                    <a:cubicBezTo>
                      <a:pt x="142" y="80"/>
                      <a:pt x="170" y="72"/>
                      <a:pt x="198" y="64"/>
                    </a:cubicBezTo>
                    <a:cubicBezTo>
                      <a:pt x="207" y="59"/>
                      <a:pt x="217" y="54"/>
                      <a:pt x="227" y="49"/>
                    </a:cubicBezTo>
                    <a:moveTo>
                      <a:pt x="400" y="0"/>
                    </a:moveTo>
                    <a:cubicBezTo>
                      <a:pt x="394" y="1"/>
                      <a:pt x="388" y="3"/>
                      <a:pt x="382" y="4"/>
                    </a:cubicBezTo>
                    <a:cubicBezTo>
                      <a:pt x="371" y="7"/>
                      <a:pt x="360" y="10"/>
                      <a:pt x="350" y="13"/>
                    </a:cubicBezTo>
                    <a:cubicBezTo>
                      <a:pt x="316" y="24"/>
                      <a:pt x="282" y="35"/>
                      <a:pt x="248" y="44"/>
                    </a:cubicBezTo>
                    <a:cubicBezTo>
                      <a:pt x="240" y="48"/>
                      <a:pt x="232" y="52"/>
                      <a:pt x="224" y="56"/>
                    </a:cubicBezTo>
                    <a:cubicBezTo>
                      <a:pt x="279" y="40"/>
                      <a:pt x="335" y="24"/>
                      <a:pt x="391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1" y="9"/>
                      <a:pt x="391" y="9"/>
                      <a:pt x="390" y="9"/>
                    </a:cubicBezTo>
                    <a:cubicBezTo>
                      <a:pt x="391" y="9"/>
                      <a:pt x="392" y="8"/>
                      <a:pt x="393" y="8"/>
                    </a:cubicBezTo>
                    <a:cubicBezTo>
                      <a:pt x="391" y="8"/>
                      <a:pt x="391" y="8"/>
                      <a:pt x="391" y="8"/>
                    </a:cubicBezTo>
                    <a:cubicBezTo>
                      <a:pt x="396" y="6"/>
                      <a:pt x="399" y="3"/>
                      <a:pt x="4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7" name="Freeform 110"/>
              <p:cNvSpPr>
                <a:spLocks noEditPoints="1"/>
              </p:cNvSpPr>
              <p:nvPr/>
            </p:nvSpPr>
            <p:spPr bwMode="auto">
              <a:xfrm>
                <a:off x="574" y="1358"/>
                <a:ext cx="721" cy="229"/>
              </a:xfrm>
              <a:custGeom>
                <a:avLst/>
                <a:gdLst>
                  <a:gd name="T0" fmla="*/ 64 w 455"/>
                  <a:gd name="T1" fmla="*/ 128 h 144"/>
                  <a:gd name="T2" fmla="*/ 7 w 455"/>
                  <a:gd name="T3" fmla="*/ 141 h 144"/>
                  <a:gd name="T4" fmla="*/ 0 w 455"/>
                  <a:gd name="T5" fmla="*/ 143 h 144"/>
                  <a:gd name="T6" fmla="*/ 1 w 455"/>
                  <a:gd name="T7" fmla="*/ 143 h 144"/>
                  <a:gd name="T8" fmla="*/ 31 w 455"/>
                  <a:gd name="T9" fmla="*/ 144 h 144"/>
                  <a:gd name="T10" fmla="*/ 42 w 455"/>
                  <a:gd name="T11" fmla="*/ 144 h 144"/>
                  <a:gd name="T12" fmla="*/ 49 w 455"/>
                  <a:gd name="T13" fmla="*/ 143 h 144"/>
                  <a:gd name="T14" fmla="*/ 64 w 455"/>
                  <a:gd name="T15" fmla="*/ 128 h 144"/>
                  <a:gd name="T16" fmla="*/ 121 w 455"/>
                  <a:gd name="T17" fmla="*/ 113 h 144"/>
                  <a:gd name="T18" fmla="*/ 102 w 455"/>
                  <a:gd name="T19" fmla="*/ 119 h 144"/>
                  <a:gd name="T20" fmla="*/ 81 w 455"/>
                  <a:gd name="T21" fmla="*/ 136 h 144"/>
                  <a:gd name="T22" fmla="*/ 100 w 455"/>
                  <a:gd name="T23" fmla="*/ 130 h 144"/>
                  <a:gd name="T24" fmla="*/ 121 w 455"/>
                  <a:gd name="T25" fmla="*/ 113 h 144"/>
                  <a:gd name="T26" fmla="*/ 455 w 455"/>
                  <a:gd name="T27" fmla="*/ 0 h 144"/>
                  <a:gd name="T28" fmla="*/ 277 w 455"/>
                  <a:gd name="T29" fmla="*/ 61 h 144"/>
                  <a:gd name="T30" fmla="*/ 257 w 455"/>
                  <a:gd name="T31" fmla="*/ 71 h 144"/>
                  <a:gd name="T32" fmla="*/ 247 w 455"/>
                  <a:gd name="T33" fmla="*/ 81 h 144"/>
                  <a:gd name="T34" fmla="*/ 276 w 455"/>
                  <a:gd name="T35" fmla="*/ 71 h 144"/>
                  <a:gd name="T36" fmla="*/ 293 w 455"/>
                  <a:gd name="T37" fmla="*/ 63 h 144"/>
                  <a:gd name="T38" fmla="*/ 375 w 455"/>
                  <a:gd name="T39" fmla="*/ 27 h 144"/>
                  <a:gd name="T40" fmla="*/ 455 w 455"/>
                  <a:gd name="T4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5" h="144">
                    <a:moveTo>
                      <a:pt x="64" y="128"/>
                    </a:moveTo>
                    <a:cubicBezTo>
                      <a:pt x="45" y="133"/>
                      <a:pt x="26" y="137"/>
                      <a:pt x="7" y="141"/>
                    </a:cubicBezTo>
                    <a:cubicBezTo>
                      <a:pt x="5" y="142"/>
                      <a:pt x="2" y="142"/>
                      <a:pt x="0" y="143"/>
                    </a:cubicBezTo>
                    <a:cubicBezTo>
                      <a:pt x="0" y="143"/>
                      <a:pt x="1" y="143"/>
                      <a:pt x="1" y="143"/>
                    </a:cubicBezTo>
                    <a:cubicBezTo>
                      <a:pt x="11" y="143"/>
                      <a:pt x="21" y="144"/>
                      <a:pt x="31" y="144"/>
                    </a:cubicBezTo>
                    <a:cubicBezTo>
                      <a:pt x="35" y="144"/>
                      <a:pt x="39" y="144"/>
                      <a:pt x="42" y="144"/>
                    </a:cubicBezTo>
                    <a:cubicBezTo>
                      <a:pt x="45" y="144"/>
                      <a:pt x="47" y="143"/>
                      <a:pt x="49" y="143"/>
                    </a:cubicBezTo>
                    <a:cubicBezTo>
                      <a:pt x="55" y="137"/>
                      <a:pt x="60" y="132"/>
                      <a:pt x="64" y="128"/>
                    </a:cubicBezTo>
                    <a:moveTo>
                      <a:pt x="121" y="113"/>
                    </a:moveTo>
                    <a:cubicBezTo>
                      <a:pt x="115" y="115"/>
                      <a:pt x="108" y="117"/>
                      <a:pt x="102" y="119"/>
                    </a:cubicBezTo>
                    <a:cubicBezTo>
                      <a:pt x="95" y="124"/>
                      <a:pt x="88" y="130"/>
                      <a:pt x="81" y="136"/>
                    </a:cubicBezTo>
                    <a:cubicBezTo>
                      <a:pt x="87" y="134"/>
                      <a:pt x="93" y="132"/>
                      <a:pt x="100" y="130"/>
                    </a:cubicBezTo>
                    <a:cubicBezTo>
                      <a:pt x="107" y="124"/>
                      <a:pt x="114" y="118"/>
                      <a:pt x="121" y="113"/>
                    </a:cubicBezTo>
                    <a:moveTo>
                      <a:pt x="455" y="0"/>
                    </a:moveTo>
                    <a:cubicBezTo>
                      <a:pt x="395" y="20"/>
                      <a:pt x="336" y="41"/>
                      <a:pt x="277" y="61"/>
                    </a:cubicBezTo>
                    <a:cubicBezTo>
                      <a:pt x="270" y="64"/>
                      <a:pt x="263" y="67"/>
                      <a:pt x="257" y="71"/>
                    </a:cubicBezTo>
                    <a:cubicBezTo>
                      <a:pt x="254" y="73"/>
                      <a:pt x="251" y="77"/>
                      <a:pt x="247" y="81"/>
                    </a:cubicBezTo>
                    <a:cubicBezTo>
                      <a:pt x="257" y="78"/>
                      <a:pt x="266" y="74"/>
                      <a:pt x="276" y="71"/>
                    </a:cubicBezTo>
                    <a:cubicBezTo>
                      <a:pt x="282" y="69"/>
                      <a:pt x="287" y="66"/>
                      <a:pt x="293" y="63"/>
                    </a:cubicBezTo>
                    <a:cubicBezTo>
                      <a:pt x="322" y="52"/>
                      <a:pt x="348" y="40"/>
                      <a:pt x="375" y="27"/>
                    </a:cubicBezTo>
                    <a:cubicBezTo>
                      <a:pt x="401" y="19"/>
                      <a:pt x="428" y="10"/>
                      <a:pt x="4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8" name="Freeform 111"/>
              <p:cNvSpPr>
                <a:spLocks noEditPoints="1"/>
              </p:cNvSpPr>
              <p:nvPr/>
            </p:nvSpPr>
            <p:spPr bwMode="auto">
              <a:xfrm>
                <a:off x="652" y="1455"/>
                <a:ext cx="361" cy="130"/>
              </a:xfrm>
              <a:custGeom>
                <a:avLst/>
                <a:gdLst>
                  <a:gd name="T0" fmla="*/ 53 w 228"/>
                  <a:gd name="T1" fmla="*/ 58 h 82"/>
                  <a:gd name="T2" fmla="*/ 49 w 228"/>
                  <a:gd name="T3" fmla="*/ 59 h 82"/>
                  <a:gd name="T4" fmla="*/ 15 w 228"/>
                  <a:gd name="T5" fmla="*/ 67 h 82"/>
                  <a:gd name="T6" fmla="*/ 0 w 228"/>
                  <a:gd name="T7" fmla="*/ 82 h 82"/>
                  <a:gd name="T8" fmla="*/ 32 w 228"/>
                  <a:gd name="T9" fmla="*/ 75 h 82"/>
                  <a:gd name="T10" fmla="*/ 53 w 228"/>
                  <a:gd name="T11" fmla="*/ 58 h 82"/>
                  <a:gd name="T12" fmla="*/ 228 w 228"/>
                  <a:gd name="T13" fmla="*/ 0 h 82"/>
                  <a:gd name="T14" fmla="*/ 72 w 228"/>
                  <a:gd name="T15" fmla="*/ 52 h 82"/>
                  <a:gd name="T16" fmla="*/ 51 w 228"/>
                  <a:gd name="T17" fmla="*/ 69 h 82"/>
                  <a:gd name="T18" fmla="*/ 115 w 228"/>
                  <a:gd name="T19" fmla="*/ 46 h 82"/>
                  <a:gd name="T20" fmla="*/ 198 w 228"/>
                  <a:gd name="T21" fmla="*/ 20 h 82"/>
                  <a:gd name="T22" fmla="*/ 208 w 228"/>
                  <a:gd name="T23" fmla="*/ 10 h 82"/>
                  <a:gd name="T24" fmla="*/ 228 w 228"/>
                  <a:gd name="T25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8" h="82">
                    <a:moveTo>
                      <a:pt x="53" y="58"/>
                    </a:moveTo>
                    <a:cubicBezTo>
                      <a:pt x="52" y="59"/>
                      <a:pt x="50" y="59"/>
                      <a:pt x="49" y="59"/>
                    </a:cubicBezTo>
                    <a:cubicBezTo>
                      <a:pt x="38" y="62"/>
                      <a:pt x="26" y="65"/>
                      <a:pt x="15" y="67"/>
                    </a:cubicBezTo>
                    <a:cubicBezTo>
                      <a:pt x="11" y="71"/>
                      <a:pt x="6" y="76"/>
                      <a:pt x="0" y="82"/>
                    </a:cubicBezTo>
                    <a:cubicBezTo>
                      <a:pt x="11" y="80"/>
                      <a:pt x="21" y="78"/>
                      <a:pt x="32" y="75"/>
                    </a:cubicBezTo>
                    <a:cubicBezTo>
                      <a:pt x="39" y="69"/>
                      <a:pt x="46" y="63"/>
                      <a:pt x="53" y="58"/>
                    </a:cubicBezTo>
                    <a:moveTo>
                      <a:pt x="228" y="0"/>
                    </a:moveTo>
                    <a:cubicBezTo>
                      <a:pt x="177" y="18"/>
                      <a:pt x="125" y="36"/>
                      <a:pt x="72" y="52"/>
                    </a:cubicBezTo>
                    <a:cubicBezTo>
                      <a:pt x="65" y="57"/>
                      <a:pt x="58" y="63"/>
                      <a:pt x="51" y="69"/>
                    </a:cubicBezTo>
                    <a:cubicBezTo>
                      <a:pt x="72" y="61"/>
                      <a:pt x="94" y="52"/>
                      <a:pt x="115" y="46"/>
                    </a:cubicBezTo>
                    <a:cubicBezTo>
                      <a:pt x="143" y="38"/>
                      <a:pt x="170" y="29"/>
                      <a:pt x="198" y="20"/>
                    </a:cubicBezTo>
                    <a:cubicBezTo>
                      <a:pt x="202" y="16"/>
                      <a:pt x="205" y="12"/>
                      <a:pt x="208" y="10"/>
                    </a:cubicBezTo>
                    <a:cubicBezTo>
                      <a:pt x="214" y="6"/>
                      <a:pt x="221" y="3"/>
                      <a:pt x="2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49" name="Freeform 112"/>
              <p:cNvSpPr>
                <a:spLocks/>
              </p:cNvSpPr>
              <p:nvPr/>
            </p:nvSpPr>
            <p:spPr bwMode="auto">
              <a:xfrm>
                <a:off x="1012" y="1314"/>
                <a:ext cx="415" cy="157"/>
              </a:xfrm>
              <a:custGeom>
                <a:avLst/>
                <a:gdLst>
                  <a:gd name="T0" fmla="*/ 262 w 262"/>
                  <a:gd name="T1" fmla="*/ 0 h 99"/>
                  <a:gd name="T2" fmla="*/ 179 w 262"/>
                  <a:gd name="T3" fmla="*/ 28 h 99"/>
                  <a:gd name="T4" fmla="*/ 99 w 262"/>
                  <a:gd name="T5" fmla="*/ 55 h 99"/>
                  <a:gd name="T6" fmla="*/ 17 w 262"/>
                  <a:gd name="T7" fmla="*/ 91 h 99"/>
                  <a:gd name="T8" fmla="*/ 0 w 262"/>
                  <a:gd name="T9" fmla="*/ 99 h 99"/>
                  <a:gd name="T10" fmla="*/ 235 w 262"/>
                  <a:gd name="T11" fmla="*/ 12 h 99"/>
                  <a:gd name="T12" fmla="*/ 262 w 262"/>
                  <a:gd name="T13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2" h="99">
                    <a:moveTo>
                      <a:pt x="262" y="0"/>
                    </a:moveTo>
                    <a:cubicBezTo>
                      <a:pt x="234" y="9"/>
                      <a:pt x="206" y="19"/>
                      <a:pt x="179" y="28"/>
                    </a:cubicBezTo>
                    <a:cubicBezTo>
                      <a:pt x="152" y="38"/>
                      <a:pt x="125" y="47"/>
                      <a:pt x="99" y="55"/>
                    </a:cubicBezTo>
                    <a:cubicBezTo>
                      <a:pt x="72" y="68"/>
                      <a:pt x="46" y="80"/>
                      <a:pt x="17" y="91"/>
                    </a:cubicBezTo>
                    <a:cubicBezTo>
                      <a:pt x="11" y="94"/>
                      <a:pt x="6" y="97"/>
                      <a:pt x="0" y="99"/>
                    </a:cubicBezTo>
                    <a:cubicBezTo>
                      <a:pt x="78" y="73"/>
                      <a:pt x="156" y="43"/>
                      <a:pt x="235" y="12"/>
                    </a:cubicBezTo>
                    <a:cubicBezTo>
                      <a:pt x="241" y="10"/>
                      <a:pt x="253" y="6"/>
                      <a:pt x="2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0" name="Freeform 113"/>
              <p:cNvSpPr>
                <a:spLocks/>
              </p:cNvSpPr>
              <p:nvPr/>
            </p:nvSpPr>
            <p:spPr bwMode="auto">
              <a:xfrm>
                <a:off x="1589" y="1176"/>
                <a:ext cx="241" cy="82"/>
              </a:xfrm>
              <a:custGeom>
                <a:avLst/>
                <a:gdLst>
                  <a:gd name="T0" fmla="*/ 152 w 152"/>
                  <a:gd name="T1" fmla="*/ 0 h 52"/>
                  <a:gd name="T2" fmla="*/ 85 w 152"/>
                  <a:gd name="T3" fmla="*/ 17 h 52"/>
                  <a:gd name="T4" fmla="*/ 0 w 152"/>
                  <a:gd name="T5" fmla="*/ 52 h 52"/>
                  <a:gd name="T6" fmla="*/ 90 w 152"/>
                  <a:gd name="T7" fmla="*/ 26 h 52"/>
                  <a:gd name="T8" fmla="*/ 152 w 152"/>
                  <a:gd name="T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52">
                    <a:moveTo>
                      <a:pt x="152" y="0"/>
                    </a:moveTo>
                    <a:cubicBezTo>
                      <a:pt x="132" y="2"/>
                      <a:pt x="106" y="10"/>
                      <a:pt x="85" y="17"/>
                    </a:cubicBezTo>
                    <a:cubicBezTo>
                      <a:pt x="56" y="28"/>
                      <a:pt x="28" y="41"/>
                      <a:pt x="0" y="52"/>
                    </a:cubicBezTo>
                    <a:cubicBezTo>
                      <a:pt x="30" y="45"/>
                      <a:pt x="60" y="36"/>
                      <a:pt x="90" y="26"/>
                    </a:cubicBezTo>
                    <a:cubicBezTo>
                      <a:pt x="111" y="17"/>
                      <a:pt x="131" y="7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1" name="Freeform 114"/>
              <p:cNvSpPr>
                <a:spLocks/>
              </p:cNvSpPr>
              <p:nvPr/>
            </p:nvSpPr>
            <p:spPr bwMode="auto">
              <a:xfrm>
                <a:off x="1440" y="1281"/>
                <a:ext cx="50" cy="22"/>
              </a:xfrm>
              <a:custGeom>
                <a:avLst/>
                <a:gdLst>
                  <a:gd name="T0" fmla="*/ 32 w 32"/>
                  <a:gd name="T1" fmla="*/ 0 h 14"/>
                  <a:gd name="T2" fmla="*/ 0 w 32"/>
                  <a:gd name="T3" fmla="*/ 8 h 14"/>
                  <a:gd name="T4" fmla="*/ 0 w 32"/>
                  <a:gd name="T5" fmla="*/ 12 h 14"/>
                  <a:gd name="T6" fmla="*/ 0 w 32"/>
                  <a:gd name="T7" fmla="*/ 14 h 14"/>
                  <a:gd name="T8" fmla="*/ 11 w 32"/>
                  <a:gd name="T9" fmla="*/ 9 h 14"/>
                  <a:gd name="T10" fmla="*/ 32 w 32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4">
                    <a:moveTo>
                      <a:pt x="32" y="0"/>
                    </a:moveTo>
                    <a:cubicBezTo>
                      <a:pt x="21" y="3"/>
                      <a:pt x="11" y="5"/>
                      <a:pt x="0" y="8"/>
                    </a:cubicBezTo>
                    <a:cubicBezTo>
                      <a:pt x="1" y="10"/>
                      <a:pt x="1" y="11"/>
                      <a:pt x="0" y="12"/>
                    </a:cubicBezTo>
                    <a:cubicBezTo>
                      <a:pt x="0" y="13"/>
                      <a:pt x="0" y="13"/>
                      <a:pt x="0" y="14"/>
                    </a:cubicBezTo>
                    <a:cubicBezTo>
                      <a:pt x="4" y="12"/>
                      <a:pt x="7" y="11"/>
                      <a:pt x="11" y="9"/>
                    </a:cubicBezTo>
                    <a:cubicBezTo>
                      <a:pt x="16" y="8"/>
                      <a:pt x="27" y="5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2" name="Freeform 115"/>
              <p:cNvSpPr>
                <a:spLocks/>
              </p:cNvSpPr>
              <p:nvPr/>
            </p:nvSpPr>
            <p:spPr bwMode="auto">
              <a:xfrm>
                <a:off x="1427" y="1258"/>
                <a:ext cx="162" cy="56"/>
              </a:xfrm>
              <a:custGeom>
                <a:avLst/>
                <a:gdLst>
                  <a:gd name="T0" fmla="*/ 102 w 102"/>
                  <a:gd name="T1" fmla="*/ 0 h 35"/>
                  <a:gd name="T2" fmla="*/ 64 w 102"/>
                  <a:gd name="T3" fmla="*/ 8 h 35"/>
                  <a:gd name="T4" fmla="*/ 40 w 102"/>
                  <a:gd name="T5" fmla="*/ 14 h 35"/>
                  <a:gd name="T6" fmla="*/ 19 w 102"/>
                  <a:gd name="T7" fmla="*/ 23 h 35"/>
                  <a:gd name="T8" fmla="*/ 8 w 102"/>
                  <a:gd name="T9" fmla="*/ 28 h 35"/>
                  <a:gd name="T10" fmla="*/ 0 w 102"/>
                  <a:gd name="T11" fmla="*/ 35 h 35"/>
                  <a:gd name="T12" fmla="*/ 18 w 102"/>
                  <a:gd name="T13" fmla="*/ 30 h 35"/>
                  <a:gd name="T14" fmla="*/ 102 w 102"/>
                  <a:gd name="T15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2" h="35">
                    <a:moveTo>
                      <a:pt x="102" y="0"/>
                    </a:moveTo>
                    <a:cubicBezTo>
                      <a:pt x="89" y="2"/>
                      <a:pt x="77" y="5"/>
                      <a:pt x="64" y="8"/>
                    </a:cubicBezTo>
                    <a:cubicBezTo>
                      <a:pt x="56" y="10"/>
                      <a:pt x="48" y="12"/>
                      <a:pt x="40" y="14"/>
                    </a:cubicBezTo>
                    <a:cubicBezTo>
                      <a:pt x="35" y="19"/>
                      <a:pt x="24" y="22"/>
                      <a:pt x="19" y="23"/>
                    </a:cubicBezTo>
                    <a:cubicBezTo>
                      <a:pt x="15" y="25"/>
                      <a:pt x="12" y="26"/>
                      <a:pt x="8" y="28"/>
                    </a:cubicBezTo>
                    <a:cubicBezTo>
                      <a:pt x="7" y="30"/>
                      <a:pt x="4" y="33"/>
                      <a:pt x="0" y="35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46" y="21"/>
                      <a:pt x="74" y="10"/>
                      <a:pt x="10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3" name="Freeform 116"/>
              <p:cNvSpPr>
                <a:spLocks noEditPoints="1"/>
              </p:cNvSpPr>
              <p:nvPr/>
            </p:nvSpPr>
            <p:spPr bwMode="auto">
              <a:xfrm>
                <a:off x="289" y="686"/>
                <a:ext cx="2233" cy="985"/>
              </a:xfrm>
              <a:custGeom>
                <a:avLst/>
                <a:gdLst>
                  <a:gd name="T0" fmla="*/ 277 w 1409"/>
                  <a:gd name="T1" fmla="*/ 423 h 621"/>
                  <a:gd name="T2" fmla="*/ 232 w 1409"/>
                  <a:gd name="T3" fmla="*/ 443 h 621"/>
                  <a:gd name="T4" fmla="*/ 106 w 1409"/>
                  <a:gd name="T5" fmla="*/ 527 h 621"/>
                  <a:gd name="T6" fmla="*/ 97 w 1409"/>
                  <a:gd name="T7" fmla="*/ 540 h 621"/>
                  <a:gd name="T8" fmla="*/ 168 w 1409"/>
                  <a:gd name="T9" fmla="*/ 502 h 621"/>
                  <a:gd name="T10" fmla="*/ 191 w 1409"/>
                  <a:gd name="T11" fmla="*/ 490 h 621"/>
                  <a:gd name="T12" fmla="*/ 387 w 1409"/>
                  <a:gd name="T13" fmla="*/ 420 h 621"/>
                  <a:gd name="T14" fmla="*/ 340 w 1409"/>
                  <a:gd name="T15" fmla="*/ 425 h 621"/>
                  <a:gd name="T16" fmla="*/ 282 w 1409"/>
                  <a:gd name="T17" fmla="*/ 435 h 621"/>
                  <a:gd name="T18" fmla="*/ 227 w 1409"/>
                  <a:gd name="T19" fmla="*/ 414 h 621"/>
                  <a:gd name="T20" fmla="*/ 20 w 1409"/>
                  <a:gd name="T21" fmla="*/ 551 h 621"/>
                  <a:gd name="T22" fmla="*/ 1 w 1409"/>
                  <a:gd name="T23" fmla="*/ 621 h 621"/>
                  <a:gd name="T24" fmla="*/ 97 w 1409"/>
                  <a:gd name="T25" fmla="*/ 510 h 621"/>
                  <a:gd name="T26" fmla="*/ 214 w 1409"/>
                  <a:gd name="T27" fmla="*/ 446 h 621"/>
                  <a:gd name="T28" fmla="*/ 220 w 1409"/>
                  <a:gd name="T29" fmla="*/ 432 h 621"/>
                  <a:gd name="T30" fmla="*/ 215 w 1409"/>
                  <a:gd name="T31" fmla="*/ 427 h 621"/>
                  <a:gd name="T32" fmla="*/ 466 w 1409"/>
                  <a:gd name="T33" fmla="*/ 390 h 621"/>
                  <a:gd name="T34" fmla="*/ 466 w 1409"/>
                  <a:gd name="T35" fmla="*/ 390 h 621"/>
                  <a:gd name="T36" fmla="*/ 346 w 1409"/>
                  <a:gd name="T37" fmla="*/ 410 h 621"/>
                  <a:gd name="T38" fmla="*/ 487 w 1409"/>
                  <a:gd name="T39" fmla="*/ 373 h 621"/>
                  <a:gd name="T40" fmla="*/ 503 w 1409"/>
                  <a:gd name="T41" fmla="*/ 369 h 621"/>
                  <a:gd name="T42" fmla="*/ 540 w 1409"/>
                  <a:gd name="T43" fmla="*/ 360 h 621"/>
                  <a:gd name="T44" fmla="*/ 599 w 1409"/>
                  <a:gd name="T45" fmla="*/ 316 h 621"/>
                  <a:gd name="T46" fmla="*/ 332 w 1409"/>
                  <a:gd name="T47" fmla="*/ 385 h 621"/>
                  <a:gd name="T48" fmla="*/ 587 w 1409"/>
                  <a:gd name="T49" fmla="*/ 321 h 621"/>
                  <a:gd name="T50" fmla="*/ 590 w 1409"/>
                  <a:gd name="T51" fmla="*/ 326 h 621"/>
                  <a:gd name="T52" fmla="*/ 711 w 1409"/>
                  <a:gd name="T53" fmla="*/ 279 h 621"/>
                  <a:gd name="T54" fmla="*/ 694 w 1409"/>
                  <a:gd name="T55" fmla="*/ 279 h 621"/>
                  <a:gd name="T56" fmla="*/ 657 w 1409"/>
                  <a:gd name="T57" fmla="*/ 283 h 621"/>
                  <a:gd name="T58" fmla="*/ 600 w 1409"/>
                  <a:gd name="T59" fmla="*/ 306 h 621"/>
                  <a:gd name="T60" fmla="*/ 675 w 1409"/>
                  <a:gd name="T61" fmla="*/ 289 h 621"/>
                  <a:gd name="T62" fmla="*/ 683 w 1409"/>
                  <a:gd name="T63" fmla="*/ 293 h 621"/>
                  <a:gd name="T64" fmla="*/ 737 w 1409"/>
                  <a:gd name="T65" fmla="*/ 255 h 621"/>
                  <a:gd name="T66" fmla="*/ 796 w 1409"/>
                  <a:gd name="T67" fmla="*/ 231 h 621"/>
                  <a:gd name="T68" fmla="*/ 809 w 1409"/>
                  <a:gd name="T69" fmla="*/ 226 h 621"/>
                  <a:gd name="T70" fmla="*/ 914 w 1409"/>
                  <a:gd name="T71" fmla="*/ 215 h 621"/>
                  <a:gd name="T72" fmla="*/ 883 w 1409"/>
                  <a:gd name="T73" fmla="*/ 228 h 621"/>
                  <a:gd name="T74" fmla="*/ 991 w 1409"/>
                  <a:gd name="T75" fmla="*/ 196 h 621"/>
                  <a:gd name="T76" fmla="*/ 991 w 1409"/>
                  <a:gd name="T77" fmla="*/ 196 h 621"/>
                  <a:gd name="T78" fmla="*/ 889 w 1409"/>
                  <a:gd name="T79" fmla="*/ 212 h 621"/>
                  <a:gd name="T80" fmla="*/ 927 w 1409"/>
                  <a:gd name="T81" fmla="*/ 167 h 621"/>
                  <a:gd name="T82" fmla="*/ 805 w 1409"/>
                  <a:gd name="T83" fmla="*/ 226 h 621"/>
                  <a:gd name="T84" fmla="*/ 927 w 1409"/>
                  <a:gd name="T85" fmla="*/ 167 h 621"/>
                  <a:gd name="T86" fmla="*/ 1275 w 1409"/>
                  <a:gd name="T87" fmla="*/ 29 h 621"/>
                  <a:gd name="T88" fmla="*/ 1021 w 1409"/>
                  <a:gd name="T89" fmla="*/ 159 h 621"/>
                  <a:gd name="T90" fmla="*/ 1023 w 1409"/>
                  <a:gd name="T91" fmla="*/ 140 h 621"/>
                  <a:gd name="T92" fmla="*/ 1018 w 1409"/>
                  <a:gd name="T93" fmla="*/ 170 h 621"/>
                  <a:gd name="T94" fmla="*/ 990 w 1409"/>
                  <a:gd name="T95" fmla="*/ 189 h 621"/>
                  <a:gd name="T96" fmla="*/ 1114 w 1409"/>
                  <a:gd name="T97" fmla="*/ 133 h 621"/>
                  <a:gd name="T98" fmla="*/ 1122 w 1409"/>
                  <a:gd name="T99" fmla="*/ 129 h 621"/>
                  <a:gd name="T100" fmla="*/ 1151 w 1409"/>
                  <a:gd name="T101" fmla="*/ 123 h 621"/>
                  <a:gd name="T102" fmla="*/ 1122 w 1409"/>
                  <a:gd name="T103" fmla="*/ 147 h 621"/>
                  <a:gd name="T104" fmla="*/ 1160 w 1409"/>
                  <a:gd name="T105" fmla="*/ 130 h 621"/>
                  <a:gd name="T106" fmla="*/ 1231 w 1409"/>
                  <a:gd name="T107" fmla="*/ 84 h 621"/>
                  <a:gd name="T108" fmla="*/ 1285 w 1409"/>
                  <a:gd name="T109" fmla="*/ 63 h 621"/>
                  <a:gd name="T110" fmla="*/ 1236 w 1409"/>
                  <a:gd name="T111" fmla="*/ 66 h 6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09" h="621">
                    <a:moveTo>
                      <a:pt x="298" y="415"/>
                    </a:moveTo>
                    <a:cubicBezTo>
                      <a:pt x="294" y="416"/>
                      <a:pt x="291" y="416"/>
                      <a:pt x="287" y="417"/>
                    </a:cubicBezTo>
                    <a:cubicBezTo>
                      <a:pt x="277" y="423"/>
                      <a:pt x="277" y="423"/>
                      <a:pt x="277" y="423"/>
                    </a:cubicBezTo>
                    <a:cubicBezTo>
                      <a:pt x="284" y="425"/>
                      <a:pt x="284" y="425"/>
                      <a:pt x="284" y="425"/>
                    </a:cubicBezTo>
                    <a:cubicBezTo>
                      <a:pt x="272" y="426"/>
                      <a:pt x="272" y="426"/>
                      <a:pt x="272" y="426"/>
                    </a:cubicBezTo>
                    <a:cubicBezTo>
                      <a:pt x="260" y="433"/>
                      <a:pt x="246" y="439"/>
                      <a:pt x="232" y="443"/>
                    </a:cubicBezTo>
                    <a:cubicBezTo>
                      <a:pt x="185" y="466"/>
                      <a:pt x="139" y="492"/>
                      <a:pt x="94" y="525"/>
                    </a:cubicBezTo>
                    <a:cubicBezTo>
                      <a:pt x="98" y="525"/>
                      <a:pt x="102" y="525"/>
                      <a:pt x="105" y="522"/>
                    </a:cubicBezTo>
                    <a:cubicBezTo>
                      <a:pt x="105" y="524"/>
                      <a:pt x="106" y="527"/>
                      <a:pt x="106" y="527"/>
                    </a:cubicBezTo>
                    <a:cubicBezTo>
                      <a:pt x="106" y="527"/>
                      <a:pt x="111" y="524"/>
                      <a:pt x="116" y="522"/>
                    </a:cubicBezTo>
                    <a:cubicBezTo>
                      <a:pt x="112" y="528"/>
                      <a:pt x="92" y="541"/>
                      <a:pt x="95" y="541"/>
                    </a:cubicBezTo>
                    <a:cubicBezTo>
                      <a:pt x="96" y="541"/>
                      <a:pt x="96" y="541"/>
                      <a:pt x="97" y="540"/>
                    </a:cubicBezTo>
                    <a:cubicBezTo>
                      <a:pt x="121" y="530"/>
                      <a:pt x="141" y="518"/>
                      <a:pt x="162" y="505"/>
                    </a:cubicBezTo>
                    <a:cubicBezTo>
                      <a:pt x="174" y="502"/>
                      <a:pt x="174" y="502"/>
                      <a:pt x="174" y="502"/>
                    </a:cubicBezTo>
                    <a:cubicBezTo>
                      <a:pt x="168" y="502"/>
                      <a:pt x="168" y="502"/>
                      <a:pt x="168" y="502"/>
                    </a:cubicBezTo>
                    <a:cubicBezTo>
                      <a:pt x="179" y="495"/>
                      <a:pt x="179" y="495"/>
                      <a:pt x="179" y="495"/>
                    </a:cubicBezTo>
                    <a:cubicBezTo>
                      <a:pt x="183" y="493"/>
                      <a:pt x="188" y="492"/>
                      <a:pt x="192" y="490"/>
                    </a:cubicBezTo>
                    <a:cubicBezTo>
                      <a:pt x="192" y="490"/>
                      <a:pt x="191" y="490"/>
                      <a:pt x="191" y="490"/>
                    </a:cubicBezTo>
                    <a:cubicBezTo>
                      <a:pt x="193" y="489"/>
                      <a:pt x="196" y="489"/>
                      <a:pt x="199" y="488"/>
                    </a:cubicBezTo>
                    <a:cubicBezTo>
                      <a:pt x="245" y="472"/>
                      <a:pt x="292" y="457"/>
                      <a:pt x="339" y="443"/>
                    </a:cubicBezTo>
                    <a:cubicBezTo>
                      <a:pt x="355" y="435"/>
                      <a:pt x="371" y="428"/>
                      <a:pt x="387" y="420"/>
                    </a:cubicBezTo>
                    <a:cubicBezTo>
                      <a:pt x="389" y="420"/>
                      <a:pt x="391" y="419"/>
                      <a:pt x="392" y="418"/>
                    </a:cubicBezTo>
                    <a:cubicBezTo>
                      <a:pt x="377" y="422"/>
                      <a:pt x="361" y="425"/>
                      <a:pt x="344" y="425"/>
                    </a:cubicBezTo>
                    <a:cubicBezTo>
                      <a:pt x="343" y="425"/>
                      <a:pt x="341" y="425"/>
                      <a:pt x="340" y="425"/>
                    </a:cubicBezTo>
                    <a:cubicBezTo>
                      <a:pt x="340" y="425"/>
                      <a:pt x="340" y="425"/>
                      <a:pt x="340" y="425"/>
                    </a:cubicBezTo>
                    <a:cubicBezTo>
                      <a:pt x="304" y="436"/>
                      <a:pt x="269" y="447"/>
                      <a:pt x="234" y="460"/>
                    </a:cubicBezTo>
                    <a:cubicBezTo>
                      <a:pt x="249" y="451"/>
                      <a:pt x="265" y="442"/>
                      <a:pt x="282" y="435"/>
                    </a:cubicBezTo>
                    <a:cubicBezTo>
                      <a:pt x="293" y="430"/>
                      <a:pt x="305" y="425"/>
                      <a:pt x="317" y="420"/>
                    </a:cubicBezTo>
                    <a:cubicBezTo>
                      <a:pt x="311" y="419"/>
                      <a:pt x="305" y="417"/>
                      <a:pt x="298" y="415"/>
                    </a:cubicBezTo>
                    <a:moveTo>
                      <a:pt x="227" y="414"/>
                    </a:moveTo>
                    <a:cubicBezTo>
                      <a:pt x="197" y="425"/>
                      <a:pt x="168" y="438"/>
                      <a:pt x="139" y="456"/>
                    </a:cubicBezTo>
                    <a:cubicBezTo>
                      <a:pt x="121" y="467"/>
                      <a:pt x="103" y="479"/>
                      <a:pt x="84" y="493"/>
                    </a:cubicBezTo>
                    <a:cubicBezTo>
                      <a:pt x="65" y="508"/>
                      <a:pt x="45" y="519"/>
                      <a:pt x="20" y="551"/>
                    </a:cubicBezTo>
                    <a:cubicBezTo>
                      <a:pt x="10" y="562"/>
                      <a:pt x="0" y="584"/>
                      <a:pt x="0" y="607"/>
                    </a:cubicBezTo>
                    <a:cubicBezTo>
                      <a:pt x="0" y="612"/>
                      <a:pt x="0" y="617"/>
                      <a:pt x="0" y="620"/>
                    </a:cubicBezTo>
                    <a:cubicBezTo>
                      <a:pt x="1" y="620"/>
                      <a:pt x="1" y="621"/>
                      <a:pt x="1" y="621"/>
                    </a:cubicBezTo>
                    <a:cubicBezTo>
                      <a:pt x="3" y="619"/>
                      <a:pt x="4" y="617"/>
                      <a:pt x="6" y="616"/>
                    </a:cubicBezTo>
                    <a:cubicBezTo>
                      <a:pt x="10" y="589"/>
                      <a:pt x="21" y="575"/>
                      <a:pt x="29" y="564"/>
                    </a:cubicBezTo>
                    <a:cubicBezTo>
                      <a:pt x="52" y="534"/>
                      <a:pt x="75" y="522"/>
                      <a:pt x="97" y="510"/>
                    </a:cubicBezTo>
                    <a:cubicBezTo>
                      <a:pt x="119" y="498"/>
                      <a:pt x="140" y="488"/>
                      <a:pt x="160" y="475"/>
                    </a:cubicBezTo>
                    <a:cubicBezTo>
                      <a:pt x="175" y="469"/>
                      <a:pt x="190" y="459"/>
                      <a:pt x="205" y="450"/>
                    </a:cubicBezTo>
                    <a:cubicBezTo>
                      <a:pt x="207" y="449"/>
                      <a:pt x="210" y="447"/>
                      <a:pt x="214" y="446"/>
                    </a:cubicBezTo>
                    <a:cubicBezTo>
                      <a:pt x="214" y="446"/>
                      <a:pt x="214" y="446"/>
                      <a:pt x="214" y="446"/>
                    </a:cubicBezTo>
                    <a:cubicBezTo>
                      <a:pt x="204" y="445"/>
                      <a:pt x="226" y="438"/>
                      <a:pt x="229" y="430"/>
                    </a:cubicBezTo>
                    <a:cubicBezTo>
                      <a:pt x="224" y="431"/>
                      <a:pt x="220" y="432"/>
                      <a:pt x="220" y="432"/>
                    </a:cubicBezTo>
                    <a:cubicBezTo>
                      <a:pt x="220" y="432"/>
                      <a:pt x="220" y="432"/>
                      <a:pt x="220" y="432"/>
                    </a:cubicBezTo>
                    <a:cubicBezTo>
                      <a:pt x="220" y="432"/>
                      <a:pt x="219" y="429"/>
                      <a:pt x="218" y="425"/>
                    </a:cubicBezTo>
                    <a:cubicBezTo>
                      <a:pt x="217" y="426"/>
                      <a:pt x="216" y="427"/>
                      <a:pt x="215" y="427"/>
                    </a:cubicBezTo>
                    <a:cubicBezTo>
                      <a:pt x="213" y="427"/>
                      <a:pt x="210" y="425"/>
                      <a:pt x="208" y="425"/>
                    </a:cubicBezTo>
                    <a:cubicBezTo>
                      <a:pt x="215" y="421"/>
                      <a:pt x="221" y="418"/>
                      <a:pt x="227" y="414"/>
                    </a:cubicBezTo>
                    <a:moveTo>
                      <a:pt x="466" y="390"/>
                    </a:moveTo>
                    <a:cubicBezTo>
                      <a:pt x="466" y="390"/>
                      <a:pt x="466" y="390"/>
                      <a:pt x="466" y="390"/>
                    </a:cubicBezTo>
                    <a:cubicBezTo>
                      <a:pt x="466" y="390"/>
                      <a:pt x="466" y="390"/>
                      <a:pt x="465" y="391"/>
                    </a:cubicBezTo>
                    <a:cubicBezTo>
                      <a:pt x="466" y="390"/>
                      <a:pt x="466" y="390"/>
                      <a:pt x="466" y="390"/>
                    </a:cubicBezTo>
                    <a:moveTo>
                      <a:pt x="487" y="373"/>
                    </a:moveTo>
                    <a:cubicBezTo>
                      <a:pt x="426" y="387"/>
                      <a:pt x="364" y="401"/>
                      <a:pt x="302" y="414"/>
                    </a:cubicBezTo>
                    <a:cubicBezTo>
                      <a:pt x="316" y="413"/>
                      <a:pt x="331" y="411"/>
                      <a:pt x="346" y="410"/>
                    </a:cubicBezTo>
                    <a:cubicBezTo>
                      <a:pt x="348" y="409"/>
                      <a:pt x="351" y="408"/>
                      <a:pt x="353" y="407"/>
                    </a:cubicBezTo>
                    <a:cubicBezTo>
                      <a:pt x="391" y="397"/>
                      <a:pt x="429" y="391"/>
                      <a:pt x="467" y="383"/>
                    </a:cubicBezTo>
                    <a:cubicBezTo>
                      <a:pt x="474" y="380"/>
                      <a:pt x="480" y="376"/>
                      <a:pt x="487" y="373"/>
                    </a:cubicBezTo>
                    <a:moveTo>
                      <a:pt x="540" y="360"/>
                    </a:moveTo>
                    <a:cubicBezTo>
                      <a:pt x="528" y="363"/>
                      <a:pt x="516" y="366"/>
                      <a:pt x="504" y="369"/>
                    </a:cubicBezTo>
                    <a:cubicBezTo>
                      <a:pt x="504" y="369"/>
                      <a:pt x="503" y="369"/>
                      <a:pt x="503" y="369"/>
                    </a:cubicBezTo>
                    <a:cubicBezTo>
                      <a:pt x="497" y="372"/>
                      <a:pt x="490" y="376"/>
                      <a:pt x="484" y="379"/>
                    </a:cubicBezTo>
                    <a:cubicBezTo>
                      <a:pt x="491" y="378"/>
                      <a:pt x="498" y="376"/>
                      <a:pt x="505" y="375"/>
                    </a:cubicBezTo>
                    <a:cubicBezTo>
                      <a:pt x="516" y="370"/>
                      <a:pt x="528" y="365"/>
                      <a:pt x="540" y="360"/>
                    </a:cubicBezTo>
                    <a:moveTo>
                      <a:pt x="621" y="313"/>
                    </a:moveTo>
                    <a:cubicBezTo>
                      <a:pt x="610" y="316"/>
                      <a:pt x="598" y="318"/>
                      <a:pt x="587" y="321"/>
                    </a:cubicBezTo>
                    <a:cubicBezTo>
                      <a:pt x="591" y="319"/>
                      <a:pt x="595" y="318"/>
                      <a:pt x="599" y="316"/>
                    </a:cubicBezTo>
                    <a:cubicBezTo>
                      <a:pt x="545" y="329"/>
                      <a:pt x="490" y="330"/>
                      <a:pt x="435" y="339"/>
                    </a:cubicBezTo>
                    <a:cubicBezTo>
                      <a:pt x="414" y="346"/>
                      <a:pt x="393" y="353"/>
                      <a:pt x="373" y="362"/>
                    </a:cubicBezTo>
                    <a:cubicBezTo>
                      <a:pt x="358" y="369"/>
                      <a:pt x="345" y="377"/>
                      <a:pt x="332" y="385"/>
                    </a:cubicBezTo>
                    <a:cubicBezTo>
                      <a:pt x="397" y="367"/>
                      <a:pt x="462" y="353"/>
                      <a:pt x="528" y="339"/>
                    </a:cubicBezTo>
                    <a:cubicBezTo>
                      <a:pt x="547" y="332"/>
                      <a:pt x="567" y="326"/>
                      <a:pt x="587" y="321"/>
                    </a:cubicBezTo>
                    <a:cubicBezTo>
                      <a:pt x="587" y="321"/>
                      <a:pt x="587" y="321"/>
                      <a:pt x="587" y="321"/>
                    </a:cubicBezTo>
                    <a:cubicBezTo>
                      <a:pt x="587" y="321"/>
                      <a:pt x="587" y="321"/>
                      <a:pt x="587" y="321"/>
                    </a:cubicBezTo>
                    <a:cubicBezTo>
                      <a:pt x="579" y="325"/>
                      <a:pt x="571" y="328"/>
                      <a:pt x="564" y="332"/>
                    </a:cubicBezTo>
                    <a:cubicBezTo>
                      <a:pt x="573" y="330"/>
                      <a:pt x="581" y="328"/>
                      <a:pt x="590" y="326"/>
                    </a:cubicBezTo>
                    <a:cubicBezTo>
                      <a:pt x="600" y="321"/>
                      <a:pt x="610" y="317"/>
                      <a:pt x="621" y="313"/>
                    </a:cubicBezTo>
                    <a:moveTo>
                      <a:pt x="754" y="271"/>
                    </a:moveTo>
                    <a:cubicBezTo>
                      <a:pt x="740" y="274"/>
                      <a:pt x="726" y="277"/>
                      <a:pt x="711" y="279"/>
                    </a:cubicBezTo>
                    <a:cubicBezTo>
                      <a:pt x="708" y="279"/>
                      <a:pt x="706" y="279"/>
                      <a:pt x="703" y="279"/>
                    </a:cubicBezTo>
                    <a:cubicBezTo>
                      <a:pt x="694" y="282"/>
                      <a:pt x="684" y="285"/>
                      <a:pt x="675" y="289"/>
                    </a:cubicBezTo>
                    <a:cubicBezTo>
                      <a:pt x="680" y="285"/>
                      <a:pt x="688" y="281"/>
                      <a:pt x="694" y="279"/>
                    </a:cubicBezTo>
                    <a:cubicBezTo>
                      <a:pt x="693" y="279"/>
                      <a:pt x="693" y="279"/>
                      <a:pt x="693" y="279"/>
                    </a:cubicBezTo>
                    <a:cubicBezTo>
                      <a:pt x="685" y="279"/>
                      <a:pt x="678" y="279"/>
                      <a:pt x="670" y="279"/>
                    </a:cubicBezTo>
                    <a:cubicBezTo>
                      <a:pt x="657" y="283"/>
                      <a:pt x="657" y="283"/>
                      <a:pt x="657" y="283"/>
                    </a:cubicBezTo>
                    <a:cubicBezTo>
                      <a:pt x="652" y="284"/>
                      <a:pt x="647" y="287"/>
                      <a:pt x="642" y="291"/>
                    </a:cubicBezTo>
                    <a:cubicBezTo>
                      <a:pt x="618" y="295"/>
                      <a:pt x="594" y="300"/>
                      <a:pt x="570" y="305"/>
                    </a:cubicBezTo>
                    <a:cubicBezTo>
                      <a:pt x="580" y="306"/>
                      <a:pt x="590" y="306"/>
                      <a:pt x="600" y="306"/>
                    </a:cubicBezTo>
                    <a:cubicBezTo>
                      <a:pt x="609" y="306"/>
                      <a:pt x="619" y="306"/>
                      <a:pt x="629" y="304"/>
                    </a:cubicBezTo>
                    <a:cubicBezTo>
                      <a:pt x="639" y="300"/>
                      <a:pt x="649" y="297"/>
                      <a:pt x="659" y="294"/>
                    </a:cubicBezTo>
                    <a:cubicBezTo>
                      <a:pt x="675" y="289"/>
                      <a:pt x="675" y="289"/>
                      <a:pt x="675" y="289"/>
                    </a:cubicBezTo>
                    <a:cubicBezTo>
                      <a:pt x="675" y="289"/>
                      <a:pt x="675" y="289"/>
                      <a:pt x="675" y="289"/>
                    </a:cubicBezTo>
                    <a:cubicBezTo>
                      <a:pt x="671" y="291"/>
                      <a:pt x="669" y="294"/>
                      <a:pt x="668" y="297"/>
                    </a:cubicBezTo>
                    <a:cubicBezTo>
                      <a:pt x="673" y="296"/>
                      <a:pt x="678" y="294"/>
                      <a:pt x="683" y="293"/>
                    </a:cubicBezTo>
                    <a:cubicBezTo>
                      <a:pt x="707" y="286"/>
                      <a:pt x="730" y="279"/>
                      <a:pt x="754" y="271"/>
                    </a:cubicBezTo>
                    <a:moveTo>
                      <a:pt x="805" y="226"/>
                    </a:moveTo>
                    <a:cubicBezTo>
                      <a:pt x="790" y="232"/>
                      <a:pt x="766" y="242"/>
                      <a:pt x="737" y="255"/>
                    </a:cubicBezTo>
                    <a:cubicBezTo>
                      <a:pt x="735" y="256"/>
                      <a:pt x="732" y="258"/>
                      <a:pt x="727" y="260"/>
                    </a:cubicBezTo>
                    <a:cubicBezTo>
                      <a:pt x="751" y="251"/>
                      <a:pt x="774" y="241"/>
                      <a:pt x="796" y="231"/>
                    </a:cubicBezTo>
                    <a:cubicBezTo>
                      <a:pt x="796" y="231"/>
                      <a:pt x="796" y="231"/>
                      <a:pt x="796" y="231"/>
                    </a:cubicBezTo>
                    <a:cubicBezTo>
                      <a:pt x="796" y="231"/>
                      <a:pt x="796" y="231"/>
                      <a:pt x="796" y="231"/>
                    </a:cubicBezTo>
                    <a:cubicBezTo>
                      <a:pt x="799" y="229"/>
                      <a:pt x="802" y="228"/>
                      <a:pt x="805" y="226"/>
                    </a:cubicBezTo>
                    <a:moveTo>
                      <a:pt x="809" y="226"/>
                    </a:moveTo>
                    <a:cubicBezTo>
                      <a:pt x="804" y="227"/>
                      <a:pt x="800" y="229"/>
                      <a:pt x="796" y="231"/>
                    </a:cubicBezTo>
                    <a:cubicBezTo>
                      <a:pt x="801" y="229"/>
                      <a:pt x="805" y="227"/>
                      <a:pt x="809" y="226"/>
                    </a:cubicBezTo>
                    <a:moveTo>
                      <a:pt x="914" y="215"/>
                    </a:moveTo>
                    <a:cubicBezTo>
                      <a:pt x="894" y="220"/>
                      <a:pt x="875" y="225"/>
                      <a:pt x="855" y="231"/>
                    </a:cubicBezTo>
                    <a:cubicBezTo>
                      <a:pt x="849" y="235"/>
                      <a:pt x="842" y="238"/>
                      <a:pt x="835" y="241"/>
                    </a:cubicBezTo>
                    <a:cubicBezTo>
                      <a:pt x="851" y="238"/>
                      <a:pt x="868" y="234"/>
                      <a:pt x="883" y="228"/>
                    </a:cubicBezTo>
                    <a:cubicBezTo>
                      <a:pt x="891" y="225"/>
                      <a:pt x="898" y="221"/>
                      <a:pt x="906" y="219"/>
                    </a:cubicBezTo>
                    <a:cubicBezTo>
                      <a:pt x="909" y="217"/>
                      <a:pt x="911" y="216"/>
                      <a:pt x="914" y="215"/>
                    </a:cubicBezTo>
                    <a:moveTo>
                      <a:pt x="991" y="196"/>
                    </a:moveTo>
                    <a:cubicBezTo>
                      <a:pt x="983" y="198"/>
                      <a:pt x="975" y="199"/>
                      <a:pt x="967" y="201"/>
                    </a:cubicBezTo>
                    <a:cubicBezTo>
                      <a:pt x="966" y="202"/>
                      <a:pt x="965" y="202"/>
                      <a:pt x="964" y="203"/>
                    </a:cubicBezTo>
                    <a:cubicBezTo>
                      <a:pt x="973" y="201"/>
                      <a:pt x="982" y="198"/>
                      <a:pt x="991" y="196"/>
                    </a:cubicBezTo>
                    <a:moveTo>
                      <a:pt x="964" y="181"/>
                    </a:moveTo>
                    <a:cubicBezTo>
                      <a:pt x="957" y="183"/>
                      <a:pt x="950" y="184"/>
                      <a:pt x="942" y="186"/>
                    </a:cubicBezTo>
                    <a:cubicBezTo>
                      <a:pt x="923" y="194"/>
                      <a:pt x="906" y="203"/>
                      <a:pt x="889" y="212"/>
                    </a:cubicBezTo>
                    <a:cubicBezTo>
                      <a:pt x="908" y="207"/>
                      <a:pt x="928" y="202"/>
                      <a:pt x="948" y="197"/>
                    </a:cubicBezTo>
                    <a:cubicBezTo>
                      <a:pt x="953" y="192"/>
                      <a:pt x="958" y="184"/>
                      <a:pt x="964" y="181"/>
                    </a:cubicBezTo>
                    <a:moveTo>
                      <a:pt x="927" y="167"/>
                    </a:moveTo>
                    <a:cubicBezTo>
                      <a:pt x="918" y="170"/>
                      <a:pt x="909" y="173"/>
                      <a:pt x="900" y="177"/>
                    </a:cubicBezTo>
                    <a:cubicBezTo>
                      <a:pt x="895" y="179"/>
                      <a:pt x="891" y="180"/>
                      <a:pt x="887" y="182"/>
                    </a:cubicBezTo>
                    <a:cubicBezTo>
                      <a:pt x="860" y="197"/>
                      <a:pt x="833" y="212"/>
                      <a:pt x="805" y="226"/>
                    </a:cubicBezTo>
                    <a:cubicBezTo>
                      <a:pt x="815" y="222"/>
                      <a:pt x="821" y="220"/>
                      <a:pt x="822" y="220"/>
                    </a:cubicBezTo>
                    <a:cubicBezTo>
                      <a:pt x="822" y="220"/>
                      <a:pt x="818" y="222"/>
                      <a:pt x="809" y="226"/>
                    </a:cubicBezTo>
                    <a:cubicBezTo>
                      <a:pt x="851" y="208"/>
                      <a:pt x="895" y="190"/>
                      <a:pt x="927" y="167"/>
                    </a:cubicBezTo>
                    <a:moveTo>
                      <a:pt x="1400" y="0"/>
                    </a:moveTo>
                    <a:cubicBezTo>
                      <a:pt x="1377" y="0"/>
                      <a:pt x="1300" y="15"/>
                      <a:pt x="1286" y="20"/>
                    </a:cubicBezTo>
                    <a:cubicBezTo>
                      <a:pt x="1280" y="23"/>
                      <a:pt x="1275" y="24"/>
                      <a:pt x="1275" y="29"/>
                    </a:cubicBezTo>
                    <a:cubicBezTo>
                      <a:pt x="1254" y="36"/>
                      <a:pt x="1237" y="44"/>
                      <a:pt x="1216" y="53"/>
                    </a:cubicBezTo>
                    <a:cubicBezTo>
                      <a:pt x="1172" y="74"/>
                      <a:pt x="1131" y="101"/>
                      <a:pt x="1083" y="115"/>
                    </a:cubicBezTo>
                    <a:cubicBezTo>
                      <a:pt x="1060" y="132"/>
                      <a:pt x="1037" y="149"/>
                      <a:pt x="1021" y="159"/>
                    </a:cubicBezTo>
                    <a:cubicBezTo>
                      <a:pt x="1026" y="151"/>
                      <a:pt x="1035" y="139"/>
                      <a:pt x="1044" y="127"/>
                    </a:cubicBezTo>
                    <a:cubicBezTo>
                      <a:pt x="1039" y="130"/>
                      <a:pt x="1034" y="135"/>
                      <a:pt x="1030" y="137"/>
                    </a:cubicBezTo>
                    <a:cubicBezTo>
                      <a:pt x="1028" y="138"/>
                      <a:pt x="1025" y="139"/>
                      <a:pt x="1023" y="140"/>
                    </a:cubicBezTo>
                    <a:cubicBezTo>
                      <a:pt x="1013" y="151"/>
                      <a:pt x="1001" y="162"/>
                      <a:pt x="981" y="169"/>
                    </a:cubicBezTo>
                    <a:cubicBezTo>
                      <a:pt x="975" y="172"/>
                      <a:pt x="970" y="176"/>
                      <a:pt x="964" y="181"/>
                    </a:cubicBezTo>
                    <a:cubicBezTo>
                      <a:pt x="981" y="173"/>
                      <a:pt x="1000" y="173"/>
                      <a:pt x="1018" y="170"/>
                    </a:cubicBezTo>
                    <a:cubicBezTo>
                      <a:pt x="1018" y="170"/>
                      <a:pt x="1018" y="170"/>
                      <a:pt x="1018" y="170"/>
                    </a:cubicBezTo>
                    <a:cubicBezTo>
                      <a:pt x="1018" y="170"/>
                      <a:pt x="1018" y="170"/>
                      <a:pt x="1018" y="170"/>
                    </a:cubicBezTo>
                    <a:cubicBezTo>
                      <a:pt x="1010" y="177"/>
                      <a:pt x="1000" y="183"/>
                      <a:pt x="990" y="189"/>
                    </a:cubicBezTo>
                    <a:cubicBezTo>
                      <a:pt x="995" y="188"/>
                      <a:pt x="999" y="187"/>
                      <a:pt x="1004" y="186"/>
                    </a:cubicBezTo>
                    <a:cubicBezTo>
                      <a:pt x="1007" y="186"/>
                      <a:pt x="1009" y="185"/>
                      <a:pt x="1012" y="185"/>
                    </a:cubicBezTo>
                    <a:cubicBezTo>
                      <a:pt x="1048" y="159"/>
                      <a:pt x="1083" y="133"/>
                      <a:pt x="1114" y="133"/>
                    </a:cubicBezTo>
                    <a:cubicBezTo>
                      <a:pt x="1115" y="133"/>
                      <a:pt x="1115" y="133"/>
                      <a:pt x="1116" y="133"/>
                    </a:cubicBezTo>
                    <a:cubicBezTo>
                      <a:pt x="1117" y="132"/>
                      <a:pt x="1118" y="131"/>
                      <a:pt x="1120" y="129"/>
                    </a:cubicBezTo>
                    <a:cubicBezTo>
                      <a:pt x="1120" y="129"/>
                      <a:pt x="1121" y="129"/>
                      <a:pt x="1122" y="129"/>
                    </a:cubicBezTo>
                    <a:cubicBezTo>
                      <a:pt x="1122" y="129"/>
                      <a:pt x="1122" y="129"/>
                      <a:pt x="1123" y="129"/>
                    </a:cubicBezTo>
                    <a:cubicBezTo>
                      <a:pt x="1130" y="126"/>
                      <a:pt x="1139" y="123"/>
                      <a:pt x="1148" y="123"/>
                    </a:cubicBezTo>
                    <a:cubicBezTo>
                      <a:pt x="1149" y="123"/>
                      <a:pt x="1150" y="123"/>
                      <a:pt x="1151" y="123"/>
                    </a:cubicBezTo>
                    <a:cubicBezTo>
                      <a:pt x="1129" y="131"/>
                      <a:pt x="1129" y="131"/>
                      <a:pt x="1129" y="131"/>
                    </a:cubicBezTo>
                    <a:cubicBezTo>
                      <a:pt x="1122" y="138"/>
                      <a:pt x="1114" y="145"/>
                      <a:pt x="1107" y="151"/>
                    </a:cubicBezTo>
                    <a:cubicBezTo>
                      <a:pt x="1111" y="149"/>
                      <a:pt x="1117" y="148"/>
                      <a:pt x="1122" y="147"/>
                    </a:cubicBezTo>
                    <a:cubicBezTo>
                      <a:pt x="1114" y="149"/>
                      <a:pt x="1105" y="153"/>
                      <a:pt x="1096" y="158"/>
                    </a:cubicBezTo>
                    <a:cubicBezTo>
                      <a:pt x="1096" y="158"/>
                      <a:pt x="1096" y="158"/>
                      <a:pt x="1096" y="158"/>
                    </a:cubicBezTo>
                    <a:cubicBezTo>
                      <a:pt x="1118" y="150"/>
                      <a:pt x="1139" y="140"/>
                      <a:pt x="1160" y="130"/>
                    </a:cubicBezTo>
                    <a:cubicBezTo>
                      <a:pt x="1140" y="139"/>
                      <a:pt x="1125" y="144"/>
                      <a:pt x="1123" y="144"/>
                    </a:cubicBezTo>
                    <a:cubicBezTo>
                      <a:pt x="1120" y="144"/>
                      <a:pt x="1150" y="128"/>
                      <a:pt x="1244" y="83"/>
                    </a:cubicBezTo>
                    <a:cubicBezTo>
                      <a:pt x="1240" y="84"/>
                      <a:pt x="1235" y="84"/>
                      <a:pt x="1231" y="84"/>
                    </a:cubicBezTo>
                    <a:cubicBezTo>
                      <a:pt x="1230" y="84"/>
                      <a:pt x="1229" y="84"/>
                      <a:pt x="1227" y="84"/>
                    </a:cubicBezTo>
                    <a:cubicBezTo>
                      <a:pt x="1252" y="78"/>
                      <a:pt x="1252" y="78"/>
                      <a:pt x="1252" y="78"/>
                    </a:cubicBezTo>
                    <a:cubicBezTo>
                      <a:pt x="1262" y="73"/>
                      <a:pt x="1273" y="68"/>
                      <a:pt x="1285" y="63"/>
                    </a:cubicBezTo>
                    <a:cubicBezTo>
                      <a:pt x="1308" y="52"/>
                      <a:pt x="1334" y="40"/>
                      <a:pt x="1363" y="26"/>
                    </a:cubicBezTo>
                    <a:cubicBezTo>
                      <a:pt x="1352" y="28"/>
                      <a:pt x="1245" y="66"/>
                      <a:pt x="1237" y="66"/>
                    </a:cubicBezTo>
                    <a:cubicBezTo>
                      <a:pt x="1236" y="66"/>
                      <a:pt x="1236" y="66"/>
                      <a:pt x="1236" y="66"/>
                    </a:cubicBezTo>
                    <a:cubicBezTo>
                      <a:pt x="1231" y="62"/>
                      <a:pt x="1409" y="2"/>
                      <a:pt x="1405" y="1"/>
                    </a:cubicBezTo>
                    <a:cubicBezTo>
                      <a:pt x="1404" y="1"/>
                      <a:pt x="1402" y="0"/>
                      <a:pt x="14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4" name="Freeform 117"/>
              <p:cNvSpPr>
                <a:spLocks noEditPoints="1"/>
              </p:cNvSpPr>
              <p:nvPr/>
            </p:nvSpPr>
            <p:spPr bwMode="auto">
              <a:xfrm>
                <a:off x="991" y="1116"/>
                <a:ext cx="499" cy="198"/>
              </a:xfrm>
              <a:custGeom>
                <a:avLst/>
                <a:gdLst>
                  <a:gd name="T0" fmla="*/ 23 w 315"/>
                  <a:gd name="T1" fmla="*/ 119 h 125"/>
                  <a:gd name="T2" fmla="*/ 0 w 315"/>
                  <a:gd name="T3" fmla="*/ 125 h 125"/>
                  <a:gd name="T4" fmla="*/ 15 w 315"/>
                  <a:gd name="T5" fmla="*/ 122 h 125"/>
                  <a:gd name="T6" fmla="*/ 22 w 315"/>
                  <a:gd name="T7" fmla="*/ 120 h 125"/>
                  <a:gd name="T8" fmla="*/ 23 w 315"/>
                  <a:gd name="T9" fmla="*/ 119 h 125"/>
                  <a:gd name="T10" fmla="*/ 61 w 315"/>
                  <a:gd name="T11" fmla="*/ 98 h 125"/>
                  <a:gd name="T12" fmla="*/ 44 w 315"/>
                  <a:gd name="T13" fmla="*/ 102 h 125"/>
                  <a:gd name="T14" fmla="*/ 24 w 315"/>
                  <a:gd name="T15" fmla="*/ 112 h 125"/>
                  <a:gd name="T16" fmla="*/ 41 w 315"/>
                  <a:gd name="T17" fmla="*/ 108 h 125"/>
                  <a:gd name="T18" fmla="*/ 60 w 315"/>
                  <a:gd name="T19" fmla="*/ 98 h 125"/>
                  <a:gd name="T20" fmla="*/ 61 w 315"/>
                  <a:gd name="T21" fmla="*/ 98 h 125"/>
                  <a:gd name="T22" fmla="*/ 315 w 315"/>
                  <a:gd name="T23" fmla="*/ 0 h 125"/>
                  <a:gd name="T24" fmla="*/ 311 w 315"/>
                  <a:gd name="T25" fmla="*/ 0 h 125"/>
                  <a:gd name="T26" fmla="*/ 240 w 315"/>
                  <a:gd name="T27" fmla="*/ 22 h 125"/>
                  <a:gd name="T28" fmla="*/ 225 w 315"/>
                  <a:gd name="T29" fmla="*/ 26 h 125"/>
                  <a:gd name="T30" fmla="*/ 225 w 315"/>
                  <a:gd name="T31" fmla="*/ 30 h 125"/>
                  <a:gd name="T32" fmla="*/ 178 w 315"/>
                  <a:gd name="T33" fmla="*/ 42 h 125"/>
                  <a:gd name="T34" fmla="*/ 147 w 315"/>
                  <a:gd name="T35" fmla="*/ 55 h 125"/>
                  <a:gd name="T36" fmla="*/ 168 w 315"/>
                  <a:gd name="T37" fmla="*/ 51 h 125"/>
                  <a:gd name="T38" fmla="*/ 315 w 315"/>
                  <a:gd name="T39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15" h="125">
                    <a:moveTo>
                      <a:pt x="23" y="119"/>
                    </a:moveTo>
                    <a:cubicBezTo>
                      <a:pt x="15" y="121"/>
                      <a:pt x="8" y="123"/>
                      <a:pt x="0" y="125"/>
                    </a:cubicBezTo>
                    <a:cubicBezTo>
                      <a:pt x="5" y="124"/>
                      <a:pt x="10" y="123"/>
                      <a:pt x="15" y="122"/>
                    </a:cubicBezTo>
                    <a:cubicBezTo>
                      <a:pt x="17" y="121"/>
                      <a:pt x="20" y="120"/>
                      <a:pt x="22" y="120"/>
                    </a:cubicBezTo>
                    <a:cubicBezTo>
                      <a:pt x="23" y="119"/>
                      <a:pt x="23" y="119"/>
                      <a:pt x="23" y="119"/>
                    </a:cubicBezTo>
                    <a:moveTo>
                      <a:pt x="61" y="98"/>
                    </a:moveTo>
                    <a:cubicBezTo>
                      <a:pt x="55" y="99"/>
                      <a:pt x="50" y="100"/>
                      <a:pt x="44" y="102"/>
                    </a:cubicBezTo>
                    <a:cubicBezTo>
                      <a:pt x="37" y="105"/>
                      <a:pt x="31" y="109"/>
                      <a:pt x="24" y="112"/>
                    </a:cubicBezTo>
                    <a:cubicBezTo>
                      <a:pt x="29" y="111"/>
                      <a:pt x="35" y="110"/>
                      <a:pt x="41" y="108"/>
                    </a:cubicBezTo>
                    <a:cubicBezTo>
                      <a:pt x="47" y="105"/>
                      <a:pt x="54" y="101"/>
                      <a:pt x="60" y="98"/>
                    </a:cubicBezTo>
                    <a:cubicBezTo>
                      <a:pt x="60" y="98"/>
                      <a:pt x="61" y="98"/>
                      <a:pt x="61" y="98"/>
                    </a:cubicBezTo>
                    <a:moveTo>
                      <a:pt x="315" y="0"/>
                    </a:moveTo>
                    <a:cubicBezTo>
                      <a:pt x="314" y="0"/>
                      <a:pt x="312" y="0"/>
                      <a:pt x="311" y="0"/>
                    </a:cubicBezTo>
                    <a:cubicBezTo>
                      <a:pt x="287" y="8"/>
                      <a:pt x="264" y="15"/>
                      <a:pt x="240" y="22"/>
                    </a:cubicBezTo>
                    <a:cubicBezTo>
                      <a:pt x="235" y="23"/>
                      <a:pt x="230" y="25"/>
                      <a:pt x="225" y="26"/>
                    </a:cubicBezTo>
                    <a:cubicBezTo>
                      <a:pt x="225" y="27"/>
                      <a:pt x="225" y="29"/>
                      <a:pt x="225" y="30"/>
                    </a:cubicBezTo>
                    <a:cubicBezTo>
                      <a:pt x="209" y="35"/>
                      <a:pt x="194" y="38"/>
                      <a:pt x="178" y="42"/>
                    </a:cubicBezTo>
                    <a:cubicBezTo>
                      <a:pt x="167" y="46"/>
                      <a:pt x="157" y="50"/>
                      <a:pt x="147" y="55"/>
                    </a:cubicBezTo>
                    <a:cubicBezTo>
                      <a:pt x="154" y="54"/>
                      <a:pt x="161" y="52"/>
                      <a:pt x="168" y="51"/>
                    </a:cubicBezTo>
                    <a:cubicBezTo>
                      <a:pt x="218" y="34"/>
                      <a:pt x="268" y="19"/>
                      <a:pt x="3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5" name="Freeform 118"/>
              <p:cNvSpPr>
                <a:spLocks noEditPoints="1"/>
              </p:cNvSpPr>
              <p:nvPr/>
            </p:nvSpPr>
            <p:spPr bwMode="auto">
              <a:xfrm>
                <a:off x="1359" y="979"/>
                <a:ext cx="534" cy="165"/>
              </a:xfrm>
              <a:custGeom>
                <a:avLst/>
                <a:gdLst>
                  <a:gd name="T0" fmla="*/ 28 w 337"/>
                  <a:gd name="T1" fmla="*/ 94 h 104"/>
                  <a:gd name="T2" fmla="*/ 19 w 337"/>
                  <a:gd name="T3" fmla="*/ 94 h 104"/>
                  <a:gd name="T4" fmla="*/ 0 w 337"/>
                  <a:gd name="T5" fmla="*/ 104 h 104"/>
                  <a:gd name="T6" fmla="*/ 28 w 337"/>
                  <a:gd name="T7" fmla="*/ 94 h 104"/>
                  <a:gd name="T8" fmla="*/ 273 w 337"/>
                  <a:gd name="T9" fmla="*/ 12 h 104"/>
                  <a:gd name="T10" fmla="*/ 214 w 337"/>
                  <a:gd name="T11" fmla="*/ 27 h 104"/>
                  <a:gd name="T12" fmla="*/ 180 w 337"/>
                  <a:gd name="T13" fmla="*/ 46 h 104"/>
                  <a:gd name="T14" fmla="*/ 239 w 337"/>
                  <a:gd name="T15" fmla="*/ 30 h 104"/>
                  <a:gd name="T16" fmla="*/ 265 w 337"/>
                  <a:gd name="T17" fmla="*/ 18 h 104"/>
                  <a:gd name="T18" fmla="*/ 273 w 337"/>
                  <a:gd name="T19" fmla="*/ 12 h 104"/>
                  <a:gd name="T20" fmla="*/ 337 w 337"/>
                  <a:gd name="T21" fmla="*/ 0 h 104"/>
                  <a:gd name="T22" fmla="*/ 329 w 337"/>
                  <a:gd name="T23" fmla="*/ 1 h 104"/>
                  <a:gd name="T24" fmla="*/ 315 w 337"/>
                  <a:gd name="T25" fmla="*/ 4 h 104"/>
                  <a:gd name="T26" fmla="*/ 292 w 337"/>
                  <a:gd name="T27" fmla="*/ 16 h 104"/>
                  <a:gd name="T28" fmla="*/ 316 w 337"/>
                  <a:gd name="T29" fmla="*/ 11 h 104"/>
                  <a:gd name="T30" fmla="*/ 326 w 337"/>
                  <a:gd name="T31" fmla="*/ 8 h 104"/>
                  <a:gd name="T32" fmla="*/ 337 w 337"/>
                  <a:gd name="T33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7" h="104">
                    <a:moveTo>
                      <a:pt x="28" y="94"/>
                    </a:moveTo>
                    <a:cubicBezTo>
                      <a:pt x="25" y="94"/>
                      <a:pt x="22" y="94"/>
                      <a:pt x="19" y="94"/>
                    </a:cubicBezTo>
                    <a:cubicBezTo>
                      <a:pt x="13" y="96"/>
                      <a:pt x="5" y="100"/>
                      <a:pt x="0" y="104"/>
                    </a:cubicBezTo>
                    <a:cubicBezTo>
                      <a:pt x="9" y="100"/>
                      <a:pt x="19" y="97"/>
                      <a:pt x="28" y="94"/>
                    </a:cubicBezTo>
                    <a:moveTo>
                      <a:pt x="273" y="12"/>
                    </a:moveTo>
                    <a:cubicBezTo>
                      <a:pt x="253" y="17"/>
                      <a:pt x="233" y="22"/>
                      <a:pt x="214" y="27"/>
                    </a:cubicBezTo>
                    <a:cubicBezTo>
                      <a:pt x="203" y="34"/>
                      <a:pt x="192" y="40"/>
                      <a:pt x="180" y="46"/>
                    </a:cubicBezTo>
                    <a:cubicBezTo>
                      <a:pt x="200" y="40"/>
                      <a:pt x="219" y="35"/>
                      <a:pt x="239" y="30"/>
                    </a:cubicBezTo>
                    <a:cubicBezTo>
                      <a:pt x="247" y="25"/>
                      <a:pt x="256" y="21"/>
                      <a:pt x="265" y="18"/>
                    </a:cubicBezTo>
                    <a:cubicBezTo>
                      <a:pt x="268" y="17"/>
                      <a:pt x="271" y="15"/>
                      <a:pt x="273" y="12"/>
                    </a:cubicBezTo>
                    <a:moveTo>
                      <a:pt x="337" y="0"/>
                    </a:moveTo>
                    <a:cubicBezTo>
                      <a:pt x="334" y="0"/>
                      <a:pt x="332" y="1"/>
                      <a:pt x="329" y="1"/>
                    </a:cubicBezTo>
                    <a:cubicBezTo>
                      <a:pt x="324" y="2"/>
                      <a:pt x="320" y="3"/>
                      <a:pt x="315" y="4"/>
                    </a:cubicBezTo>
                    <a:cubicBezTo>
                      <a:pt x="308" y="8"/>
                      <a:pt x="300" y="12"/>
                      <a:pt x="292" y="16"/>
                    </a:cubicBezTo>
                    <a:cubicBezTo>
                      <a:pt x="300" y="14"/>
                      <a:pt x="308" y="13"/>
                      <a:pt x="316" y="11"/>
                    </a:cubicBezTo>
                    <a:cubicBezTo>
                      <a:pt x="319" y="10"/>
                      <a:pt x="323" y="9"/>
                      <a:pt x="326" y="8"/>
                    </a:cubicBezTo>
                    <a:cubicBezTo>
                      <a:pt x="330" y="5"/>
                      <a:pt x="334" y="2"/>
                      <a:pt x="3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6" name="Freeform 119"/>
              <p:cNvSpPr>
                <a:spLocks/>
              </p:cNvSpPr>
              <p:nvPr/>
            </p:nvSpPr>
            <p:spPr bwMode="auto">
              <a:xfrm>
                <a:off x="1126" y="1195"/>
                <a:ext cx="93" cy="29"/>
              </a:xfrm>
              <a:custGeom>
                <a:avLst/>
                <a:gdLst>
                  <a:gd name="T0" fmla="*/ 59 w 59"/>
                  <a:gd name="T1" fmla="*/ 0 h 18"/>
                  <a:gd name="T2" fmla="*/ 0 w 59"/>
                  <a:gd name="T3" fmla="*/ 18 h 18"/>
                  <a:gd name="T4" fmla="*/ 36 w 59"/>
                  <a:gd name="T5" fmla="*/ 11 h 18"/>
                  <a:gd name="T6" fmla="*/ 59 w 59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9" h="18">
                    <a:moveTo>
                      <a:pt x="59" y="0"/>
                    </a:moveTo>
                    <a:cubicBezTo>
                      <a:pt x="39" y="5"/>
                      <a:pt x="19" y="11"/>
                      <a:pt x="0" y="18"/>
                    </a:cubicBezTo>
                    <a:cubicBezTo>
                      <a:pt x="12" y="16"/>
                      <a:pt x="24" y="13"/>
                      <a:pt x="36" y="11"/>
                    </a:cubicBezTo>
                    <a:cubicBezTo>
                      <a:pt x="43" y="7"/>
                      <a:pt x="51" y="4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7" name="Freeform 120"/>
              <p:cNvSpPr>
                <a:spLocks/>
              </p:cNvSpPr>
              <p:nvPr/>
            </p:nvSpPr>
            <p:spPr bwMode="auto">
              <a:xfrm>
                <a:off x="1219" y="1144"/>
                <a:ext cx="140" cy="51"/>
              </a:xfrm>
              <a:custGeom>
                <a:avLst/>
                <a:gdLst>
                  <a:gd name="T0" fmla="*/ 88 w 88"/>
                  <a:gd name="T1" fmla="*/ 0 h 32"/>
                  <a:gd name="T2" fmla="*/ 72 w 88"/>
                  <a:gd name="T3" fmla="*/ 5 h 32"/>
                  <a:gd name="T4" fmla="*/ 42 w 88"/>
                  <a:gd name="T5" fmla="*/ 15 h 32"/>
                  <a:gd name="T6" fmla="*/ 66 w 88"/>
                  <a:gd name="T7" fmla="*/ 10 h 32"/>
                  <a:gd name="T8" fmla="*/ 66 w 88"/>
                  <a:gd name="T9" fmla="*/ 10 h 32"/>
                  <a:gd name="T10" fmla="*/ 66 w 88"/>
                  <a:gd name="T11" fmla="*/ 10 h 32"/>
                  <a:gd name="T12" fmla="*/ 12 w 88"/>
                  <a:gd name="T13" fmla="*/ 27 h 32"/>
                  <a:gd name="T14" fmla="*/ 0 w 88"/>
                  <a:gd name="T15" fmla="*/ 32 h 32"/>
                  <a:gd name="T16" fmla="*/ 34 w 88"/>
                  <a:gd name="T17" fmla="*/ 24 h 32"/>
                  <a:gd name="T18" fmla="*/ 81 w 88"/>
                  <a:gd name="T19" fmla="*/ 12 h 32"/>
                  <a:gd name="T20" fmla="*/ 81 w 88"/>
                  <a:gd name="T21" fmla="*/ 8 h 32"/>
                  <a:gd name="T22" fmla="*/ 88 w 88"/>
                  <a:gd name="T2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" h="32">
                    <a:moveTo>
                      <a:pt x="88" y="0"/>
                    </a:moveTo>
                    <a:cubicBezTo>
                      <a:pt x="72" y="5"/>
                      <a:pt x="72" y="5"/>
                      <a:pt x="72" y="5"/>
                    </a:cubicBezTo>
                    <a:cubicBezTo>
                      <a:pt x="62" y="8"/>
                      <a:pt x="52" y="11"/>
                      <a:pt x="42" y="15"/>
                    </a:cubicBezTo>
                    <a:cubicBezTo>
                      <a:pt x="50" y="14"/>
                      <a:pt x="58" y="12"/>
                      <a:pt x="66" y="10"/>
                    </a:cubicBezTo>
                    <a:cubicBezTo>
                      <a:pt x="66" y="10"/>
                      <a:pt x="66" y="10"/>
                      <a:pt x="66" y="10"/>
                    </a:cubicBezTo>
                    <a:cubicBezTo>
                      <a:pt x="66" y="10"/>
                      <a:pt x="66" y="10"/>
                      <a:pt x="66" y="10"/>
                    </a:cubicBezTo>
                    <a:cubicBezTo>
                      <a:pt x="49" y="17"/>
                      <a:pt x="30" y="23"/>
                      <a:pt x="12" y="27"/>
                    </a:cubicBezTo>
                    <a:cubicBezTo>
                      <a:pt x="8" y="29"/>
                      <a:pt x="4" y="30"/>
                      <a:pt x="0" y="32"/>
                    </a:cubicBezTo>
                    <a:cubicBezTo>
                      <a:pt x="11" y="29"/>
                      <a:pt x="23" y="27"/>
                      <a:pt x="34" y="24"/>
                    </a:cubicBezTo>
                    <a:cubicBezTo>
                      <a:pt x="50" y="20"/>
                      <a:pt x="65" y="17"/>
                      <a:pt x="81" y="12"/>
                    </a:cubicBezTo>
                    <a:cubicBezTo>
                      <a:pt x="81" y="11"/>
                      <a:pt x="81" y="9"/>
                      <a:pt x="81" y="8"/>
                    </a:cubicBezTo>
                    <a:cubicBezTo>
                      <a:pt x="82" y="5"/>
                      <a:pt x="84" y="2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8" name="Freeform 121"/>
              <p:cNvSpPr>
                <a:spLocks noEditPoints="1"/>
              </p:cNvSpPr>
              <p:nvPr/>
            </p:nvSpPr>
            <p:spPr bwMode="auto">
              <a:xfrm>
                <a:off x="1966" y="746"/>
                <a:ext cx="482" cy="283"/>
              </a:xfrm>
              <a:custGeom>
                <a:avLst/>
                <a:gdLst>
                  <a:gd name="T0" fmla="*/ 35 w 304"/>
                  <a:gd name="T1" fmla="*/ 165 h 178"/>
                  <a:gd name="T2" fmla="*/ 0 w 304"/>
                  <a:gd name="T3" fmla="*/ 178 h 178"/>
                  <a:gd name="T4" fmla="*/ 9 w 304"/>
                  <a:gd name="T5" fmla="*/ 175 h 178"/>
                  <a:gd name="T6" fmla="*/ 34 w 304"/>
                  <a:gd name="T7" fmla="*/ 165 h 178"/>
                  <a:gd name="T8" fmla="*/ 35 w 304"/>
                  <a:gd name="T9" fmla="*/ 165 h 178"/>
                  <a:gd name="T10" fmla="*/ 214 w 304"/>
                  <a:gd name="T11" fmla="*/ 39 h 178"/>
                  <a:gd name="T12" fmla="*/ 212 w 304"/>
                  <a:gd name="T13" fmla="*/ 39 h 178"/>
                  <a:gd name="T14" fmla="*/ 150 w 304"/>
                  <a:gd name="T15" fmla="*/ 70 h 178"/>
                  <a:gd name="T16" fmla="*/ 204 w 304"/>
                  <a:gd name="T17" fmla="*/ 49 h 178"/>
                  <a:gd name="T18" fmla="*/ 213 w 304"/>
                  <a:gd name="T19" fmla="*/ 40 h 178"/>
                  <a:gd name="T20" fmla="*/ 214 w 304"/>
                  <a:gd name="T21" fmla="*/ 39 h 178"/>
                  <a:gd name="T22" fmla="*/ 304 w 304"/>
                  <a:gd name="T23" fmla="*/ 0 h 178"/>
                  <a:gd name="T24" fmla="*/ 278 w 304"/>
                  <a:gd name="T25" fmla="*/ 10 h 178"/>
                  <a:gd name="T26" fmla="*/ 292 w 304"/>
                  <a:gd name="T27" fmla="*/ 7 h 178"/>
                  <a:gd name="T28" fmla="*/ 304 w 304"/>
                  <a:gd name="T29" fmla="*/ 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4" h="178">
                    <a:moveTo>
                      <a:pt x="35" y="165"/>
                    </a:moveTo>
                    <a:cubicBezTo>
                      <a:pt x="20" y="168"/>
                      <a:pt x="9" y="173"/>
                      <a:pt x="0" y="178"/>
                    </a:cubicBezTo>
                    <a:cubicBezTo>
                      <a:pt x="3" y="177"/>
                      <a:pt x="6" y="176"/>
                      <a:pt x="9" y="175"/>
                    </a:cubicBezTo>
                    <a:cubicBezTo>
                      <a:pt x="18" y="172"/>
                      <a:pt x="26" y="169"/>
                      <a:pt x="34" y="165"/>
                    </a:cubicBezTo>
                    <a:cubicBezTo>
                      <a:pt x="34" y="165"/>
                      <a:pt x="35" y="165"/>
                      <a:pt x="35" y="165"/>
                    </a:cubicBezTo>
                    <a:moveTo>
                      <a:pt x="214" y="39"/>
                    </a:moveTo>
                    <a:cubicBezTo>
                      <a:pt x="213" y="39"/>
                      <a:pt x="212" y="39"/>
                      <a:pt x="212" y="39"/>
                    </a:cubicBezTo>
                    <a:cubicBezTo>
                      <a:pt x="192" y="50"/>
                      <a:pt x="170" y="60"/>
                      <a:pt x="150" y="70"/>
                    </a:cubicBezTo>
                    <a:cubicBezTo>
                      <a:pt x="171" y="61"/>
                      <a:pt x="187" y="55"/>
                      <a:pt x="204" y="49"/>
                    </a:cubicBezTo>
                    <a:cubicBezTo>
                      <a:pt x="204" y="44"/>
                      <a:pt x="209" y="43"/>
                      <a:pt x="213" y="40"/>
                    </a:cubicBezTo>
                    <a:cubicBezTo>
                      <a:pt x="213" y="39"/>
                      <a:pt x="213" y="39"/>
                      <a:pt x="214" y="39"/>
                    </a:cubicBezTo>
                    <a:moveTo>
                      <a:pt x="304" y="0"/>
                    </a:moveTo>
                    <a:cubicBezTo>
                      <a:pt x="295" y="3"/>
                      <a:pt x="286" y="6"/>
                      <a:pt x="278" y="10"/>
                    </a:cubicBezTo>
                    <a:cubicBezTo>
                      <a:pt x="283" y="9"/>
                      <a:pt x="288" y="8"/>
                      <a:pt x="292" y="7"/>
                    </a:cubicBezTo>
                    <a:cubicBezTo>
                      <a:pt x="297" y="4"/>
                      <a:pt x="301" y="2"/>
                      <a:pt x="3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59" name="Freeform 122"/>
              <p:cNvSpPr>
                <a:spLocks noEditPoints="1"/>
              </p:cNvSpPr>
              <p:nvPr/>
            </p:nvSpPr>
            <p:spPr bwMode="auto">
              <a:xfrm>
                <a:off x="1543" y="1008"/>
                <a:ext cx="477" cy="182"/>
              </a:xfrm>
              <a:custGeom>
                <a:avLst/>
                <a:gdLst>
                  <a:gd name="T0" fmla="*/ 113 w 301"/>
                  <a:gd name="T1" fmla="*/ 70 h 115"/>
                  <a:gd name="T2" fmla="*/ 86 w 301"/>
                  <a:gd name="T3" fmla="*/ 80 h 115"/>
                  <a:gd name="T4" fmla="*/ 92 w 301"/>
                  <a:gd name="T5" fmla="*/ 74 h 115"/>
                  <a:gd name="T6" fmla="*/ 85 w 301"/>
                  <a:gd name="T7" fmla="*/ 77 h 115"/>
                  <a:gd name="T8" fmla="*/ 87 w 301"/>
                  <a:gd name="T9" fmla="*/ 77 h 115"/>
                  <a:gd name="T10" fmla="*/ 83 w 301"/>
                  <a:gd name="T11" fmla="*/ 78 h 115"/>
                  <a:gd name="T12" fmla="*/ 0 w 301"/>
                  <a:gd name="T13" fmla="*/ 115 h 115"/>
                  <a:gd name="T14" fmla="*/ 5 w 301"/>
                  <a:gd name="T15" fmla="*/ 114 h 115"/>
                  <a:gd name="T16" fmla="*/ 82 w 301"/>
                  <a:gd name="T17" fmla="*/ 83 h 115"/>
                  <a:gd name="T18" fmla="*/ 101 w 301"/>
                  <a:gd name="T19" fmla="*/ 76 h 115"/>
                  <a:gd name="T20" fmla="*/ 113 w 301"/>
                  <a:gd name="T21" fmla="*/ 70 h 115"/>
                  <a:gd name="T22" fmla="*/ 301 w 301"/>
                  <a:gd name="T23" fmla="*/ 0 h 115"/>
                  <a:gd name="T24" fmla="*/ 276 w 301"/>
                  <a:gd name="T25" fmla="*/ 10 h 115"/>
                  <a:gd name="T26" fmla="*/ 267 w 301"/>
                  <a:gd name="T27" fmla="*/ 13 h 115"/>
                  <a:gd name="T28" fmla="*/ 254 w 301"/>
                  <a:gd name="T29" fmla="*/ 22 h 115"/>
                  <a:gd name="T30" fmla="*/ 285 w 301"/>
                  <a:gd name="T31" fmla="*/ 10 h 115"/>
                  <a:gd name="T32" fmla="*/ 286 w 301"/>
                  <a:gd name="T33" fmla="*/ 9 h 115"/>
                  <a:gd name="T34" fmla="*/ 279 w 301"/>
                  <a:gd name="T35" fmla="*/ 12 h 115"/>
                  <a:gd name="T36" fmla="*/ 301 w 301"/>
                  <a:gd name="T37" fmla="*/ 0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1" h="115">
                    <a:moveTo>
                      <a:pt x="113" y="70"/>
                    </a:moveTo>
                    <a:cubicBezTo>
                      <a:pt x="104" y="73"/>
                      <a:pt x="95" y="77"/>
                      <a:pt x="86" y="80"/>
                    </a:cubicBezTo>
                    <a:cubicBezTo>
                      <a:pt x="87" y="78"/>
                      <a:pt x="90" y="76"/>
                      <a:pt x="92" y="74"/>
                    </a:cubicBezTo>
                    <a:cubicBezTo>
                      <a:pt x="90" y="75"/>
                      <a:pt x="87" y="76"/>
                      <a:pt x="85" y="77"/>
                    </a:cubicBezTo>
                    <a:cubicBezTo>
                      <a:pt x="86" y="77"/>
                      <a:pt x="86" y="77"/>
                      <a:pt x="87" y="77"/>
                    </a:cubicBezTo>
                    <a:cubicBezTo>
                      <a:pt x="86" y="77"/>
                      <a:pt x="84" y="77"/>
                      <a:pt x="83" y="78"/>
                    </a:cubicBezTo>
                    <a:cubicBezTo>
                      <a:pt x="56" y="90"/>
                      <a:pt x="28" y="102"/>
                      <a:pt x="0" y="115"/>
                    </a:cubicBezTo>
                    <a:cubicBezTo>
                      <a:pt x="2" y="114"/>
                      <a:pt x="4" y="114"/>
                      <a:pt x="5" y="114"/>
                    </a:cubicBezTo>
                    <a:cubicBezTo>
                      <a:pt x="32" y="105"/>
                      <a:pt x="57" y="95"/>
                      <a:pt x="82" y="83"/>
                    </a:cubicBezTo>
                    <a:cubicBezTo>
                      <a:pt x="87" y="80"/>
                      <a:pt x="94" y="78"/>
                      <a:pt x="101" y="76"/>
                    </a:cubicBezTo>
                    <a:cubicBezTo>
                      <a:pt x="105" y="74"/>
                      <a:pt x="109" y="72"/>
                      <a:pt x="113" y="70"/>
                    </a:cubicBezTo>
                    <a:moveTo>
                      <a:pt x="301" y="0"/>
                    </a:moveTo>
                    <a:cubicBezTo>
                      <a:pt x="293" y="4"/>
                      <a:pt x="285" y="7"/>
                      <a:pt x="276" y="10"/>
                    </a:cubicBezTo>
                    <a:cubicBezTo>
                      <a:pt x="273" y="11"/>
                      <a:pt x="270" y="12"/>
                      <a:pt x="267" y="13"/>
                    </a:cubicBezTo>
                    <a:cubicBezTo>
                      <a:pt x="262" y="16"/>
                      <a:pt x="258" y="19"/>
                      <a:pt x="254" y="22"/>
                    </a:cubicBezTo>
                    <a:cubicBezTo>
                      <a:pt x="265" y="18"/>
                      <a:pt x="275" y="14"/>
                      <a:pt x="285" y="10"/>
                    </a:cubicBezTo>
                    <a:cubicBezTo>
                      <a:pt x="286" y="9"/>
                      <a:pt x="286" y="9"/>
                      <a:pt x="286" y="9"/>
                    </a:cubicBezTo>
                    <a:cubicBezTo>
                      <a:pt x="283" y="10"/>
                      <a:pt x="280" y="11"/>
                      <a:pt x="279" y="12"/>
                    </a:cubicBezTo>
                    <a:cubicBezTo>
                      <a:pt x="286" y="8"/>
                      <a:pt x="294" y="4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0" name="Freeform 123"/>
              <p:cNvSpPr>
                <a:spLocks noEditPoints="1"/>
              </p:cNvSpPr>
              <p:nvPr/>
            </p:nvSpPr>
            <p:spPr bwMode="auto">
              <a:xfrm>
                <a:off x="1945" y="799"/>
                <a:ext cx="422" cy="193"/>
              </a:xfrm>
              <a:custGeom>
                <a:avLst/>
                <a:gdLst>
                  <a:gd name="T0" fmla="*/ 37 w 266"/>
                  <a:gd name="T1" fmla="*/ 109 h 122"/>
                  <a:gd name="T2" fmla="*/ 17 w 266"/>
                  <a:gd name="T3" fmla="*/ 112 h 122"/>
                  <a:gd name="T4" fmla="*/ 13 w 266"/>
                  <a:gd name="T5" fmla="*/ 112 h 122"/>
                  <a:gd name="T6" fmla="*/ 0 w 266"/>
                  <a:gd name="T7" fmla="*/ 122 h 122"/>
                  <a:gd name="T8" fmla="*/ 20 w 266"/>
                  <a:gd name="T9" fmla="*/ 118 h 122"/>
                  <a:gd name="T10" fmla="*/ 37 w 266"/>
                  <a:gd name="T11" fmla="*/ 109 h 122"/>
                  <a:gd name="T12" fmla="*/ 266 w 266"/>
                  <a:gd name="T13" fmla="*/ 0 h 122"/>
                  <a:gd name="T14" fmla="*/ 227 w 266"/>
                  <a:gd name="T15" fmla="*/ 6 h 122"/>
                  <a:gd name="T16" fmla="*/ 226 w 266"/>
                  <a:gd name="T17" fmla="*/ 7 h 122"/>
                  <a:gd name="T18" fmla="*/ 217 w 266"/>
                  <a:gd name="T19" fmla="*/ 16 h 122"/>
                  <a:gd name="T20" fmla="*/ 163 w 266"/>
                  <a:gd name="T21" fmla="*/ 37 h 122"/>
                  <a:gd name="T22" fmla="*/ 115 w 266"/>
                  <a:gd name="T23" fmla="*/ 59 h 122"/>
                  <a:gd name="T24" fmla="*/ 51 w 266"/>
                  <a:gd name="T25" fmla="*/ 87 h 122"/>
                  <a:gd name="T26" fmla="*/ 32 w 266"/>
                  <a:gd name="T27" fmla="*/ 99 h 122"/>
                  <a:gd name="T28" fmla="*/ 65 w 266"/>
                  <a:gd name="T29" fmla="*/ 95 h 122"/>
                  <a:gd name="T30" fmla="*/ 104 w 266"/>
                  <a:gd name="T31" fmla="*/ 78 h 122"/>
                  <a:gd name="T32" fmla="*/ 171 w 266"/>
                  <a:gd name="T33" fmla="*/ 47 h 122"/>
                  <a:gd name="T34" fmla="*/ 205 w 266"/>
                  <a:gd name="T35" fmla="*/ 36 h 122"/>
                  <a:gd name="T36" fmla="*/ 243 w 266"/>
                  <a:gd name="T37" fmla="*/ 14 h 122"/>
                  <a:gd name="T38" fmla="*/ 266 w 266"/>
                  <a:gd name="T39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66" h="122">
                    <a:moveTo>
                      <a:pt x="37" y="109"/>
                    </a:moveTo>
                    <a:cubicBezTo>
                      <a:pt x="30" y="110"/>
                      <a:pt x="24" y="111"/>
                      <a:pt x="17" y="112"/>
                    </a:cubicBezTo>
                    <a:cubicBezTo>
                      <a:pt x="16" y="112"/>
                      <a:pt x="14" y="112"/>
                      <a:pt x="13" y="112"/>
                    </a:cubicBezTo>
                    <a:cubicBezTo>
                      <a:pt x="8" y="116"/>
                      <a:pt x="4" y="119"/>
                      <a:pt x="0" y="122"/>
                    </a:cubicBezTo>
                    <a:cubicBezTo>
                      <a:pt x="7" y="120"/>
                      <a:pt x="13" y="119"/>
                      <a:pt x="20" y="118"/>
                    </a:cubicBezTo>
                    <a:cubicBezTo>
                      <a:pt x="25" y="115"/>
                      <a:pt x="31" y="112"/>
                      <a:pt x="37" y="109"/>
                    </a:cubicBezTo>
                    <a:moveTo>
                      <a:pt x="266" y="0"/>
                    </a:moveTo>
                    <a:cubicBezTo>
                      <a:pt x="252" y="4"/>
                      <a:pt x="238" y="6"/>
                      <a:pt x="227" y="6"/>
                    </a:cubicBezTo>
                    <a:cubicBezTo>
                      <a:pt x="226" y="6"/>
                      <a:pt x="226" y="6"/>
                      <a:pt x="226" y="7"/>
                    </a:cubicBezTo>
                    <a:cubicBezTo>
                      <a:pt x="222" y="10"/>
                      <a:pt x="217" y="11"/>
                      <a:pt x="217" y="16"/>
                    </a:cubicBezTo>
                    <a:cubicBezTo>
                      <a:pt x="200" y="22"/>
                      <a:pt x="184" y="28"/>
                      <a:pt x="163" y="37"/>
                    </a:cubicBezTo>
                    <a:cubicBezTo>
                      <a:pt x="145" y="45"/>
                      <a:pt x="129" y="52"/>
                      <a:pt x="115" y="59"/>
                    </a:cubicBezTo>
                    <a:cubicBezTo>
                      <a:pt x="94" y="69"/>
                      <a:pt x="73" y="79"/>
                      <a:pt x="51" y="87"/>
                    </a:cubicBezTo>
                    <a:cubicBezTo>
                      <a:pt x="44" y="92"/>
                      <a:pt x="38" y="95"/>
                      <a:pt x="32" y="99"/>
                    </a:cubicBezTo>
                    <a:cubicBezTo>
                      <a:pt x="43" y="97"/>
                      <a:pt x="54" y="96"/>
                      <a:pt x="65" y="95"/>
                    </a:cubicBezTo>
                    <a:cubicBezTo>
                      <a:pt x="78" y="89"/>
                      <a:pt x="91" y="83"/>
                      <a:pt x="104" y="78"/>
                    </a:cubicBezTo>
                    <a:cubicBezTo>
                      <a:pt x="127" y="64"/>
                      <a:pt x="128" y="59"/>
                      <a:pt x="171" y="47"/>
                    </a:cubicBezTo>
                    <a:cubicBezTo>
                      <a:pt x="181" y="44"/>
                      <a:pt x="192" y="40"/>
                      <a:pt x="205" y="36"/>
                    </a:cubicBezTo>
                    <a:cubicBezTo>
                      <a:pt x="214" y="30"/>
                      <a:pt x="223" y="24"/>
                      <a:pt x="243" y="14"/>
                    </a:cubicBezTo>
                    <a:cubicBezTo>
                      <a:pt x="247" y="12"/>
                      <a:pt x="256" y="7"/>
                      <a:pt x="2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1" name="Freeform 124"/>
              <p:cNvSpPr>
                <a:spLocks/>
              </p:cNvSpPr>
              <p:nvPr/>
            </p:nvSpPr>
            <p:spPr bwMode="auto">
              <a:xfrm>
                <a:off x="1921" y="986"/>
                <a:ext cx="56" cy="25"/>
              </a:xfrm>
              <a:custGeom>
                <a:avLst/>
                <a:gdLst>
                  <a:gd name="T0" fmla="*/ 35 w 35"/>
                  <a:gd name="T1" fmla="*/ 0 h 16"/>
                  <a:gd name="T2" fmla="*/ 15 w 35"/>
                  <a:gd name="T3" fmla="*/ 4 h 16"/>
                  <a:gd name="T4" fmla="*/ 0 w 35"/>
                  <a:gd name="T5" fmla="*/ 16 h 16"/>
                  <a:gd name="T6" fmla="*/ 35 w 35"/>
                  <a:gd name="T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" h="16">
                    <a:moveTo>
                      <a:pt x="35" y="0"/>
                    </a:moveTo>
                    <a:cubicBezTo>
                      <a:pt x="28" y="1"/>
                      <a:pt x="22" y="2"/>
                      <a:pt x="15" y="4"/>
                    </a:cubicBezTo>
                    <a:cubicBezTo>
                      <a:pt x="9" y="9"/>
                      <a:pt x="4" y="13"/>
                      <a:pt x="0" y="16"/>
                    </a:cubicBezTo>
                    <a:cubicBezTo>
                      <a:pt x="10" y="12"/>
                      <a:pt x="22" y="6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2" name="Freeform 125"/>
              <p:cNvSpPr>
                <a:spLocks/>
              </p:cNvSpPr>
              <p:nvPr/>
            </p:nvSpPr>
            <p:spPr bwMode="auto">
              <a:xfrm>
                <a:off x="1966" y="949"/>
                <a:ext cx="82" cy="27"/>
              </a:xfrm>
              <a:custGeom>
                <a:avLst/>
                <a:gdLst>
                  <a:gd name="T0" fmla="*/ 52 w 52"/>
                  <a:gd name="T1" fmla="*/ 0 h 17"/>
                  <a:gd name="T2" fmla="*/ 19 w 52"/>
                  <a:gd name="T3" fmla="*/ 4 h 17"/>
                  <a:gd name="T4" fmla="*/ 17 w 52"/>
                  <a:gd name="T5" fmla="*/ 5 h 17"/>
                  <a:gd name="T6" fmla="*/ 0 w 52"/>
                  <a:gd name="T7" fmla="*/ 17 h 17"/>
                  <a:gd name="T8" fmla="*/ 4 w 52"/>
                  <a:gd name="T9" fmla="*/ 17 h 17"/>
                  <a:gd name="T10" fmla="*/ 24 w 52"/>
                  <a:gd name="T11" fmla="*/ 14 h 17"/>
                  <a:gd name="T12" fmla="*/ 52 w 52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17">
                    <a:moveTo>
                      <a:pt x="52" y="0"/>
                    </a:moveTo>
                    <a:cubicBezTo>
                      <a:pt x="41" y="1"/>
                      <a:pt x="30" y="2"/>
                      <a:pt x="19" y="4"/>
                    </a:cubicBezTo>
                    <a:cubicBezTo>
                      <a:pt x="18" y="4"/>
                      <a:pt x="18" y="5"/>
                      <a:pt x="17" y="5"/>
                    </a:cubicBezTo>
                    <a:cubicBezTo>
                      <a:pt x="11" y="9"/>
                      <a:pt x="5" y="13"/>
                      <a:pt x="0" y="17"/>
                    </a:cubicBezTo>
                    <a:cubicBezTo>
                      <a:pt x="1" y="17"/>
                      <a:pt x="3" y="17"/>
                      <a:pt x="4" y="17"/>
                    </a:cubicBezTo>
                    <a:cubicBezTo>
                      <a:pt x="11" y="16"/>
                      <a:pt x="17" y="15"/>
                      <a:pt x="24" y="14"/>
                    </a:cubicBezTo>
                    <a:cubicBezTo>
                      <a:pt x="33" y="10"/>
                      <a:pt x="43" y="5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3" name="Freeform 126"/>
              <p:cNvSpPr>
                <a:spLocks noEditPoints="1"/>
              </p:cNvSpPr>
              <p:nvPr/>
            </p:nvSpPr>
            <p:spPr bwMode="auto">
              <a:xfrm>
                <a:off x="1348" y="987"/>
                <a:ext cx="586" cy="191"/>
              </a:xfrm>
              <a:custGeom>
                <a:avLst/>
                <a:gdLst>
                  <a:gd name="T0" fmla="*/ 110 w 370"/>
                  <a:gd name="T1" fmla="*/ 87 h 120"/>
                  <a:gd name="T2" fmla="*/ 0 w 370"/>
                  <a:gd name="T3" fmla="*/ 120 h 120"/>
                  <a:gd name="T4" fmla="*/ 48 w 370"/>
                  <a:gd name="T5" fmla="*/ 109 h 120"/>
                  <a:gd name="T6" fmla="*/ 110 w 370"/>
                  <a:gd name="T7" fmla="*/ 87 h 120"/>
                  <a:gd name="T8" fmla="*/ 205 w 370"/>
                  <a:gd name="T9" fmla="*/ 79 h 120"/>
                  <a:gd name="T10" fmla="*/ 202 w 370"/>
                  <a:gd name="T11" fmla="*/ 80 h 120"/>
                  <a:gd name="T12" fmla="*/ 198 w 370"/>
                  <a:gd name="T13" fmla="*/ 81 h 120"/>
                  <a:gd name="T14" fmla="*/ 205 w 370"/>
                  <a:gd name="T15" fmla="*/ 79 h 120"/>
                  <a:gd name="T16" fmla="*/ 225 w 370"/>
                  <a:gd name="T17" fmla="*/ 57 h 120"/>
                  <a:gd name="T18" fmla="*/ 119 w 370"/>
                  <a:gd name="T19" fmla="*/ 85 h 120"/>
                  <a:gd name="T20" fmla="*/ 100 w 370"/>
                  <a:gd name="T21" fmla="*/ 91 h 120"/>
                  <a:gd name="T22" fmla="*/ 100 w 370"/>
                  <a:gd name="T23" fmla="*/ 91 h 120"/>
                  <a:gd name="T24" fmla="*/ 60 w 370"/>
                  <a:gd name="T25" fmla="*/ 106 h 120"/>
                  <a:gd name="T26" fmla="*/ 225 w 370"/>
                  <a:gd name="T27" fmla="*/ 57 h 120"/>
                  <a:gd name="T28" fmla="*/ 242 w 370"/>
                  <a:gd name="T29" fmla="*/ 53 h 120"/>
                  <a:gd name="T30" fmla="*/ 234 w 370"/>
                  <a:gd name="T31" fmla="*/ 55 h 120"/>
                  <a:gd name="T32" fmla="*/ 233 w 370"/>
                  <a:gd name="T33" fmla="*/ 56 h 120"/>
                  <a:gd name="T34" fmla="*/ 242 w 370"/>
                  <a:gd name="T35" fmla="*/ 53 h 120"/>
                  <a:gd name="T36" fmla="*/ 238 w 370"/>
                  <a:gd name="T37" fmla="*/ 29 h 120"/>
                  <a:gd name="T38" fmla="*/ 215 w 370"/>
                  <a:gd name="T39" fmla="*/ 38 h 120"/>
                  <a:gd name="T40" fmla="*/ 167 w 370"/>
                  <a:gd name="T41" fmla="*/ 51 h 120"/>
                  <a:gd name="T42" fmla="*/ 141 w 370"/>
                  <a:gd name="T43" fmla="*/ 62 h 120"/>
                  <a:gd name="T44" fmla="*/ 142 w 370"/>
                  <a:gd name="T45" fmla="*/ 62 h 120"/>
                  <a:gd name="T46" fmla="*/ 147 w 370"/>
                  <a:gd name="T47" fmla="*/ 63 h 120"/>
                  <a:gd name="T48" fmla="*/ 210 w 370"/>
                  <a:gd name="T49" fmla="*/ 45 h 120"/>
                  <a:gd name="T50" fmla="*/ 238 w 370"/>
                  <a:gd name="T51" fmla="*/ 29 h 120"/>
                  <a:gd name="T52" fmla="*/ 351 w 370"/>
                  <a:gd name="T53" fmla="*/ 26 h 120"/>
                  <a:gd name="T54" fmla="*/ 287 w 370"/>
                  <a:gd name="T55" fmla="*/ 42 h 120"/>
                  <a:gd name="T56" fmla="*/ 282 w 370"/>
                  <a:gd name="T57" fmla="*/ 44 h 120"/>
                  <a:gd name="T58" fmla="*/ 280 w 370"/>
                  <a:gd name="T59" fmla="*/ 46 h 120"/>
                  <a:gd name="T60" fmla="*/ 263 w 370"/>
                  <a:gd name="T61" fmla="*/ 55 h 120"/>
                  <a:gd name="T62" fmla="*/ 257 w 370"/>
                  <a:gd name="T63" fmla="*/ 57 h 120"/>
                  <a:gd name="T64" fmla="*/ 271 w 370"/>
                  <a:gd name="T65" fmla="*/ 55 h 120"/>
                  <a:gd name="T66" fmla="*/ 272 w 370"/>
                  <a:gd name="T67" fmla="*/ 54 h 120"/>
                  <a:gd name="T68" fmla="*/ 321 w 370"/>
                  <a:gd name="T69" fmla="*/ 40 h 120"/>
                  <a:gd name="T70" fmla="*/ 351 w 370"/>
                  <a:gd name="T71" fmla="*/ 26 h 120"/>
                  <a:gd name="T72" fmla="*/ 332 w 370"/>
                  <a:gd name="T73" fmla="*/ 4 h 120"/>
                  <a:gd name="T74" fmla="*/ 323 w 370"/>
                  <a:gd name="T75" fmla="*/ 6 h 120"/>
                  <a:gd name="T76" fmla="*/ 296 w 370"/>
                  <a:gd name="T77" fmla="*/ 13 h 120"/>
                  <a:gd name="T78" fmla="*/ 253 w 370"/>
                  <a:gd name="T79" fmla="*/ 34 h 120"/>
                  <a:gd name="T80" fmla="*/ 312 w 370"/>
                  <a:gd name="T81" fmla="*/ 18 h 120"/>
                  <a:gd name="T82" fmla="*/ 332 w 370"/>
                  <a:gd name="T83" fmla="*/ 4 h 120"/>
                  <a:gd name="T84" fmla="*/ 370 w 370"/>
                  <a:gd name="T85" fmla="*/ 0 h 120"/>
                  <a:gd name="T86" fmla="*/ 351 w 370"/>
                  <a:gd name="T87" fmla="*/ 9 h 120"/>
                  <a:gd name="T88" fmla="*/ 359 w 370"/>
                  <a:gd name="T89" fmla="*/ 7 h 120"/>
                  <a:gd name="T90" fmla="*/ 370 w 370"/>
                  <a:gd name="T91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70" h="120">
                    <a:moveTo>
                      <a:pt x="110" y="87"/>
                    </a:moveTo>
                    <a:cubicBezTo>
                      <a:pt x="73" y="97"/>
                      <a:pt x="37" y="108"/>
                      <a:pt x="0" y="120"/>
                    </a:cubicBezTo>
                    <a:cubicBezTo>
                      <a:pt x="16" y="116"/>
                      <a:pt x="32" y="113"/>
                      <a:pt x="48" y="109"/>
                    </a:cubicBezTo>
                    <a:cubicBezTo>
                      <a:pt x="74" y="99"/>
                      <a:pt x="96" y="92"/>
                      <a:pt x="110" y="87"/>
                    </a:cubicBezTo>
                    <a:moveTo>
                      <a:pt x="205" y="79"/>
                    </a:moveTo>
                    <a:cubicBezTo>
                      <a:pt x="204" y="79"/>
                      <a:pt x="203" y="79"/>
                      <a:pt x="202" y="80"/>
                    </a:cubicBezTo>
                    <a:cubicBezTo>
                      <a:pt x="201" y="80"/>
                      <a:pt x="199" y="81"/>
                      <a:pt x="198" y="81"/>
                    </a:cubicBezTo>
                    <a:cubicBezTo>
                      <a:pt x="205" y="79"/>
                      <a:pt x="205" y="79"/>
                      <a:pt x="205" y="79"/>
                    </a:cubicBezTo>
                    <a:moveTo>
                      <a:pt x="225" y="57"/>
                    </a:moveTo>
                    <a:cubicBezTo>
                      <a:pt x="190" y="66"/>
                      <a:pt x="154" y="75"/>
                      <a:pt x="119" y="85"/>
                    </a:cubicBezTo>
                    <a:cubicBezTo>
                      <a:pt x="114" y="86"/>
                      <a:pt x="108" y="88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87" y="96"/>
                      <a:pt x="74" y="101"/>
                      <a:pt x="60" y="106"/>
                    </a:cubicBezTo>
                    <a:cubicBezTo>
                      <a:pt x="116" y="92"/>
                      <a:pt x="171" y="77"/>
                      <a:pt x="225" y="57"/>
                    </a:cubicBezTo>
                    <a:moveTo>
                      <a:pt x="242" y="53"/>
                    </a:moveTo>
                    <a:cubicBezTo>
                      <a:pt x="239" y="53"/>
                      <a:pt x="236" y="54"/>
                      <a:pt x="234" y="55"/>
                    </a:cubicBezTo>
                    <a:cubicBezTo>
                      <a:pt x="233" y="55"/>
                      <a:pt x="233" y="56"/>
                      <a:pt x="233" y="56"/>
                    </a:cubicBezTo>
                    <a:cubicBezTo>
                      <a:pt x="236" y="55"/>
                      <a:pt x="239" y="54"/>
                      <a:pt x="242" y="53"/>
                    </a:cubicBezTo>
                    <a:moveTo>
                      <a:pt x="238" y="29"/>
                    </a:moveTo>
                    <a:cubicBezTo>
                      <a:pt x="230" y="31"/>
                      <a:pt x="223" y="35"/>
                      <a:pt x="215" y="38"/>
                    </a:cubicBezTo>
                    <a:cubicBezTo>
                      <a:pt x="200" y="44"/>
                      <a:pt x="183" y="48"/>
                      <a:pt x="167" y="51"/>
                    </a:cubicBezTo>
                    <a:cubicBezTo>
                      <a:pt x="159" y="55"/>
                      <a:pt x="150" y="59"/>
                      <a:pt x="141" y="62"/>
                    </a:cubicBezTo>
                    <a:cubicBezTo>
                      <a:pt x="142" y="62"/>
                      <a:pt x="142" y="62"/>
                      <a:pt x="142" y="62"/>
                    </a:cubicBezTo>
                    <a:cubicBezTo>
                      <a:pt x="144" y="62"/>
                      <a:pt x="145" y="63"/>
                      <a:pt x="147" y="63"/>
                    </a:cubicBezTo>
                    <a:cubicBezTo>
                      <a:pt x="168" y="57"/>
                      <a:pt x="189" y="51"/>
                      <a:pt x="210" y="45"/>
                    </a:cubicBezTo>
                    <a:cubicBezTo>
                      <a:pt x="219" y="40"/>
                      <a:pt x="229" y="34"/>
                      <a:pt x="238" y="29"/>
                    </a:cubicBezTo>
                    <a:moveTo>
                      <a:pt x="351" y="26"/>
                    </a:moveTo>
                    <a:cubicBezTo>
                      <a:pt x="329" y="31"/>
                      <a:pt x="308" y="36"/>
                      <a:pt x="287" y="42"/>
                    </a:cubicBezTo>
                    <a:cubicBezTo>
                      <a:pt x="285" y="42"/>
                      <a:pt x="284" y="43"/>
                      <a:pt x="282" y="44"/>
                    </a:cubicBezTo>
                    <a:cubicBezTo>
                      <a:pt x="282" y="45"/>
                      <a:pt x="281" y="45"/>
                      <a:pt x="280" y="46"/>
                    </a:cubicBezTo>
                    <a:cubicBezTo>
                      <a:pt x="275" y="50"/>
                      <a:pt x="269" y="54"/>
                      <a:pt x="263" y="55"/>
                    </a:cubicBezTo>
                    <a:cubicBezTo>
                      <a:pt x="261" y="56"/>
                      <a:pt x="259" y="57"/>
                      <a:pt x="257" y="57"/>
                    </a:cubicBezTo>
                    <a:cubicBezTo>
                      <a:pt x="261" y="56"/>
                      <a:pt x="266" y="56"/>
                      <a:pt x="271" y="55"/>
                    </a:cubicBezTo>
                    <a:cubicBezTo>
                      <a:pt x="271" y="55"/>
                      <a:pt x="271" y="55"/>
                      <a:pt x="272" y="54"/>
                    </a:cubicBezTo>
                    <a:cubicBezTo>
                      <a:pt x="287" y="48"/>
                      <a:pt x="304" y="42"/>
                      <a:pt x="321" y="40"/>
                    </a:cubicBezTo>
                    <a:cubicBezTo>
                      <a:pt x="331" y="36"/>
                      <a:pt x="341" y="31"/>
                      <a:pt x="351" y="26"/>
                    </a:cubicBezTo>
                    <a:moveTo>
                      <a:pt x="332" y="4"/>
                    </a:moveTo>
                    <a:cubicBezTo>
                      <a:pt x="329" y="5"/>
                      <a:pt x="326" y="5"/>
                      <a:pt x="323" y="6"/>
                    </a:cubicBezTo>
                    <a:cubicBezTo>
                      <a:pt x="314" y="8"/>
                      <a:pt x="305" y="11"/>
                      <a:pt x="296" y="13"/>
                    </a:cubicBezTo>
                    <a:cubicBezTo>
                      <a:pt x="281" y="20"/>
                      <a:pt x="267" y="27"/>
                      <a:pt x="253" y="34"/>
                    </a:cubicBezTo>
                    <a:cubicBezTo>
                      <a:pt x="272" y="28"/>
                      <a:pt x="292" y="23"/>
                      <a:pt x="312" y="18"/>
                    </a:cubicBezTo>
                    <a:cubicBezTo>
                      <a:pt x="318" y="14"/>
                      <a:pt x="325" y="9"/>
                      <a:pt x="332" y="4"/>
                    </a:cubicBezTo>
                    <a:moveTo>
                      <a:pt x="370" y="0"/>
                    </a:moveTo>
                    <a:cubicBezTo>
                      <a:pt x="363" y="3"/>
                      <a:pt x="357" y="6"/>
                      <a:pt x="351" y="9"/>
                    </a:cubicBezTo>
                    <a:cubicBezTo>
                      <a:pt x="354" y="8"/>
                      <a:pt x="356" y="8"/>
                      <a:pt x="359" y="7"/>
                    </a:cubicBezTo>
                    <a:cubicBezTo>
                      <a:pt x="363" y="5"/>
                      <a:pt x="367" y="2"/>
                      <a:pt x="3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4" name="Freeform 127"/>
              <p:cNvSpPr>
                <a:spLocks noEditPoints="1"/>
              </p:cNvSpPr>
              <p:nvPr/>
            </p:nvSpPr>
            <p:spPr bwMode="auto">
              <a:xfrm>
                <a:off x="1257" y="999"/>
                <a:ext cx="660" cy="198"/>
              </a:xfrm>
              <a:custGeom>
                <a:avLst/>
                <a:gdLst>
                  <a:gd name="T0" fmla="*/ 216 w 416"/>
                  <a:gd name="T1" fmla="*/ 60 h 125"/>
                  <a:gd name="T2" fmla="*/ 147 w 416"/>
                  <a:gd name="T3" fmla="*/ 74 h 125"/>
                  <a:gd name="T4" fmla="*/ 0 w 416"/>
                  <a:gd name="T5" fmla="*/ 125 h 125"/>
                  <a:gd name="T6" fmla="*/ 57 w 416"/>
                  <a:gd name="T7" fmla="*/ 113 h 125"/>
                  <a:gd name="T8" fmla="*/ 167 w 416"/>
                  <a:gd name="T9" fmla="*/ 80 h 125"/>
                  <a:gd name="T10" fmla="*/ 168 w 416"/>
                  <a:gd name="T11" fmla="*/ 80 h 125"/>
                  <a:gd name="T12" fmla="*/ 216 w 416"/>
                  <a:gd name="T13" fmla="*/ 60 h 125"/>
                  <a:gd name="T14" fmla="*/ 328 w 416"/>
                  <a:gd name="T15" fmla="*/ 48 h 125"/>
                  <a:gd name="T16" fmla="*/ 314 w 416"/>
                  <a:gd name="T17" fmla="*/ 50 h 125"/>
                  <a:gd name="T18" fmla="*/ 259 w 416"/>
                  <a:gd name="T19" fmla="*/ 73 h 125"/>
                  <a:gd name="T20" fmla="*/ 262 w 416"/>
                  <a:gd name="T21" fmla="*/ 72 h 125"/>
                  <a:gd name="T22" fmla="*/ 255 w 416"/>
                  <a:gd name="T23" fmla="*/ 74 h 125"/>
                  <a:gd name="T24" fmla="*/ 242 w 416"/>
                  <a:gd name="T25" fmla="*/ 80 h 125"/>
                  <a:gd name="T26" fmla="*/ 223 w 416"/>
                  <a:gd name="T27" fmla="*/ 88 h 125"/>
                  <a:gd name="T28" fmla="*/ 258 w 416"/>
                  <a:gd name="T29" fmla="*/ 82 h 125"/>
                  <a:gd name="T30" fmla="*/ 258 w 416"/>
                  <a:gd name="T31" fmla="*/ 82 h 125"/>
                  <a:gd name="T32" fmla="*/ 258 w 416"/>
                  <a:gd name="T33" fmla="*/ 82 h 125"/>
                  <a:gd name="T34" fmla="*/ 248 w 416"/>
                  <a:gd name="T35" fmla="*/ 86 h 125"/>
                  <a:gd name="T36" fmla="*/ 265 w 416"/>
                  <a:gd name="T37" fmla="*/ 83 h 125"/>
                  <a:gd name="T38" fmla="*/ 272 w 416"/>
                  <a:gd name="T39" fmla="*/ 80 h 125"/>
                  <a:gd name="T40" fmla="*/ 273 w 416"/>
                  <a:gd name="T41" fmla="*/ 79 h 125"/>
                  <a:gd name="T42" fmla="*/ 258 w 416"/>
                  <a:gd name="T43" fmla="*/ 82 h 125"/>
                  <a:gd name="T44" fmla="*/ 328 w 416"/>
                  <a:gd name="T45" fmla="*/ 48 h 125"/>
                  <a:gd name="T46" fmla="*/ 289 w 416"/>
                  <a:gd name="T47" fmla="*/ 47 h 125"/>
                  <a:gd name="T48" fmla="*/ 236 w 416"/>
                  <a:gd name="T49" fmla="*/ 56 h 125"/>
                  <a:gd name="T50" fmla="*/ 179 w 416"/>
                  <a:gd name="T51" fmla="*/ 76 h 125"/>
                  <a:gd name="T52" fmla="*/ 176 w 416"/>
                  <a:gd name="T53" fmla="*/ 78 h 125"/>
                  <a:gd name="T54" fmla="*/ 282 w 416"/>
                  <a:gd name="T55" fmla="*/ 50 h 125"/>
                  <a:gd name="T56" fmla="*/ 289 w 416"/>
                  <a:gd name="T57" fmla="*/ 47 h 125"/>
                  <a:gd name="T58" fmla="*/ 267 w 416"/>
                  <a:gd name="T59" fmla="*/ 38 h 125"/>
                  <a:gd name="T60" fmla="*/ 204 w 416"/>
                  <a:gd name="T61" fmla="*/ 56 h 125"/>
                  <a:gd name="T62" fmla="*/ 205 w 416"/>
                  <a:gd name="T63" fmla="*/ 57 h 125"/>
                  <a:gd name="T64" fmla="*/ 211 w 416"/>
                  <a:gd name="T65" fmla="*/ 59 h 125"/>
                  <a:gd name="T66" fmla="*/ 211 w 416"/>
                  <a:gd name="T67" fmla="*/ 58 h 125"/>
                  <a:gd name="T68" fmla="*/ 227 w 416"/>
                  <a:gd name="T69" fmla="*/ 56 h 125"/>
                  <a:gd name="T70" fmla="*/ 266 w 416"/>
                  <a:gd name="T71" fmla="*/ 39 h 125"/>
                  <a:gd name="T72" fmla="*/ 267 w 416"/>
                  <a:gd name="T73" fmla="*/ 38 h 125"/>
                  <a:gd name="T74" fmla="*/ 369 w 416"/>
                  <a:gd name="T75" fmla="*/ 11 h 125"/>
                  <a:gd name="T76" fmla="*/ 310 w 416"/>
                  <a:gd name="T77" fmla="*/ 27 h 125"/>
                  <a:gd name="T78" fmla="*/ 305 w 416"/>
                  <a:gd name="T79" fmla="*/ 29 h 125"/>
                  <a:gd name="T80" fmla="*/ 291 w 416"/>
                  <a:gd name="T81" fmla="*/ 48 h 125"/>
                  <a:gd name="T82" fmla="*/ 299 w 416"/>
                  <a:gd name="T83" fmla="*/ 46 h 125"/>
                  <a:gd name="T84" fmla="*/ 326 w 416"/>
                  <a:gd name="T85" fmla="*/ 35 h 125"/>
                  <a:gd name="T86" fmla="*/ 327 w 416"/>
                  <a:gd name="T87" fmla="*/ 35 h 125"/>
                  <a:gd name="T88" fmla="*/ 338 w 416"/>
                  <a:gd name="T89" fmla="*/ 30 h 125"/>
                  <a:gd name="T90" fmla="*/ 369 w 416"/>
                  <a:gd name="T91" fmla="*/ 11 h 125"/>
                  <a:gd name="T92" fmla="*/ 416 w 416"/>
                  <a:gd name="T93" fmla="*/ 0 h 125"/>
                  <a:gd name="T94" fmla="*/ 408 w 416"/>
                  <a:gd name="T95" fmla="*/ 2 h 125"/>
                  <a:gd name="T96" fmla="*/ 351 w 416"/>
                  <a:gd name="T97" fmla="*/ 30 h 125"/>
                  <a:gd name="T98" fmla="*/ 352 w 416"/>
                  <a:gd name="T99" fmla="*/ 30 h 125"/>
                  <a:gd name="T100" fmla="*/ 351 w 416"/>
                  <a:gd name="T101" fmla="*/ 30 h 125"/>
                  <a:gd name="T102" fmla="*/ 344 w 416"/>
                  <a:gd name="T103" fmla="*/ 35 h 125"/>
                  <a:gd name="T104" fmla="*/ 408 w 416"/>
                  <a:gd name="T105" fmla="*/ 19 h 125"/>
                  <a:gd name="T106" fmla="*/ 414 w 416"/>
                  <a:gd name="T107" fmla="*/ 16 h 125"/>
                  <a:gd name="T108" fmla="*/ 352 w 416"/>
                  <a:gd name="T109" fmla="*/ 30 h 125"/>
                  <a:gd name="T110" fmla="*/ 373 w 416"/>
                  <a:gd name="T111" fmla="*/ 19 h 125"/>
                  <a:gd name="T112" fmla="*/ 416 w 416"/>
                  <a:gd name="T11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16" h="125">
                    <a:moveTo>
                      <a:pt x="216" y="60"/>
                    </a:moveTo>
                    <a:cubicBezTo>
                      <a:pt x="193" y="65"/>
                      <a:pt x="171" y="69"/>
                      <a:pt x="147" y="74"/>
                    </a:cubicBezTo>
                    <a:cubicBezTo>
                      <a:pt x="100" y="93"/>
                      <a:pt x="50" y="108"/>
                      <a:pt x="0" y="125"/>
                    </a:cubicBezTo>
                    <a:cubicBezTo>
                      <a:pt x="19" y="121"/>
                      <a:pt x="38" y="117"/>
                      <a:pt x="57" y="113"/>
                    </a:cubicBezTo>
                    <a:cubicBezTo>
                      <a:pt x="94" y="101"/>
                      <a:pt x="130" y="90"/>
                      <a:pt x="167" y="80"/>
                    </a:cubicBezTo>
                    <a:cubicBezTo>
                      <a:pt x="168" y="80"/>
                      <a:pt x="168" y="80"/>
                      <a:pt x="168" y="80"/>
                    </a:cubicBezTo>
                    <a:cubicBezTo>
                      <a:pt x="185" y="73"/>
                      <a:pt x="201" y="67"/>
                      <a:pt x="216" y="60"/>
                    </a:cubicBezTo>
                    <a:moveTo>
                      <a:pt x="328" y="48"/>
                    </a:moveTo>
                    <a:cubicBezTo>
                      <a:pt x="323" y="49"/>
                      <a:pt x="318" y="49"/>
                      <a:pt x="314" y="50"/>
                    </a:cubicBezTo>
                    <a:cubicBezTo>
                      <a:pt x="294" y="57"/>
                      <a:pt x="276" y="65"/>
                      <a:pt x="259" y="73"/>
                    </a:cubicBezTo>
                    <a:cubicBezTo>
                      <a:pt x="260" y="72"/>
                      <a:pt x="261" y="72"/>
                      <a:pt x="262" y="72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1" y="76"/>
                      <a:pt x="246" y="78"/>
                      <a:pt x="242" y="80"/>
                    </a:cubicBezTo>
                    <a:cubicBezTo>
                      <a:pt x="236" y="83"/>
                      <a:pt x="229" y="85"/>
                      <a:pt x="223" y="88"/>
                    </a:cubicBezTo>
                    <a:cubicBezTo>
                      <a:pt x="235" y="86"/>
                      <a:pt x="246" y="84"/>
                      <a:pt x="258" y="82"/>
                    </a:cubicBezTo>
                    <a:cubicBezTo>
                      <a:pt x="258" y="82"/>
                      <a:pt x="258" y="82"/>
                      <a:pt x="258" y="82"/>
                    </a:cubicBezTo>
                    <a:cubicBezTo>
                      <a:pt x="258" y="82"/>
                      <a:pt x="258" y="82"/>
                      <a:pt x="258" y="82"/>
                    </a:cubicBezTo>
                    <a:cubicBezTo>
                      <a:pt x="254" y="83"/>
                      <a:pt x="251" y="85"/>
                      <a:pt x="248" y="86"/>
                    </a:cubicBezTo>
                    <a:cubicBezTo>
                      <a:pt x="253" y="85"/>
                      <a:pt x="259" y="84"/>
                      <a:pt x="265" y="83"/>
                    </a:cubicBezTo>
                    <a:cubicBezTo>
                      <a:pt x="267" y="82"/>
                      <a:pt x="270" y="81"/>
                      <a:pt x="272" y="80"/>
                    </a:cubicBezTo>
                    <a:cubicBezTo>
                      <a:pt x="272" y="80"/>
                      <a:pt x="272" y="79"/>
                      <a:pt x="273" y="79"/>
                    </a:cubicBezTo>
                    <a:cubicBezTo>
                      <a:pt x="268" y="80"/>
                      <a:pt x="263" y="81"/>
                      <a:pt x="258" y="82"/>
                    </a:cubicBezTo>
                    <a:cubicBezTo>
                      <a:pt x="281" y="71"/>
                      <a:pt x="304" y="60"/>
                      <a:pt x="328" y="48"/>
                    </a:cubicBezTo>
                    <a:moveTo>
                      <a:pt x="289" y="47"/>
                    </a:moveTo>
                    <a:cubicBezTo>
                      <a:pt x="271" y="50"/>
                      <a:pt x="253" y="53"/>
                      <a:pt x="236" y="56"/>
                    </a:cubicBezTo>
                    <a:cubicBezTo>
                      <a:pt x="217" y="63"/>
                      <a:pt x="198" y="70"/>
                      <a:pt x="179" y="76"/>
                    </a:cubicBezTo>
                    <a:cubicBezTo>
                      <a:pt x="178" y="77"/>
                      <a:pt x="177" y="77"/>
                      <a:pt x="176" y="78"/>
                    </a:cubicBezTo>
                    <a:cubicBezTo>
                      <a:pt x="211" y="68"/>
                      <a:pt x="247" y="59"/>
                      <a:pt x="282" y="50"/>
                    </a:cubicBezTo>
                    <a:cubicBezTo>
                      <a:pt x="284" y="49"/>
                      <a:pt x="287" y="48"/>
                      <a:pt x="289" y="47"/>
                    </a:cubicBezTo>
                    <a:moveTo>
                      <a:pt x="267" y="38"/>
                    </a:moveTo>
                    <a:cubicBezTo>
                      <a:pt x="246" y="44"/>
                      <a:pt x="225" y="50"/>
                      <a:pt x="204" y="56"/>
                    </a:cubicBezTo>
                    <a:cubicBezTo>
                      <a:pt x="204" y="57"/>
                      <a:pt x="204" y="57"/>
                      <a:pt x="205" y="57"/>
                    </a:cubicBezTo>
                    <a:cubicBezTo>
                      <a:pt x="207" y="58"/>
                      <a:pt x="209" y="59"/>
                      <a:pt x="211" y="59"/>
                    </a:cubicBezTo>
                    <a:cubicBezTo>
                      <a:pt x="211" y="59"/>
                      <a:pt x="211" y="59"/>
                      <a:pt x="211" y="58"/>
                    </a:cubicBezTo>
                    <a:cubicBezTo>
                      <a:pt x="217" y="58"/>
                      <a:pt x="222" y="57"/>
                      <a:pt x="227" y="56"/>
                    </a:cubicBezTo>
                    <a:cubicBezTo>
                      <a:pt x="240" y="50"/>
                      <a:pt x="253" y="44"/>
                      <a:pt x="266" y="39"/>
                    </a:cubicBezTo>
                    <a:cubicBezTo>
                      <a:pt x="267" y="38"/>
                      <a:pt x="267" y="38"/>
                      <a:pt x="267" y="38"/>
                    </a:cubicBezTo>
                    <a:moveTo>
                      <a:pt x="369" y="11"/>
                    </a:moveTo>
                    <a:cubicBezTo>
                      <a:pt x="349" y="16"/>
                      <a:pt x="329" y="21"/>
                      <a:pt x="310" y="27"/>
                    </a:cubicBezTo>
                    <a:cubicBezTo>
                      <a:pt x="308" y="27"/>
                      <a:pt x="306" y="28"/>
                      <a:pt x="305" y="29"/>
                    </a:cubicBezTo>
                    <a:cubicBezTo>
                      <a:pt x="299" y="33"/>
                      <a:pt x="294" y="41"/>
                      <a:pt x="291" y="48"/>
                    </a:cubicBezTo>
                    <a:cubicBezTo>
                      <a:pt x="293" y="47"/>
                      <a:pt x="296" y="46"/>
                      <a:pt x="299" y="46"/>
                    </a:cubicBezTo>
                    <a:cubicBezTo>
                      <a:pt x="308" y="42"/>
                      <a:pt x="317" y="39"/>
                      <a:pt x="326" y="35"/>
                    </a:cubicBezTo>
                    <a:cubicBezTo>
                      <a:pt x="327" y="35"/>
                      <a:pt x="327" y="35"/>
                      <a:pt x="327" y="35"/>
                    </a:cubicBezTo>
                    <a:cubicBezTo>
                      <a:pt x="330" y="34"/>
                      <a:pt x="334" y="32"/>
                      <a:pt x="338" y="30"/>
                    </a:cubicBezTo>
                    <a:cubicBezTo>
                      <a:pt x="348" y="25"/>
                      <a:pt x="358" y="18"/>
                      <a:pt x="369" y="11"/>
                    </a:cubicBezTo>
                    <a:moveTo>
                      <a:pt x="416" y="0"/>
                    </a:moveTo>
                    <a:cubicBezTo>
                      <a:pt x="413" y="1"/>
                      <a:pt x="411" y="1"/>
                      <a:pt x="408" y="2"/>
                    </a:cubicBezTo>
                    <a:cubicBezTo>
                      <a:pt x="389" y="11"/>
                      <a:pt x="370" y="20"/>
                      <a:pt x="351" y="30"/>
                    </a:cubicBezTo>
                    <a:cubicBezTo>
                      <a:pt x="352" y="30"/>
                      <a:pt x="352" y="30"/>
                      <a:pt x="352" y="30"/>
                    </a:cubicBezTo>
                    <a:cubicBezTo>
                      <a:pt x="352" y="30"/>
                      <a:pt x="351" y="30"/>
                      <a:pt x="351" y="30"/>
                    </a:cubicBezTo>
                    <a:cubicBezTo>
                      <a:pt x="349" y="32"/>
                      <a:pt x="346" y="33"/>
                      <a:pt x="344" y="35"/>
                    </a:cubicBezTo>
                    <a:cubicBezTo>
                      <a:pt x="365" y="29"/>
                      <a:pt x="386" y="24"/>
                      <a:pt x="408" y="19"/>
                    </a:cubicBezTo>
                    <a:cubicBezTo>
                      <a:pt x="410" y="18"/>
                      <a:pt x="412" y="17"/>
                      <a:pt x="414" y="16"/>
                    </a:cubicBezTo>
                    <a:cubicBezTo>
                      <a:pt x="393" y="20"/>
                      <a:pt x="373" y="22"/>
                      <a:pt x="352" y="30"/>
                    </a:cubicBezTo>
                    <a:cubicBezTo>
                      <a:pt x="359" y="26"/>
                      <a:pt x="366" y="22"/>
                      <a:pt x="373" y="19"/>
                    </a:cubicBezTo>
                    <a:cubicBezTo>
                      <a:pt x="392" y="14"/>
                      <a:pt x="405" y="7"/>
                      <a:pt x="4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5" name="Freeform 128"/>
              <p:cNvSpPr>
                <a:spLocks/>
              </p:cNvSpPr>
              <p:nvPr/>
            </p:nvSpPr>
            <p:spPr bwMode="auto">
              <a:xfrm>
                <a:off x="1860" y="992"/>
                <a:ext cx="16" cy="5"/>
              </a:xfrm>
              <a:custGeom>
                <a:avLst/>
                <a:gdLst>
                  <a:gd name="T0" fmla="*/ 10 w 10"/>
                  <a:gd name="T1" fmla="*/ 0 h 3"/>
                  <a:gd name="T2" fmla="*/ 0 w 10"/>
                  <a:gd name="T3" fmla="*/ 3 h 3"/>
                  <a:gd name="T4" fmla="*/ 9 w 10"/>
                  <a:gd name="T5" fmla="*/ 1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7" y="1"/>
                      <a:pt x="3" y="2"/>
                      <a:pt x="0" y="3"/>
                    </a:cubicBezTo>
                    <a:cubicBezTo>
                      <a:pt x="3" y="2"/>
                      <a:pt x="6" y="2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6" name="Freeform 129"/>
              <p:cNvSpPr>
                <a:spLocks noEditPoints="1"/>
              </p:cNvSpPr>
              <p:nvPr/>
            </p:nvSpPr>
            <p:spPr bwMode="auto">
              <a:xfrm>
                <a:off x="1861" y="959"/>
                <a:ext cx="254" cy="101"/>
              </a:xfrm>
              <a:custGeom>
                <a:avLst/>
                <a:gdLst>
                  <a:gd name="T0" fmla="*/ 114 w 160"/>
                  <a:gd name="T1" fmla="*/ 24 h 64"/>
                  <a:gd name="T2" fmla="*/ 51 w 160"/>
                  <a:gd name="T3" fmla="*/ 39 h 64"/>
                  <a:gd name="T4" fmla="*/ 0 w 160"/>
                  <a:gd name="T5" fmla="*/ 64 h 64"/>
                  <a:gd name="T6" fmla="*/ 13 w 160"/>
                  <a:gd name="T7" fmla="*/ 61 h 64"/>
                  <a:gd name="T8" fmla="*/ 66 w 160"/>
                  <a:gd name="T9" fmla="*/ 44 h 64"/>
                  <a:gd name="T10" fmla="*/ 101 w 160"/>
                  <a:gd name="T11" fmla="*/ 31 h 64"/>
                  <a:gd name="T12" fmla="*/ 114 w 160"/>
                  <a:gd name="T13" fmla="*/ 24 h 64"/>
                  <a:gd name="T14" fmla="*/ 160 w 160"/>
                  <a:gd name="T15" fmla="*/ 0 h 64"/>
                  <a:gd name="T16" fmla="*/ 159 w 160"/>
                  <a:gd name="T17" fmla="*/ 1 h 64"/>
                  <a:gd name="T18" fmla="*/ 160 w 160"/>
                  <a:gd name="T19" fmla="*/ 1 h 64"/>
                  <a:gd name="T20" fmla="*/ 160 w 160"/>
                  <a:gd name="T21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64">
                    <a:moveTo>
                      <a:pt x="114" y="24"/>
                    </a:moveTo>
                    <a:cubicBezTo>
                      <a:pt x="93" y="29"/>
                      <a:pt x="72" y="34"/>
                      <a:pt x="51" y="39"/>
                    </a:cubicBezTo>
                    <a:cubicBezTo>
                      <a:pt x="34" y="47"/>
                      <a:pt x="17" y="55"/>
                      <a:pt x="0" y="64"/>
                    </a:cubicBezTo>
                    <a:cubicBezTo>
                      <a:pt x="4" y="63"/>
                      <a:pt x="9" y="62"/>
                      <a:pt x="13" y="61"/>
                    </a:cubicBezTo>
                    <a:cubicBezTo>
                      <a:pt x="31" y="56"/>
                      <a:pt x="48" y="50"/>
                      <a:pt x="66" y="44"/>
                    </a:cubicBezTo>
                    <a:cubicBezTo>
                      <a:pt x="75" y="39"/>
                      <a:pt x="86" y="34"/>
                      <a:pt x="101" y="31"/>
                    </a:cubicBezTo>
                    <a:cubicBezTo>
                      <a:pt x="105" y="28"/>
                      <a:pt x="110" y="26"/>
                      <a:pt x="114" y="24"/>
                    </a:cubicBezTo>
                    <a:moveTo>
                      <a:pt x="160" y="0"/>
                    </a:moveTo>
                    <a:cubicBezTo>
                      <a:pt x="160" y="0"/>
                      <a:pt x="160" y="1"/>
                      <a:pt x="159" y="1"/>
                    </a:cubicBezTo>
                    <a:cubicBezTo>
                      <a:pt x="160" y="1"/>
                      <a:pt x="160" y="1"/>
                      <a:pt x="160" y="1"/>
                    </a:cubicBezTo>
                    <a:cubicBezTo>
                      <a:pt x="160" y="0"/>
                      <a:pt x="160" y="0"/>
                      <a:pt x="1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7" name="Freeform 130"/>
              <p:cNvSpPr>
                <a:spLocks noEditPoints="1"/>
              </p:cNvSpPr>
              <p:nvPr/>
            </p:nvSpPr>
            <p:spPr bwMode="auto">
              <a:xfrm>
                <a:off x="1703" y="960"/>
                <a:ext cx="412" cy="168"/>
              </a:xfrm>
              <a:custGeom>
                <a:avLst/>
                <a:gdLst>
                  <a:gd name="T0" fmla="*/ 166 w 260"/>
                  <a:gd name="T1" fmla="*/ 43 h 106"/>
                  <a:gd name="T2" fmla="*/ 113 w 260"/>
                  <a:gd name="T3" fmla="*/ 60 h 106"/>
                  <a:gd name="T4" fmla="*/ 100 w 260"/>
                  <a:gd name="T5" fmla="*/ 63 h 106"/>
                  <a:gd name="T6" fmla="*/ 58 w 260"/>
                  <a:gd name="T7" fmla="*/ 83 h 106"/>
                  <a:gd name="T8" fmla="*/ 55 w 260"/>
                  <a:gd name="T9" fmla="*/ 85 h 106"/>
                  <a:gd name="T10" fmla="*/ 37 w 260"/>
                  <a:gd name="T11" fmla="*/ 91 h 106"/>
                  <a:gd name="T12" fmla="*/ 12 w 260"/>
                  <a:gd name="T13" fmla="*/ 100 h 106"/>
                  <a:gd name="T14" fmla="*/ 0 w 260"/>
                  <a:gd name="T15" fmla="*/ 106 h 106"/>
                  <a:gd name="T16" fmla="*/ 43 w 260"/>
                  <a:gd name="T17" fmla="*/ 94 h 106"/>
                  <a:gd name="T18" fmla="*/ 153 w 260"/>
                  <a:gd name="T19" fmla="*/ 52 h 106"/>
                  <a:gd name="T20" fmla="*/ 166 w 260"/>
                  <a:gd name="T21" fmla="*/ 43 h 106"/>
                  <a:gd name="T22" fmla="*/ 188 w 260"/>
                  <a:gd name="T23" fmla="*/ 38 h 106"/>
                  <a:gd name="T24" fmla="*/ 185 w 260"/>
                  <a:gd name="T25" fmla="*/ 39 h 106"/>
                  <a:gd name="T26" fmla="*/ 184 w 260"/>
                  <a:gd name="T27" fmla="*/ 40 h 106"/>
                  <a:gd name="T28" fmla="*/ 188 w 260"/>
                  <a:gd name="T29" fmla="*/ 38 h 106"/>
                  <a:gd name="T30" fmla="*/ 260 w 260"/>
                  <a:gd name="T31" fmla="*/ 0 h 106"/>
                  <a:gd name="T32" fmla="*/ 259 w 260"/>
                  <a:gd name="T33" fmla="*/ 0 h 106"/>
                  <a:gd name="T34" fmla="*/ 256 w 260"/>
                  <a:gd name="T35" fmla="*/ 1 h 106"/>
                  <a:gd name="T36" fmla="*/ 255 w 260"/>
                  <a:gd name="T37" fmla="*/ 1 h 106"/>
                  <a:gd name="T38" fmla="*/ 253 w 260"/>
                  <a:gd name="T39" fmla="*/ 1 h 106"/>
                  <a:gd name="T40" fmla="*/ 247 w 260"/>
                  <a:gd name="T41" fmla="*/ 4 h 106"/>
                  <a:gd name="T42" fmla="*/ 222 w 260"/>
                  <a:gd name="T43" fmla="*/ 9 h 106"/>
                  <a:gd name="T44" fmla="*/ 177 w 260"/>
                  <a:gd name="T45" fmla="*/ 30 h 106"/>
                  <a:gd name="T46" fmla="*/ 194 w 260"/>
                  <a:gd name="T47" fmla="*/ 18 h 106"/>
                  <a:gd name="T48" fmla="*/ 151 w 260"/>
                  <a:gd name="T49" fmla="*/ 38 h 106"/>
                  <a:gd name="T50" fmla="*/ 214 w 260"/>
                  <a:gd name="T51" fmla="*/ 23 h 106"/>
                  <a:gd name="T52" fmla="*/ 260 w 260"/>
                  <a:gd name="T53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60" h="106">
                    <a:moveTo>
                      <a:pt x="166" y="43"/>
                    </a:moveTo>
                    <a:cubicBezTo>
                      <a:pt x="148" y="49"/>
                      <a:pt x="131" y="55"/>
                      <a:pt x="113" y="60"/>
                    </a:cubicBezTo>
                    <a:cubicBezTo>
                      <a:pt x="109" y="61"/>
                      <a:pt x="104" y="62"/>
                      <a:pt x="100" y="63"/>
                    </a:cubicBezTo>
                    <a:cubicBezTo>
                      <a:pt x="86" y="70"/>
                      <a:pt x="72" y="77"/>
                      <a:pt x="58" y="83"/>
                    </a:cubicBezTo>
                    <a:cubicBezTo>
                      <a:pt x="57" y="83"/>
                      <a:pt x="56" y="84"/>
                      <a:pt x="55" y="85"/>
                    </a:cubicBezTo>
                    <a:cubicBezTo>
                      <a:pt x="49" y="87"/>
                      <a:pt x="43" y="89"/>
                      <a:pt x="37" y="91"/>
                    </a:cubicBezTo>
                    <a:cubicBezTo>
                      <a:pt x="29" y="94"/>
                      <a:pt x="21" y="97"/>
                      <a:pt x="12" y="100"/>
                    </a:cubicBezTo>
                    <a:cubicBezTo>
                      <a:pt x="8" y="102"/>
                      <a:pt x="4" y="104"/>
                      <a:pt x="0" y="106"/>
                    </a:cubicBezTo>
                    <a:cubicBezTo>
                      <a:pt x="15" y="102"/>
                      <a:pt x="32" y="100"/>
                      <a:pt x="43" y="94"/>
                    </a:cubicBezTo>
                    <a:cubicBezTo>
                      <a:pt x="78" y="78"/>
                      <a:pt x="116" y="65"/>
                      <a:pt x="153" y="52"/>
                    </a:cubicBezTo>
                    <a:cubicBezTo>
                      <a:pt x="157" y="49"/>
                      <a:pt x="161" y="46"/>
                      <a:pt x="166" y="43"/>
                    </a:cubicBezTo>
                    <a:moveTo>
                      <a:pt x="188" y="38"/>
                    </a:moveTo>
                    <a:cubicBezTo>
                      <a:pt x="187" y="38"/>
                      <a:pt x="186" y="39"/>
                      <a:pt x="185" y="39"/>
                    </a:cubicBezTo>
                    <a:cubicBezTo>
                      <a:pt x="185" y="39"/>
                      <a:pt x="185" y="39"/>
                      <a:pt x="184" y="40"/>
                    </a:cubicBezTo>
                    <a:cubicBezTo>
                      <a:pt x="186" y="39"/>
                      <a:pt x="187" y="38"/>
                      <a:pt x="188" y="38"/>
                    </a:cubicBezTo>
                    <a:moveTo>
                      <a:pt x="260" y="0"/>
                    </a:moveTo>
                    <a:cubicBezTo>
                      <a:pt x="260" y="0"/>
                      <a:pt x="260" y="0"/>
                      <a:pt x="259" y="0"/>
                    </a:cubicBezTo>
                    <a:cubicBezTo>
                      <a:pt x="258" y="0"/>
                      <a:pt x="257" y="0"/>
                      <a:pt x="256" y="1"/>
                    </a:cubicBezTo>
                    <a:cubicBezTo>
                      <a:pt x="256" y="1"/>
                      <a:pt x="255" y="1"/>
                      <a:pt x="255" y="1"/>
                    </a:cubicBezTo>
                    <a:cubicBezTo>
                      <a:pt x="254" y="1"/>
                      <a:pt x="253" y="1"/>
                      <a:pt x="253" y="1"/>
                    </a:cubicBezTo>
                    <a:cubicBezTo>
                      <a:pt x="250" y="3"/>
                      <a:pt x="249" y="3"/>
                      <a:pt x="247" y="4"/>
                    </a:cubicBezTo>
                    <a:cubicBezTo>
                      <a:pt x="240" y="5"/>
                      <a:pt x="231" y="6"/>
                      <a:pt x="222" y="9"/>
                    </a:cubicBezTo>
                    <a:cubicBezTo>
                      <a:pt x="210" y="15"/>
                      <a:pt x="195" y="23"/>
                      <a:pt x="177" y="30"/>
                    </a:cubicBezTo>
                    <a:cubicBezTo>
                      <a:pt x="182" y="27"/>
                      <a:pt x="187" y="23"/>
                      <a:pt x="194" y="18"/>
                    </a:cubicBezTo>
                    <a:cubicBezTo>
                      <a:pt x="180" y="24"/>
                      <a:pt x="165" y="31"/>
                      <a:pt x="151" y="38"/>
                    </a:cubicBezTo>
                    <a:cubicBezTo>
                      <a:pt x="172" y="33"/>
                      <a:pt x="193" y="28"/>
                      <a:pt x="214" y="23"/>
                    </a:cubicBezTo>
                    <a:cubicBezTo>
                      <a:pt x="231" y="14"/>
                      <a:pt x="246" y="7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8" name="Freeform 131"/>
              <p:cNvSpPr>
                <a:spLocks noEditPoints="1"/>
              </p:cNvSpPr>
              <p:nvPr/>
            </p:nvSpPr>
            <p:spPr bwMode="auto">
              <a:xfrm>
                <a:off x="826" y="1222"/>
                <a:ext cx="533" cy="166"/>
              </a:xfrm>
              <a:custGeom>
                <a:avLst/>
                <a:gdLst>
                  <a:gd name="T0" fmla="*/ 59 w 336"/>
                  <a:gd name="T1" fmla="*/ 79 h 105"/>
                  <a:gd name="T2" fmla="*/ 53 w 336"/>
                  <a:gd name="T3" fmla="*/ 80 h 105"/>
                  <a:gd name="T4" fmla="*/ 48 w 336"/>
                  <a:gd name="T5" fmla="*/ 82 h 105"/>
                  <a:gd name="T6" fmla="*/ 0 w 336"/>
                  <a:gd name="T7" fmla="*/ 105 h 105"/>
                  <a:gd name="T8" fmla="*/ 27 w 336"/>
                  <a:gd name="T9" fmla="*/ 97 h 105"/>
                  <a:gd name="T10" fmla="*/ 59 w 336"/>
                  <a:gd name="T11" fmla="*/ 79 h 105"/>
                  <a:gd name="T12" fmla="*/ 117 w 336"/>
                  <a:gd name="T13" fmla="*/ 66 h 105"/>
                  <a:gd name="T14" fmla="*/ 110 w 336"/>
                  <a:gd name="T15" fmla="*/ 67 h 105"/>
                  <a:gd name="T16" fmla="*/ 102 w 336"/>
                  <a:gd name="T17" fmla="*/ 69 h 105"/>
                  <a:gd name="T18" fmla="*/ 84 w 336"/>
                  <a:gd name="T19" fmla="*/ 80 h 105"/>
                  <a:gd name="T20" fmla="*/ 102 w 336"/>
                  <a:gd name="T21" fmla="*/ 75 h 105"/>
                  <a:gd name="T22" fmla="*/ 117 w 336"/>
                  <a:gd name="T23" fmla="*/ 66 h 105"/>
                  <a:gd name="T24" fmla="*/ 160 w 336"/>
                  <a:gd name="T25" fmla="*/ 59 h 105"/>
                  <a:gd name="T26" fmla="*/ 152 w 336"/>
                  <a:gd name="T27" fmla="*/ 61 h 105"/>
                  <a:gd name="T28" fmla="*/ 151 w 336"/>
                  <a:gd name="T29" fmla="*/ 62 h 105"/>
                  <a:gd name="T30" fmla="*/ 160 w 336"/>
                  <a:gd name="T31" fmla="*/ 59 h 105"/>
                  <a:gd name="T32" fmla="*/ 162 w 336"/>
                  <a:gd name="T33" fmla="*/ 43 h 105"/>
                  <a:gd name="T34" fmla="*/ 127 w 336"/>
                  <a:gd name="T35" fmla="*/ 52 h 105"/>
                  <a:gd name="T36" fmla="*/ 126 w 336"/>
                  <a:gd name="T37" fmla="*/ 53 h 105"/>
                  <a:gd name="T38" fmla="*/ 123 w 336"/>
                  <a:gd name="T39" fmla="*/ 55 h 105"/>
                  <a:gd name="T40" fmla="*/ 149 w 336"/>
                  <a:gd name="T41" fmla="*/ 49 h 105"/>
                  <a:gd name="T42" fmla="*/ 162 w 336"/>
                  <a:gd name="T43" fmla="*/ 43 h 105"/>
                  <a:gd name="T44" fmla="*/ 238 w 336"/>
                  <a:gd name="T45" fmla="*/ 24 h 105"/>
                  <a:gd name="T46" fmla="*/ 198 w 336"/>
                  <a:gd name="T47" fmla="*/ 34 h 105"/>
                  <a:gd name="T48" fmla="*/ 181 w 336"/>
                  <a:gd name="T49" fmla="*/ 42 h 105"/>
                  <a:gd name="T50" fmla="*/ 221 w 336"/>
                  <a:gd name="T51" fmla="*/ 33 h 105"/>
                  <a:gd name="T52" fmla="*/ 238 w 336"/>
                  <a:gd name="T53" fmla="*/ 24 h 105"/>
                  <a:gd name="T54" fmla="*/ 336 w 336"/>
                  <a:gd name="T55" fmla="*/ 0 h 105"/>
                  <a:gd name="T56" fmla="*/ 328 w 336"/>
                  <a:gd name="T57" fmla="*/ 2 h 105"/>
                  <a:gd name="T58" fmla="*/ 312 w 336"/>
                  <a:gd name="T59" fmla="*/ 9 h 105"/>
                  <a:gd name="T60" fmla="*/ 317 w 336"/>
                  <a:gd name="T61" fmla="*/ 8 h 105"/>
                  <a:gd name="T62" fmla="*/ 336 w 336"/>
                  <a:gd name="T63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36" h="105">
                    <a:moveTo>
                      <a:pt x="59" y="79"/>
                    </a:moveTo>
                    <a:cubicBezTo>
                      <a:pt x="57" y="79"/>
                      <a:pt x="55" y="80"/>
                      <a:pt x="53" y="80"/>
                    </a:cubicBezTo>
                    <a:cubicBezTo>
                      <a:pt x="52" y="81"/>
                      <a:pt x="50" y="82"/>
                      <a:pt x="48" y="82"/>
                    </a:cubicBezTo>
                    <a:cubicBezTo>
                      <a:pt x="32" y="90"/>
                      <a:pt x="16" y="97"/>
                      <a:pt x="0" y="105"/>
                    </a:cubicBezTo>
                    <a:cubicBezTo>
                      <a:pt x="9" y="102"/>
                      <a:pt x="18" y="99"/>
                      <a:pt x="27" y="97"/>
                    </a:cubicBezTo>
                    <a:cubicBezTo>
                      <a:pt x="37" y="91"/>
                      <a:pt x="48" y="85"/>
                      <a:pt x="59" y="79"/>
                    </a:cubicBezTo>
                    <a:moveTo>
                      <a:pt x="117" y="66"/>
                    </a:moveTo>
                    <a:cubicBezTo>
                      <a:pt x="115" y="67"/>
                      <a:pt x="113" y="67"/>
                      <a:pt x="110" y="67"/>
                    </a:cubicBezTo>
                    <a:cubicBezTo>
                      <a:pt x="108" y="68"/>
                      <a:pt x="105" y="68"/>
                      <a:pt x="102" y="69"/>
                    </a:cubicBezTo>
                    <a:cubicBezTo>
                      <a:pt x="96" y="72"/>
                      <a:pt x="90" y="76"/>
                      <a:pt x="84" y="80"/>
                    </a:cubicBezTo>
                    <a:cubicBezTo>
                      <a:pt x="90" y="79"/>
                      <a:pt x="96" y="77"/>
                      <a:pt x="102" y="75"/>
                    </a:cubicBezTo>
                    <a:cubicBezTo>
                      <a:pt x="107" y="72"/>
                      <a:pt x="112" y="69"/>
                      <a:pt x="117" y="66"/>
                    </a:cubicBezTo>
                    <a:moveTo>
                      <a:pt x="160" y="59"/>
                    </a:moveTo>
                    <a:cubicBezTo>
                      <a:pt x="157" y="60"/>
                      <a:pt x="155" y="60"/>
                      <a:pt x="152" y="61"/>
                    </a:cubicBezTo>
                    <a:cubicBezTo>
                      <a:pt x="152" y="61"/>
                      <a:pt x="151" y="61"/>
                      <a:pt x="151" y="62"/>
                    </a:cubicBezTo>
                    <a:cubicBezTo>
                      <a:pt x="154" y="61"/>
                      <a:pt x="157" y="60"/>
                      <a:pt x="160" y="59"/>
                    </a:cubicBezTo>
                    <a:moveTo>
                      <a:pt x="162" y="43"/>
                    </a:moveTo>
                    <a:cubicBezTo>
                      <a:pt x="150" y="46"/>
                      <a:pt x="139" y="49"/>
                      <a:pt x="127" y="52"/>
                    </a:cubicBezTo>
                    <a:cubicBezTo>
                      <a:pt x="127" y="52"/>
                      <a:pt x="127" y="52"/>
                      <a:pt x="126" y="53"/>
                    </a:cubicBezTo>
                    <a:cubicBezTo>
                      <a:pt x="125" y="53"/>
                      <a:pt x="124" y="54"/>
                      <a:pt x="123" y="55"/>
                    </a:cubicBezTo>
                    <a:cubicBezTo>
                      <a:pt x="132" y="53"/>
                      <a:pt x="141" y="51"/>
                      <a:pt x="149" y="49"/>
                    </a:cubicBezTo>
                    <a:cubicBezTo>
                      <a:pt x="153" y="47"/>
                      <a:pt x="158" y="45"/>
                      <a:pt x="162" y="43"/>
                    </a:cubicBezTo>
                    <a:moveTo>
                      <a:pt x="238" y="24"/>
                    </a:moveTo>
                    <a:cubicBezTo>
                      <a:pt x="225" y="28"/>
                      <a:pt x="211" y="31"/>
                      <a:pt x="198" y="34"/>
                    </a:cubicBezTo>
                    <a:cubicBezTo>
                      <a:pt x="193" y="37"/>
                      <a:pt x="187" y="40"/>
                      <a:pt x="181" y="42"/>
                    </a:cubicBezTo>
                    <a:cubicBezTo>
                      <a:pt x="195" y="39"/>
                      <a:pt x="208" y="36"/>
                      <a:pt x="221" y="33"/>
                    </a:cubicBezTo>
                    <a:cubicBezTo>
                      <a:pt x="227" y="30"/>
                      <a:pt x="232" y="27"/>
                      <a:pt x="238" y="24"/>
                    </a:cubicBezTo>
                    <a:moveTo>
                      <a:pt x="336" y="0"/>
                    </a:moveTo>
                    <a:cubicBezTo>
                      <a:pt x="334" y="0"/>
                      <a:pt x="331" y="1"/>
                      <a:pt x="328" y="2"/>
                    </a:cubicBezTo>
                    <a:cubicBezTo>
                      <a:pt x="323" y="4"/>
                      <a:pt x="317" y="7"/>
                      <a:pt x="312" y="9"/>
                    </a:cubicBezTo>
                    <a:cubicBezTo>
                      <a:pt x="314" y="9"/>
                      <a:pt x="315" y="8"/>
                      <a:pt x="317" y="8"/>
                    </a:cubicBezTo>
                    <a:cubicBezTo>
                      <a:pt x="323" y="5"/>
                      <a:pt x="329" y="3"/>
                      <a:pt x="3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69" name="Freeform 132"/>
              <p:cNvSpPr>
                <a:spLocks noEditPoints="1"/>
              </p:cNvSpPr>
              <p:nvPr/>
            </p:nvSpPr>
            <p:spPr bwMode="auto">
              <a:xfrm>
                <a:off x="869" y="1132"/>
                <a:ext cx="805" cy="244"/>
              </a:xfrm>
              <a:custGeom>
                <a:avLst/>
                <a:gdLst>
                  <a:gd name="T0" fmla="*/ 75 w 508"/>
                  <a:gd name="T1" fmla="*/ 126 h 154"/>
                  <a:gd name="T2" fmla="*/ 32 w 508"/>
                  <a:gd name="T3" fmla="*/ 136 h 154"/>
                  <a:gd name="T4" fmla="*/ 0 w 508"/>
                  <a:gd name="T5" fmla="*/ 154 h 154"/>
                  <a:gd name="T6" fmla="*/ 57 w 508"/>
                  <a:gd name="T7" fmla="*/ 137 h 154"/>
                  <a:gd name="T8" fmla="*/ 75 w 508"/>
                  <a:gd name="T9" fmla="*/ 126 h 154"/>
                  <a:gd name="T10" fmla="*/ 125 w 508"/>
                  <a:gd name="T11" fmla="*/ 118 h 154"/>
                  <a:gd name="T12" fmla="*/ 90 w 508"/>
                  <a:gd name="T13" fmla="*/ 123 h 154"/>
                  <a:gd name="T14" fmla="*/ 75 w 508"/>
                  <a:gd name="T15" fmla="*/ 132 h 154"/>
                  <a:gd name="T16" fmla="*/ 124 w 508"/>
                  <a:gd name="T17" fmla="*/ 119 h 154"/>
                  <a:gd name="T18" fmla="*/ 125 w 508"/>
                  <a:gd name="T19" fmla="*/ 118 h 154"/>
                  <a:gd name="T20" fmla="*/ 99 w 508"/>
                  <a:gd name="T21" fmla="*/ 110 h 154"/>
                  <a:gd name="T22" fmla="*/ 92 w 508"/>
                  <a:gd name="T23" fmla="*/ 112 h 154"/>
                  <a:gd name="T24" fmla="*/ 96 w 508"/>
                  <a:gd name="T25" fmla="*/ 112 h 154"/>
                  <a:gd name="T26" fmla="*/ 99 w 508"/>
                  <a:gd name="T27" fmla="*/ 110 h 154"/>
                  <a:gd name="T28" fmla="*/ 171 w 508"/>
                  <a:gd name="T29" fmla="*/ 91 h 154"/>
                  <a:gd name="T30" fmla="*/ 135 w 508"/>
                  <a:gd name="T31" fmla="*/ 100 h 154"/>
                  <a:gd name="T32" fmla="*/ 122 w 508"/>
                  <a:gd name="T33" fmla="*/ 106 h 154"/>
                  <a:gd name="T34" fmla="*/ 154 w 508"/>
                  <a:gd name="T35" fmla="*/ 99 h 154"/>
                  <a:gd name="T36" fmla="*/ 171 w 508"/>
                  <a:gd name="T37" fmla="*/ 91 h 154"/>
                  <a:gd name="T38" fmla="*/ 301 w 508"/>
                  <a:gd name="T39" fmla="*/ 59 h 154"/>
                  <a:gd name="T40" fmla="*/ 211 w 508"/>
                  <a:gd name="T41" fmla="*/ 81 h 154"/>
                  <a:gd name="T42" fmla="*/ 194 w 508"/>
                  <a:gd name="T43" fmla="*/ 90 h 154"/>
                  <a:gd name="T44" fmla="*/ 285 w 508"/>
                  <a:gd name="T45" fmla="*/ 66 h 154"/>
                  <a:gd name="T46" fmla="*/ 301 w 508"/>
                  <a:gd name="T47" fmla="*/ 59 h 154"/>
                  <a:gd name="T48" fmla="*/ 508 w 508"/>
                  <a:gd name="T49" fmla="*/ 0 h 154"/>
                  <a:gd name="T50" fmla="*/ 466 w 508"/>
                  <a:gd name="T51" fmla="*/ 13 h 154"/>
                  <a:gd name="T52" fmla="*/ 430 w 508"/>
                  <a:gd name="T53" fmla="*/ 25 h 154"/>
                  <a:gd name="T54" fmla="*/ 415 w 508"/>
                  <a:gd name="T55" fmla="*/ 29 h 154"/>
                  <a:gd name="T56" fmla="*/ 416 w 508"/>
                  <a:gd name="T57" fmla="*/ 28 h 154"/>
                  <a:gd name="T58" fmla="*/ 309 w 508"/>
                  <a:gd name="T59" fmla="*/ 57 h 154"/>
                  <a:gd name="T60" fmla="*/ 290 w 508"/>
                  <a:gd name="T61" fmla="*/ 65 h 154"/>
                  <a:gd name="T62" fmla="*/ 415 w 508"/>
                  <a:gd name="T63" fmla="*/ 29 h 154"/>
                  <a:gd name="T64" fmla="*/ 415 w 508"/>
                  <a:gd name="T65" fmla="*/ 29 h 154"/>
                  <a:gd name="T66" fmla="*/ 415 w 508"/>
                  <a:gd name="T67" fmla="*/ 29 h 154"/>
                  <a:gd name="T68" fmla="*/ 391 w 508"/>
                  <a:gd name="T69" fmla="*/ 40 h 154"/>
                  <a:gd name="T70" fmla="*/ 325 w 508"/>
                  <a:gd name="T71" fmla="*/ 65 h 154"/>
                  <a:gd name="T72" fmla="*/ 357 w 508"/>
                  <a:gd name="T73" fmla="*/ 56 h 154"/>
                  <a:gd name="T74" fmla="*/ 375 w 508"/>
                  <a:gd name="T75" fmla="*/ 52 h 154"/>
                  <a:gd name="T76" fmla="*/ 375 w 508"/>
                  <a:gd name="T77" fmla="*/ 47 h 154"/>
                  <a:gd name="T78" fmla="*/ 425 w 508"/>
                  <a:gd name="T79" fmla="*/ 37 h 154"/>
                  <a:gd name="T80" fmla="*/ 508 w 508"/>
                  <a:gd name="T81" fmla="*/ 0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08" h="154">
                    <a:moveTo>
                      <a:pt x="75" y="126"/>
                    </a:moveTo>
                    <a:cubicBezTo>
                      <a:pt x="60" y="128"/>
                      <a:pt x="46" y="132"/>
                      <a:pt x="32" y="136"/>
                    </a:cubicBezTo>
                    <a:cubicBezTo>
                      <a:pt x="21" y="142"/>
                      <a:pt x="10" y="148"/>
                      <a:pt x="0" y="154"/>
                    </a:cubicBezTo>
                    <a:cubicBezTo>
                      <a:pt x="19" y="148"/>
                      <a:pt x="38" y="143"/>
                      <a:pt x="57" y="137"/>
                    </a:cubicBezTo>
                    <a:cubicBezTo>
                      <a:pt x="63" y="133"/>
                      <a:pt x="69" y="129"/>
                      <a:pt x="75" y="126"/>
                    </a:cubicBezTo>
                    <a:moveTo>
                      <a:pt x="125" y="118"/>
                    </a:moveTo>
                    <a:cubicBezTo>
                      <a:pt x="113" y="120"/>
                      <a:pt x="102" y="122"/>
                      <a:pt x="90" y="123"/>
                    </a:cubicBezTo>
                    <a:cubicBezTo>
                      <a:pt x="85" y="126"/>
                      <a:pt x="80" y="129"/>
                      <a:pt x="75" y="132"/>
                    </a:cubicBezTo>
                    <a:cubicBezTo>
                      <a:pt x="91" y="128"/>
                      <a:pt x="107" y="123"/>
                      <a:pt x="124" y="119"/>
                    </a:cubicBezTo>
                    <a:cubicBezTo>
                      <a:pt x="124" y="118"/>
                      <a:pt x="125" y="118"/>
                      <a:pt x="125" y="118"/>
                    </a:cubicBezTo>
                    <a:moveTo>
                      <a:pt x="99" y="110"/>
                    </a:moveTo>
                    <a:cubicBezTo>
                      <a:pt x="97" y="110"/>
                      <a:pt x="94" y="111"/>
                      <a:pt x="92" y="112"/>
                    </a:cubicBezTo>
                    <a:cubicBezTo>
                      <a:pt x="93" y="112"/>
                      <a:pt x="95" y="112"/>
                      <a:pt x="96" y="112"/>
                    </a:cubicBezTo>
                    <a:cubicBezTo>
                      <a:pt x="97" y="111"/>
                      <a:pt x="98" y="110"/>
                      <a:pt x="99" y="110"/>
                    </a:cubicBezTo>
                    <a:moveTo>
                      <a:pt x="171" y="91"/>
                    </a:moveTo>
                    <a:cubicBezTo>
                      <a:pt x="159" y="94"/>
                      <a:pt x="147" y="97"/>
                      <a:pt x="135" y="100"/>
                    </a:cubicBezTo>
                    <a:cubicBezTo>
                      <a:pt x="131" y="102"/>
                      <a:pt x="126" y="104"/>
                      <a:pt x="122" y="106"/>
                    </a:cubicBezTo>
                    <a:cubicBezTo>
                      <a:pt x="133" y="104"/>
                      <a:pt x="144" y="102"/>
                      <a:pt x="154" y="99"/>
                    </a:cubicBezTo>
                    <a:cubicBezTo>
                      <a:pt x="160" y="97"/>
                      <a:pt x="166" y="94"/>
                      <a:pt x="171" y="91"/>
                    </a:cubicBezTo>
                    <a:moveTo>
                      <a:pt x="301" y="59"/>
                    </a:moveTo>
                    <a:cubicBezTo>
                      <a:pt x="271" y="66"/>
                      <a:pt x="241" y="74"/>
                      <a:pt x="211" y="81"/>
                    </a:cubicBezTo>
                    <a:cubicBezTo>
                      <a:pt x="205" y="84"/>
                      <a:pt x="200" y="87"/>
                      <a:pt x="194" y="90"/>
                    </a:cubicBezTo>
                    <a:cubicBezTo>
                      <a:pt x="225" y="82"/>
                      <a:pt x="255" y="74"/>
                      <a:pt x="285" y="66"/>
                    </a:cubicBezTo>
                    <a:cubicBezTo>
                      <a:pt x="290" y="64"/>
                      <a:pt x="296" y="61"/>
                      <a:pt x="301" y="59"/>
                    </a:cubicBezTo>
                    <a:moveTo>
                      <a:pt x="508" y="0"/>
                    </a:moveTo>
                    <a:cubicBezTo>
                      <a:pt x="494" y="5"/>
                      <a:pt x="480" y="9"/>
                      <a:pt x="466" y="13"/>
                    </a:cubicBezTo>
                    <a:cubicBezTo>
                      <a:pt x="454" y="18"/>
                      <a:pt x="442" y="22"/>
                      <a:pt x="430" y="25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15" y="29"/>
                      <a:pt x="415" y="29"/>
                      <a:pt x="416" y="28"/>
                    </a:cubicBezTo>
                    <a:cubicBezTo>
                      <a:pt x="380" y="38"/>
                      <a:pt x="345" y="48"/>
                      <a:pt x="309" y="57"/>
                    </a:cubicBezTo>
                    <a:cubicBezTo>
                      <a:pt x="302" y="60"/>
                      <a:pt x="296" y="62"/>
                      <a:pt x="290" y="65"/>
                    </a:cubicBezTo>
                    <a:cubicBezTo>
                      <a:pt x="331" y="53"/>
                      <a:pt x="372" y="41"/>
                      <a:pt x="415" y="29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15" y="29"/>
                      <a:pt x="415" y="29"/>
                      <a:pt x="415" y="29"/>
                    </a:cubicBezTo>
                    <a:cubicBezTo>
                      <a:pt x="408" y="36"/>
                      <a:pt x="397" y="39"/>
                      <a:pt x="391" y="40"/>
                    </a:cubicBezTo>
                    <a:cubicBezTo>
                      <a:pt x="369" y="49"/>
                      <a:pt x="347" y="57"/>
                      <a:pt x="325" y="65"/>
                    </a:cubicBezTo>
                    <a:cubicBezTo>
                      <a:pt x="335" y="62"/>
                      <a:pt x="346" y="59"/>
                      <a:pt x="357" y="56"/>
                    </a:cubicBezTo>
                    <a:cubicBezTo>
                      <a:pt x="363" y="55"/>
                      <a:pt x="369" y="53"/>
                      <a:pt x="375" y="52"/>
                    </a:cubicBezTo>
                    <a:cubicBezTo>
                      <a:pt x="375" y="50"/>
                      <a:pt x="375" y="49"/>
                      <a:pt x="375" y="47"/>
                    </a:cubicBezTo>
                    <a:cubicBezTo>
                      <a:pt x="392" y="44"/>
                      <a:pt x="409" y="40"/>
                      <a:pt x="425" y="37"/>
                    </a:cubicBezTo>
                    <a:cubicBezTo>
                      <a:pt x="453" y="24"/>
                      <a:pt x="481" y="12"/>
                      <a:pt x="5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0" name="Freeform 133"/>
              <p:cNvSpPr>
                <a:spLocks noEditPoints="1"/>
              </p:cNvSpPr>
              <p:nvPr/>
            </p:nvSpPr>
            <p:spPr bwMode="auto">
              <a:xfrm>
                <a:off x="1089" y="1236"/>
                <a:ext cx="148" cy="45"/>
              </a:xfrm>
              <a:custGeom>
                <a:avLst/>
                <a:gdLst>
                  <a:gd name="T0" fmla="*/ 37 w 93"/>
                  <a:gd name="T1" fmla="*/ 12 h 28"/>
                  <a:gd name="T2" fmla="*/ 35 w 93"/>
                  <a:gd name="T3" fmla="*/ 13 h 28"/>
                  <a:gd name="T4" fmla="*/ 0 w 93"/>
                  <a:gd name="T5" fmla="*/ 28 h 28"/>
                  <a:gd name="T6" fmla="*/ 20 w 93"/>
                  <a:gd name="T7" fmla="*/ 23 h 28"/>
                  <a:gd name="T8" fmla="*/ 30 w 93"/>
                  <a:gd name="T9" fmla="*/ 18 h 28"/>
                  <a:gd name="T10" fmla="*/ 37 w 93"/>
                  <a:gd name="T11" fmla="*/ 12 h 28"/>
                  <a:gd name="T12" fmla="*/ 93 w 93"/>
                  <a:gd name="T13" fmla="*/ 0 h 28"/>
                  <a:gd name="T14" fmla="*/ 66 w 93"/>
                  <a:gd name="T15" fmla="*/ 8 h 28"/>
                  <a:gd name="T16" fmla="*/ 55 w 93"/>
                  <a:gd name="T17" fmla="*/ 13 h 28"/>
                  <a:gd name="T18" fmla="*/ 93 w 93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28">
                    <a:moveTo>
                      <a:pt x="37" y="12"/>
                    </a:moveTo>
                    <a:cubicBezTo>
                      <a:pt x="36" y="13"/>
                      <a:pt x="36" y="13"/>
                      <a:pt x="35" y="13"/>
                    </a:cubicBezTo>
                    <a:cubicBezTo>
                      <a:pt x="23" y="18"/>
                      <a:pt x="11" y="23"/>
                      <a:pt x="0" y="28"/>
                    </a:cubicBezTo>
                    <a:cubicBezTo>
                      <a:pt x="6" y="26"/>
                      <a:pt x="13" y="25"/>
                      <a:pt x="20" y="23"/>
                    </a:cubicBezTo>
                    <a:cubicBezTo>
                      <a:pt x="23" y="21"/>
                      <a:pt x="27" y="20"/>
                      <a:pt x="30" y="18"/>
                    </a:cubicBezTo>
                    <a:cubicBezTo>
                      <a:pt x="32" y="17"/>
                      <a:pt x="35" y="15"/>
                      <a:pt x="37" y="12"/>
                    </a:cubicBezTo>
                    <a:moveTo>
                      <a:pt x="93" y="0"/>
                    </a:moveTo>
                    <a:cubicBezTo>
                      <a:pt x="84" y="3"/>
                      <a:pt x="75" y="6"/>
                      <a:pt x="66" y="8"/>
                    </a:cubicBezTo>
                    <a:cubicBezTo>
                      <a:pt x="62" y="9"/>
                      <a:pt x="59" y="11"/>
                      <a:pt x="55" y="13"/>
                    </a:cubicBezTo>
                    <a:cubicBezTo>
                      <a:pt x="68" y="9"/>
                      <a:pt x="80" y="5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1" name="Freeform 134"/>
              <p:cNvSpPr>
                <a:spLocks/>
              </p:cNvSpPr>
              <p:nvPr/>
            </p:nvSpPr>
            <p:spPr bwMode="auto">
              <a:xfrm>
                <a:off x="1121" y="1249"/>
                <a:ext cx="73" cy="24"/>
              </a:xfrm>
              <a:custGeom>
                <a:avLst/>
                <a:gdLst>
                  <a:gd name="T0" fmla="*/ 46 w 46"/>
                  <a:gd name="T1" fmla="*/ 0 h 15"/>
                  <a:gd name="T2" fmla="*/ 17 w 46"/>
                  <a:gd name="T3" fmla="*/ 4 h 15"/>
                  <a:gd name="T4" fmla="*/ 17 w 46"/>
                  <a:gd name="T5" fmla="*/ 4 h 15"/>
                  <a:gd name="T6" fmla="*/ 10 w 46"/>
                  <a:gd name="T7" fmla="*/ 10 h 15"/>
                  <a:gd name="T8" fmla="*/ 0 w 46"/>
                  <a:gd name="T9" fmla="*/ 15 h 15"/>
                  <a:gd name="T10" fmla="*/ 35 w 46"/>
                  <a:gd name="T11" fmla="*/ 5 h 15"/>
                  <a:gd name="T12" fmla="*/ 46 w 46"/>
                  <a:gd name="T13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5">
                    <a:moveTo>
                      <a:pt x="46" y="0"/>
                    </a:moveTo>
                    <a:cubicBezTo>
                      <a:pt x="36" y="2"/>
                      <a:pt x="27" y="3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5" y="7"/>
                      <a:pt x="12" y="9"/>
                      <a:pt x="10" y="10"/>
                    </a:cubicBezTo>
                    <a:cubicBezTo>
                      <a:pt x="7" y="12"/>
                      <a:pt x="3" y="13"/>
                      <a:pt x="0" y="15"/>
                    </a:cubicBezTo>
                    <a:cubicBezTo>
                      <a:pt x="12" y="12"/>
                      <a:pt x="23" y="9"/>
                      <a:pt x="35" y="5"/>
                    </a:cubicBezTo>
                    <a:cubicBezTo>
                      <a:pt x="39" y="3"/>
                      <a:pt x="42" y="1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2" name="Freeform 135"/>
              <p:cNvSpPr>
                <a:spLocks/>
              </p:cNvSpPr>
              <p:nvPr/>
            </p:nvSpPr>
            <p:spPr bwMode="auto">
              <a:xfrm>
                <a:off x="291" y="1663"/>
                <a:ext cx="7" cy="9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5 h 6"/>
                  <a:gd name="T4" fmla="*/ 1 w 5"/>
                  <a:gd name="T5" fmla="*/ 6 h 6"/>
                  <a:gd name="T6" fmla="*/ 2 w 5"/>
                  <a:gd name="T7" fmla="*/ 6 h 6"/>
                  <a:gd name="T8" fmla="*/ 4 w 5"/>
                  <a:gd name="T9" fmla="*/ 4 h 6"/>
                  <a:gd name="T10" fmla="*/ 5 w 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cubicBezTo>
                      <a:pt x="3" y="1"/>
                      <a:pt x="2" y="3"/>
                      <a:pt x="0" y="5"/>
                    </a:cubicBezTo>
                    <a:cubicBezTo>
                      <a:pt x="1" y="5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6"/>
                      <a:pt x="4" y="5"/>
                      <a:pt x="4" y="4"/>
                    </a:cubicBezTo>
                    <a:cubicBezTo>
                      <a:pt x="5" y="2"/>
                      <a:pt x="5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3" name="Freeform 136"/>
              <p:cNvSpPr>
                <a:spLocks/>
              </p:cNvSpPr>
              <p:nvPr/>
            </p:nvSpPr>
            <p:spPr bwMode="auto">
              <a:xfrm>
                <a:off x="1506" y="1122"/>
                <a:ext cx="30" cy="10"/>
              </a:xfrm>
              <a:custGeom>
                <a:avLst/>
                <a:gdLst>
                  <a:gd name="T0" fmla="*/ 19 w 19"/>
                  <a:gd name="T1" fmla="*/ 0 h 6"/>
                  <a:gd name="T2" fmla="*/ 11 w 19"/>
                  <a:gd name="T3" fmla="*/ 2 h 6"/>
                  <a:gd name="T4" fmla="*/ 0 w 19"/>
                  <a:gd name="T5" fmla="*/ 6 h 6"/>
                  <a:gd name="T6" fmla="*/ 0 w 19"/>
                  <a:gd name="T7" fmla="*/ 6 h 6"/>
                  <a:gd name="T8" fmla="*/ 19 w 19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6">
                    <a:moveTo>
                      <a:pt x="19" y="0"/>
                    </a:moveTo>
                    <a:cubicBezTo>
                      <a:pt x="16" y="0"/>
                      <a:pt x="13" y="1"/>
                      <a:pt x="11" y="2"/>
                    </a:cubicBezTo>
                    <a:cubicBezTo>
                      <a:pt x="7" y="3"/>
                      <a:pt x="4" y="4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6" y="4"/>
                      <a:pt x="13" y="2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4" name="Freeform 137"/>
              <p:cNvSpPr>
                <a:spLocks/>
              </p:cNvSpPr>
              <p:nvPr/>
            </p:nvSpPr>
            <p:spPr bwMode="auto">
              <a:xfrm>
                <a:off x="1524" y="1114"/>
                <a:ext cx="31" cy="11"/>
              </a:xfrm>
              <a:custGeom>
                <a:avLst/>
                <a:gdLst>
                  <a:gd name="T0" fmla="*/ 20 w 20"/>
                  <a:gd name="T1" fmla="*/ 0 h 7"/>
                  <a:gd name="T2" fmla="*/ 0 w 20"/>
                  <a:gd name="T3" fmla="*/ 7 h 7"/>
                  <a:gd name="T4" fmla="*/ 0 w 20"/>
                  <a:gd name="T5" fmla="*/ 7 h 7"/>
                  <a:gd name="T6" fmla="*/ 8 w 20"/>
                  <a:gd name="T7" fmla="*/ 5 h 7"/>
                  <a:gd name="T8" fmla="*/ 11 w 20"/>
                  <a:gd name="T9" fmla="*/ 3 h 7"/>
                  <a:gd name="T10" fmla="*/ 20 w 20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7">
                    <a:moveTo>
                      <a:pt x="20" y="0"/>
                    </a:moveTo>
                    <a:cubicBezTo>
                      <a:pt x="20" y="0"/>
                      <a:pt x="13" y="2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2" y="6"/>
                      <a:pt x="5" y="5"/>
                      <a:pt x="8" y="5"/>
                    </a:cubicBezTo>
                    <a:cubicBezTo>
                      <a:pt x="9" y="4"/>
                      <a:pt x="10" y="4"/>
                      <a:pt x="11" y="3"/>
                    </a:cubicBezTo>
                    <a:cubicBezTo>
                      <a:pt x="17" y="1"/>
                      <a:pt x="20" y="0"/>
                      <a:pt x="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5" name="Freeform 138"/>
              <p:cNvSpPr>
                <a:spLocks/>
              </p:cNvSpPr>
              <p:nvPr/>
            </p:nvSpPr>
            <p:spPr bwMode="auto">
              <a:xfrm>
                <a:off x="1413" y="1228"/>
                <a:ext cx="35" cy="15"/>
              </a:xfrm>
              <a:custGeom>
                <a:avLst/>
                <a:gdLst>
                  <a:gd name="T0" fmla="*/ 22 w 22"/>
                  <a:gd name="T1" fmla="*/ 0 h 9"/>
                  <a:gd name="T2" fmla="*/ 0 w 22"/>
                  <a:gd name="T3" fmla="*/ 9 h 9"/>
                  <a:gd name="T4" fmla="*/ 22 w 22"/>
                  <a:gd name="T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" h="9">
                    <a:moveTo>
                      <a:pt x="22" y="0"/>
                    </a:moveTo>
                    <a:cubicBezTo>
                      <a:pt x="15" y="3"/>
                      <a:pt x="8" y="6"/>
                      <a:pt x="0" y="9"/>
                    </a:cubicBezTo>
                    <a:cubicBezTo>
                      <a:pt x="6" y="7"/>
                      <a:pt x="15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6" name="Freeform 139"/>
              <p:cNvSpPr>
                <a:spLocks/>
              </p:cNvSpPr>
              <p:nvPr/>
            </p:nvSpPr>
            <p:spPr bwMode="auto">
              <a:xfrm>
                <a:off x="592" y="1423"/>
                <a:ext cx="158" cy="42"/>
              </a:xfrm>
              <a:custGeom>
                <a:avLst/>
                <a:gdLst>
                  <a:gd name="T0" fmla="*/ 100 w 100"/>
                  <a:gd name="T1" fmla="*/ 0 h 26"/>
                  <a:gd name="T2" fmla="*/ 97 w 100"/>
                  <a:gd name="T3" fmla="*/ 0 h 26"/>
                  <a:gd name="T4" fmla="*/ 8 w 100"/>
                  <a:gd name="T5" fmla="*/ 23 h 26"/>
                  <a:gd name="T6" fmla="*/ 0 w 100"/>
                  <a:gd name="T7" fmla="*/ 25 h 26"/>
                  <a:gd name="T8" fmla="*/ 1 w 100"/>
                  <a:gd name="T9" fmla="*/ 25 h 26"/>
                  <a:gd name="T10" fmla="*/ 21 w 100"/>
                  <a:gd name="T11" fmla="*/ 26 h 26"/>
                  <a:gd name="T12" fmla="*/ 35 w 100"/>
                  <a:gd name="T13" fmla="*/ 25 h 26"/>
                  <a:gd name="T14" fmla="*/ 100 w 100"/>
                  <a:gd name="T1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0" h="26">
                    <a:moveTo>
                      <a:pt x="100" y="0"/>
                    </a:moveTo>
                    <a:cubicBezTo>
                      <a:pt x="99" y="0"/>
                      <a:pt x="98" y="0"/>
                      <a:pt x="97" y="0"/>
                    </a:cubicBezTo>
                    <a:cubicBezTo>
                      <a:pt x="67" y="7"/>
                      <a:pt x="38" y="15"/>
                      <a:pt x="8" y="23"/>
                    </a:cubicBezTo>
                    <a:cubicBezTo>
                      <a:pt x="5" y="24"/>
                      <a:pt x="2" y="24"/>
                      <a:pt x="0" y="25"/>
                    </a:cubicBezTo>
                    <a:cubicBezTo>
                      <a:pt x="0" y="25"/>
                      <a:pt x="1" y="25"/>
                      <a:pt x="1" y="25"/>
                    </a:cubicBezTo>
                    <a:cubicBezTo>
                      <a:pt x="8" y="25"/>
                      <a:pt x="14" y="26"/>
                      <a:pt x="21" y="26"/>
                    </a:cubicBezTo>
                    <a:cubicBezTo>
                      <a:pt x="25" y="26"/>
                      <a:pt x="30" y="25"/>
                      <a:pt x="35" y="25"/>
                    </a:cubicBezTo>
                    <a:cubicBezTo>
                      <a:pt x="55" y="18"/>
                      <a:pt x="77" y="10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7" name="Freeform 140"/>
              <p:cNvSpPr>
                <a:spLocks noEditPoints="1"/>
              </p:cNvSpPr>
              <p:nvPr/>
            </p:nvSpPr>
            <p:spPr bwMode="auto">
              <a:xfrm>
                <a:off x="647" y="1303"/>
                <a:ext cx="537" cy="160"/>
              </a:xfrm>
              <a:custGeom>
                <a:avLst/>
                <a:gdLst>
                  <a:gd name="T0" fmla="*/ 115 w 339"/>
                  <a:gd name="T1" fmla="*/ 62 h 101"/>
                  <a:gd name="T2" fmla="*/ 65 w 339"/>
                  <a:gd name="T3" fmla="*/ 76 h 101"/>
                  <a:gd name="T4" fmla="*/ 0 w 339"/>
                  <a:gd name="T5" fmla="*/ 101 h 101"/>
                  <a:gd name="T6" fmla="*/ 7 w 339"/>
                  <a:gd name="T7" fmla="*/ 101 h 101"/>
                  <a:gd name="T8" fmla="*/ 101 w 339"/>
                  <a:gd name="T9" fmla="*/ 73 h 101"/>
                  <a:gd name="T10" fmla="*/ 115 w 339"/>
                  <a:gd name="T11" fmla="*/ 62 h 101"/>
                  <a:gd name="T12" fmla="*/ 229 w 339"/>
                  <a:gd name="T13" fmla="*/ 31 h 101"/>
                  <a:gd name="T14" fmla="*/ 167 w 339"/>
                  <a:gd name="T15" fmla="*/ 48 h 101"/>
                  <a:gd name="T16" fmla="*/ 142 w 339"/>
                  <a:gd name="T17" fmla="*/ 63 h 101"/>
                  <a:gd name="T18" fmla="*/ 178 w 339"/>
                  <a:gd name="T19" fmla="*/ 54 h 101"/>
                  <a:gd name="T20" fmla="*/ 200 w 339"/>
                  <a:gd name="T21" fmla="*/ 40 h 101"/>
                  <a:gd name="T22" fmla="*/ 200 w 339"/>
                  <a:gd name="T23" fmla="*/ 40 h 101"/>
                  <a:gd name="T24" fmla="*/ 200 w 339"/>
                  <a:gd name="T25" fmla="*/ 40 h 101"/>
                  <a:gd name="T26" fmla="*/ 191 w 339"/>
                  <a:gd name="T27" fmla="*/ 50 h 101"/>
                  <a:gd name="T28" fmla="*/ 205 w 339"/>
                  <a:gd name="T29" fmla="*/ 47 h 101"/>
                  <a:gd name="T30" fmla="*/ 229 w 339"/>
                  <a:gd name="T31" fmla="*/ 31 h 101"/>
                  <a:gd name="T32" fmla="*/ 339 w 339"/>
                  <a:gd name="T33" fmla="*/ 0 h 101"/>
                  <a:gd name="T34" fmla="*/ 313 w 339"/>
                  <a:gd name="T35" fmla="*/ 8 h 101"/>
                  <a:gd name="T36" fmla="*/ 285 w 339"/>
                  <a:gd name="T37" fmla="*/ 25 h 101"/>
                  <a:gd name="T38" fmla="*/ 305 w 339"/>
                  <a:gd name="T39" fmla="*/ 19 h 101"/>
                  <a:gd name="T40" fmla="*/ 339 w 339"/>
                  <a:gd name="T41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39" h="101">
                    <a:moveTo>
                      <a:pt x="115" y="62"/>
                    </a:moveTo>
                    <a:cubicBezTo>
                      <a:pt x="98" y="67"/>
                      <a:pt x="82" y="71"/>
                      <a:pt x="65" y="76"/>
                    </a:cubicBezTo>
                    <a:cubicBezTo>
                      <a:pt x="42" y="86"/>
                      <a:pt x="20" y="94"/>
                      <a:pt x="0" y="101"/>
                    </a:cubicBezTo>
                    <a:cubicBezTo>
                      <a:pt x="3" y="101"/>
                      <a:pt x="5" y="101"/>
                      <a:pt x="7" y="101"/>
                    </a:cubicBezTo>
                    <a:cubicBezTo>
                      <a:pt x="39" y="95"/>
                      <a:pt x="70" y="83"/>
                      <a:pt x="101" y="73"/>
                    </a:cubicBezTo>
                    <a:cubicBezTo>
                      <a:pt x="106" y="70"/>
                      <a:pt x="110" y="66"/>
                      <a:pt x="115" y="62"/>
                    </a:cubicBezTo>
                    <a:moveTo>
                      <a:pt x="229" y="31"/>
                    </a:moveTo>
                    <a:cubicBezTo>
                      <a:pt x="208" y="37"/>
                      <a:pt x="188" y="43"/>
                      <a:pt x="167" y="48"/>
                    </a:cubicBezTo>
                    <a:cubicBezTo>
                      <a:pt x="158" y="54"/>
                      <a:pt x="150" y="59"/>
                      <a:pt x="142" y="63"/>
                    </a:cubicBezTo>
                    <a:cubicBezTo>
                      <a:pt x="154" y="60"/>
                      <a:pt x="166" y="57"/>
                      <a:pt x="178" y="54"/>
                    </a:cubicBezTo>
                    <a:cubicBezTo>
                      <a:pt x="187" y="48"/>
                      <a:pt x="194" y="43"/>
                      <a:pt x="200" y="40"/>
                    </a:cubicBezTo>
                    <a:cubicBezTo>
                      <a:pt x="200" y="40"/>
                      <a:pt x="200" y="40"/>
                      <a:pt x="200" y="40"/>
                    </a:cubicBezTo>
                    <a:cubicBezTo>
                      <a:pt x="200" y="40"/>
                      <a:pt x="200" y="40"/>
                      <a:pt x="200" y="40"/>
                    </a:cubicBezTo>
                    <a:cubicBezTo>
                      <a:pt x="198" y="43"/>
                      <a:pt x="194" y="46"/>
                      <a:pt x="191" y="50"/>
                    </a:cubicBezTo>
                    <a:cubicBezTo>
                      <a:pt x="196" y="49"/>
                      <a:pt x="200" y="48"/>
                      <a:pt x="205" y="47"/>
                    </a:cubicBezTo>
                    <a:cubicBezTo>
                      <a:pt x="212" y="41"/>
                      <a:pt x="219" y="36"/>
                      <a:pt x="229" y="31"/>
                    </a:cubicBezTo>
                    <a:moveTo>
                      <a:pt x="339" y="0"/>
                    </a:moveTo>
                    <a:cubicBezTo>
                      <a:pt x="331" y="3"/>
                      <a:pt x="322" y="5"/>
                      <a:pt x="313" y="8"/>
                    </a:cubicBezTo>
                    <a:cubicBezTo>
                      <a:pt x="303" y="13"/>
                      <a:pt x="293" y="19"/>
                      <a:pt x="285" y="25"/>
                    </a:cubicBezTo>
                    <a:cubicBezTo>
                      <a:pt x="291" y="23"/>
                      <a:pt x="298" y="21"/>
                      <a:pt x="305" y="19"/>
                    </a:cubicBezTo>
                    <a:cubicBezTo>
                      <a:pt x="316" y="12"/>
                      <a:pt x="328" y="6"/>
                      <a:pt x="3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8" name="Freeform 141"/>
              <p:cNvSpPr>
                <a:spLocks noEditPoints="1"/>
              </p:cNvSpPr>
              <p:nvPr/>
            </p:nvSpPr>
            <p:spPr bwMode="auto">
              <a:xfrm>
                <a:off x="807" y="1227"/>
                <a:ext cx="642" cy="192"/>
              </a:xfrm>
              <a:custGeom>
                <a:avLst/>
                <a:gdLst>
                  <a:gd name="T0" fmla="*/ 66 w 405"/>
                  <a:gd name="T1" fmla="*/ 96 h 121"/>
                  <a:gd name="T2" fmla="*/ 14 w 405"/>
                  <a:gd name="T3" fmla="*/ 110 h 121"/>
                  <a:gd name="T4" fmla="*/ 0 w 405"/>
                  <a:gd name="T5" fmla="*/ 121 h 121"/>
                  <a:gd name="T6" fmla="*/ 27 w 405"/>
                  <a:gd name="T7" fmla="*/ 114 h 121"/>
                  <a:gd name="T8" fmla="*/ 41 w 405"/>
                  <a:gd name="T9" fmla="*/ 111 h 121"/>
                  <a:gd name="T10" fmla="*/ 66 w 405"/>
                  <a:gd name="T11" fmla="*/ 96 h 121"/>
                  <a:gd name="T12" fmla="*/ 99 w 405"/>
                  <a:gd name="T13" fmla="*/ 88 h 121"/>
                  <a:gd name="T14" fmla="*/ 77 w 405"/>
                  <a:gd name="T15" fmla="*/ 102 h 121"/>
                  <a:gd name="T16" fmla="*/ 90 w 405"/>
                  <a:gd name="T17" fmla="*/ 98 h 121"/>
                  <a:gd name="T18" fmla="*/ 99 w 405"/>
                  <a:gd name="T19" fmla="*/ 88 h 121"/>
                  <a:gd name="T20" fmla="*/ 212 w 405"/>
                  <a:gd name="T21" fmla="*/ 56 h 121"/>
                  <a:gd name="T22" fmla="*/ 128 w 405"/>
                  <a:gd name="T23" fmla="*/ 79 h 121"/>
                  <a:gd name="T24" fmla="*/ 104 w 405"/>
                  <a:gd name="T25" fmla="*/ 95 h 121"/>
                  <a:gd name="T26" fmla="*/ 184 w 405"/>
                  <a:gd name="T27" fmla="*/ 73 h 121"/>
                  <a:gd name="T28" fmla="*/ 212 w 405"/>
                  <a:gd name="T29" fmla="*/ 56 h 121"/>
                  <a:gd name="T30" fmla="*/ 405 w 405"/>
                  <a:gd name="T31" fmla="*/ 0 h 121"/>
                  <a:gd name="T32" fmla="*/ 238 w 405"/>
                  <a:gd name="T33" fmla="*/ 48 h 121"/>
                  <a:gd name="T34" fmla="*/ 204 w 405"/>
                  <a:gd name="T35" fmla="*/ 67 h 121"/>
                  <a:gd name="T36" fmla="*/ 377 w 405"/>
                  <a:gd name="T37" fmla="*/ 11 h 121"/>
                  <a:gd name="T38" fmla="*/ 382 w 405"/>
                  <a:gd name="T39" fmla="*/ 10 h 121"/>
                  <a:gd name="T40" fmla="*/ 404 w 405"/>
                  <a:gd name="T41" fmla="*/ 1 h 121"/>
                  <a:gd name="T42" fmla="*/ 405 w 405"/>
                  <a:gd name="T43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05" h="121">
                    <a:moveTo>
                      <a:pt x="66" y="96"/>
                    </a:moveTo>
                    <a:cubicBezTo>
                      <a:pt x="49" y="101"/>
                      <a:pt x="32" y="106"/>
                      <a:pt x="14" y="110"/>
                    </a:cubicBezTo>
                    <a:cubicBezTo>
                      <a:pt x="9" y="114"/>
                      <a:pt x="5" y="118"/>
                      <a:pt x="0" y="121"/>
                    </a:cubicBezTo>
                    <a:cubicBezTo>
                      <a:pt x="9" y="119"/>
                      <a:pt x="18" y="116"/>
                      <a:pt x="27" y="114"/>
                    </a:cubicBezTo>
                    <a:cubicBezTo>
                      <a:pt x="31" y="113"/>
                      <a:pt x="36" y="112"/>
                      <a:pt x="41" y="111"/>
                    </a:cubicBezTo>
                    <a:cubicBezTo>
                      <a:pt x="49" y="107"/>
                      <a:pt x="57" y="102"/>
                      <a:pt x="66" y="96"/>
                    </a:cubicBezTo>
                    <a:moveTo>
                      <a:pt x="99" y="88"/>
                    </a:moveTo>
                    <a:cubicBezTo>
                      <a:pt x="93" y="91"/>
                      <a:pt x="86" y="96"/>
                      <a:pt x="77" y="102"/>
                    </a:cubicBezTo>
                    <a:cubicBezTo>
                      <a:pt x="82" y="100"/>
                      <a:pt x="86" y="99"/>
                      <a:pt x="90" y="98"/>
                    </a:cubicBezTo>
                    <a:cubicBezTo>
                      <a:pt x="93" y="94"/>
                      <a:pt x="97" y="91"/>
                      <a:pt x="99" y="88"/>
                    </a:cubicBezTo>
                    <a:moveTo>
                      <a:pt x="212" y="56"/>
                    </a:moveTo>
                    <a:cubicBezTo>
                      <a:pt x="184" y="64"/>
                      <a:pt x="156" y="72"/>
                      <a:pt x="128" y="79"/>
                    </a:cubicBezTo>
                    <a:cubicBezTo>
                      <a:pt x="118" y="84"/>
                      <a:pt x="111" y="89"/>
                      <a:pt x="104" y="95"/>
                    </a:cubicBezTo>
                    <a:cubicBezTo>
                      <a:pt x="131" y="88"/>
                      <a:pt x="157" y="80"/>
                      <a:pt x="184" y="73"/>
                    </a:cubicBezTo>
                    <a:cubicBezTo>
                      <a:pt x="192" y="67"/>
                      <a:pt x="202" y="61"/>
                      <a:pt x="212" y="56"/>
                    </a:cubicBezTo>
                    <a:moveTo>
                      <a:pt x="405" y="0"/>
                    </a:moveTo>
                    <a:cubicBezTo>
                      <a:pt x="349" y="16"/>
                      <a:pt x="293" y="32"/>
                      <a:pt x="238" y="48"/>
                    </a:cubicBezTo>
                    <a:cubicBezTo>
                      <a:pt x="227" y="54"/>
                      <a:pt x="215" y="60"/>
                      <a:pt x="204" y="67"/>
                    </a:cubicBezTo>
                    <a:cubicBezTo>
                      <a:pt x="261" y="50"/>
                      <a:pt x="319" y="31"/>
                      <a:pt x="377" y="11"/>
                    </a:cubicBezTo>
                    <a:cubicBezTo>
                      <a:pt x="379" y="11"/>
                      <a:pt x="380" y="11"/>
                      <a:pt x="382" y="10"/>
                    </a:cubicBezTo>
                    <a:cubicBezTo>
                      <a:pt x="390" y="7"/>
                      <a:pt x="397" y="4"/>
                      <a:pt x="404" y="1"/>
                    </a:cubicBezTo>
                    <a:cubicBezTo>
                      <a:pt x="405" y="1"/>
                      <a:pt x="405" y="1"/>
                      <a:pt x="4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79" name="Freeform 142"/>
              <p:cNvSpPr>
                <a:spLocks/>
              </p:cNvSpPr>
              <p:nvPr/>
            </p:nvSpPr>
            <p:spPr bwMode="auto">
              <a:xfrm>
                <a:off x="1690" y="1128"/>
                <a:ext cx="84" cy="29"/>
              </a:xfrm>
              <a:custGeom>
                <a:avLst/>
                <a:gdLst>
                  <a:gd name="T0" fmla="*/ 53 w 53"/>
                  <a:gd name="T1" fmla="*/ 0 h 18"/>
                  <a:gd name="T2" fmla="*/ 37 w 53"/>
                  <a:gd name="T3" fmla="*/ 4 h 18"/>
                  <a:gd name="T4" fmla="*/ 0 w 53"/>
                  <a:gd name="T5" fmla="*/ 18 h 18"/>
                  <a:gd name="T6" fmla="*/ 42 w 53"/>
                  <a:gd name="T7" fmla="*/ 6 h 18"/>
                  <a:gd name="T8" fmla="*/ 53 w 53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18">
                    <a:moveTo>
                      <a:pt x="53" y="0"/>
                    </a:moveTo>
                    <a:cubicBezTo>
                      <a:pt x="48" y="2"/>
                      <a:pt x="43" y="3"/>
                      <a:pt x="37" y="4"/>
                    </a:cubicBezTo>
                    <a:cubicBezTo>
                      <a:pt x="24" y="8"/>
                      <a:pt x="12" y="13"/>
                      <a:pt x="0" y="18"/>
                    </a:cubicBezTo>
                    <a:cubicBezTo>
                      <a:pt x="14" y="15"/>
                      <a:pt x="28" y="10"/>
                      <a:pt x="42" y="6"/>
                    </a:cubicBezTo>
                    <a:cubicBezTo>
                      <a:pt x="46" y="4"/>
                      <a:pt x="50" y="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0" name="Freeform 143"/>
              <p:cNvSpPr>
                <a:spLocks/>
              </p:cNvSpPr>
              <p:nvPr/>
            </p:nvSpPr>
            <p:spPr bwMode="auto">
              <a:xfrm>
                <a:off x="1614" y="1097"/>
                <a:ext cx="241" cy="79"/>
              </a:xfrm>
              <a:custGeom>
                <a:avLst/>
                <a:gdLst>
                  <a:gd name="T0" fmla="*/ 152 w 152"/>
                  <a:gd name="T1" fmla="*/ 0 h 50"/>
                  <a:gd name="T2" fmla="*/ 85 w 152"/>
                  <a:gd name="T3" fmla="*/ 17 h 50"/>
                  <a:gd name="T4" fmla="*/ 0 w 152"/>
                  <a:gd name="T5" fmla="*/ 50 h 50"/>
                  <a:gd name="T6" fmla="*/ 48 w 152"/>
                  <a:gd name="T7" fmla="*/ 38 h 50"/>
                  <a:gd name="T8" fmla="*/ 85 w 152"/>
                  <a:gd name="T9" fmla="*/ 24 h 50"/>
                  <a:gd name="T10" fmla="*/ 101 w 152"/>
                  <a:gd name="T11" fmla="*/ 20 h 50"/>
                  <a:gd name="T12" fmla="*/ 152 w 152"/>
                  <a:gd name="T1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2" h="50">
                    <a:moveTo>
                      <a:pt x="152" y="0"/>
                    </a:moveTo>
                    <a:cubicBezTo>
                      <a:pt x="132" y="2"/>
                      <a:pt x="106" y="10"/>
                      <a:pt x="85" y="17"/>
                    </a:cubicBezTo>
                    <a:cubicBezTo>
                      <a:pt x="57" y="28"/>
                      <a:pt x="28" y="39"/>
                      <a:pt x="0" y="50"/>
                    </a:cubicBezTo>
                    <a:cubicBezTo>
                      <a:pt x="16" y="46"/>
                      <a:pt x="32" y="42"/>
                      <a:pt x="48" y="38"/>
                    </a:cubicBezTo>
                    <a:cubicBezTo>
                      <a:pt x="60" y="33"/>
                      <a:pt x="72" y="28"/>
                      <a:pt x="85" y="24"/>
                    </a:cubicBezTo>
                    <a:cubicBezTo>
                      <a:pt x="91" y="23"/>
                      <a:pt x="96" y="22"/>
                      <a:pt x="101" y="20"/>
                    </a:cubicBezTo>
                    <a:cubicBezTo>
                      <a:pt x="118" y="13"/>
                      <a:pt x="135" y="5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1" name="Freeform 144"/>
              <p:cNvSpPr>
                <a:spLocks noEditPoints="1"/>
              </p:cNvSpPr>
              <p:nvPr/>
            </p:nvSpPr>
            <p:spPr bwMode="auto">
              <a:xfrm>
                <a:off x="1452" y="1186"/>
                <a:ext cx="111" cy="41"/>
              </a:xfrm>
              <a:custGeom>
                <a:avLst/>
                <a:gdLst>
                  <a:gd name="T0" fmla="*/ 28 w 70"/>
                  <a:gd name="T1" fmla="*/ 15 h 26"/>
                  <a:gd name="T2" fmla="*/ 0 w 70"/>
                  <a:gd name="T3" fmla="*/ 26 h 26"/>
                  <a:gd name="T4" fmla="*/ 8 w 70"/>
                  <a:gd name="T5" fmla="*/ 24 h 26"/>
                  <a:gd name="T6" fmla="*/ 18 w 70"/>
                  <a:gd name="T7" fmla="*/ 19 h 26"/>
                  <a:gd name="T8" fmla="*/ 18 w 70"/>
                  <a:gd name="T9" fmla="*/ 19 h 26"/>
                  <a:gd name="T10" fmla="*/ 18 w 70"/>
                  <a:gd name="T11" fmla="*/ 19 h 26"/>
                  <a:gd name="T12" fmla="*/ 28 w 70"/>
                  <a:gd name="T13" fmla="*/ 15 h 26"/>
                  <a:gd name="T14" fmla="*/ 45 w 70"/>
                  <a:gd name="T15" fmla="*/ 9 h 26"/>
                  <a:gd name="T16" fmla="*/ 18 w 70"/>
                  <a:gd name="T17" fmla="*/ 19 h 26"/>
                  <a:gd name="T18" fmla="*/ 45 w 70"/>
                  <a:gd name="T19" fmla="*/ 9 h 26"/>
                  <a:gd name="T20" fmla="*/ 70 w 70"/>
                  <a:gd name="T21" fmla="*/ 0 h 26"/>
                  <a:gd name="T22" fmla="*/ 62 w 70"/>
                  <a:gd name="T23" fmla="*/ 2 h 26"/>
                  <a:gd name="T24" fmla="*/ 57 w 70"/>
                  <a:gd name="T25" fmla="*/ 3 h 26"/>
                  <a:gd name="T26" fmla="*/ 28 w 70"/>
                  <a:gd name="T27" fmla="*/ 15 h 26"/>
                  <a:gd name="T28" fmla="*/ 49 w 70"/>
                  <a:gd name="T29" fmla="*/ 8 h 26"/>
                  <a:gd name="T30" fmla="*/ 45 w 70"/>
                  <a:gd name="T31" fmla="*/ 9 h 26"/>
                  <a:gd name="T32" fmla="*/ 70 w 70"/>
                  <a:gd name="T3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0" h="26">
                    <a:moveTo>
                      <a:pt x="28" y="15"/>
                    </a:moveTo>
                    <a:cubicBezTo>
                      <a:pt x="21" y="18"/>
                      <a:pt x="11" y="22"/>
                      <a:pt x="0" y="26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12" y="22"/>
                      <a:pt x="15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21" y="18"/>
                      <a:pt x="25" y="17"/>
                      <a:pt x="28" y="15"/>
                    </a:cubicBezTo>
                    <a:moveTo>
                      <a:pt x="45" y="9"/>
                    </a:moveTo>
                    <a:cubicBezTo>
                      <a:pt x="36" y="13"/>
                      <a:pt x="27" y="16"/>
                      <a:pt x="18" y="19"/>
                    </a:cubicBezTo>
                    <a:cubicBezTo>
                      <a:pt x="32" y="14"/>
                      <a:pt x="41" y="11"/>
                      <a:pt x="45" y="9"/>
                    </a:cubicBezTo>
                    <a:moveTo>
                      <a:pt x="70" y="0"/>
                    </a:moveTo>
                    <a:cubicBezTo>
                      <a:pt x="67" y="1"/>
                      <a:pt x="65" y="1"/>
                      <a:pt x="62" y="2"/>
                    </a:cubicBezTo>
                    <a:cubicBezTo>
                      <a:pt x="61" y="2"/>
                      <a:pt x="59" y="2"/>
                      <a:pt x="57" y="3"/>
                    </a:cubicBezTo>
                    <a:cubicBezTo>
                      <a:pt x="48" y="7"/>
                      <a:pt x="38" y="11"/>
                      <a:pt x="28" y="15"/>
                    </a:cubicBezTo>
                    <a:cubicBezTo>
                      <a:pt x="41" y="10"/>
                      <a:pt x="48" y="8"/>
                      <a:pt x="49" y="8"/>
                    </a:cubicBezTo>
                    <a:cubicBezTo>
                      <a:pt x="49" y="8"/>
                      <a:pt x="48" y="8"/>
                      <a:pt x="45" y="9"/>
                    </a:cubicBezTo>
                    <a:cubicBezTo>
                      <a:pt x="54" y="6"/>
                      <a:pt x="62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2" name="Freeform 145"/>
              <p:cNvSpPr>
                <a:spLocks noEditPoints="1"/>
              </p:cNvSpPr>
              <p:nvPr/>
            </p:nvSpPr>
            <p:spPr bwMode="auto">
              <a:xfrm>
                <a:off x="1449" y="1176"/>
                <a:ext cx="165" cy="51"/>
              </a:xfrm>
              <a:custGeom>
                <a:avLst/>
                <a:gdLst>
                  <a:gd name="T0" fmla="*/ 51 w 104"/>
                  <a:gd name="T1" fmla="*/ 14 h 32"/>
                  <a:gd name="T2" fmla="*/ 30 w 104"/>
                  <a:gd name="T3" fmla="*/ 21 h 32"/>
                  <a:gd name="T4" fmla="*/ 20 w 104"/>
                  <a:gd name="T5" fmla="*/ 25 h 32"/>
                  <a:gd name="T6" fmla="*/ 20 w 104"/>
                  <a:gd name="T7" fmla="*/ 25 h 32"/>
                  <a:gd name="T8" fmla="*/ 47 w 104"/>
                  <a:gd name="T9" fmla="*/ 15 h 32"/>
                  <a:gd name="T10" fmla="*/ 51 w 104"/>
                  <a:gd name="T11" fmla="*/ 14 h 32"/>
                  <a:gd name="T12" fmla="*/ 59 w 104"/>
                  <a:gd name="T13" fmla="*/ 9 h 32"/>
                  <a:gd name="T14" fmla="*/ 9 w 104"/>
                  <a:gd name="T15" fmla="*/ 19 h 32"/>
                  <a:gd name="T16" fmla="*/ 9 w 104"/>
                  <a:gd name="T17" fmla="*/ 24 h 32"/>
                  <a:gd name="T18" fmla="*/ 0 w 104"/>
                  <a:gd name="T19" fmla="*/ 32 h 32"/>
                  <a:gd name="T20" fmla="*/ 2 w 104"/>
                  <a:gd name="T21" fmla="*/ 32 h 32"/>
                  <a:gd name="T22" fmla="*/ 30 w 104"/>
                  <a:gd name="T23" fmla="*/ 21 h 32"/>
                  <a:gd name="T24" fmla="*/ 59 w 104"/>
                  <a:gd name="T25" fmla="*/ 9 h 32"/>
                  <a:gd name="T26" fmla="*/ 104 w 104"/>
                  <a:gd name="T27" fmla="*/ 0 h 32"/>
                  <a:gd name="T28" fmla="*/ 72 w 104"/>
                  <a:gd name="T29" fmla="*/ 6 h 32"/>
                  <a:gd name="T30" fmla="*/ 47 w 104"/>
                  <a:gd name="T31" fmla="*/ 15 h 32"/>
                  <a:gd name="T32" fmla="*/ 20 w 104"/>
                  <a:gd name="T33" fmla="*/ 25 h 32"/>
                  <a:gd name="T34" fmla="*/ 20 w 104"/>
                  <a:gd name="T35" fmla="*/ 25 h 32"/>
                  <a:gd name="T36" fmla="*/ 10 w 104"/>
                  <a:gd name="T37" fmla="*/ 30 h 32"/>
                  <a:gd name="T38" fmla="*/ 19 w 104"/>
                  <a:gd name="T39" fmla="*/ 27 h 32"/>
                  <a:gd name="T40" fmla="*/ 104 w 104"/>
                  <a:gd name="T4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4" h="32">
                    <a:moveTo>
                      <a:pt x="51" y="14"/>
                    </a:moveTo>
                    <a:cubicBezTo>
                      <a:pt x="50" y="14"/>
                      <a:pt x="43" y="16"/>
                      <a:pt x="30" y="21"/>
                    </a:cubicBezTo>
                    <a:cubicBezTo>
                      <a:pt x="27" y="23"/>
                      <a:pt x="23" y="24"/>
                      <a:pt x="20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9" y="22"/>
                      <a:pt x="38" y="19"/>
                      <a:pt x="47" y="15"/>
                    </a:cubicBezTo>
                    <a:cubicBezTo>
                      <a:pt x="50" y="14"/>
                      <a:pt x="51" y="14"/>
                      <a:pt x="51" y="14"/>
                    </a:cubicBezTo>
                    <a:moveTo>
                      <a:pt x="59" y="9"/>
                    </a:moveTo>
                    <a:cubicBezTo>
                      <a:pt x="43" y="12"/>
                      <a:pt x="26" y="16"/>
                      <a:pt x="9" y="19"/>
                    </a:cubicBezTo>
                    <a:cubicBezTo>
                      <a:pt x="9" y="21"/>
                      <a:pt x="9" y="22"/>
                      <a:pt x="9" y="24"/>
                    </a:cubicBezTo>
                    <a:cubicBezTo>
                      <a:pt x="8" y="27"/>
                      <a:pt x="5" y="30"/>
                      <a:pt x="0" y="32"/>
                    </a:cubicBezTo>
                    <a:cubicBezTo>
                      <a:pt x="2" y="32"/>
                      <a:pt x="2" y="32"/>
                      <a:pt x="2" y="32"/>
                    </a:cubicBezTo>
                    <a:cubicBezTo>
                      <a:pt x="13" y="28"/>
                      <a:pt x="23" y="24"/>
                      <a:pt x="30" y="21"/>
                    </a:cubicBezTo>
                    <a:cubicBezTo>
                      <a:pt x="40" y="17"/>
                      <a:pt x="50" y="13"/>
                      <a:pt x="59" y="9"/>
                    </a:cubicBezTo>
                    <a:moveTo>
                      <a:pt x="104" y="0"/>
                    </a:moveTo>
                    <a:cubicBezTo>
                      <a:pt x="93" y="2"/>
                      <a:pt x="82" y="4"/>
                      <a:pt x="72" y="6"/>
                    </a:cubicBezTo>
                    <a:cubicBezTo>
                      <a:pt x="64" y="9"/>
                      <a:pt x="56" y="12"/>
                      <a:pt x="47" y="15"/>
                    </a:cubicBezTo>
                    <a:cubicBezTo>
                      <a:pt x="43" y="17"/>
                      <a:pt x="34" y="20"/>
                      <a:pt x="20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7" y="27"/>
                      <a:pt x="14" y="28"/>
                      <a:pt x="10" y="30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47" y="20"/>
                      <a:pt x="75" y="10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3" name="Freeform 146"/>
              <p:cNvSpPr>
                <a:spLocks noEditPoints="1"/>
              </p:cNvSpPr>
              <p:nvPr/>
            </p:nvSpPr>
            <p:spPr bwMode="auto">
              <a:xfrm>
                <a:off x="479" y="1160"/>
                <a:ext cx="2249" cy="946"/>
              </a:xfrm>
              <a:custGeom>
                <a:avLst/>
                <a:gdLst>
                  <a:gd name="T0" fmla="*/ 172 w 1419"/>
                  <a:gd name="T1" fmla="*/ 511 h 597"/>
                  <a:gd name="T2" fmla="*/ 175 w 1419"/>
                  <a:gd name="T3" fmla="*/ 511 h 597"/>
                  <a:gd name="T4" fmla="*/ 172 w 1419"/>
                  <a:gd name="T5" fmla="*/ 510 h 597"/>
                  <a:gd name="T6" fmla="*/ 94 w 1419"/>
                  <a:gd name="T7" fmla="*/ 532 h 597"/>
                  <a:gd name="T8" fmla="*/ 106 w 1419"/>
                  <a:gd name="T9" fmla="*/ 533 h 597"/>
                  <a:gd name="T10" fmla="*/ 95 w 1419"/>
                  <a:gd name="T11" fmla="*/ 547 h 597"/>
                  <a:gd name="T12" fmla="*/ 146 w 1419"/>
                  <a:gd name="T13" fmla="*/ 523 h 597"/>
                  <a:gd name="T14" fmla="*/ 180 w 1419"/>
                  <a:gd name="T15" fmla="*/ 482 h 597"/>
                  <a:gd name="T16" fmla="*/ 324 w 1419"/>
                  <a:gd name="T17" fmla="*/ 419 h 597"/>
                  <a:gd name="T18" fmla="*/ 174 w 1419"/>
                  <a:gd name="T19" fmla="*/ 508 h 597"/>
                  <a:gd name="T20" fmla="*/ 194 w 1419"/>
                  <a:gd name="T21" fmla="*/ 501 h 597"/>
                  <a:gd name="T22" fmla="*/ 195 w 1419"/>
                  <a:gd name="T23" fmla="*/ 500 h 597"/>
                  <a:gd name="T24" fmla="*/ 229 w 1419"/>
                  <a:gd name="T25" fmla="*/ 484 h 597"/>
                  <a:gd name="T26" fmla="*/ 254 w 1419"/>
                  <a:gd name="T27" fmla="*/ 466 h 597"/>
                  <a:gd name="T28" fmla="*/ 285 w 1419"/>
                  <a:gd name="T29" fmla="*/ 446 h 597"/>
                  <a:gd name="T30" fmla="*/ 300 w 1419"/>
                  <a:gd name="T31" fmla="*/ 438 h 597"/>
                  <a:gd name="T32" fmla="*/ 501 w 1419"/>
                  <a:gd name="T33" fmla="*/ 375 h 597"/>
                  <a:gd name="T34" fmla="*/ 487 w 1419"/>
                  <a:gd name="T35" fmla="*/ 380 h 597"/>
                  <a:gd name="T36" fmla="*/ 485 w 1419"/>
                  <a:gd name="T37" fmla="*/ 326 h 597"/>
                  <a:gd name="T38" fmla="*/ 316 w 1419"/>
                  <a:gd name="T39" fmla="*/ 392 h 597"/>
                  <a:gd name="T40" fmla="*/ 21 w 1419"/>
                  <a:gd name="T41" fmla="*/ 554 h 597"/>
                  <a:gd name="T42" fmla="*/ 3 w 1419"/>
                  <a:gd name="T43" fmla="*/ 597 h 597"/>
                  <a:gd name="T44" fmla="*/ 30 w 1419"/>
                  <a:gd name="T45" fmla="*/ 567 h 597"/>
                  <a:gd name="T46" fmla="*/ 194 w 1419"/>
                  <a:gd name="T47" fmla="*/ 469 h 597"/>
                  <a:gd name="T48" fmla="*/ 415 w 1419"/>
                  <a:gd name="T49" fmla="*/ 356 h 597"/>
                  <a:gd name="T50" fmla="*/ 609 w 1419"/>
                  <a:gd name="T51" fmla="*/ 281 h 597"/>
                  <a:gd name="T52" fmla="*/ 545 w 1419"/>
                  <a:gd name="T53" fmla="*/ 305 h 597"/>
                  <a:gd name="T54" fmla="*/ 598 w 1419"/>
                  <a:gd name="T55" fmla="*/ 286 h 597"/>
                  <a:gd name="T56" fmla="*/ 664 w 1419"/>
                  <a:gd name="T57" fmla="*/ 256 h 597"/>
                  <a:gd name="T58" fmla="*/ 662 w 1419"/>
                  <a:gd name="T59" fmla="*/ 256 h 597"/>
                  <a:gd name="T60" fmla="*/ 1020 w 1419"/>
                  <a:gd name="T61" fmla="*/ 234 h 597"/>
                  <a:gd name="T62" fmla="*/ 984 w 1419"/>
                  <a:gd name="T63" fmla="*/ 249 h 597"/>
                  <a:gd name="T64" fmla="*/ 941 w 1419"/>
                  <a:gd name="T65" fmla="*/ 267 h 597"/>
                  <a:gd name="T66" fmla="*/ 917 w 1419"/>
                  <a:gd name="T67" fmla="*/ 278 h 597"/>
                  <a:gd name="T68" fmla="*/ 971 w 1419"/>
                  <a:gd name="T69" fmla="*/ 260 h 597"/>
                  <a:gd name="T70" fmla="*/ 1020 w 1419"/>
                  <a:gd name="T71" fmla="*/ 234 h 597"/>
                  <a:gd name="T72" fmla="*/ 921 w 1419"/>
                  <a:gd name="T73" fmla="*/ 219 h 597"/>
                  <a:gd name="T74" fmla="*/ 931 w 1419"/>
                  <a:gd name="T75" fmla="*/ 219 h 597"/>
                  <a:gd name="T76" fmla="*/ 979 w 1419"/>
                  <a:gd name="T77" fmla="*/ 192 h 597"/>
                  <a:gd name="T78" fmla="*/ 1061 w 1419"/>
                  <a:gd name="T79" fmla="*/ 183 h 597"/>
                  <a:gd name="T80" fmla="*/ 1062 w 1419"/>
                  <a:gd name="T81" fmla="*/ 183 h 597"/>
                  <a:gd name="T82" fmla="*/ 1061 w 1419"/>
                  <a:gd name="T83" fmla="*/ 175 h 597"/>
                  <a:gd name="T84" fmla="*/ 1208 w 1419"/>
                  <a:gd name="T85" fmla="*/ 107 h 597"/>
                  <a:gd name="T86" fmla="*/ 1207 w 1419"/>
                  <a:gd name="T87" fmla="*/ 108 h 597"/>
                  <a:gd name="T88" fmla="*/ 1375 w 1419"/>
                  <a:gd name="T89" fmla="*/ 41 h 597"/>
                  <a:gd name="T90" fmla="*/ 1275 w 1419"/>
                  <a:gd name="T91" fmla="*/ 89 h 597"/>
                  <a:gd name="T92" fmla="*/ 1178 w 1419"/>
                  <a:gd name="T93" fmla="*/ 139 h 597"/>
                  <a:gd name="T94" fmla="*/ 1293 w 1419"/>
                  <a:gd name="T95" fmla="*/ 91 h 597"/>
                  <a:gd name="T96" fmla="*/ 1375 w 1419"/>
                  <a:gd name="T97" fmla="*/ 41 h 597"/>
                  <a:gd name="T98" fmla="*/ 1281 w 1419"/>
                  <a:gd name="T99" fmla="*/ 64 h 597"/>
                  <a:gd name="T100" fmla="*/ 1194 w 1419"/>
                  <a:gd name="T101" fmla="*/ 110 h 597"/>
                  <a:gd name="T102" fmla="*/ 1200 w 1419"/>
                  <a:gd name="T103" fmla="*/ 107 h 597"/>
                  <a:gd name="T104" fmla="*/ 1223 w 1419"/>
                  <a:gd name="T105" fmla="*/ 100 h 597"/>
                  <a:gd name="T106" fmla="*/ 1324 w 1419"/>
                  <a:gd name="T107" fmla="*/ 55 h 597"/>
                  <a:gd name="T108" fmla="*/ 1324 w 1419"/>
                  <a:gd name="T109" fmla="*/ 55 h 597"/>
                  <a:gd name="T110" fmla="*/ 1375 w 1419"/>
                  <a:gd name="T111" fmla="*/ 29 h 597"/>
                  <a:gd name="T112" fmla="*/ 1325 w 1419"/>
                  <a:gd name="T113" fmla="*/ 18 h 597"/>
                  <a:gd name="T114" fmla="*/ 1318 w 1419"/>
                  <a:gd name="T115" fmla="*/ 22 h 597"/>
                  <a:gd name="T116" fmla="*/ 1360 w 1419"/>
                  <a:gd name="T117" fmla="*/ 20 h 597"/>
                  <a:gd name="T118" fmla="*/ 1215 w 1419"/>
                  <a:gd name="T119" fmla="*/ 77 h 597"/>
                  <a:gd name="T120" fmla="*/ 1415 w 1419"/>
                  <a:gd name="T121" fmla="*/ 1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419" h="597">
                    <a:moveTo>
                      <a:pt x="172" y="510"/>
                    </a:moveTo>
                    <a:cubicBezTo>
                      <a:pt x="172" y="510"/>
                      <a:pt x="172" y="511"/>
                      <a:pt x="172" y="511"/>
                    </a:cubicBezTo>
                    <a:cubicBezTo>
                      <a:pt x="171" y="511"/>
                      <a:pt x="171" y="512"/>
                      <a:pt x="170" y="512"/>
                    </a:cubicBezTo>
                    <a:cubicBezTo>
                      <a:pt x="175" y="511"/>
                      <a:pt x="175" y="511"/>
                      <a:pt x="175" y="511"/>
                    </a:cubicBezTo>
                    <a:cubicBezTo>
                      <a:pt x="175" y="511"/>
                      <a:pt x="176" y="511"/>
                      <a:pt x="176" y="510"/>
                    </a:cubicBezTo>
                    <a:cubicBezTo>
                      <a:pt x="172" y="510"/>
                      <a:pt x="172" y="510"/>
                      <a:pt x="172" y="510"/>
                    </a:cubicBezTo>
                    <a:moveTo>
                      <a:pt x="180" y="482"/>
                    </a:moveTo>
                    <a:cubicBezTo>
                      <a:pt x="151" y="496"/>
                      <a:pt x="122" y="511"/>
                      <a:pt x="94" y="532"/>
                    </a:cubicBezTo>
                    <a:cubicBezTo>
                      <a:pt x="98" y="531"/>
                      <a:pt x="102" y="532"/>
                      <a:pt x="105" y="528"/>
                    </a:cubicBezTo>
                    <a:cubicBezTo>
                      <a:pt x="106" y="531"/>
                      <a:pt x="106" y="533"/>
                      <a:pt x="106" y="533"/>
                    </a:cubicBezTo>
                    <a:cubicBezTo>
                      <a:pt x="106" y="533"/>
                      <a:pt x="111" y="531"/>
                      <a:pt x="116" y="528"/>
                    </a:cubicBezTo>
                    <a:cubicBezTo>
                      <a:pt x="112" y="535"/>
                      <a:pt x="91" y="547"/>
                      <a:pt x="95" y="547"/>
                    </a:cubicBezTo>
                    <a:cubicBezTo>
                      <a:pt x="95" y="547"/>
                      <a:pt x="96" y="547"/>
                      <a:pt x="97" y="547"/>
                    </a:cubicBezTo>
                    <a:cubicBezTo>
                      <a:pt x="114" y="539"/>
                      <a:pt x="131" y="531"/>
                      <a:pt x="146" y="523"/>
                    </a:cubicBezTo>
                    <a:cubicBezTo>
                      <a:pt x="148" y="516"/>
                      <a:pt x="154" y="506"/>
                      <a:pt x="162" y="498"/>
                    </a:cubicBezTo>
                    <a:cubicBezTo>
                      <a:pt x="168" y="492"/>
                      <a:pt x="174" y="487"/>
                      <a:pt x="180" y="482"/>
                    </a:cubicBezTo>
                    <a:moveTo>
                      <a:pt x="342" y="412"/>
                    </a:moveTo>
                    <a:cubicBezTo>
                      <a:pt x="336" y="412"/>
                      <a:pt x="328" y="417"/>
                      <a:pt x="324" y="419"/>
                    </a:cubicBezTo>
                    <a:cubicBezTo>
                      <a:pt x="312" y="427"/>
                      <a:pt x="299" y="435"/>
                      <a:pt x="285" y="440"/>
                    </a:cubicBezTo>
                    <a:cubicBezTo>
                      <a:pt x="253" y="460"/>
                      <a:pt x="209" y="474"/>
                      <a:pt x="174" y="508"/>
                    </a:cubicBezTo>
                    <a:cubicBezTo>
                      <a:pt x="182" y="504"/>
                      <a:pt x="182" y="504"/>
                      <a:pt x="182" y="504"/>
                    </a:cubicBezTo>
                    <a:cubicBezTo>
                      <a:pt x="186" y="503"/>
                      <a:pt x="190" y="502"/>
                      <a:pt x="194" y="501"/>
                    </a:cubicBezTo>
                    <a:cubicBezTo>
                      <a:pt x="195" y="500"/>
                      <a:pt x="195" y="500"/>
                      <a:pt x="196" y="500"/>
                    </a:cubicBezTo>
                    <a:cubicBezTo>
                      <a:pt x="195" y="500"/>
                      <a:pt x="195" y="500"/>
                      <a:pt x="195" y="500"/>
                    </a:cubicBezTo>
                    <a:cubicBezTo>
                      <a:pt x="195" y="500"/>
                      <a:pt x="196" y="499"/>
                      <a:pt x="197" y="499"/>
                    </a:cubicBezTo>
                    <a:cubicBezTo>
                      <a:pt x="207" y="494"/>
                      <a:pt x="218" y="489"/>
                      <a:pt x="229" y="484"/>
                    </a:cubicBezTo>
                    <a:cubicBezTo>
                      <a:pt x="228" y="484"/>
                      <a:pt x="228" y="484"/>
                      <a:pt x="228" y="484"/>
                    </a:cubicBezTo>
                    <a:cubicBezTo>
                      <a:pt x="236" y="478"/>
                      <a:pt x="245" y="472"/>
                      <a:pt x="254" y="466"/>
                    </a:cubicBezTo>
                    <a:cubicBezTo>
                      <a:pt x="249" y="468"/>
                      <a:pt x="244" y="470"/>
                      <a:pt x="239" y="472"/>
                    </a:cubicBezTo>
                    <a:cubicBezTo>
                      <a:pt x="254" y="464"/>
                      <a:pt x="268" y="455"/>
                      <a:pt x="285" y="446"/>
                    </a:cubicBezTo>
                    <a:cubicBezTo>
                      <a:pt x="288" y="445"/>
                      <a:pt x="290" y="444"/>
                      <a:pt x="293" y="442"/>
                    </a:cubicBezTo>
                    <a:cubicBezTo>
                      <a:pt x="295" y="441"/>
                      <a:pt x="298" y="440"/>
                      <a:pt x="300" y="438"/>
                    </a:cubicBezTo>
                    <a:cubicBezTo>
                      <a:pt x="314" y="428"/>
                      <a:pt x="328" y="420"/>
                      <a:pt x="342" y="412"/>
                    </a:cubicBezTo>
                    <a:moveTo>
                      <a:pt x="501" y="375"/>
                    </a:moveTo>
                    <a:cubicBezTo>
                      <a:pt x="496" y="376"/>
                      <a:pt x="492" y="378"/>
                      <a:pt x="488" y="380"/>
                    </a:cubicBezTo>
                    <a:cubicBezTo>
                      <a:pt x="487" y="380"/>
                      <a:pt x="487" y="380"/>
                      <a:pt x="487" y="380"/>
                    </a:cubicBezTo>
                    <a:cubicBezTo>
                      <a:pt x="491" y="378"/>
                      <a:pt x="496" y="377"/>
                      <a:pt x="501" y="375"/>
                    </a:cubicBezTo>
                    <a:moveTo>
                      <a:pt x="485" y="326"/>
                    </a:moveTo>
                    <a:cubicBezTo>
                      <a:pt x="457" y="336"/>
                      <a:pt x="430" y="345"/>
                      <a:pt x="405" y="354"/>
                    </a:cubicBezTo>
                    <a:cubicBezTo>
                      <a:pt x="375" y="367"/>
                      <a:pt x="347" y="379"/>
                      <a:pt x="316" y="392"/>
                    </a:cubicBezTo>
                    <a:cubicBezTo>
                      <a:pt x="252" y="422"/>
                      <a:pt x="207" y="431"/>
                      <a:pt x="145" y="462"/>
                    </a:cubicBezTo>
                    <a:cubicBezTo>
                      <a:pt x="107" y="486"/>
                      <a:pt x="66" y="504"/>
                      <a:pt x="21" y="554"/>
                    </a:cubicBezTo>
                    <a:cubicBezTo>
                      <a:pt x="12" y="563"/>
                      <a:pt x="5" y="577"/>
                      <a:pt x="2" y="587"/>
                    </a:cubicBezTo>
                    <a:cubicBezTo>
                      <a:pt x="0" y="595"/>
                      <a:pt x="1" y="597"/>
                      <a:pt x="3" y="597"/>
                    </a:cubicBezTo>
                    <a:cubicBezTo>
                      <a:pt x="4" y="597"/>
                      <a:pt x="5" y="596"/>
                      <a:pt x="6" y="596"/>
                    </a:cubicBezTo>
                    <a:cubicBezTo>
                      <a:pt x="14" y="585"/>
                      <a:pt x="22" y="575"/>
                      <a:pt x="30" y="567"/>
                    </a:cubicBezTo>
                    <a:cubicBezTo>
                      <a:pt x="72" y="519"/>
                      <a:pt x="124" y="506"/>
                      <a:pt x="164" y="483"/>
                    </a:cubicBezTo>
                    <a:cubicBezTo>
                      <a:pt x="174" y="480"/>
                      <a:pt x="184" y="475"/>
                      <a:pt x="194" y="469"/>
                    </a:cubicBezTo>
                    <a:cubicBezTo>
                      <a:pt x="220" y="449"/>
                      <a:pt x="244" y="435"/>
                      <a:pt x="266" y="420"/>
                    </a:cubicBezTo>
                    <a:cubicBezTo>
                      <a:pt x="314" y="391"/>
                      <a:pt x="362" y="379"/>
                      <a:pt x="415" y="356"/>
                    </a:cubicBezTo>
                    <a:cubicBezTo>
                      <a:pt x="439" y="346"/>
                      <a:pt x="462" y="337"/>
                      <a:pt x="485" y="326"/>
                    </a:cubicBezTo>
                    <a:moveTo>
                      <a:pt x="609" y="281"/>
                    </a:moveTo>
                    <a:cubicBezTo>
                      <a:pt x="606" y="282"/>
                      <a:pt x="604" y="282"/>
                      <a:pt x="602" y="283"/>
                    </a:cubicBezTo>
                    <a:cubicBezTo>
                      <a:pt x="583" y="290"/>
                      <a:pt x="564" y="298"/>
                      <a:pt x="545" y="305"/>
                    </a:cubicBezTo>
                    <a:cubicBezTo>
                      <a:pt x="547" y="304"/>
                      <a:pt x="548" y="304"/>
                      <a:pt x="550" y="304"/>
                    </a:cubicBezTo>
                    <a:cubicBezTo>
                      <a:pt x="566" y="298"/>
                      <a:pt x="582" y="292"/>
                      <a:pt x="598" y="286"/>
                    </a:cubicBezTo>
                    <a:cubicBezTo>
                      <a:pt x="602" y="284"/>
                      <a:pt x="606" y="282"/>
                      <a:pt x="609" y="281"/>
                    </a:cubicBezTo>
                    <a:moveTo>
                      <a:pt x="664" y="256"/>
                    </a:moveTo>
                    <a:cubicBezTo>
                      <a:pt x="662" y="256"/>
                      <a:pt x="660" y="257"/>
                      <a:pt x="658" y="257"/>
                    </a:cubicBezTo>
                    <a:cubicBezTo>
                      <a:pt x="659" y="257"/>
                      <a:pt x="661" y="256"/>
                      <a:pt x="662" y="256"/>
                    </a:cubicBezTo>
                    <a:cubicBezTo>
                      <a:pt x="663" y="256"/>
                      <a:pt x="663" y="256"/>
                      <a:pt x="664" y="256"/>
                    </a:cubicBezTo>
                    <a:moveTo>
                      <a:pt x="1020" y="234"/>
                    </a:moveTo>
                    <a:cubicBezTo>
                      <a:pt x="1015" y="236"/>
                      <a:pt x="1010" y="238"/>
                      <a:pt x="1006" y="240"/>
                    </a:cubicBezTo>
                    <a:cubicBezTo>
                      <a:pt x="998" y="243"/>
                      <a:pt x="991" y="246"/>
                      <a:pt x="984" y="249"/>
                    </a:cubicBezTo>
                    <a:cubicBezTo>
                      <a:pt x="970" y="255"/>
                      <a:pt x="956" y="261"/>
                      <a:pt x="943" y="266"/>
                    </a:cubicBezTo>
                    <a:cubicBezTo>
                      <a:pt x="942" y="266"/>
                      <a:pt x="942" y="266"/>
                      <a:pt x="941" y="267"/>
                    </a:cubicBezTo>
                    <a:cubicBezTo>
                      <a:pt x="930" y="271"/>
                      <a:pt x="919" y="276"/>
                      <a:pt x="907" y="280"/>
                    </a:cubicBezTo>
                    <a:cubicBezTo>
                      <a:pt x="911" y="280"/>
                      <a:pt x="914" y="279"/>
                      <a:pt x="917" y="278"/>
                    </a:cubicBezTo>
                    <a:cubicBezTo>
                      <a:pt x="926" y="275"/>
                      <a:pt x="935" y="271"/>
                      <a:pt x="945" y="268"/>
                    </a:cubicBezTo>
                    <a:cubicBezTo>
                      <a:pt x="953" y="265"/>
                      <a:pt x="962" y="262"/>
                      <a:pt x="971" y="260"/>
                    </a:cubicBezTo>
                    <a:cubicBezTo>
                      <a:pt x="974" y="259"/>
                      <a:pt x="977" y="258"/>
                      <a:pt x="980" y="257"/>
                    </a:cubicBezTo>
                    <a:cubicBezTo>
                      <a:pt x="995" y="249"/>
                      <a:pt x="1009" y="242"/>
                      <a:pt x="1020" y="234"/>
                    </a:cubicBezTo>
                    <a:moveTo>
                      <a:pt x="979" y="192"/>
                    </a:moveTo>
                    <a:cubicBezTo>
                      <a:pt x="960" y="201"/>
                      <a:pt x="941" y="210"/>
                      <a:pt x="921" y="219"/>
                    </a:cubicBezTo>
                    <a:cubicBezTo>
                      <a:pt x="918" y="220"/>
                      <a:pt x="915" y="222"/>
                      <a:pt x="912" y="223"/>
                    </a:cubicBezTo>
                    <a:cubicBezTo>
                      <a:pt x="918" y="222"/>
                      <a:pt x="925" y="221"/>
                      <a:pt x="931" y="219"/>
                    </a:cubicBezTo>
                    <a:cubicBezTo>
                      <a:pt x="936" y="217"/>
                      <a:pt x="941" y="215"/>
                      <a:pt x="947" y="213"/>
                    </a:cubicBezTo>
                    <a:cubicBezTo>
                      <a:pt x="959" y="206"/>
                      <a:pt x="970" y="199"/>
                      <a:pt x="979" y="192"/>
                    </a:cubicBezTo>
                    <a:moveTo>
                      <a:pt x="1062" y="183"/>
                    </a:moveTo>
                    <a:cubicBezTo>
                      <a:pt x="1061" y="183"/>
                      <a:pt x="1061" y="183"/>
                      <a:pt x="1061" y="183"/>
                    </a:cubicBezTo>
                    <a:cubicBezTo>
                      <a:pt x="1061" y="183"/>
                      <a:pt x="1061" y="183"/>
                      <a:pt x="1061" y="183"/>
                    </a:cubicBezTo>
                    <a:cubicBezTo>
                      <a:pt x="1061" y="183"/>
                      <a:pt x="1062" y="183"/>
                      <a:pt x="1062" y="183"/>
                    </a:cubicBezTo>
                    <a:moveTo>
                      <a:pt x="1088" y="159"/>
                    </a:moveTo>
                    <a:cubicBezTo>
                      <a:pt x="1077" y="163"/>
                      <a:pt x="1069" y="169"/>
                      <a:pt x="1061" y="175"/>
                    </a:cubicBezTo>
                    <a:cubicBezTo>
                      <a:pt x="1070" y="170"/>
                      <a:pt x="1079" y="164"/>
                      <a:pt x="1088" y="159"/>
                    </a:cubicBezTo>
                    <a:moveTo>
                      <a:pt x="1208" y="107"/>
                    </a:moveTo>
                    <a:cubicBezTo>
                      <a:pt x="1208" y="108"/>
                      <a:pt x="1208" y="108"/>
                      <a:pt x="1208" y="108"/>
                    </a:cubicBezTo>
                    <a:cubicBezTo>
                      <a:pt x="1208" y="108"/>
                      <a:pt x="1207" y="108"/>
                      <a:pt x="1207" y="108"/>
                    </a:cubicBezTo>
                    <a:cubicBezTo>
                      <a:pt x="1208" y="108"/>
                      <a:pt x="1208" y="107"/>
                      <a:pt x="1208" y="107"/>
                    </a:cubicBezTo>
                    <a:moveTo>
                      <a:pt x="1375" y="41"/>
                    </a:moveTo>
                    <a:cubicBezTo>
                      <a:pt x="1338" y="56"/>
                      <a:pt x="1312" y="73"/>
                      <a:pt x="1292" y="80"/>
                    </a:cubicBezTo>
                    <a:cubicBezTo>
                      <a:pt x="1286" y="83"/>
                      <a:pt x="1281" y="86"/>
                      <a:pt x="1275" y="89"/>
                    </a:cubicBezTo>
                    <a:cubicBezTo>
                      <a:pt x="1269" y="93"/>
                      <a:pt x="1264" y="96"/>
                      <a:pt x="1261" y="98"/>
                    </a:cubicBezTo>
                    <a:cubicBezTo>
                      <a:pt x="1219" y="119"/>
                      <a:pt x="1228" y="123"/>
                      <a:pt x="1178" y="139"/>
                    </a:cubicBezTo>
                    <a:cubicBezTo>
                      <a:pt x="1165" y="142"/>
                      <a:pt x="1150" y="149"/>
                      <a:pt x="1134" y="156"/>
                    </a:cubicBezTo>
                    <a:cubicBezTo>
                      <a:pt x="1192" y="144"/>
                      <a:pt x="1241" y="114"/>
                      <a:pt x="1293" y="91"/>
                    </a:cubicBezTo>
                    <a:cubicBezTo>
                      <a:pt x="1302" y="87"/>
                      <a:pt x="1311" y="83"/>
                      <a:pt x="1320" y="80"/>
                    </a:cubicBezTo>
                    <a:cubicBezTo>
                      <a:pt x="1337" y="68"/>
                      <a:pt x="1361" y="49"/>
                      <a:pt x="1375" y="41"/>
                    </a:cubicBezTo>
                    <a:moveTo>
                      <a:pt x="1375" y="29"/>
                    </a:moveTo>
                    <a:cubicBezTo>
                      <a:pt x="1368" y="31"/>
                      <a:pt x="1316" y="51"/>
                      <a:pt x="1281" y="64"/>
                    </a:cubicBezTo>
                    <a:cubicBezTo>
                      <a:pt x="1240" y="84"/>
                      <a:pt x="1208" y="100"/>
                      <a:pt x="1184" y="112"/>
                    </a:cubicBezTo>
                    <a:cubicBezTo>
                      <a:pt x="1187" y="111"/>
                      <a:pt x="1191" y="111"/>
                      <a:pt x="1194" y="110"/>
                    </a:cubicBezTo>
                    <a:cubicBezTo>
                      <a:pt x="1196" y="109"/>
                      <a:pt x="1197" y="109"/>
                      <a:pt x="1199" y="107"/>
                    </a:cubicBezTo>
                    <a:cubicBezTo>
                      <a:pt x="1199" y="107"/>
                      <a:pt x="1200" y="107"/>
                      <a:pt x="1200" y="107"/>
                    </a:cubicBezTo>
                    <a:cubicBezTo>
                      <a:pt x="1201" y="107"/>
                      <a:pt x="1202" y="107"/>
                      <a:pt x="1202" y="107"/>
                    </a:cubicBezTo>
                    <a:cubicBezTo>
                      <a:pt x="1208" y="104"/>
                      <a:pt x="1215" y="101"/>
                      <a:pt x="1223" y="100"/>
                    </a:cubicBezTo>
                    <a:cubicBezTo>
                      <a:pt x="1233" y="95"/>
                      <a:pt x="1242" y="90"/>
                      <a:pt x="1251" y="86"/>
                    </a:cubicBezTo>
                    <a:cubicBezTo>
                      <a:pt x="1269" y="81"/>
                      <a:pt x="1291" y="66"/>
                      <a:pt x="1324" y="55"/>
                    </a:cubicBezTo>
                    <a:cubicBezTo>
                      <a:pt x="1324" y="55"/>
                      <a:pt x="1324" y="55"/>
                      <a:pt x="1324" y="55"/>
                    </a:cubicBezTo>
                    <a:cubicBezTo>
                      <a:pt x="1324" y="55"/>
                      <a:pt x="1324" y="55"/>
                      <a:pt x="1324" y="55"/>
                    </a:cubicBezTo>
                    <a:cubicBezTo>
                      <a:pt x="1322" y="56"/>
                      <a:pt x="1320" y="57"/>
                      <a:pt x="1318" y="58"/>
                    </a:cubicBezTo>
                    <a:cubicBezTo>
                      <a:pt x="1335" y="49"/>
                      <a:pt x="1354" y="39"/>
                      <a:pt x="1375" y="29"/>
                    </a:cubicBezTo>
                    <a:moveTo>
                      <a:pt x="1412" y="0"/>
                    </a:moveTo>
                    <a:cubicBezTo>
                      <a:pt x="1400" y="0"/>
                      <a:pt x="1355" y="11"/>
                      <a:pt x="1325" y="18"/>
                    </a:cubicBezTo>
                    <a:cubicBezTo>
                      <a:pt x="1324" y="19"/>
                      <a:pt x="1324" y="19"/>
                      <a:pt x="1323" y="19"/>
                    </a:cubicBezTo>
                    <a:cubicBezTo>
                      <a:pt x="1321" y="20"/>
                      <a:pt x="1319" y="21"/>
                      <a:pt x="1318" y="22"/>
                    </a:cubicBezTo>
                    <a:cubicBezTo>
                      <a:pt x="1332" y="20"/>
                      <a:pt x="1346" y="19"/>
                      <a:pt x="1354" y="19"/>
                    </a:cubicBezTo>
                    <a:cubicBezTo>
                      <a:pt x="1357" y="19"/>
                      <a:pt x="1359" y="19"/>
                      <a:pt x="1360" y="20"/>
                    </a:cubicBezTo>
                    <a:cubicBezTo>
                      <a:pt x="1364" y="21"/>
                      <a:pt x="1210" y="72"/>
                      <a:pt x="1214" y="77"/>
                    </a:cubicBezTo>
                    <a:cubicBezTo>
                      <a:pt x="1215" y="77"/>
                      <a:pt x="1215" y="77"/>
                      <a:pt x="1215" y="77"/>
                    </a:cubicBezTo>
                    <a:cubicBezTo>
                      <a:pt x="1221" y="77"/>
                      <a:pt x="1274" y="59"/>
                      <a:pt x="1304" y="49"/>
                    </a:cubicBezTo>
                    <a:cubicBezTo>
                      <a:pt x="1353" y="28"/>
                      <a:pt x="1419" y="2"/>
                      <a:pt x="1415" y="1"/>
                    </a:cubicBezTo>
                    <a:cubicBezTo>
                      <a:pt x="1414" y="1"/>
                      <a:pt x="1414" y="0"/>
                      <a:pt x="14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4" name="Freeform 147"/>
              <p:cNvSpPr>
                <a:spLocks/>
              </p:cNvSpPr>
              <p:nvPr/>
            </p:nvSpPr>
            <p:spPr bwMode="auto">
              <a:xfrm>
                <a:off x="1468" y="1566"/>
                <a:ext cx="60" cy="28"/>
              </a:xfrm>
              <a:custGeom>
                <a:avLst/>
                <a:gdLst>
                  <a:gd name="T0" fmla="*/ 38 w 38"/>
                  <a:gd name="T1" fmla="*/ 0 h 18"/>
                  <a:gd name="T2" fmla="*/ 34 w 38"/>
                  <a:gd name="T3" fmla="*/ 1 h 18"/>
                  <a:gd name="T4" fmla="*/ 2 w 38"/>
                  <a:gd name="T5" fmla="*/ 10 h 18"/>
                  <a:gd name="T6" fmla="*/ 0 w 38"/>
                  <a:gd name="T7" fmla="*/ 18 h 18"/>
                  <a:gd name="T8" fmla="*/ 38 w 3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8">
                    <a:moveTo>
                      <a:pt x="38" y="0"/>
                    </a:moveTo>
                    <a:cubicBezTo>
                      <a:pt x="37" y="0"/>
                      <a:pt x="35" y="1"/>
                      <a:pt x="34" y="1"/>
                    </a:cubicBezTo>
                    <a:cubicBezTo>
                      <a:pt x="24" y="4"/>
                      <a:pt x="13" y="7"/>
                      <a:pt x="2" y="10"/>
                    </a:cubicBezTo>
                    <a:cubicBezTo>
                      <a:pt x="4" y="13"/>
                      <a:pt x="3" y="16"/>
                      <a:pt x="0" y="18"/>
                    </a:cubicBezTo>
                    <a:cubicBezTo>
                      <a:pt x="13" y="12"/>
                      <a:pt x="25" y="6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5" name="Freeform 148"/>
              <p:cNvSpPr>
                <a:spLocks/>
              </p:cNvSpPr>
              <p:nvPr/>
            </p:nvSpPr>
            <p:spPr bwMode="auto">
              <a:xfrm>
                <a:off x="1297" y="1642"/>
                <a:ext cx="54" cy="17"/>
              </a:xfrm>
              <a:custGeom>
                <a:avLst/>
                <a:gdLst>
                  <a:gd name="T0" fmla="*/ 34 w 34"/>
                  <a:gd name="T1" fmla="*/ 0 h 11"/>
                  <a:gd name="T2" fmla="*/ 29 w 34"/>
                  <a:gd name="T3" fmla="*/ 1 h 11"/>
                  <a:gd name="T4" fmla="*/ 0 w 34"/>
                  <a:gd name="T5" fmla="*/ 11 h 11"/>
                  <a:gd name="T6" fmla="*/ 34 w 34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4" h="11">
                    <a:moveTo>
                      <a:pt x="34" y="0"/>
                    </a:moveTo>
                    <a:cubicBezTo>
                      <a:pt x="32" y="0"/>
                      <a:pt x="31" y="0"/>
                      <a:pt x="29" y="1"/>
                    </a:cubicBezTo>
                    <a:cubicBezTo>
                      <a:pt x="19" y="4"/>
                      <a:pt x="9" y="8"/>
                      <a:pt x="0" y="11"/>
                    </a:cubicBezTo>
                    <a:cubicBezTo>
                      <a:pt x="11" y="8"/>
                      <a:pt x="22" y="4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6" name="Freeform 149"/>
              <p:cNvSpPr>
                <a:spLocks noEditPoints="1"/>
              </p:cNvSpPr>
              <p:nvPr/>
            </p:nvSpPr>
            <p:spPr bwMode="auto">
              <a:xfrm>
                <a:off x="1427" y="1190"/>
                <a:ext cx="1149" cy="424"/>
              </a:xfrm>
              <a:custGeom>
                <a:avLst/>
                <a:gdLst>
                  <a:gd name="T0" fmla="*/ 15 w 725"/>
                  <a:gd name="T1" fmla="*/ 261 h 267"/>
                  <a:gd name="T2" fmla="*/ 12 w 725"/>
                  <a:gd name="T3" fmla="*/ 262 h 267"/>
                  <a:gd name="T4" fmla="*/ 11 w 725"/>
                  <a:gd name="T5" fmla="*/ 262 h 267"/>
                  <a:gd name="T6" fmla="*/ 0 w 725"/>
                  <a:gd name="T7" fmla="*/ 267 h 267"/>
                  <a:gd name="T8" fmla="*/ 15 w 725"/>
                  <a:gd name="T9" fmla="*/ 261 h 267"/>
                  <a:gd name="T10" fmla="*/ 80 w 725"/>
                  <a:gd name="T11" fmla="*/ 233 h 267"/>
                  <a:gd name="T12" fmla="*/ 66 w 725"/>
                  <a:gd name="T13" fmla="*/ 237 h 267"/>
                  <a:gd name="T14" fmla="*/ 64 w 725"/>
                  <a:gd name="T15" fmla="*/ 237 h 267"/>
                  <a:gd name="T16" fmla="*/ 78 w 725"/>
                  <a:gd name="T17" fmla="*/ 234 h 267"/>
                  <a:gd name="T18" fmla="*/ 80 w 725"/>
                  <a:gd name="T19" fmla="*/ 233 h 267"/>
                  <a:gd name="T20" fmla="*/ 323 w 725"/>
                  <a:gd name="T21" fmla="*/ 200 h 267"/>
                  <a:gd name="T22" fmla="*/ 312 w 725"/>
                  <a:gd name="T23" fmla="*/ 205 h 267"/>
                  <a:gd name="T24" fmla="*/ 314 w 725"/>
                  <a:gd name="T25" fmla="*/ 204 h 267"/>
                  <a:gd name="T26" fmla="*/ 323 w 725"/>
                  <a:gd name="T27" fmla="*/ 200 h 267"/>
                  <a:gd name="T28" fmla="*/ 519 w 725"/>
                  <a:gd name="T29" fmla="*/ 131 h 267"/>
                  <a:gd name="T30" fmla="*/ 490 w 725"/>
                  <a:gd name="T31" fmla="*/ 140 h 267"/>
                  <a:gd name="T32" fmla="*/ 463 w 725"/>
                  <a:gd name="T33" fmla="*/ 156 h 267"/>
                  <a:gd name="T34" fmla="*/ 449 w 725"/>
                  <a:gd name="T35" fmla="*/ 167 h 267"/>
                  <a:gd name="T36" fmla="*/ 463 w 725"/>
                  <a:gd name="T37" fmla="*/ 164 h 267"/>
                  <a:gd name="T38" fmla="*/ 464 w 725"/>
                  <a:gd name="T39" fmla="*/ 164 h 267"/>
                  <a:gd name="T40" fmla="*/ 519 w 725"/>
                  <a:gd name="T41" fmla="*/ 131 h 267"/>
                  <a:gd name="T42" fmla="*/ 625 w 725"/>
                  <a:gd name="T43" fmla="*/ 81 h 267"/>
                  <a:gd name="T44" fmla="*/ 604 w 725"/>
                  <a:gd name="T45" fmla="*/ 88 h 267"/>
                  <a:gd name="T46" fmla="*/ 602 w 725"/>
                  <a:gd name="T47" fmla="*/ 88 h 267"/>
                  <a:gd name="T48" fmla="*/ 601 w 725"/>
                  <a:gd name="T49" fmla="*/ 88 h 267"/>
                  <a:gd name="T50" fmla="*/ 596 w 725"/>
                  <a:gd name="T51" fmla="*/ 91 h 267"/>
                  <a:gd name="T52" fmla="*/ 586 w 725"/>
                  <a:gd name="T53" fmla="*/ 93 h 267"/>
                  <a:gd name="T54" fmla="*/ 519 w 725"/>
                  <a:gd name="T55" fmla="*/ 129 h 267"/>
                  <a:gd name="T56" fmla="*/ 609 w 725"/>
                  <a:gd name="T57" fmla="*/ 89 h 267"/>
                  <a:gd name="T58" fmla="*/ 610 w 725"/>
                  <a:gd name="T59" fmla="*/ 89 h 267"/>
                  <a:gd name="T60" fmla="*/ 610 w 725"/>
                  <a:gd name="T61" fmla="*/ 88 h 267"/>
                  <a:gd name="T62" fmla="*/ 625 w 725"/>
                  <a:gd name="T63" fmla="*/ 81 h 267"/>
                  <a:gd name="T64" fmla="*/ 725 w 725"/>
                  <a:gd name="T65" fmla="*/ 0 h 267"/>
                  <a:gd name="T66" fmla="*/ 713 w 725"/>
                  <a:gd name="T67" fmla="*/ 4 h 267"/>
                  <a:gd name="T68" fmla="*/ 720 w 725"/>
                  <a:gd name="T69" fmla="*/ 3 h 267"/>
                  <a:gd name="T70" fmla="*/ 725 w 725"/>
                  <a:gd name="T71" fmla="*/ 0 h 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25" h="267">
                    <a:moveTo>
                      <a:pt x="15" y="261"/>
                    </a:moveTo>
                    <a:cubicBezTo>
                      <a:pt x="14" y="261"/>
                      <a:pt x="13" y="261"/>
                      <a:pt x="12" y="262"/>
                    </a:cubicBezTo>
                    <a:cubicBezTo>
                      <a:pt x="12" y="262"/>
                      <a:pt x="11" y="262"/>
                      <a:pt x="11" y="262"/>
                    </a:cubicBezTo>
                    <a:cubicBezTo>
                      <a:pt x="8" y="263"/>
                      <a:pt x="4" y="265"/>
                      <a:pt x="0" y="267"/>
                    </a:cubicBezTo>
                    <a:cubicBezTo>
                      <a:pt x="5" y="265"/>
                      <a:pt x="10" y="263"/>
                      <a:pt x="15" y="261"/>
                    </a:cubicBezTo>
                    <a:moveTo>
                      <a:pt x="80" y="233"/>
                    </a:moveTo>
                    <a:cubicBezTo>
                      <a:pt x="75" y="234"/>
                      <a:pt x="70" y="235"/>
                      <a:pt x="66" y="237"/>
                    </a:cubicBezTo>
                    <a:cubicBezTo>
                      <a:pt x="65" y="237"/>
                      <a:pt x="65" y="237"/>
                      <a:pt x="64" y="237"/>
                    </a:cubicBezTo>
                    <a:cubicBezTo>
                      <a:pt x="69" y="236"/>
                      <a:pt x="74" y="235"/>
                      <a:pt x="78" y="234"/>
                    </a:cubicBezTo>
                    <a:cubicBezTo>
                      <a:pt x="79" y="234"/>
                      <a:pt x="80" y="233"/>
                      <a:pt x="80" y="233"/>
                    </a:cubicBezTo>
                    <a:moveTo>
                      <a:pt x="323" y="200"/>
                    </a:moveTo>
                    <a:cubicBezTo>
                      <a:pt x="320" y="201"/>
                      <a:pt x="316" y="203"/>
                      <a:pt x="312" y="205"/>
                    </a:cubicBezTo>
                    <a:cubicBezTo>
                      <a:pt x="313" y="205"/>
                      <a:pt x="313" y="204"/>
                      <a:pt x="314" y="204"/>
                    </a:cubicBezTo>
                    <a:cubicBezTo>
                      <a:pt x="317" y="203"/>
                      <a:pt x="320" y="201"/>
                      <a:pt x="323" y="200"/>
                    </a:cubicBezTo>
                    <a:moveTo>
                      <a:pt x="519" y="131"/>
                    </a:moveTo>
                    <a:cubicBezTo>
                      <a:pt x="507" y="133"/>
                      <a:pt x="498" y="136"/>
                      <a:pt x="490" y="140"/>
                    </a:cubicBezTo>
                    <a:cubicBezTo>
                      <a:pt x="481" y="145"/>
                      <a:pt x="472" y="151"/>
                      <a:pt x="463" y="156"/>
                    </a:cubicBezTo>
                    <a:cubicBezTo>
                      <a:pt x="458" y="160"/>
                      <a:pt x="454" y="163"/>
                      <a:pt x="449" y="167"/>
                    </a:cubicBezTo>
                    <a:cubicBezTo>
                      <a:pt x="454" y="166"/>
                      <a:pt x="458" y="165"/>
                      <a:pt x="463" y="164"/>
                    </a:cubicBezTo>
                    <a:cubicBezTo>
                      <a:pt x="463" y="164"/>
                      <a:pt x="463" y="164"/>
                      <a:pt x="464" y="164"/>
                    </a:cubicBezTo>
                    <a:cubicBezTo>
                      <a:pt x="480" y="150"/>
                      <a:pt x="501" y="136"/>
                      <a:pt x="519" y="131"/>
                    </a:cubicBezTo>
                    <a:moveTo>
                      <a:pt x="625" y="81"/>
                    </a:moveTo>
                    <a:cubicBezTo>
                      <a:pt x="617" y="82"/>
                      <a:pt x="610" y="85"/>
                      <a:pt x="604" y="88"/>
                    </a:cubicBezTo>
                    <a:cubicBezTo>
                      <a:pt x="604" y="88"/>
                      <a:pt x="603" y="88"/>
                      <a:pt x="602" y="88"/>
                    </a:cubicBezTo>
                    <a:cubicBezTo>
                      <a:pt x="602" y="88"/>
                      <a:pt x="601" y="88"/>
                      <a:pt x="601" y="88"/>
                    </a:cubicBezTo>
                    <a:cubicBezTo>
                      <a:pt x="599" y="90"/>
                      <a:pt x="598" y="90"/>
                      <a:pt x="596" y="91"/>
                    </a:cubicBezTo>
                    <a:cubicBezTo>
                      <a:pt x="593" y="92"/>
                      <a:pt x="589" y="92"/>
                      <a:pt x="586" y="93"/>
                    </a:cubicBezTo>
                    <a:cubicBezTo>
                      <a:pt x="534" y="119"/>
                      <a:pt x="517" y="129"/>
                      <a:pt x="519" y="129"/>
                    </a:cubicBezTo>
                    <a:cubicBezTo>
                      <a:pt x="523" y="129"/>
                      <a:pt x="565" y="110"/>
                      <a:pt x="609" y="89"/>
                    </a:cubicBezTo>
                    <a:cubicBezTo>
                      <a:pt x="609" y="89"/>
                      <a:pt x="610" y="89"/>
                      <a:pt x="610" y="89"/>
                    </a:cubicBezTo>
                    <a:cubicBezTo>
                      <a:pt x="610" y="88"/>
                      <a:pt x="610" y="88"/>
                      <a:pt x="610" y="88"/>
                    </a:cubicBezTo>
                    <a:cubicBezTo>
                      <a:pt x="615" y="86"/>
                      <a:pt x="620" y="83"/>
                      <a:pt x="625" y="81"/>
                    </a:cubicBezTo>
                    <a:moveTo>
                      <a:pt x="725" y="0"/>
                    </a:moveTo>
                    <a:cubicBezTo>
                      <a:pt x="721" y="2"/>
                      <a:pt x="717" y="3"/>
                      <a:pt x="713" y="4"/>
                    </a:cubicBezTo>
                    <a:cubicBezTo>
                      <a:pt x="715" y="4"/>
                      <a:pt x="718" y="3"/>
                      <a:pt x="720" y="3"/>
                    </a:cubicBezTo>
                    <a:cubicBezTo>
                      <a:pt x="721" y="2"/>
                      <a:pt x="723" y="1"/>
                      <a:pt x="7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7" name="Freeform 150"/>
              <p:cNvSpPr>
                <a:spLocks/>
              </p:cNvSpPr>
              <p:nvPr/>
            </p:nvSpPr>
            <p:spPr bwMode="auto">
              <a:xfrm>
                <a:off x="1446" y="1561"/>
                <a:ext cx="105" cy="45"/>
              </a:xfrm>
              <a:custGeom>
                <a:avLst/>
                <a:gdLst>
                  <a:gd name="T0" fmla="*/ 66 w 66"/>
                  <a:gd name="T1" fmla="*/ 0 h 28"/>
                  <a:gd name="T2" fmla="*/ 52 w 66"/>
                  <a:gd name="T3" fmla="*/ 3 h 28"/>
                  <a:gd name="T4" fmla="*/ 14 w 66"/>
                  <a:gd name="T5" fmla="*/ 21 h 28"/>
                  <a:gd name="T6" fmla="*/ 0 w 66"/>
                  <a:gd name="T7" fmla="*/ 28 h 28"/>
                  <a:gd name="T8" fmla="*/ 3 w 66"/>
                  <a:gd name="T9" fmla="*/ 27 h 28"/>
                  <a:gd name="T10" fmla="*/ 48 w 66"/>
                  <a:gd name="T11" fmla="*/ 8 h 28"/>
                  <a:gd name="T12" fmla="*/ 66 w 6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" h="28">
                    <a:moveTo>
                      <a:pt x="66" y="0"/>
                    </a:moveTo>
                    <a:cubicBezTo>
                      <a:pt x="62" y="1"/>
                      <a:pt x="57" y="2"/>
                      <a:pt x="52" y="3"/>
                    </a:cubicBezTo>
                    <a:cubicBezTo>
                      <a:pt x="39" y="9"/>
                      <a:pt x="27" y="15"/>
                      <a:pt x="14" y="21"/>
                    </a:cubicBezTo>
                    <a:cubicBezTo>
                      <a:pt x="11" y="24"/>
                      <a:pt x="5" y="26"/>
                      <a:pt x="0" y="28"/>
                    </a:cubicBezTo>
                    <a:cubicBezTo>
                      <a:pt x="1" y="27"/>
                      <a:pt x="2" y="27"/>
                      <a:pt x="3" y="27"/>
                    </a:cubicBezTo>
                    <a:cubicBezTo>
                      <a:pt x="18" y="21"/>
                      <a:pt x="33" y="15"/>
                      <a:pt x="48" y="8"/>
                    </a:cubicBezTo>
                    <a:cubicBezTo>
                      <a:pt x="52" y="7"/>
                      <a:pt x="62" y="4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8" name="Freeform 151"/>
              <p:cNvSpPr>
                <a:spLocks noEditPoints="1"/>
              </p:cNvSpPr>
              <p:nvPr/>
            </p:nvSpPr>
            <p:spPr bwMode="auto">
              <a:xfrm>
                <a:off x="955" y="1690"/>
                <a:ext cx="483" cy="164"/>
              </a:xfrm>
              <a:custGeom>
                <a:avLst/>
                <a:gdLst>
                  <a:gd name="T0" fmla="*/ 43 w 305"/>
                  <a:gd name="T1" fmla="*/ 78 h 104"/>
                  <a:gd name="T2" fmla="*/ 42 w 305"/>
                  <a:gd name="T3" fmla="*/ 78 h 104"/>
                  <a:gd name="T4" fmla="*/ 0 w 305"/>
                  <a:gd name="T5" fmla="*/ 104 h 104"/>
                  <a:gd name="T6" fmla="*/ 47 w 305"/>
                  <a:gd name="T7" fmla="*/ 78 h 104"/>
                  <a:gd name="T8" fmla="*/ 43 w 305"/>
                  <a:gd name="T9" fmla="*/ 78 h 104"/>
                  <a:gd name="T10" fmla="*/ 230 w 305"/>
                  <a:gd name="T11" fmla="*/ 30 h 104"/>
                  <a:gd name="T12" fmla="*/ 226 w 305"/>
                  <a:gd name="T13" fmla="*/ 30 h 104"/>
                  <a:gd name="T14" fmla="*/ 152 w 305"/>
                  <a:gd name="T15" fmla="*/ 47 h 104"/>
                  <a:gd name="T16" fmla="*/ 95 w 305"/>
                  <a:gd name="T17" fmla="*/ 71 h 104"/>
                  <a:gd name="T18" fmla="*/ 159 w 305"/>
                  <a:gd name="T19" fmla="*/ 56 h 104"/>
                  <a:gd name="T20" fmla="*/ 187 w 305"/>
                  <a:gd name="T21" fmla="*/ 46 h 104"/>
                  <a:gd name="T22" fmla="*/ 188 w 305"/>
                  <a:gd name="T23" fmla="*/ 46 h 104"/>
                  <a:gd name="T24" fmla="*/ 201 w 305"/>
                  <a:gd name="T25" fmla="*/ 41 h 104"/>
                  <a:gd name="T26" fmla="*/ 230 w 305"/>
                  <a:gd name="T27" fmla="*/ 30 h 104"/>
                  <a:gd name="T28" fmla="*/ 305 w 305"/>
                  <a:gd name="T29" fmla="*/ 0 h 104"/>
                  <a:gd name="T30" fmla="*/ 284 w 305"/>
                  <a:gd name="T31" fmla="*/ 6 h 104"/>
                  <a:gd name="T32" fmla="*/ 293 w 305"/>
                  <a:gd name="T33" fmla="*/ 5 h 104"/>
                  <a:gd name="T34" fmla="*/ 305 w 305"/>
                  <a:gd name="T35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05" h="104">
                    <a:moveTo>
                      <a:pt x="43" y="78"/>
                    </a:moveTo>
                    <a:cubicBezTo>
                      <a:pt x="43" y="78"/>
                      <a:pt x="43" y="78"/>
                      <a:pt x="42" y="78"/>
                    </a:cubicBezTo>
                    <a:cubicBezTo>
                      <a:pt x="28" y="86"/>
                      <a:pt x="14" y="94"/>
                      <a:pt x="0" y="104"/>
                    </a:cubicBezTo>
                    <a:cubicBezTo>
                      <a:pt x="16" y="95"/>
                      <a:pt x="32" y="87"/>
                      <a:pt x="47" y="78"/>
                    </a:cubicBezTo>
                    <a:cubicBezTo>
                      <a:pt x="46" y="78"/>
                      <a:pt x="44" y="78"/>
                      <a:pt x="43" y="78"/>
                    </a:cubicBezTo>
                    <a:moveTo>
                      <a:pt x="230" y="30"/>
                    </a:moveTo>
                    <a:cubicBezTo>
                      <a:pt x="229" y="30"/>
                      <a:pt x="227" y="30"/>
                      <a:pt x="226" y="30"/>
                    </a:cubicBezTo>
                    <a:cubicBezTo>
                      <a:pt x="201" y="35"/>
                      <a:pt x="177" y="40"/>
                      <a:pt x="152" y="47"/>
                    </a:cubicBezTo>
                    <a:cubicBezTo>
                      <a:pt x="133" y="54"/>
                      <a:pt x="114" y="62"/>
                      <a:pt x="95" y="71"/>
                    </a:cubicBezTo>
                    <a:cubicBezTo>
                      <a:pt x="117" y="65"/>
                      <a:pt x="138" y="61"/>
                      <a:pt x="159" y="56"/>
                    </a:cubicBezTo>
                    <a:cubicBezTo>
                      <a:pt x="168" y="53"/>
                      <a:pt x="177" y="49"/>
                      <a:pt x="187" y="46"/>
                    </a:cubicBezTo>
                    <a:cubicBezTo>
                      <a:pt x="187" y="46"/>
                      <a:pt x="187" y="46"/>
                      <a:pt x="188" y="46"/>
                    </a:cubicBezTo>
                    <a:cubicBezTo>
                      <a:pt x="192" y="44"/>
                      <a:pt x="196" y="42"/>
                      <a:pt x="201" y="41"/>
                    </a:cubicBezTo>
                    <a:cubicBezTo>
                      <a:pt x="210" y="37"/>
                      <a:pt x="220" y="34"/>
                      <a:pt x="230" y="30"/>
                    </a:cubicBezTo>
                    <a:moveTo>
                      <a:pt x="305" y="0"/>
                    </a:moveTo>
                    <a:cubicBezTo>
                      <a:pt x="298" y="2"/>
                      <a:pt x="291" y="4"/>
                      <a:pt x="284" y="6"/>
                    </a:cubicBezTo>
                    <a:cubicBezTo>
                      <a:pt x="287" y="6"/>
                      <a:pt x="290" y="6"/>
                      <a:pt x="293" y="5"/>
                    </a:cubicBezTo>
                    <a:cubicBezTo>
                      <a:pt x="297" y="4"/>
                      <a:pt x="301" y="2"/>
                      <a:pt x="3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89" name="Freeform 152"/>
              <p:cNvSpPr>
                <a:spLocks noEditPoints="1"/>
              </p:cNvSpPr>
              <p:nvPr/>
            </p:nvSpPr>
            <p:spPr bwMode="auto">
              <a:xfrm>
                <a:off x="2061" y="1190"/>
                <a:ext cx="580" cy="351"/>
              </a:xfrm>
              <a:custGeom>
                <a:avLst/>
                <a:gdLst>
                  <a:gd name="T0" fmla="*/ 25 w 366"/>
                  <a:gd name="T1" fmla="*/ 213 h 221"/>
                  <a:gd name="T2" fmla="*/ 8 w 366"/>
                  <a:gd name="T3" fmla="*/ 221 h 221"/>
                  <a:gd name="T4" fmla="*/ 22 w 366"/>
                  <a:gd name="T5" fmla="*/ 215 h 221"/>
                  <a:gd name="T6" fmla="*/ 25 w 366"/>
                  <a:gd name="T7" fmla="*/ 213 h 221"/>
                  <a:gd name="T8" fmla="*/ 356 w 366"/>
                  <a:gd name="T9" fmla="*/ 0 h 221"/>
                  <a:gd name="T10" fmla="*/ 320 w 366"/>
                  <a:gd name="T11" fmla="*/ 3 h 221"/>
                  <a:gd name="T12" fmla="*/ 242 w 366"/>
                  <a:gd name="T13" fmla="*/ 45 h 221"/>
                  <a:gd name="T14" fmla="*/ 190 w 366"/>
                  <a:gd name="T15" fmla="*/ 69 h 221"/>
                  <a:gd name="T16" fmla="*/ 194 w 366"/>
                  <a:gd name="T17" fmla="*/ 69 h 221"/>
                  <a:gd name="T18" fmla="*/ 196 w 366"/>
                  <a:gd name="T19" fmla="*/ 69 h 221"/>
                  <a:gd name="T20" fmla="*/ 185 w 366"/>
                  <a:gd name="T21" fmla="*/ 72 h 221"/>
                  <a:gd name="T22" fmla="*/ 98 w 366"/>
                  <a:gd name="T23" fmla="*/ 123 h 221"/>
                  <a:gd name="T24" fmla="*/ 115 w 366"/>
                  <a:gd name="T25" fmla="*/ 105 h 221"/>
                  <a:gd name="T26" fmla="*/ 97 w 366"/>
                  <a:gd name="T27" fmla="*/ 113 h 221"/>
                  <a:gd name="T28" fmla="*/ 56 w 366"/>
                  <a:gd name="T29" fmla="*/ 136 h 221"/>
                  <a:gd name="T30" fmla="*/ 37 w 366"/>
                  <a:gd name="T31" fmla="*/ 147 h 221"/>
                  <a:gd name="T32" fmla="*/ 93 w 366"/>
                  <a:gd name="T33" fmla="*/ 131 h 221"/>
                  <a:gd name="T34" fmla="*/ 93 w 366"/>
                  <a:gd name="T35" fmla="*/ 131 h 221"/>
                  <a:gd name="T36" fmla="*/ 93 w 366"/>
                  <a:gd name="T37" fmla="*/ 131 h 221"/>
                  <a:gd name="T38" fmla="*/ 0 w 366"/>
                  <a:gd name="T39" fmla="*/ 179 h 221"/>
                  <a:gd name="T40" fmla="*/ 41 w 366"/>
                  <a:gd name="T41" fmla="*/ 169 h 221"/>
                  <a:gd name="T42" fmla="*/ 63 w 366"/>
                  <a:gd name="T43" fmla="*/ 156 h 221"/>
                  <a:gd name="T44" fmla="*/ 90 w 366"/>
                  <a:gd name="T45" fmla="*/ 140 h 221"/>
                  <a:gd name="T46" fmla="*/ 186 w 366"/>
                  <a:gd name="T47" fmla="*/ 93 h 221"/>
                  <a:gd name="T48" fmla="*/ 283 w 366"/>
                  <a:gd name="T49" fmla="*/ 45 h 221"/>
                  <a:gd name="T50" fmla="*/ 253 w 366"/>
                  <a:gd name="T51" fmla="*/ 55 h 221"/>
                  <a:gd name="T52" fmla="*/ 252 w 366"/>
                  <a:gd name="T53" fmla="*/ 55 h 221"/>
                  <a:gd name="T54" fmla="*/ 306 w 366"/>
                  <a:gd name="T55" fmla="*/ 30 h 221"/>
                  <a:gd name="T56" fmla="*/ 217 w 366"/>
                  <a:gd name="T57" fmla="*/ 58 h 221"/>
                  <a:gd name="T58" fmla="*/ 216 w 366"/>
                  <a:gd name="T59" fmla="*/ 58 h 221"/>
                  <a:gd name="T60" fmla="*/ 362 w 366"/>
                  <a:gd name="T61" fmla="*/ 1 h 221"/>
                  <a:gd name="T62" fmla="*/ 356 w 366"/>
                  <a:gd name="T63" fmla="*/ 0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66" h="221">
                    <a:moveTo>
                      <a:pt x="25" y="213"/>
                    </a:moveTo>
                    <a:cubicBezTo>
                      <a:pt x="20" y="216"/>
                      <a:pt x="14" y="218"/>
                      <a:pt x="8" y="221"/>
                    </a:cubicBezTo>
                    <a:cubicBezTo>
                      <a:pt x="12" y="219"/>
                      <a:pt x="17" y="217"/>
                      <a:pt x="22" y="215"/>
                    </a:cubicBezTo>
                    <a:cubicBezTo>
                      <a:pt x="23" y="215"/>
                      <a:pt x="24" y="214"/>
                      <a:pt x="25" y="213"/>
                    </a:cubicBezTo>
                    <a:moveTo>
                      <a:pt x="356" y="0"/>
                    </a:moveTo>
                    <a:cubicBezTo>
                      <a:pt x="348" y="0"/>
                      <a:pt x="334" y="1"/>
                      <a:pt x="320" y="3"/>
                    </a:cubicBezTo>
                    <a:cubicBezTo>
                      <a:pt x="286" y="23"/>
                      <a:pt x="291" y="27"/>
                      <a:pt x="242" y="45"/>
                    </a:cubicBezTo>
                    <a:cubicBezTo>
                      <a:pt x="227" y="50"/>
                      <a:pt x="209" y="59"/>
                      <a:pt x="190" y="69"/>
                    </a:cubicBezTo>
                    <a:cubicBezTo>
                      <a:pt x="192" y="69"/>
                      <a:pt x="193" y="69"/>
                      <a:pt x="194" y="69"/>
                    </a:cubicBezTo>
                    <a:cubicBezTo>
                      <a:pt x="194" y="69"/>
                      <a:pt x="195" y="69"/>
                      <a:pt x="196" y="69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52" y="90"/>
                      <a:pt x="119" y="111"/>
                      <a:pt x="98" y="123"/>
                    </a:cubicBezTo>
                    <a:cubicBezTo>
                      <a:pt x="102" y="118"/>
                      <a:pt x="108" y="112"/>
                      <a:pt x="115" y="105"/>
                    </a:cubicBezTo>
                    <a:cubicBezTo>
                      <a:pt x="109" y="108"/>
                      <a:pt x="103" y="110"/>
                      <a:pt x="97" y="113"/>
                    </a:cubicBezTo>
                    <a:cubicBezTo>
                      <a:pt x="87" y="121"/>
                      <a:pt x="74" y="129"/>
                      <a:pt x="56" y="136"/>
                    </a:cubicBezTo>
                    <a:cubicBezTo>
                      <a:pt x="50" y="139"/>
                      <a:pt x="44" y="142"/>
                      <a:pt x="37" y="147"/>
                    </a:cubicBezTo>
                    <a:cubicBezTo>
                      <a:pt x="56" y="138"/>
                      <a:pt x="75" y="136"/>
                      <a:pt x="93" y="131"/>
                    </a:cubicBezTo>
                    <a:cubicBezTo>
                      <a:pt x="93" y="131"/>
                      <a:pt x="93" y="131"/>
                      <a:pt x="93" y="131"/>
                    </a:cubicBezTo>
                    <a:cubicBezTo>
                      <a:pt x="93" y="131"/>
                      <a:pt x="93" y="131"/>
                      <a:pt x="93" y="131"/>
                    </a:cubicBezTo>
                    <a:cubicBezTo>
                      <a:pt x="66" y="149"/>
                      <a:pt x="32" y="164"/>
                      <a:pt x="0" y="179"/>
                    </a:cubicBezTo>
                    <a:cubicBezTo>
                      <a:pt x="13" y="175"/>
                      <a:pt x="27" y="172"/>
                      <a:pt x="41" y="169"/>
                    </a:cubicBezTo>
                    <a:cubicBezTo>
                      <a:pt x="48" y="165"/>
                      <a:pt x="56" y="160"/>
                      <a:pt x="63" y="156"/>
                    </a:cubicBezTo>
                    <a:cubicBezTo>
                      <a:pt x="71" y="150"/>
                      <a:pt x="79" y="144"/>
                      <a:pt x="90" y="140"/>
                    </a:cubicBezTo>
                    <a:cubicBezTo>
                      <a:pt x="124" y="119"/>
                      <a:pt x="157" y="99"/>
                      <a:pt x="186" y="93"/>
                    </a:cubicBezTo>
                    <a:cubicBezTo>
                      <a:pt x="210" y="81"/>
                      <a:pt x="242" y="65"/>
                      <a:pt x="283" y="45"/>
                    </a:cubicBezTo>
                    <a:cubicBezTo>
                      <a:pt x="268" y="51"/>
                      <a:pt x="255" y="55"/>
                      <a:pt x="253" y="55"/>
                    </a:cubicBezTo>
                    <a:cubicBezTo>
                      <a:pt x="252" y="55"/>
                      <a:pt x="252" y="55"/>
                      <a:pt x="252" y="55"/>
                    </a:cubicBezTo>
                    <a:cubicBezTo>
                      <a:pt x="251" y="53"/>
                      <a:pt x="275" y="43"/>
                      <a:pt x="306" y="30"/>
                    </a:cubicBezTo>
                    <a:cubicBezTo>
                      <a:pt x="276" y="40"/>
                      <a:pt x="223" y="58"/>
                      <a:pt x="217" y="58"/>
                    </a:cubicBezTo>
                    <a:cubicBezTo>
                      <a:pt x="217" y="58"/>
                      <a:pt x="217" y="58"/>
                      <a:pt x="216" y="58"/>
                    </a:cubicBezTo>
                    <a:cubicBezTo>
                      <a:pt x="212" y="53"/>
                      <a:pt x="366" y="2"/>
                      <a:pt x="362" y="1"/>
                    </a:cubicBezTo>
                    <a:cubicBezTo>
                      <a:pt x="361" y="0"/>
                      <a:pt x="359" y="0"/>
                      <a:pt x="3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0" name="Freeform 153"/>
              <p:cNvSpPr>
                <a:spLocks noEditPoints="1"/>
              </p:cNvSpPr>
              <p:nvPr/>
            </p:nvSpPr>
            <p:spPr bwMode="auto">
              <a:xfrm>
                <a:off x="2215" y="1300"/>
                <a:ext cx="157" cy="69"/>
              </a:xfrm>
              <a:custGeom>
                <a:avLst/>
                <a:gdLst>
                  <a:gd name="T0" fmla="*/ 33 w 99"/>
                  <a:gd name="T1" fmla="*/ 23 h 44"/>
                  <a:gd name="T2" fmla="*/ 16 w 99"/>
                  <a:gd name="T3" fmla="*/ 30 h 44"/>
                  <a:gd name="T4" fmla="*/ 0 w 99"/>
                  <a:gd name="T5" fmla="*/ 44 h 44"/>
                  <a:gd name="T6" fmla="*/ 18 w 99"/>
                  <a:gd name="T7" fmla="*/ 36 h 44"/>
                  <a:gd name="T8" fmla="*/ 33 w 99"/>
                  <a:gd name="T9" fmla="*/ 23 h 44"/>
                  <a:gd name="T10" fmla="*/ 97 w 99"/>
                  <a:gd name="T11" fmla="*/ 0 h 44"/>
                  <a:gd name="T12" fmla="*/ 93 w 99"/>
                  <a:gd name="T13" fmla="*/ 0 h 44"/>
                  <a:gd name="T14" fmla="*/ 88 w 99"/>
                  <a:gd name="T15" fmla="*/ 3 h 44"/>
                  <a:gd name="T16" fmla="*/ 99 w 99"/>
                  <a:gd name="T17" fmla="*/ 0 h 44"/>
                  <a:gd name="T18" fmla="*/ 97 w 99"/>
                  <a:gd name="T1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9" h="44">
                    <a:moveTo>
                      <a:pt x="33" y="23"/>
                    </a:moveTo>
                    <a:cubicBezTo>
                      <a:pt x="28" y="25"/>
                      <a:pt x="22" y="28"/>
                      <a:pt x="16" y="30"/>
                    </a:cubicBezTo>
                    <a:cubicBezTo>
                      <a:pt x="11" y="34"/>
                      <a:pt x="6" y="39"/>
                      <a:pt x="0" y="44"/>
                    </a:cubicBezTo>
                    <a:cubicBezTo>
                      <a:pt x="6" y="41"/>
                      <a:pt x="12" y="39"/>
                      <a:pt x="18" y="36"/>
                    </a:cubicBezTo>
                    <a:cubicBezTo>
                      <a:pt x="23" y="32"/>
                      <a:pt x="28" y="27"/>
                      <a:pt x="33" y="23"/>
                    </a:cubicBezTo>
                    <a:moveTo>
                      <a:pt x="97" y="0"/>
                    </a:moveTo>
                    <a:cubicBezTo>
                      <a:pt x="96" y="0"/>
                      <a:pt x="95" y="0"/>
                      <a:pt x="93" y="0"/>
                    </a:cubicBezTo>
                    <a:cubicBezTo>
                      <a:pt x="92" y="1"/>
                      <a:pt x="90" y="2"/>
                      <a:pt x="88" y="3"/>
                    </a:cubicBezTo>
                    <a:cubicBezTo>
                      <a:pt x="99" y="0"/>
                      <a:pt x="99" y="0"/>
                      <a:pt x="99" y="0"/>
                    </a:cubicBezTo>
                    <a:cubicBezTo>
                      <a:pt x="98" y="0"/>
                      <a:pt x="97" y="0"/>
                      <a:pt x="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1" name="Freeform 154"/>
              <p:cNvSpPr>
                <a:spLocks noEditPoints="1"/>
              </p:cNvSpPr>
              <p:nvPr/>
            </p:nvSpPr>
            <p:spPr bwMode="auto">
              <a:xfrm>
                <a:off x="1856" y="1247"/>
                <a:ext cx="722" cy="270"/>
              </a:xfrm>
              <a:custGeom>
                <a:avLst/>
                <a:gdLst>
                  <a:gd name="T0" fmla="*/ 94 w 455"/>
                  <a:gd name="T1" fmla="*/ 127 h 170"/>
                  <a:gd name="T2" fmla="*/ 74 w 455"/>
                  <a:gd name="T3" fmla="*/ 131 h 170"/>
                  <a:gd name="T4" fmla="*/ 22 w 455"/>
                  <a:gd name="T5" fmla="*/ 159 h 170"/>
                  <a:gd name="T6" fmla="*/ 29 w 455"/>
                  <a:gd name="T7" fmla="*/ 157 h 170"/>
                  <a:gd name="T8" fmla="*/ 29 w 455"/>
                  <a:gd name="T9" fmla="*/ 157 h 170"/>
                  <a:gd name="T10" fmla="*/ 29 w 455"/>
                  <a:gd name="T11" fmla="*/ 157 h 170"/>
                  <a:gd name="T12" fmla="*/ 13 w 455"/>
                  <a:gd name="T13" fmla="*/ 163 h 170"/>
                  <a:gd name="T14" fmla="*/ 0 w 455"/>
                  <a:gd name="T15" fmla="*/ 170 h 170"/>
                  <a:gd name="T16" fmla="*/ 18 w 455"/>
                  <a:gd name="T17" fmla="*/ 162 h 170"/>
                  <a:gd name="T18" fmla="*/ 5 w 455"/>
                  <a:gd name="T19" fmla="*/ 168 h 170"/>
                  <a:gd name="T20" fmla="*/ 30 w 455"/>
                  <a:gd name="T21" fmla="*/ 157 h 170"/>
                  <a:gd name="T22" fmla="*/ 29 w 455"/>
                  <a:gd name="T23" fmla="*/ 157 h 170"/>
                  <a:gd name="T24" fmla="*/ 34 w 455"/>
                  <a:gd name="T25" fmla="*/ 155 h 170"/>
                  <a:gd name="T26" fmla="*/ 94 w 455"/>
                  <a:gd name="T27" fmla="*/ 127 h 170"/>
                  <a:gd name="T28" fmla="*/ 212 w 455"/>
                  <a:gd name="T29" fmla="*/ 119 h 170"/>
                  <a:gd name="T30" fmla="*/ 193 w 455"/>
                  <a:gd name="T31" fmla="*/ 128 h 170"/>
                  <a:gd name="T32" fmla="*/ 192 w 455"/>
                  <a:gd name="T33" fmla="*/ 128 h 170"/>
                  <a:gd name="T34" fmla="*/ 202 w 455"/>
                  <a:gd name="T35" fmla="*/ 125 h 170"/>
                  <a:gd name="T36" fmla="*/ 212 w 455"/>
                  <a:gd name="T37" fmla="*/ 119 h 170"/>
                  <a:gd name="T38" fmla="*/ 232 w 455"/>
                  <a:gd name="T39" fmla="*/ 114 h 170"/>
                  <a:gd name="T40" fmla="*/ 224 w 455"/>
                  <a:gd name="T41" fmla="*/ 119 h 170"/>
                  <a:gd name="T42" fmla="*/ 226 w 455"/>
                  <a:gd name="T43" fmla="*/ 118 h 170"/>
                  <a:gd name="T44" fmla="*/ 232 w 455"/>
                  <a:gd name="T45" fmla="*/ 114 h 170"/>
                  <a:gd name="T46" fmla="*/ 146 w 455"/>
                  <a:gd name="T47" fmla="*/ 97 h 170"/>
                  <a:gd name="T48" fmla="*/ 131 w 455"/>
                  <a:gd name="T49" fmla="*/ 100 h 170"/>
                  <a:gd name="T50" fmla="*/ 82 w 455"/>
                  <a:gd name="T51" fmla="*/ 127 h 170"/>
                  <a:gd name="T52" fmla="*/ 114 w 455"/>
                  <a:gd name="T53" fmla="*/ 116 h 170"/>
                  <a:gd name="T54" fmla="*/ 119 w 455"/>
                  <a:gd name="T55" fmla="*/ 113 h 170"/>
                  <a:gd name="T56" fmla="*/ 146 w 455"/>
                  <a:gd name="T57" fmla="*/ 97 h 170"/>
                  <a:gd name="T58" fmla="*/ 455 w 455"/>
                  <a:gd name="T59" fmla="*/ 0 h 170"/>
                  <a:gd name="T60" fmla="*/ 382 w 455"/>
                  <a:gd name="T61" fmla="*/ 31 h 170"/>
                  <a:gd name="T62" fmla="*/ 354 w 455"/>
                  <a:gd name="T63" fmla="*/ 45 h 170"/>
                  <a:gd name="T64" fmla="*/ 363 w 455"/>
                  <a:gd name="T65" fmla="*/ 44 h 170"/>
                  <a:gd name="T66" fmla="*/ 363 w 455"/>
                  <a:gd name="T67" fmla="*/ 44 h 170"/>
                  <a:gd name="T68" fmla="*/ 363 w 455"/>
                  <a:gd name="T69" fmla="*/ 44 h 170"/>
                  <a:gd name="T70" fmla="*/ 339 w 455"/>
                  <a:gd name="T71" fmla="*/ 52 h 170"/>
                  <a:gd name="T72" fmla="*/ 338 w 455"/>
                  <a:gd name="T73" fmla="*/ 53 h 170"/>
                  <a:gd name="T74" fmla="*/ 243 w 455"/>
                  <a:gd name="T75" fmla="*/ 105 h 170"/>
                  <a:gd name="T76" fmla="*/ 266 w 455"/>
                  <a:gd name="T77" fmla="*/ 99 h 170"/>
                  <a:gd name="T78" fmla="*/ 255 w 455"/>
                  <a:gd name="T79" fmla="*/ 103 h 170"/>
                  <a:gd name="T80" fmla="*/ 265 w 455"/>
                  <a:gd name="T81" fmla="*/ 101 h 170"/>
                  <a:gd name="T82" fmla="*/ 309 w 455"/>
                  <a:gd name="T83" fmla="*/ 84 h 170"/>
                  <a:gd name="T84" fmla="*/ 392 w 455"/>
                  <a:gd name="T85" fmla="*/ 43 h 170"/>
                  <a:gd name="T86" fmla="*/ 406 w 455"/>
                  <a:gd name="T87" fmla="*/ 34 h 170"/>
                  <a:gd name="T88" fmla="*/ 269 w 455"/>
                  <a:gd name="T89" fmla="*/ 97 h 170"/>
                  <a:gd name="T90" fmla="*/ 267 w 455"/>
                  <a:gd name="T91" fmla="*/ 97 h 170"/>
                  <a:gd name="T92" fmla="*/ 449 w 455"/>
                  <a:gd name="T93" fmla="*/ 3 h 170"/>
                  <a:gd name="T94" fmla="*/ 455 w 455"/>
                  <a:gd name="T9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455" h="170">
                    <a:moveTo>
                      <a:pt x="94" y="127"/>
                    </a:moveTo>
                    <a:cubicBezTo>
                      <a:pt x="87" y="128"/>
                      <a:pt x="81" y="130"/>
                      <a:pt x="74" y="131"/>
                    </a:cubicBezTo>
                    <a:cubicBezTo>
                      <a:pt x="57" y="140"/>
                      <a:pt x="40" y="150"/>
                      <a:pt x="22" y="159"/>
                    </a:cubicBezTo>
                    <a:cubicBezTo>
                      <a:pt x="24" y="158"/>
                      <a:pt x="26" y="158"/>
                      <a:pt x="29" y="157"/>
                    </a:cubicBezTo>
                    <a:cubicBezTo>
                      <a:pt x="29" y="157"/>
                      <a:pt x="29" y="157"/>
                      <a:pt x="29" y="157"/>
                    </a:cubicBezTo>
                    <a:cubicBezTo>
                      <a:pt x="29" y="157"/>
                      <a:pt x="29" y="157"/>
                      <a:pt x="29" y="157"/>
                    </a:cubicBezTo>
                    <a:cubicBezTo>
                      <a:pt x="24" y="159"/>
                      <a:pt x="18" y="161"/>
                      <a:pt x="13" y="163"/>
                    </a:cubicBezTo>
                    <a:cubicBezTo>
                      <a:pt x="9" y="165"/>
                      <a:pt x="5" y="167"/>
                      <a:pt x="0" y="170"/>
                    </a:cubicBezTo>
                    <a:cubicBezTo>
                      <a:pt x="11" y="165"/>
                      <a:pt x="18" y="162"/>
                      <a:pt x="18" y="162"/>
                    </a:cubicBezTo>
                    <a:cubicBezTo>
                      <a:pt x="18" y="162"/>
                      <a:pt x="14" y="164"/>
                      <a:pt x="5" y="168"/>
                    </a:cubicBezTo>
                    <a:cubicBezTo>
                      <a:pt x="14" y="164"/>
                      <a:pt x="22" y="161"/>
                      <a:pt x="30" y="157"/>
                    </a:cubicBezTo>
                    <a:cubicBezTo>
                      <a:pt x="30" y="157"/>
                      <a:pt x="29" y="157"/>
                      <a:pt x="29" y="157"/>
                    </a:cubicBezTo>
                    <a:cubicBezTo>
                      <a:pt x="30" y="157"/>
                      <a:pt x="32" y="156"/>
                      <a:pt x="34" y="155"/>
                    </a:cubicBezTo>
                    <a:cubicBezTo>
                      <a:pt x="55" y="146"/>
                      <a:pt x="75" y="137"/>
                      <a:pt x="94" y="127"/>
                    </a:cubicBezTo>
                    <a:moveTo>
                      <a:pt x="212" y="119"/>
                    </a:moveTo>
                    <a:cubicBezTo>
                      <a:pt x="206" y="122"/>
                      <a:pt x="199" y="125"/>
                      <a:pt x="193" y="128"/>
                    </a:cubicBezTo>
                    <a:cubicBezTo>
                      <a:pt x="193" y="128"/>
                      <a:pt x="192" y="128"/>
                      <a:pt x="192" y="128"/>
                    </a:cubicBezTo>
                    <a:cubicBezTo>
                      <a:pt x="196" y="127"/>
                      <a:pt x="199" y="126"/>
                      <a:pt x="202" y="125"/>
                    </a:cubicBezTo>
                    <a:cubicBezTo>
                      <a:pt x="205" y="123"/>
                      <a:pt x="209" y="121"/>
                      <a:pt x="212" y="119"/>
                    </a:cubicBezTo>
                    <a:moveTo>
                      <a:pt x="232" y="114"/>
                    </a:moveTo>
                    <a:cubicBezTo>
                      <a:pt x="229" y="116"/>
                      <a:pt x="227" y="117"/>
                      <a:pt x="224" y="119"/>
                    </a:cubicBezTo>
                    <a:cubicBezTo>
                      <a:pt x="225" y="119"/>
                      <a:pt x="226" y="118"/>
                      <a:pt x="226" y="118"/>
                    </a:cubicBezTo>
                    <a:cubicBezTo>
                      <a:pt x="228" y="117"/>
                      <a:pt x="229" y="116"/>
                      <a:pt x="232" y="114"/>
                    </a:cubicBezTo>
                    <a:moveTo>
                      <a:pt x="146" y="97"/>
                    </a:moveTo>
                    <a:cubicBezTo>
                      <a:pt x="141" y="98"/>
                      <a:pt x="136" y="99"/>
                      <a:pt x="131" y="100"/>
                    </a:cubicBezTo>
                    <a:cubicBezTo>
                      <a:pt x="115" y="109"/>
                      <a:pt x="98" y="118"/>
                      <a:pt x="82" y="127"/>
                    </a:cubicBezTo>
                    <a:cubicBezTo>
                      <a:pt x="92" y="124"/>
                      <a:pt x="103" y="120"/>
                      <a:pt x="114" y="116"/>
                    </a:cubicBezTo>
                    <a:cubicBezTo>
                      <a:pt x="115" y="115"/>
                      <a:pt x="117" y="114"/>
                      <a:pt x="119" y="113"/>
                    </a:cubicBezTo>
                    <a:cubicBezTo>
                      <a:pt x="129" y="108"/>
                      <a:pt x="138" y="102"/>
                      <a:pt x="146" y="97"/>
                    </a:cubicBezTo>
                    <a:moveTo>
                      <a:pt x="455" y="0"/>
                    </a:moveTo>
                    <a:cubicBezTo>
                      <a:pt x="422" y="11"/>
                      <a:pt x="400" y="26"/>
                      <a:pt x="382" y="31"/>
                    </a:cubicBezTo>
                    <a:cubicBezTo>
                      <a:pt x="373" y="35"/>
                      <a:pt x="364" y="40"/>
                      <a:pt x="354" y="45"/>
                    </a:cubicBezTo>
                    <a:cubicBezTo>
                      <a:pt x="357" y="44"/>
                      <a:pt x="360" y="44"/>
                      <a:pt x="363" y="44"/>
                    </a:cubicBezTo>
                    <a:cubicBezTo>
                      <a:pt x="363" y="44"/>
                      <a:pt x="363" y="44"/>
                      <a:pt x="363" y="44"/>
                    </a:cubicBezTo>
                    <a:cubicBezTo>
                      <a:pt x="363" y="44"/>
                      <a:pt x="363" y="44"/>
                      <a:pt x="363" y="44"/>
                    </a:cubicBezTo>
                    <a:cubicBezTo>
                      <a:pt x="339" y="52"/>
                      <a:pt x="339" y="52"/>
                      <a:pt x="339" y="52"/>
                    </a:cubicBezTo>
                    <a:cubicBezTo>
                      <a:pt x="339" y="52"/>
                      <a:pt x="339" y="53"/>
                      <a:pt x="338" y="53"/>
                    </a:cubicBezTo>
                    <a:cubicBezTo>
                      <a:pt x="310" y="73"/>
                      <a:pt x="277" y="89"/>
                      <a:pt x="243" y="105"/>
                    </a:cubicBezTo>
                    <a:cubicBezTo>
                      <a:pt x="250" y="103"/>
                      <a:pt x="257" y="101"/>
                      <a:pt x="266" y="99"/>
                    </a:cubicBezTo>
                    <a:cubicBezTo>
                      <a:pt x="263" y="100"/>
                      <a:pt x="259" y="101"/>
                      <a:pt x="255" y="103"/>
                    </a:cubicBezTo>
                    <a:cubicBezTo>
                      <a:pt x="259" y="102"/>
                      <a:pt x="262" y="102"/>
                      <a:pt x="265" y="101"/>
                    </a:cubicBezTo>
                    <a:cubicBezTo>
                      <a:pt x="281" y="94"/>
                      <a:pt x="296" y="87"/>
                      <a:pt x="309" y="84"/>
                    </a:cubicBezTo>
                    <a:cubicBezTo>
                      <a:pt x="359" y="68"/>
                      <a:pt x="350" y="64"/>
                      <a:pt x="392" y="43"/>
                    </a:cubicBezTo>
                    <a:cubicBezTo>
                      <a:pt x="395" y="41"/>
                      <a:pt x="400" y="38"/>
                      <a:pt x="406" y="34"/>
                    </a:cubicBezTo>
                    <a:cubicBezTo>
                      <a:pt x="349" y="63"/>
                      <a:pt x="282" y="93"/>
                      <a:pt x="269" y="97"/>
                    </a:cubicBezTo>
                    <a:cubicBezTo>
                      <a:pt x="268" y="97"/>
                      <a:pt x="268" y="97"/>
                      <a:pt x="267" y="97"/>
                    </a:cubicBezTo>
                    <a:cubicBezTo>
                      <a:pt x="261" y="97"/>
                      <a:pt x="308" y="76"/>
                      <a:pt x="449" y="3"/>
                    </a:cubicBezTo>
                    <a:cubicBezTo>
                      <a:pt x="451" y="2"/>
                      <a:pt x="453" y="1"/>
                      <a:pt x="4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2" name="Freeform 155"/>
              <p:cNvSpPr>
                <a:spLocks/>
              </p:cNvSpPr>
              <p:nvPr/>
            </p:nvSpPr>
            <p:spPr bwMode="auto">
              <a:xfrm>
                <a:off x="1974" y="1426"/>
                <a:ext cx="71" cy="29"/>
              </a:xfrm>
              <a:custGeom>
                <a:avLst/>
                <a:gdLst>
                  <a:gd name="T0" fmla="*/ 45 w 45"/>
                  <a:gd name="T1" fmla="*/ 0 h 18"/>
                  <a:gd name="T2" fmla="*/ 40 w 45"/>
                  <a:gd name="T3" fmla="*/ 3 h 18"/>
                  <a:gd name="T4" fmla="*/ 8 w 45"/>
                  <a:gd name="T5" fmla="*/ 14 h 18"/>
                  <a:gd name="T6" fmla="*/ 0 w 45"/>
                  <a:gd name="T7" fmla="*/ 18 h 18"/>
                  <a:gd name="T8" fmla="*/ 20 w 45"/>
                  <a:gd name="T9" fmla="*/ 14 h 18"/>
                  <a:gd name="T10" fmla="*/ 45 w 45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5" h="18">
                    <a:moveTo>
                      <a:pt x="45" y="0"/>
                    </a:moveTo>
                    <a:cubicBezTo>
                      <a:pt x="43" y="1"/>
                      <a:pt x="41" y="2"/>
                      <a:pt x="40" y="3"/>
                    </a:cubicBezTo>
                    <a:cubicBezTo>
                      <a:pt x="29" y="7"/>
                      <a:pt x="18" y="11"/>
                      <a:pt x="8" y="14"/>
                    </a:cubicBezTo>
                    <a:cubicBezTo>
                      <a:pt x="5" y="16"/>
                      <a:pt x="3" y="17"/>
                      <a:pt x="0" y="18"/>
                    </a:cubicBezTo>
                    <a:cubicBezTo>
                      <a:pt x="7" y="17"/>
                      <a:pt x="13" y="15"/>
                      <a:pt x="20" y="14"/>
                    </a:cubicBezTo>
                    <a:cubicBezTo>
                      <a:pt x="29" y="10"/>
                      <a:pt x="37" y="5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3" name="Freeform 156"/>
              <p:cNvSpPr>
                <a:spLocks/>
              </p:cNvSpPr>
              <p:nvPr/>
            </p:nvSpPr>
            <p:spPr bwMode="auto">
              <a:xfrm>
                <a:off x="1902" y="149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0 w 5"/>
                  <a:gd name="T3" fmla="*/ 2 h 2"/>
                  <a:gd name="T4" fmla="*/ 1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3" y="1"/>
                      <a:pt x="1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4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4" name="Freeform 157"/>
              <p:cNvSpPr>
                <a:spLocks/>
              </p:cNvSpPr>
              <p:nvPr/>
            </p:nvSpPr>
            <p:spPr bwMode="auto">
              <a:xfrm>
                <a:off x="1877" y="1496"/>
                <a:ext cx="25" cy="10"/>
              </a:xfrm>
              <a:custGeom>
                <a:avLst/>
                <a:gdLst>
                  <a:gd name="T0" fmla="*/ 16 w 16"/>
                  <a:gd name="T1" fmla="*/ 0 h 6"/>
                  <a:gd name="T2" fmla="*/ 9 w 16"/>
                  <a:gd name="T3" fmla="*/ 2 h 6"/>
                  <a:gd name="T4" fmla="*/ 0 w 16"/>
                  <a:gd name="T5" fmla="*/ 6 h 6"/>
                  <a:gd name="T6" fmla="*/ 16 w 16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6">
                    <a:moveTo>
                      <a:pt x="16" y="0"/>
                    </a:moveTo>
                    <a:cubicBezTo>
                      <a:pt x="13" y="1"/>
                      <a:pt x="11" y="1"/>
                      <a:pt x="9" y="2"/>
                    </a:cubicBezTo>
                    <a:cubicBezTo>
                      <a:pt x="6" y="3"/>
                      <a:pt x="3" y="5"/>
                      <a:pt x="0" y="6"/>
                    </a:cubicBezTo>
                    <a:cubicBezTo>
                      <a:pt x="5" y="4"/>
                      <a:pt x="11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5" name="Freeform 158"/>
              <p:cNvSpPr>
                <a:spLocks/>
              </p:cNvSpPr>
              <p:nvPr/>
            </p:nvSpPr>
            <p:spPr bwMode="auto">
              <a:xfrm>
                <a:off x="1939" y="1423"/>
                <a:ext cx="181" cy="84"/>
              </a:xfrm>
              <a:custGeom>
                <a:avLst/>
                <a:gdLst>
                  <a:gd name="T0" fmla="*/ 114 w 114"/>
                  <a:gd name="T1" fmla="*/ 0 h 53"/>
                  <a:gd name="T2" fmla="*/ 99 w 114"/>
                  <a:gd name="T3" fmla="*/ 5 h 53"/>
                  <a:gd name="T4" fmla="*/ 108 w 114"/>
                  <a:gd name="T5" fmla="*/ 4 h 53"/>
                  <a:gd name="T6" fmla="*/ 108 w 114"/>
                  <a:gd name="T7" fmla="*/ 4 h 53"/>
                  <a:gd name="T8" fmla="*/ 108 w 114"/>
                  <a:gd name="T9" fmla="*/ 4 h 53"/>
                  <a:gd name="T10" fmla="*/ 55 w 114"/>
                  <a:gd name="T11" fmla="*/ 27 h 53"/>
                  <a:gd name="T12" fmla="*/ 42 w 114"/>
                  <a:gd name="T13" fmla="*/ 31 h 53"/>
                  <a:gd name="T14" fmla="*/ 0 w 114"/>
                  <a:gd name="T15" fmla="*/ 53 h 53"/>
                  <a:gd name="T16" fmla="*/ 58 w 114"/>
                  <a:gd name="T17" fmla="*/ 26 h 53"/>
                  <a:gd name="T18" fmla="*/ 26 w 114"/>
                  <a:gd name="T19" fmla="*/ 47 h 53"/>
                  <a:gd name="T20" fmla="*/ 53 w 114"/>
                  <a:gd name="T21" fmla="*/ 36 h 53"/>
                  <a:gd name="T22" fmla="*/ 52 w 114"/>
                  <a:gd name="T23" fmla="*/ 36 h 53"/>
                  <a:gd name="T24" fmla="*/ 87 w 114"/>
                  <a:gd name="T25" fmla="*/ 20 h 53"/>
                  <a:gd name="T26" fmla="*/ 114 w 114"/>
                  <a:gd name="T27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4" h="53">
                    <a:moveTo>
                      <a:pt x="114" y="0"/>
                    </a:moveTo>
                    <a:cubicBezTo>
                      <a:pt x="109" y="2"/>
                      <a:pt x="104" y="3"/>
                      <a:pt x="99" y="5"/>
                    </a:cubicBezTo>
                    <a:cubicBezTo>
                      <a:pt x="102" y="4"/>
                      <a:pt x="105" y="4"/>
                      <a:pt x="108" y="4"/>
                    </a:cubicBezTo>
                    <a:cubicBezTo>
                      <a:pt x="108" y="4"/>
                      <a:pt x="108" y="4"/>
                      <a:pt x="108" y="4"/>
                    </a:cubicBezTo>
                    <a:cubicBezTo>
                      <a:pt x="108" y="4"/>
                      <a:pt x="108" y="4"/>
                      <a:pt x="108" y="4"/>
                    </a:cubicBezTo>
                    <a:cubicBezTo>
                      <a:pt x="90" y="9"/>
                      <a:pt x="72" y="18"/>
                      <a:pt x="55" y="27"/>
                    </a:cubicBezTo>
                    <a:cubicBezTo>
                      <a:pt x="50" y="28"/>
                      <a:pt x="46" y="29"/>
                      <a:pt x="42" y="31"/>
                    </a:cubicBezTo>
                    <a:cubicBezTo>
                      <a:pt x="28" y="38"/>
                      <a:pt x="14" y="45"/>
                      <a:pt x="0" y="53"/>
                    </a:cubicBezTo>
                    <a:cubicBezTo>
                      <a:pt x="20" y="44"/>
                      <a:pt x="39" y="35"/>
                      <a:pt x="58" y="26"/>
                    </a:cubicBezTo>
                    <a:cubicBezTo>
                      <a:pt x="49" y="33"/>
                      <a:pt x="38" y="40"/>
                      <a:pt x="26" y="47"/>
                    </a:cubicBezTo>
                    <a:cubicBezTo>
                      <a:pt x="35" y="43"/>
                      <a:pt x="44" y="39"/>
                      <a:pt x="53" y="36"/>
                    </a:cubicBezTo>
                    <a:cubicBezTo>
                      <a:pt x="53" y="36"/>
                      <a:pt x="52" y="36"/>
                      <a:pt x="52" y="36"/>
                    </a:cubicBezTo>
                    <a:cubicBezTo>
                      <a:pt x="63" y="30"/>
                      <a:pt x="74" y="25"/>
                      <a:pt x="87" y="20"/>
                    </a:cubicBezTo>
                    <a:cubicBezTo>
                      <a:pt x="96" y="17"/>
                      <a:pt x="105" y="4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6" name="Freeform 159"/>
              <p:cNvSpPr>
                <a:spLocks/>
              </p:cNvSpPr>
              <p:nvPr/>
            </p:nvSpPr>
            <p:spPr bwMode="auto">
              <a:xfrm>
                <a:off x="2005" y="1430"/>
                <a:ext cx="105" cy="42"/>
              </a:xfrm>
              <a:custGeom>
                <a:avLst/>
                <a:gdLst>
                  <a:gd name="T0" fmla="*/ 66 w 66"/>
                  <a:gd name="T1" fmla="*/ 0 h 27"/>
                  <a:gd name="T2" fmla="*/ 57 w 66"/>
                  <a:gd name="T3" fmla="*/ 1 h 27"/>
                  <a:gd name="T4" fmla="*/ 49 w 66"/>
                  <a:gd name="T5" fmla="*/ 3 h 27"/>
                  <a:gd name="T6" fmla="*/ 0 w 66"/>
                  <a:gd name="T7" fmla="*/ 27 h 27"/>
                  <a:gd name="T8" fmla="*/ 13 w 66"/>
                  <a:gd name="T9" fmla="*/ 23 h 27"/>
                  <a:gd name="T10" fmla="*/ 66 w 66"/>
                  <a:gd name="T1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27">
                    <a:moveTo>
                      <a:pt x="66" y="0"/>
                    </a:moveTo>
                    <a:cubicBezTo>
                      <a:pt x="63" y="0"/>
                      <a:pt x="60" y="0"/>
                      <a:pt x="57" y="1"/>
                    </a:cubicBezTo>
                    <a:cubicBezTo>
                      <a:pt x="54" y="1"/>
                      <a:pt x="52" y="2"/>
                      <a:pt x="49" y="3"/>
                    </a:cubicBezTo>
                    <a:cubicBezTo>
                      <a:pt x="32" y="10"/>
                      <a:pt x="16" y="18"/>
                      <a:pt x="0" y="27"/>
                    </a:cubicBezTo>
                    <a:cubicBezTo>
                      <a:pt x="4" y="25"/>
                      <a:pt x="8" y="24"/>
                      <a:pt x="13" y="23"/>
                    </a:cubicBezTo>
                    <a:cubicBezTo>
                      <a:pt x="30" y="14"/>
                      <a:pt x="48" y="5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7" name="Freeform 160"/>
              <p:cNvSpPr>
                <a:spLocks noEditPoints="1"/>
              </p:cNvSpPr>
              <p:nvPr/>
            </p:nvSpPr>
            <p:spPr bwMode="auto">
              <a:xfrm>
                <a:off x="711" y="1514"/>
                <a:ext cx="1153" cy="475"/>
              </a:xfrm>
              <a:custGeom>
                <a:avLst/>
                <a:gdLst>
                  <a:gd name="T0" fmla="*/ 381 w 728"/>
                  <a:gd name="T1" fmla="*/ 93 h 300"/>
                  <a:gd name="T2" fmla="*/ 352 w 728"/>
                  <a:gd name="T3" fmla="*/ 99 h 300"/>
                  <a:gd name="T4" fmla="*/ 339 w 728"/>
                  <a:gd name="T5" fmla="*/ 103 h 300"/>
                  <a:gd name="T6" fmla="*/ 269 w 728"/>
                  <a:gd name="T7" fmla="*/ 133 h 300"/>
                  <a:gd name="T8" fmla="*/ 120 w 728"/>
                  <a:gd name="T9" fmla="*/ 197 h 300"/>
                  <a:gd name="T10" fmla="*/ 48 w 728"/>
                  <a:gd name="T11" fmla="*/ 246 h 300"/>
                  <a:gd name="T12" fmla="*/ 65 w 728"/>
                  <a:gd name="T13" fmla="*/ 237 h 300"/>
                  <a:gd name="T14" fmla="*/ 88 w 728"/>
                  <a:gd name="T15" fmla="*/ 230 h 300"/>
                  <a:gd name="T16" fmla="*/ 93 w 728"/>
                  <a:gd name="T17" fmla="*/ 230 h 300"/>
                  <a:gd name="T18" fmla="*/ 34 w 728"/>
                  <a:gd name="T19" fmla="*/ 259 h 300"/>
                  <a:gd name="T20" fmla="*/ 16 w 728"/>
                  <a:gd name="T21" fmla="*/ 275 h 300"/>
                  <a:gd name="T22" fmla="*/ 0 w 728"/>
                  <a:gd name="T23" fmla="*/ 300 h 300"/>
                  <a:gd name="T24" fmla="*/ 19 w 728"/>
                  <a:gd name="T25" fmla="*/ 290 h 300"/>
                  <a:gd name="T26" fmla="*/ 24 w 728"/>
                  <a:gd name="T27" fmla="*/ 289 h 300"/>
                  <a:gd name="T28" fmla="*/ 26 w 728"/>
                  <a:gd name="T29" fmla="*/ 288 h 300"/>
                  <a:gd name="T30" fmla="*/ 26 w 728"/>
                  <a:gd name="T31" fmla="*/ 287 h 300"/>
                  <a:gd name="T32" fmla="*/ 25 w 728"/>
                  <a:gd name="T33" fmla="*/ 287 h 300"/>
                  <a:gd name="T34" fmla="*/ 28 w 728"/>
                  <a:gd name="T35" fmla="*/ 285 h 300"/>
                  <a:gd name="T36" fmla="*/ 139 w 728"/>
                  <a:gd name="T37" fmla="*/ 217 h 300"/>
                  <a:gd name="T38" fmla="*/ 178 w 728"/>
                  <a:gd name="T39" fmla="*/ 196 h 300"/>
                  <a:gd name="T40" fmla="*/ 196 w 728"/>
                  <a:gd name="T41" fmla="*/ 189 h 300"/>
                  <a:gd name="T42" fmla="*/ 301 w 728"/>
                  <a:gd name="T43" fmla="*/ 136 h 300"/>
                  <a:gd name="T44" fmla="*/ 379 w 728"/>
                  <a:gd name="T45" fmla="*/ 94 h 300"/>
                  <a:gd name="T46" fmla="*/ 381 w 728"/>
                  <a:gd name="T47" fmla="*/ 93 h 300"/>
                  <a:gd name="T48" fmla="*/ 452 w 728"/>
                  <a:gd name="T49" fmla="*/ 63 h 300"/>
                  <a:gd name="T50" fmla="*/ 404 w 728"/>
                  <a:gd name="T51" fmla="*/ 81 h 300"/>
                  <a:gd name="T52" fmla="*/ 418 w 728"/>
                  <a:gd name="T53" fmla="*/ 78 h 300"/>
                  <a:gd name="T54" fmla="*/ 452 w 728"/>
                  <a:gd name="T55" fmla="*/ 63 h 300"/>
                  <a:gd name="T56" fmla="*/ 723 w 728"/>
                  <a:gd name="T57" fmla="*/ 2 h 300"/>
                  <a:gd name="T58" fmla="*/ 651 w 728"/>
                  <a:gd name="T59" fmla="*/ 34 h 300"/>
                  <a:gd name="T60" fmla="*/ 641 w 728"/>
                  <a:gd name="T61" fmla="*/ 39 h 300"/>
                  <a:gd name="T62" fmla="*/ 714 w 728"/>
                  <a:gd name="T63" fmla="*/ 6 h 300"/>
                  <a:gd name="T64" fmla="*/ 714 w 728"/>
                  <a:gd name="T65" fmla="*/ 6 h 300"/>
                  <a:gd name="T66" fmla="*/ 714 w 728"/>
                  <a:gd name="T67" fmla="*/ 6 h 300"/>
                  <a:gd name="T68" fmla="*/ 723 w 728"/>
                  <a:gd name="T69" fmla="*/ 2 h 300"/>
                  <a:gd name="T70" fmla="*/ 728 w 728"/>
                  <a:gd name="T71" fmla="*/ 0 h 300"/>
                  <a:gd name="T72" fmla="*/ 714 w 728"/>
                  <a:gd name="T73" fmla="*/ 6 h 300"/>
                  <a:gd name="T74" fmla="*/ 728 w 728"/>
                  <a:gd name="T75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728" h="300">
                    <a:moveTo>
                      <a:pt x="381" y="93"/>
                    </a:moveTo>
                    <a:cubicBezTo>
                      <a:pt x="371" y="95"/>
                      <a:pt x="362" y="97"/>
                      <a:pt x="352" y="99"/>
                    </a:cubicBezTo>
                    <a:cubicBezTo>
                      <a:pt x="348" y="100"/>
                      <a:pt x="343" y="102"/>
                      <a:pt x="339" y="103"/>
                    </a:cubicBezTo>
                    <a:cubicBezTo>
                      <a:pt x="316" y="114"/>
                      <a:pt x="293" y="123"/>
                      <a:pt x="269" y="133"/>
                    </a:cubicBezTo>
                    <a:cubicBezTo>
                      <a:pt x="216" y="156"/>
                      <a:pt x="168" y="168"/>
                      <a:pt x="120" y="197"/>
                    </a:cubicBezTo>
                    <a:cubicBezTo>
                      <a:pt x="98" y="212"/>
                      <a:pt x="74" y="226"/>
                      <a:pt x="48" y="246"/>
                    </a:cubicBezTo>
                    <a:cubicBezTo>
                      <a:pt x="54" y="243"/>
                      <a:pt x="59" y="240"/>
                      <a:pt x="65" y="237"/>
                    </a:cubicBezTo>
                    <a:cubicBezTo>
                      <a:pt x="71" y="235"/>
                      <a:pt x="81" y="230"/>
                      <a:pt x="88" y="230"/>
                    </a:cubicBezTo>
                    <a:cubicBezTo>
                      <a:pt x="90" y="230"/>
                      <a:pt x="92" y="230"/>
                      <a:pt x="93" y="230"/>
                    </a:cubicBezTo>
                    <a:cubicBezTo>
                      <a:pt x="74" y="239"/>
                      <a:pt x="54" y="249"/>
                      <a:pt x="34" y="259"/>
                    </a:cubicBezTo>
                    <a:cubicBezTo>
                      <a:pt x="28" y="264"/>
                      <a:pt x="22" y="269"/>
                      <a:pt x="16" y="275"/>
                    </a:cubicBezTo>
                    <a:cubicBezTo>
                      <a:pt x="8" y="283"/>
                      <a:pt x="2" y="293"/>
                      <a:pt x="0" y="300"/>
                    </a:cubicBezTo>
                    <a:cubicBezTo>
                      <a:pt x="7" y="297"/>
                      <a:pt x="13" y="294"/>
                      <a:pt x="19" y="290"/>
                    </a:cubicBezTo>
                    <a:cubicBezTo>
                      <a:pt x="24" y="289"/>
                      <a:pt x="24" y="289"/>
                      <a:pt x="24" y="289"/>
                    </a:cubicBezTo>
                    <a:cubicBezTo>
                      <a:pt x="25" y="289"/>
                      <a:pt x="25" y="288"/>
                      <a:pt x="26" y="288"/>
                    </a:cubicBezTo>
                    <a:cubicBezTo>
                      <a:pt x="26" y="288"/>
                      <a:pt x="26" y="287"/>
                      <a:pt x="26" y="287"/>
                    </a:cubicBezTo>
                    <a:cubicBezTo>
                      <a:pt x="25" y="287"/>
                      <a:pt x="25" y="287"/>
                      <a:pt x="25" y="287"/>
                    </a:cubicBezTo>
                    <a:cubicBezTo>
                      <a:pt x="28" y="285"/>
                      <a:pt x="28" y="285"/>
                      <a:pt x="28" y="285"/>
                    </a:cubicBezTo>
                    <a:cubicBezTo>
                      <a:pt x="63" y="251"/>
                      <a:pt x="107" y="237"/>
                      <a:pt x="139" y="217"/>
                    </a:cubicBezTo>
                    <a:cubicBezTo>
                      <a:pt x="153" y="212"/>
                      <a:pt x="166" y="204"/>
                      <a:pt x="178" y="196"/>
                    </a:cubicBezTo>
                    <a:cubicBezTo>
                      <a:pt x="182" y="194"/>
                      <a:pt x="190" y="189"/>
                      <a:pt x="196" y="189"/>
                    </a:cubicBezTo>
                    <a:cubicBezTo>
                      <a:pt x="230" y="170"/>
                      <a:pt x="265" y="155"/>
                      <a:pt x="301" y="136"/>
                    </a:cubicBezTo>
                    <a:cubicBezTo>
                      <a:pt x="329" y="122"/>
                      <a:pt x="353" y="108"/>
                      <a:pt x="379" y="94"/>
                    </a:cubicBezTo>
                    <a:cubicBezTo>
                      <a:pt x="380" y="94"/>
                      <a:pt x="380" y="94"/>
                      <a:pt x="381" y="93"/>
                    </a:cubicBezTo>
                    <a:moveTo>
                      <a:pt x="452" y="63"/>
                    </a:moveTo>
                    <a:cubicBezTo>
                      <a:pt x="436" y="69"/>
                      <a:pt x="420" y="75"/>
                      <a:pt x="404" y="81"/>
                    </a:cubicBezTo>
                    <a:cubicBezTo>
                      <a:pt x="409" y="80"/>
                      <a:pt x="413" y="79"/>
                      <a:pt x="418" y="78"/>
                    </a:cubicBezTo>
                    <a:cubicBezTo>
                      <a:pt x="429" y="73"/>
                      <a:pt x="441" y="68"/>
                      <a:pt x="452" y="63"/>
                    </a:cubicBezTo>
                    <a:moveTo>
                      <a:pt x="723" y="2"/>
                    </a:moveTo>
                    <a:cubicBezTo>
                      <a:pt x="707" y="8"/>
                      <a:pt x="682" y="20"/>
                      <a:pt x="651" y="34"/>
                    </a:cubicBezTo>
                    <a:cubicBezTo>
                      <a:pt x="649" y="35"/>
                      <a:pt x="645" y="37"/>
                      <a:pt x="641" y="39"/>
                    </a:cubicBezTo>
                    <a:cubicBezTo>
                      <a:pt x="666" y="29"/>
                      <a:pt x="690" y="18"/>
                      <a:pt x="714" y="6"/>
                    </a:cubicBezTo>
                    <a:cubicBezTo>
                      <a:pt x="714" y="6"/>
                      <a:pt x="714" y="6"/>
                      <a:pt x="714" y="6"/>
                    </a:cubicBezTo>
                    <a:cubicBezTo>
                      <a:pt x="714" y="6"/>
                      <a:pt x="714" y="6"/>
                      <a:pt x="714" y="6"/>
                    </a:cubicBezTo>
                    <a:cubicBezTo>
                      <a:pt x="717" y="5"/>
                      <a:pt x="720" y="3"/>
                      <a:pt x="723" y="2"/>
                    </a:cubicBezTo>
                    <a:moveTo>
                      <a:pt x="728" y="0"/>
                    </a:moveTo>
                    <a:cubicBezTo>
                      <a:pt x="723" y="2"/>
                      <a:pt x="718" y="4"/>
                      <a:pt x="714" y="6"/>
                    </a:cubicBezTo>
                    <a:cubicBezTo>
                      <a:pt x="720" y="4"/>
                      <a:pt x="724" y="2"/>
                      <a:pt x="7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8" name="Freeform 161"/>
              <p:cNvSpPr>
                <a:spLocks/>
              </p:cNvSpPr>
              <p:nvPr/>
            </p:nvSpPr>
            <p:spPr bwMode="auto">
              <a:xfrm>
                <a:off x="1268" y="1637"/>
                <a:ext cx="105" cy="34"/>
              </a:xfrm>
              <a:custGeom>
                <a:avLst/>
                <a:gdLst>
                  <a:gd name="T0" fmla="*/ 66 w 66"/>
                  <a:gd name="T1" fmla="*/ 0 h 21"/>
                  <a:gd name="T2" fmla="*/ 52 w 66"/>
                  <a:gd name="T3" fmla="*/ 3 h 21"/>
                  <a:gd name="T4" fmla="*/ 18 w 66"/>
                  <a:gd name="T5" fmla="*/ 14 h 21"/>
                  <a:gd name="T6" fmla="*/ 0 w 66"/>
                  <a:gd name="T7" fmla="*/ 21 h 21"/>
                  <a:gd name="T8" fmla="*/ 29 w 66"/>
                  <a:gd name="T9" fmla="*/ 15 h 21"/>
                  <a:gd name="T10" fmla="*/ 66 w 66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21">
                    <a:moveTo>
                      <a:pt x="66" y="0"/>
                    </a:moveTo>
                    <a:cubicBezTo>
                      <a:pt x="61" y="1"/>
                      <a:pt x="57" y="2"/>
                      <a:pt x="52" y="3"/>
                    </a:cubicBezTo>
                    <a:cubicBezTo>
                      <a:pt x="40" y="7"/>
                      <a:pt x="29" y="11"/>
                      <a:pt x="18" y="14"/>
                    </a:cubicBezTo>
                    <a:cubicBezTo>
                      <a:pt x="12" y="16"/>
                      <a:pt x="6" y="19"/>
                      <a:pt x="0" y="21"/>
                    </a:cubicBezTo>
                    <a:cubicBezTo>
                      <a:pt x="10" y="19"/>
                      <a:pt x="19" y="17"/>
                      <a:pt x="29" y="15"/>
                    </a:cubicBezTo>
                    <a:cubicBezTo>
                      <a:pt x="41" y="10"/>
                      <a:pt x="54" y="5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99" name="Freeform 162"/>
              <p:cNvSpPr>
                <a:spLocks noEditPoints="1"/>
              </p:cNvSpPr>
              <p:nvPr/>
            </p:nvSpPr>
            <p:spPr bwMode="auto">
              <a:xfrm>
                <a:off x="841" y="1655"/>
                <a:ext cx="683" cy="272"/>
              </a:xfrm>
              <a:custGeom>
                <a:avLst/>
                <a:gdLst>
                  <a:gd name="T0" fmla="*/ 47 w 431"/>
                  <a:gd name="T1" fmla="*/ 146 h 172"/>
                  <a:gd name="T2" fmla="*/ 26 w 431"/>
                  <a:gd name="T3" fmla="*/ 154 h 172"/>
                  <a:gd name="T4" fmla="*/ 0 w 431"/>
                  <a:gd name="T5" fmla="*/ 172 h 172"/>
                  <a:gd name="T6" fmla="*/ 1 w 431"/>
                  <a:gd name="T7" fmla="*/ 172 h 172"/>
                  <a:gd name="T8" fmla="*/ 27 w 431"/>
                  <a:gd name="T9" fmla="*/ 162 h 172"/>
                  <a:gd name="T10" fmla="*/ 47 w 431"/>
                  <a:gd name="T11" fmla="*/ 146 h 172"/>
                  <a:gd name="T12" fmla="*/ 72 w 431"/>
                  <a:gd name="T13" fmla="*/ 126 h 172"/>
                  <a:gd name="T14" fmla="*/ 65 w 431"/>
                  <a:gd name="T15" fmla="*/ 130 h 172"/>
                  <a:gd name="T16" fmla="*/ 70 w 431"/>
                  <a:gd name="T17" fmla="*/ 128 h 172"/>
                  <a:gd name="T18" fmla="*/ 72 w 431"/>
                  <a:gd name="T19" fmla="*/ 126 h 172"/>
                  <a:gd name="T20" fmla="*/ 150 w 431"/>
                  <a:gd name="T21" fmla="*/ 111 h 172"/>
                  <a:gd name="T22" fmla="*/ 149 w 431"/>
                  <a:gd name="T23" fmla="*/ 111 h 172"/>
                  <a:gd name="T24" fmla="*/ 140 w 431"/>
                  <a:gd name="T25" fmla="*/ 113 h 172"/>
                  <a:gd name="T26" fmla="*/ 127 w 431"/>
                  <a:gd name="T27" fmla="*/ 121 h 172"/>
                  <a:gd name="T28" fmla="*/ 125 w 431"/>
                  <a:gd name="T29" fmla="*/ 122 h 172"/>
                  <a:gd name="T30" fmla="*/ 152 w 431"/>
                  <a:gd name="T31" fmla="*/ 111 h 172"/>
                  <a:gd name="T32" fmla="*/ 150 w 431"/>
                  <a:gd name="T33" fmla="*/ 111 h 172"/>
                  <a:gd name="T34" fmla="*/ 431 w 431"/>
                  <a:gd name="T35" fmla="*/ 0 h 172"/>
                  <a:gd name="T36" fmla="*/ 396 w 431"/>
                  <a:gd name="T37" fmla="*/ 12 h 172"/>
                  <a:gd name="T38" fmla="*/ 404 w 431"/>
                  <a:gd name="T39" fmla="*/ 11 h 172"/>
                  <a:gd name="T40" fmla="*/ 410 w 431"/>
                  <a:gd name="T41" fmla="*/ 8 h 172"/>
                  <a:gd name="T42" fmla="*/ 431 w 431"/>
                  <a:gd name="T43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431" h="172">
                    <a:moveTo>
                      <a:pt x="47" y="146"/>
                    </a:moveTo>
                    <a:cubicBezTo>
                      <a:pt x="40" y="148"/>
                      <a:pt x="33" y="151"/>
                      <a:pt x="26" y="154"/>
                    </a:cubicBezTo>
                    <a:cubicBezTo>
                      <a:pt x="17" y="160"/>
                      <a:pt x="8" y="166"/>
                      <a:pt x="0" y="172"/>
                    </a:cubicBezTo>
                    <a:cubicBezTo>
                      <a:pt x="0" y="172"/>
                      <a:pt x="0" y="172"/>
                      <a:pt x="1" y="172"/>
                    </a:cubicBezTo>
                    <a:cubicBezTo>
                      <a:pt x="9" y="169"/>
                      <a:pt x="18" y="165"/>
                      <a:pt x="27" y="162"/>
                    </a:cubicBezTo>
                    <a:cubicBezTo>
                      <a:pt x="34" y="156"/>
                      <a:pt x="41" y="151"/>
                      <a:pt x="47" y="146"/>
                    </a:cubicBezTo>
                    <a:moveTo>
                      <a:pt x="72" y="126"/>
                    </a:moveTo>
                    <a:cubicBezTo>
                      <a:pt x="70" y="128"/>
                      <a:pt x="67" y="129"/>
                      <a:pt x="65" y="130"/>
                    </a:cubicBezTo>
                    <a:cubicBezTo>
                      <a:pt x="67" y="130"/>
                      <a:pt x="68" y="129"/>
                      <a:pt x="70" y="128"/>
                    </a:cubicBezTo>
                    <a:cubicBezTo>
                      <a:pt x="71" y="127"/>
                      <a:pt x="71" y="127"/>
                      <a:pt x="72" y="126"/>
                    </a:cubicBezTo>
                    <a:moveTo>
                      <a:pt x="150" y="111"/>
                    </a:moveTo>
                    <a:cubicBezTo>
                      <a:pt x="150" y="111"/>
                      <a:pt x="149" y="111"/>
                      <a:pt x="149" y="111"/>
                    </a:cubicBezTo>
                    <a:cubicBezTo>
                      <a:pt x="146" y="112"/>
                      <a:pt x="143" y="112"/>
                      <a:pt x="140" y="113"/>
                    </a:cubicBezTo>
                    <a:cubicBezTo>
                      <a:pt x="135" y="116"/>
                      <a:pt x="130" y="119"/>
                      <a:pt x="127" y="121"/>
                    </a:cubicBezTo>
                    <a:cubicBezTo>
                      <a:pt x="126" y="121"/>
                      <a:pt x="126" y="122"/>
                      <a:pt x="125" y="122"/>
                    </a:cubicBezTo>
                    <a:cubicBezTo>
                      <a:pt x="134" y="119"/>
                      <a:pt x="143" y="115"/>
                      <a:pt x="152" y="111"/>
                    </a:cubicBezTo>
                    <a:cubicBezTo>
                      <a:pt x="152" y="111"/>
                      <a:pt x="151" y="111"/>
                      <a:pt x="150" y="111"/>
                    </a:cubicBezTo>
                    <a:moveTo>
                      <a:pt x="431" y="0"/>
                    </a:moveTo>
                    <a:cubicBezTo>
                      <a:pt x="419" y="4"/>
                      <a:pt x="408" y="8"/>
                      <a:pt x="396" y="12"/>
                    </a:cubicBezTo>
                    <a:cubicBezTo>
                      <a:pt x="399" y="12"/>
                      <a:pt x="401" y="11"/>
                      <a:pt x="404" y="11"/>
                    </a:cubicBezTo>
                    <a:cubicBezTo>
                      <a:pt x="406" y="10"/>
                      <a:pt x="408" y="9"/>
                      <a:pt x="410" y="8"/>
                    </a:cubicBezTo>
                    <a:cubicBezTo>
                      <a:pt x="415" y="7"/>
                      <a:pt x="425" y="4"/>
                      <a:pt x="4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0" name="Freeform 163"/>
              <p:cNvSpPr>
                <a:spLocks noEditPoints="1"/>
              </p:cNvSpPr>
              <p:nvPr/>
            </p:nvSpPr>
            <p:spPr bwMode="auto">
              <a:xfrm>
                <a:off x="883" y="1195"/>
                <a:ext cx="1685" cy="717"/>
              </a:xfrm>
              <a:custGeom>
                <a:avLst/>
                <a:gdLst>
                  <a:gd name="T0" fmla="*/ 20 w 1063"/>
                  <a:gd name="T1" fmla="*/ 436 h 452"/>
                  <a:gd name="T2" fmla="*/ 91 w 1063"/>
                  <a:gd name="T3" fmla="*/ 416 h 452"/>
                  <a:gd name="T4" fmla="*/ 100 w 1063"/>
                  <a:gd name="T5" fmla="*/ 411 h 452"/>
                  <a:gd name="T6" fmla="*/ 135 w 1063"/>
                  <a:gd name="T7" fmla="*/ 396 h 452"/>
                  <a:gd name="T8" fmla="*/ 123 w 1063"/>
                  <a:gd name="T9" fmla="*/ 401 h 452"/>
                  <a:gd name="T10" fmla="*/ 135 w 1063"/>
                  <a:gd name="T11" fmla="*/ 396 h 452"/>
                  <a:gd name="T12" fmla="*/ 644 w 1063"/>
                  <a:gd name="T13" fmla="*/ 190 h 452"/>
                  <a:gd name="T14" fmla="*/ 605 w 1063"/>
                  <a:gd name="T15" fmla="*/ 207 h 452"/>
                  <a:gd name="T16" fmla="*/ 532 w 1063"/>
                  <a:gd name="T17" fmla="*/ 240 h 452"/>
                  <a:gd name="T18" fmla="*/ 614 w 1063"/>
                  <a:gd name="T19" fmla="*/ 203 h 452"/>
                  <a:gd name="T20" fmla="*/ 570 w 1063"/>
                  <a:gd name="T21" fmla="*/ 214 h 452"/>
                  <a:gd name="T22" fmla="*/ 561 w 1063"/>
                  <a:gd name="T23" fmla="*/ 211 h 452"/>
                  <a:gd name="T24" fmla="*/ 358 w 1063"/>
                  <a:gd name="T25" fmla="*/ 258 h 452"/>
                  <a:gd name="T26" fmla="*/ 309 w 1063"/>
                  <a:gd name="T27" fmla="*/ 279 h 452"/>
                  <a:gd name="T28" fmla="*/ 554 w 1063"/>
                  <a:gd name="T29" fmla="*/ 219 h 452"/>
                  <a:gd name="T30" fmla="*/ 530 w 1063"/>
                  <a:gd name="T31" fmla="*/ 228 h 452"/>
                  <a:gd name="T32" fmla="*/ 270 w 1063"/>
                  <a:gd name="T33" fmla="*/ 295 h 452"/>
                  <a:gd name="T34" fmla="*/ 87 w 1063"/>
                  <a:gd name="T35" fmla="*/ 390 h 452"/>
                  <a:gd name="T36" fmla="*/ 92 w 1063"/>
                  <a:gd name="T37" fmla="*/ 390 h 452"/>
                  <a:gd name="T38" fmla="*/ 43 w 1063"/>
                  <a:gd name="T39" fmla="*/ 418 h 452"/>
                  <a:gd name="T40" fmla="*/ 140 w 1063"/>
                  <a:gd name="T41" fmla="*/ 383 h 452"/>
                  <a:gd name="T42" fmla="*/ 271 w 1063"/>
                  <a:gd name="T43" fmla="*/ 342 h 452"/>
                  <a:gd name="T44" fmla="*/ 302 w 1063"/>
                  <a:gd name="T45" fmla="*/ 331 h 452"/>
                  <a:gd name="T46" fmla="*/ 329 w 1063"/>
                  <a:gd name="T47" fmla="*/ 318 h 452"/>
                  <a:gd name="T48" fmla="*/ 377 w 1063"/>
                  <a:gd name="T49" fmla="*/ 301 h 452"/>
                  <a:gd name="T50" fmla="*/ 404 w 1063"/>
                  <a:gd name="T51" fmla="*/ 290 h 452"/>
                  <a:gd name="T52" fmla="*/ 614 w 1063"/>
                  <a:gd name="T53" fmla="*/ 213 h 452"/>
                  <a:gd name="T54" fmla="*/ 666 w 1063"/>
                  <a:gd name="T55" fmla="*/ 197 h 452"/>
                  <a:gd name="T56" fmla="*/ 688 w 1063"/>
                  <a:gd name="T57" fmla="*/ 164 h 452"/>
                  <a:gd name="T58" fmla="*/ 608 w 1063"/>
                  <a:gd name="T59" fmla="*/ 197 h 452"/>
                  <a:gd name="T60" fmla="*/ 688 w 1063"/>
                  <a:gd name="T61" fmla="*/ 164 h 452"/>
                  <a:gd name="T62" fmla="*/ 543 w 1063"/>
                  <a:gd name="T63" fmla="*/ 191 h 452"/>
                  <a:gd name="T64" fmla="*/ 421 w 1063"/>
                  <a:gd name="T65" fmla="*/ 231 h 452"/>
                  <a:gd name="T66" fmla="*/ 680 w 1063"/>
                  <a:gd name="T67" fmla="*/ 149 h 452"/>
                  <a:gd name="T68" fmla="*/ 604 w 1063"/>
                  <a:gd name="T69" fmla="*/ 171 h 452"/>
                  <a:gd name="T70" fmla="*/ 592 w 1063"/>
                  <a:gd name="T71" fmla="*/ 175 h 452"/>
                  <a:gd name="T72" fmla="*/ 602 w 1063"/>
                  <a:gd name="T73" fmla="*/ 177 h 452"/>
                  <a:gd name="T74" fmla="*/ 680 w 1063"/>
                  <a:gd name="T75" fmla="*/ 149 h 452"/>
                  <a:gd name="T76" fmla="*/ 731 w 1063"/>
                  <a:gd name="T77" fmla="*/ 136 h 452"/>
                  <a:gd name="T78" fmla="*/ 677 w 1063"/>
                  <a:gd name="T79" fmla="*/ 167 h 452"/>
                  <a:gd name="T80" fmla="*/ 745 w 1063"/>
                  <a:gd name="T81" fmla="*/ 133 h 452"/>
                  <a:gd name="T82" fmla="*/ 760 w 1063"/>
                  <a:gd name="T83" fmla="*/ 130 h 452"/>
                  <a:gd name="T84" fmla="*/ 778 w 1063"/>
                  <a:gd name="T85" fmla="*/ 124 h 452"/>
                  <a:gd name="T86" fmla="*/ 728 w 1063"/>
                  <a:gd name="T87" fmla="*/ 154 h 452"/>
                  <a:gd name="T88" fmla="*/ 648 w 1063"/>
                  <a:gd name="T89" fmla="*/ 188 h 452"/>
                  <a:gd name="T90" fmla="*/ 765 w 1063"/>
                  <a:gd name="T91" fmla="*/ 149 h 452"/>
                  <a:gd name="T92" fmla="*/ 753 w 1063"/>
                  <a:gd name="T93" fmla="*/ 164 h 452"/>
                  <a:gd name="T94" fmla="*/ 703 w 1063"/>
                  <a:gd name="T95" fmla="*/ 190 h 452"/>
                  <a:gd name="T96" fmla="*/ 836 w 1063"/>
                  <a:gd name="T97" fmla="*/ 128 h 452"/>
                  <a:gd name="T98" fmla="*/ 799 w 1063"/>
                  <a:gd name="T99" fmla="*/ 133 h 452"/>
                  <a:gd name="T100" fmla="*/ 811 w 1063"/>
                  <a:gd name="T101" fmla="*/ 107 h 452"/>
                  <a:gd name="T102" fmla="*/ 797 w 1063"/>
                  <a:gd name="T103" fmla="*/ 114 h 452"/>
                  <a:gd name="T104" fmla="*/ 928 w 1063"/>
                  <a:gd name="T105" fmla="*/ 69 h 452"/>
                  <a:gd name="T106" fmla="*/ 858 w 1063"/>
                  <a:gd name="T107" fmla="*/ 102 h 452"/>
                  <a:gd name="T108" fmla="*/ 928 w 1063"/>
                  <a:gd name="T109" fmla="*/ 69 h 452"/>
                  <a:gd name="T110" fmla="*/ 1056 w 1063"/>
                  <a:gd name="T111" fmla="*/ 1 h 452"/>
                  <a:gd name="T112" fmla="*/ 1033 w 1063"/>
                  <a:gd name="T113" fmla="*/ 14 h 452"/>
                  <a:gd name="T114" fmla="*/ 912 w 1063"/>
                  <a:gd name="T115" fmla="*/ 71 h 452"/>
                  <a:gd name="T116" fmla="*/ 985 w 1063"/>
                  <a:gd name="T117" fmla="*/ 42 h 4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063" h="452">
                    <a:moveTo>
                      <a:pt x="113" y="403"/>
                    </a:moveTo>
                    <a:cubicBezTo>
                      <a:pt x="82" y="413"/>
                      <a:pt x="51" y="424"/>
                      <a:pt x="20" y="436"/>
                    </a:cubicBezTo>
                    <a:cubicBezTo>
                      <a:pt x="14" y="441"/>
                      <a:pt x="7" y="446"/>
                      <a:pt x="0" y="452"/>
                    </a:cubicBezTo>
                    <a:cubicBezTo>
                      <a:pt x="29" y="440"/>
                      <a:pt x="59" y="429"/>
                      <a:pt x="91" y="416"/>
                    </a:cubicBezTo>
                    <a:cubicBezTo>
                      <a:pt x="93" y="414"/>
                      <a:pt x="96" y="413"/>
                      <a:pt x="98" y="412"/>
                    </a:cubicBezTo>
                    <a:cubicBezTo>
                      <a:pt x="99" y="412"/>
                      <a:pt x="99" y="411"/>
                      <a:pt x="100" y="411"/>
                    </a:cubicBezTo>
                    <a:cubicBezTo>
                      <a:pt x="103" y="409"/>
                      <a:pt x="108" y="406"/>
                      <a:pt x="113" y="403"/>
                    </a:cubicBezTo>
                    <a:moveTo>
                      <a:pt x="135" y="396"/>
                    </a:moveTo>
                    <a:cubicBezTo>
                      <a:pt x="131" y="398"/>
                      <a:pt x="126" y="399"/>
                      <a:pt x="122" y="401"/>
                    </a:cubicBezTo>
                    <a:cubicBezTo>
                      <a:pt x="122" y="401"/>
                      <a:pt x="123" y="401"/>
                      <a:pt x="123" y="401"/>
                    </a:cubicBezTo>
                    <a:cubicBezTo>
                      <a:pt x="124" y="401"/>
                      <a:pt x="125" y="401"/>
                      <a:pt x="125" y="401"/>
                    </a:cubicBezTo>
                    <a:cubicBezTo>
                      <a:pt x="129" y="399"/>
                      <a:pt x="132" y="398"/>
                      <a:pt x="135" y="396"/>
                    </a:cubicBezTo>
                    <a:moveTo>
                      <a:pt x="708" y="175"/>
                    </a:moveTo>
                    <a:cubicBezTo>
                      <a:pt x="687" y="181"/>
                      <a:pt x="665" y="186"/>
                      <a:pt x="644" y="190"/>
                    </a:cubicBezTo>
                    <a:cubicBezTo>
                      <a:pt x="636" y="194"/>
                      <a:pt x="628" y="197"/>
                      <a:pt x="619" y="201"/>
                    </a:cubicBezTo>
                    <a:cubicBezTo>
                      <a:pt x="615" y="203"/>
                      <a:pt x="611" y="205"/>
                      <a:pt x="605" y="207"/>
                    </a:cubicBezTo>
                    <a:cubicBezTo>
                      <a:pt x="605" y="207"/>
                      <a:pt x="605" y="207"/>
                      <a:pt x="605" y="207"/>
                    </a:cubicBezTo>
                    <a:cubicBezTo>
                      <a:pt x="581" y="219"/>
                      <a:pt x="557" y="230"/>
                      <a:pt x="532" y="240"/>
                    </a:cubicBezTo>
                    <a:cubicBezTo>
                      <a:pt x="536" y="238"/>
                      <a:pt x="540" y="236"/>
                      <a:pt x="542" y="235"/>
                    </a:cubicBezTo>
                    <a:cubicBezTo>
                      <a:pt x="573" y="221"/>
                      <a:pt x="598" y="209"/>
                      <a:pt x="614" y="203"/>
                    </a:cubicBezTo>
                    <a:cubicBezTo>
                      <a:pt x="619" y="200"/>
                      <a:pt x="623" y="198"/>
                      <a:pt x="627" y="196"/>
                    </a:cubicBezTo>
                    <a:cubicBezTo>
                      <a:pt x="608" y="203"/>
                      <a:pt x="589" y="209"/>
                      <a:pt x="570" y="214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57" y="216"/>
                      <a:pt x="560" y="214"/>
                      <a:pt x="561" y="211"/>
                    </a:cubicBezTo>
                    <a:cubicBezTo>
                      <a:pt x="556" y="212"/>
                      <a:pt x="551" y="213"/>
                      <a:pt x="546" y="214"/>
                    </a:cubicBezTo>
                    <a:cubicBezTo>
                      <a:pt x="483" y="232"/>
                      <a:pt x="420" y="245"/>
                      <a:pt x="358" y="258"/>
                    </a:cubicBezTo>
                    <a:cubicBezTo>
                      <a:pt x="353" y="260"/>
                      <a:pt x="348" y="262"/>
                      <a:pt x="343" y="264"/>
                    </a:cubicBezTo>
                    <a:cubicBezTo>
                      <a:pt x="332" y="269"/>
                      <a:pt x="320" y="274"/>
                      <a:pt x="309" y="279"/>
                    </a:cubicBezTo>
                    <a:cubicBezTo>
                      <a:pt x="390" y="262"/>
                      <a:pt x="471" y="244"/>
                      <a:pt x="554" y="219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54" y="219"/>
                      <a:pt x="554" y="219"/>
                      <a:pt x="554" y="219"/>
                    </a:cubicBezTo>
                    <a:cubicBezTo>
                      <a:pt x="546" y="224"/>
                      <a:pt x="535" y="227"/>
                      <a:pt x="530" y="228"/>
                    </a:cubicBezTo>
                    <a:cubicBezTo>
                      <a:pt x="444" y="260"/>
                      <a:pt x="356" y="279"/>
                      <a:pt x="272" y="294"/>
                    </a:cubicBezTo>
                    <a:cubicBezTo>
                      <a:pt x="271" y="295"/>
                      <a:pt x="271" y="295"/>
                      <a:pt x="270" y="295"/>
                    </a:cubicBezTo>
                    <a:cubicBezTo>
                      <a:pt x="244" y="309"/>
                      <a:pt x="220" y="323"/>
                      <a:pt x="192" y="337"/>
                    </a:cubicBezTo>
                    <a:cubicBezTo>
                      <a:pt x="156" y="356"/>
                      <a:pt x="121" y="371"/>
                      <a:pt x="87" y="390"/>
                    </a:cubicBezTo>
                    <a:cubicBezTo>
                      <a:pt x="88" y="390"/>
                      <a:pt x="88" y="390"/>
                      <a:pt x="88" y="390"/>
                    </a:cubicBezTo>
                    <a:cubicBezTo>
                      <a:pt x="89" y="390"/>
                      <a:pt x="91" y="390"/>
                      <a:pt x="92" y="390"/>
                    </a:cubicBezTo>
                    <a:cubicBezTo>
                      <a:pt x="77" y="399"/>
                      <a:pt x="61" y="407"/>
                      <a:pt x="45" y="416"/>
                    </a:cubicBezTo>
                    <a:cubicBezTo>
                      <a:pt x="44" y="417"/>
                      <a:pt x="44" y="417"/>
                      <a:pt x="43" y="418"/>
                    </a:cubicBezTo>
                    <a:cubicBezTo>
                      <a:pt x="62" y="409"/>
                      <a:pt x="82" y="401"/>
                      <a:pt x="102" y="393"/>
                    </a:cubicBezTo>
                    <a:cubicBezTo>
                      <a:pt x="114" y="389"/>
                      <a:pt x="127" y="386"/>
                      <a:pt x="140" y="383"/>
                    </a:cubicBezTo>
                    <a:cubicBezTo>
                      <a:pt x="159" y="374"/>
                      <a:pt x="178" y="366"/>
                      <a:pt x="197" y="359"/>
                    </a:cubicBezTo>
                    <a:cubicBezTo>
                      <a:pt x="222" y="352"/>
                      <a:pt x="246" y="347"/>
                      <a:pt x="271" y="342"/>
                    </a:cubicBezTo>
                    <a:cubicBezTo>
                      <a:pt x="266" y="343"/>
                      <a:pt x="260" y="343"/>
                      <a:pt x="255" y="344"/>
                    </a:cubicBezTo>
                    <a:cubicBezTo>
                      <a:pt x="271" y="340"/>
                      <a:pt x="287" y="335"/>
                      <a:pt x="302" y="331"/>
                    </a:cubicBezTo>
                    <a:cubicBezTo>
                      <a:pt x="314" y="327"/>
                      <a:pt x="326" y="322"/>
                      <a:pt x="338" y="317"/>
                    </a:cubicBezTo>
                    <a:cubicBezTo>
                      <a:pt x="335" y="318"/>
                      <a:pt x="332" y="318"/>
                      <a:pt x="329" y="318"/>
                    </a:cubicBezTo>
                    <a:cubicBezTo>
                      <a:pt x="336" y="316"/>
                      <a:pt x="343" y="314"/>
                      <a:pt x="350" y="312"/>
                    </a:cubicBezTo>
                    <a:cubicBezTo>
                      <a:pt x="359" y="309"/>
                      <a:pt x="368" y="305"/>
                      <a:pt x="377" y="301"/>
                    </a:cubicBezTo>
                    <a:cubicBezTo>
                      <a:pt x="374" y="301"/>
                      <a:pt x="372" y="302"/>
                      <a:pt x="369" y="302"/>
                    </a:cubicBezTo>
                    <a:cubicBezTo>
                      <a:pt x="381" y="298"/>
                      <a:pt x="392" y="294"/>
                      <a:pt x="404" y="290"/>
                    </a:cubicBezTo>
                    <a:cubicBezTo>
                      <a:pt x="408" y="287"/>
                      <a:pt x="411" y="284"/>
                      <a:pt x="408" y="281"/>
                    </a:cubicBezTo>
                    <a:cubicBezTo>
                      <a:pt x="479" y="257"/>
                      <a:pt x="550" y="242"/>
                      <a:pt x="614" y="213"/>
                    </a:cubicBezTo>
                    <a:cubicBezTo>
                      <a:pt x="627" y="208"/>
                      <a:pt x="641" y="205"/>
                      <a:pt x="655" y="202"/>
                    </a:cubicBezTo>
                    <a:cubicBezTo>
                      <a:pt x="659" y="200"/>
                      <a:pt x="663" y="198"/>
                      <a:pt x="666" y="197"/>
                    </a:cubicBezTo>
                    <a:cubicBezTo>
                      <a:pt x="680" y="189"/>
                      <a:pt x="694" y="182"/>
                      <a:pt x="708" y="175"/>
                    </a:cubicBezTo>
                    <a:moveTo>
                      <a:pt x="688" y="164"/>
                    </a:moveTo>
                    <a:cubicBezTo>
                      <a:pt x="683" y="165"/>
                      <a:pt x="678" y="167"/>
                      <a:pt x="674" y="169"/>
                    </a:cubicBezTo>
                    <a:cubicBezTo>
                      <a:pt x="653" y="180"/>
                      <a:pt x="631" y="189"/>
                      <a:pt x="608" y="197"/>
                    </a:cubicBezTo>
                    <a:cubicBezTo>
                      <a:pt x="618" y="195"/>
                      <a:pt x="627" y="194"/>
                      <a:pt x="636" y="192"/>
                    </a:cubicBezTo>
                    <a:cubicBezTo>
                      <a:pt x="654" y="183"/>
                      <a:pt x="671" y="173"/>
                      <a:pt x="688" y="164"/>
                    </a:cubicBezTo>
                    <a:moveTo>
                      <a:pt x="678" y="164"/>
                    </a:moveTo>
                    <a:cubicBezTo>
                      <a:pt x="632" y="171"/>
                      <a:pt x="588" y="182"/>
                      <a:pt x="543" y="191"/>
                    </a:cubicBezTo>
                    <a:cubicBezTo>
                      <a:pt x="504" y="206"/>
                      <a:pt x="464" y="218"/>
                      <a:pt x="423" y="230"/>
                    </a:cubicBezTo>
                    <a:cubicBezTo>
                      <a:pt x="423" y="230"/>
                      <a:pt x="422" y="231"/>
                      <a:pt x="421" y="231"/>
                    </a:cubicBezTo>
                    <a:cubicBezTo>
                      <a:pt x="509" y="213"/>
                      <a:pt x="593" y="191"/>
                      <a:pt x="678" y="164"/>
                    </a:cubicBezTo>
                    <a:moveTo>
                      <a:pt x="680" y="149"/>
                    </a:moveTo>
                    <a:cubicBezTo>
                      <a:pt x="671" y="152"/>
                      <a:pt x="663" y="155"/>
                      <a:pt x="654" y="158"/>
                    </a:cubicBezTo>
                    <a:cubicBezTo>
                      <a:pt x="638" y="164"/>
                      <a:pt x="621" y="167"/>
                      <a:pt x="604" y="171"/>
                    </a:cubicBezTo>
                    <a:cubicBezTo>
                      <a:pt x="599" y="172"/>
                      <a:pt x="595" y="174"/>
                      <a:pt x="591" y="175"/>
                    </a:cubicBezTo>
                    <a:cubicBezTo>
                      <a:pt x="592" y="175"/>
                      <a:pt x="592" y="175"/>
                      <a:pt x="592" y="175"/>
                    </a:cubicBezTo>
                    <a:cubicBezTo>
                      <a:pt x="594" y="175"/>
                      <a:pt x="595" y="175"/>
                      <a:pt x="597" y="176"/>
                    </a:cubicBezTo>
                    <a:cubicBezTo>
                      <a:pt x="598" y="176"/>
                      <a:pt x="600" y="177"/>
                      <a:pt x="602" y="177"/>
                    </a:cubicBezTo>
                    <a:cubicBezTo>
                      <a:pt x="602" y="177"/>
                      <a:pt x="602" y="177"/>
                      <a:pt x="603" y="177"/>
                    </a:cubicBezTo>
                    <a:cubicBezTo>
                      <a:pt x="632" y="172"/>
                      <a:pt x="655" y="160"/>
                      <a:pt x="680" y="149"/>
                    </a:cubicBezTo>
                    <a:moveTo>
                      <a:pt x="745" y="133"/>
                    </a:moveTo>
                    <a:cubicBezTo>
                      <a:pt x="740" y="134"/>
                      <a:pt x="736" y="135"/>
                      <a:pt x="731" y="136"/>
                    </a:cubicBezTo>
                    <a:cubicBezTo>
                      <a:pt x="719" y="141"/>
                      <a:pt x="708" y="145"/>
                      <a:pt x="696" y="150"/>
                    </a:cubicBezTo>
                    <a:cubicBezTo>
                      <a:pt x="689" y="153"/>
                      <a:pt x="682" y="162"/>
                      <a:pt x="677" y="167"/>
                    </a:cubicBezTo>
                    <a:cubicBezTo>
                      <a:pt x="683" y="165"/>
                      <a:pt x="689" y="162"/>
                      <a:pt x="696" y="160"/>
                    </a:cubicBezTo>
                    <a:cubicBezTo>
                      <a:pt x="712" y="151"/>
                      <a:pt x="729" y="142"/>
                      <a:pt x="745" y="133"/>
                    </a:cubicBezTo>
                    <a:moveTo>
                      <a:pt x="778" y="124"/>
                    </a:moveTo>
                    <a:cubicBezTo>
                      <a:pt x="772" y="126"/>
                      <a:pt x="766" y="128"/>
                      <a:pt x="760" y="130"/>
                    </a:cubicBezTo>
                    <a:cubicBezTo>
                      <a:pt x="752" y="135"/>
                      <a:pt x="743" y="141"/>
                      <a:pt x="733" y="146"/>
                    </a:cubicBezTo>
                    <a:cubicBezTo>
                      <a:pt x="748" y="140"/>
                      <a:pt x="763" y="132"/>
                      <a:pt x="778" y="124"/>
                    </a:cubicBezTo>
                    <a:moveTo>
                      <a:pt x="840" y="110"/>
                    </a:moveTo>
                    <a:cubicBezTo>
                      <a:pt x="803" y="124"/>
                      <a:pt x="764" y="136"/>
                      <a:pt x="728" y="154"/>
                    </a:cubicBezTo>
                    <a:cubicBezTo>
                      <a:pt x="723" y="157"/>
                      <a:pt x="715" y="158"/>
                      <a:pt x="708" y="160"/>
                    </a:cubicBezTo>
                    <a:cubicBezTo>
                      <a:pt x="689" y="170"/>
                      <a:pt x="669" y="179"/>
                      <a:pt x="648" y="188"/>
                    </a:cubicBezTo>
                    <a:cubicBezTo>
                      <a:pt x="671" y="180"/>
                      <a:pt x="693" y="171"/>
                      <a:pt x="716" y="161"/>
                    </a:cubicBezTo>
                    <a:cubicBezTo>
                      <a:pt x="731" y="156"/>
                      <a:pt x="749" y="151"/>
                      <a:pt x="765" y="149"/>
                    </a:cubicBezTo>
                    <a:cubicBezTo>
                      <a:pt x="770" y="147"/>
                      <a:pt x="775" y="146"/>
                      <a:pt x="780" y="144"/>
                    </a:cubicBezTo>
                    <a:cubicBezTo>
                      <a:pt x="771" y="148"/>
                      <a:pt x="762" y="161"/>
                      <a:pt x="753" y="164"/>
                    </a:cubicBezTo>
                    <a:cubicBezTo>
                      <a:pt x="740" y="169"/>
                      <a:pt x="729" y="174"/>
                      <a:pt x="718" y="180"/>
                    </a:cubicBezTo>
                    <a:cubicBezTo>
                      <a:pt x="714" y="183"/>
                      <a:pt x="708" y="186"/>
                      <a:pt x="703" y="190"/>
                    </a:cubicBezTo>
                    <a:cubicBezTo>
                      <a:pt x="716" y="184"/>
                      <a:pt x="729" y="180"/>
                      <a:pt x="743" y="176"/>
                    </a:cubicBezTo>
                    <a:cubicBezTo>
                      <a:pt x="775" y="161"/>
                      <a:pt x="809" y="146"/>
                      <a:pt x="836" y="128"/>
                    </a:cubicBezTo>
                    <a:cubicBezTo>
                      <a:pt x="818" y="133"/>
                      <a:pt x="799" y="135"/>
                      <a:pt x="780" y="144"/>
                    </a:cubicBezTo>
                    <a:cubicBezTo>
                      <a:pt x="787" y="139"/>
                      <a:pt x="793" y="136"/>
                      <a:pt x="799" y="133"/>
                    </a:cubicBezTo>
                    <a:cubicBezTo>
                      <a:pt x="817" y="126"/>
                      <a:pt x="830" y="118"/>
                      <a:pt x="840" y="110"/>
                    </a:cubicBezTo>
                    <a:moveTo>
                      <a:pt x="811" y="107"/>
                    </a:moveTo>
                    <a:cubicBezTo>
                      <a:pt x="811" y="107"/>
                      <a:pt x="810" y="107"/>
                      <a:pt x="809" y="107"/>
                    </a:cubicBezTo>
                    <a:cubicBezTo>
                      <a:pt x="806" y="108"/>
                      <a:pt x="801" y="111"/>
                      <a:pt x="797" y="114"/>
                    </a:cubicBezTo>
                    <a:cubicBezTo>
                      <a:pt x="801" y="112"/>
                      <a:pt x="806" y="109"/>
                      <a:pt x="811" y="107"/>
                    </a:cubicBezTo>
                    <a:moveTo>
                      <a:pt x="928" y="69"/>
                    </a:moveTo>
                    <a:cubicBezTo>
                      <a:pt x="915" y="73"/>
                      <a:pt x="915" y="73"/>
                      <a:pt x="915" y="73"/>
                    </a:cubicBezTo>
                    <a:cubicBezTo>
                      <a:pt x="898" y="84"/>
                      <a:pt x="878" y="94"/>
                      <a:pt x="858" y="102"/>
                    </a:cubicBezTo>
                    <a:cubicBezTo>
                      <a:pt x="851" y="109"/>
                      <a:pt x="845" y="115"/>
                      <a:pt x="841" y="120"/>
                    </a:cubicBezTo>
                    <a:cubicBezTo>
                      <a:pt x="862" y="108"/>
                      <a:pt x="895" y="87"/>
                      <a:pt x="928" y="69"/>
                    </a:cubicBezTo>
                    <a:moveTo>
                      <a:pt x="1063" y="0"/>
                    </a:moveTo>
                    <a:cubicBezTo>
                      <a:pt x="1061" y="0"/>
                      <a:pt x="1058" y="1"/>
                      <a:pt x="1056" y="1"/>
                    </a:cubicBezTo>
                    <a:cubicBezTo>
                      <a:pt x="1051" y="3"/>
                      <a:pt x="1045" y="5"/>
                      <a:pt x="1040" y="6"/>
                    </a:cubicBezTo>
                    <a:cubicBezTo>
                      <a:pt x="1036" y="8"/>
                      <a:pt x="1033" y="10"/>
                      <a:pt x="1033" y="14"/>
                    </a:cubicBezTo>
                    <a:cubicBezTo>
                      <a:pt x="1012" y="20"/>
                      <a:pt x="996" y="29"/>
                      <a:pt x="975" y="38"/>
                    </a:cubicBezTo>
                    <a:cubicBezTo>
                      <a:pt x="954" y="48"/>
                      <a:pt x="933" y="60"/>
                      <a:pt x="912" y="71"/>
                    </a:cubicBezTo>
                    <a:cubicBezTo>
                      <a:pt x="919" y="69"/>
                      <a:pt x="926" y="67"/>
                      <a:pt x="933" y="66"/>
                    </a:cubicBezTo>
                    <a:cubicBezTo>
                      <a:pt x="952" y="56"/>
                      <a:pt x="970" y="47"/>
                      <a:pt x="985" y="42"/>
                    </a:cubicBezTo>
                    <a:cubicBezTo>
                      <a:pt x="1034" y="24"/>
                      <a:pt x="1029" y="20"/>
                      <a:pt x="10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1" name="Freeform 164"/>
              <p:cNvSpPr>
                <a:spLocks noEditPoints="1"/>
              </p:cNvSpPr>
              <p:nvPr/>
            </p:nvSpPr>
            <p:spPr bwMode="auto">
              <a:xfrm>
                <a:off x="1451" y="1300"/>
                <a:ext cx="911" cy="304"/>
              </a:xfrm>
              <a:custGeom>
                <a:avLst/>
                <a:gdLst>
                  <a:gd name="T0" fmla="*/ 373 w 575"/>
                  <a:gd name="T1" fmla="*/ 70 h 192"/>
                  <a:gd name="T2" fmla="*/ 322 w 575"/>
                  <a:gd name="T3" fmla="*/ 83 h 192"/>
                  <a:gd name="T4" fmla="*/ 245 w 575"/>
                  <a:gd name="T5" fmla="*/ 111 h 192"/>
                  <a:gd name="T6" fmla="*/ 244 w 575"/>
                  <a:gd name="T7" fmla="*/ 111 h 192"/>
                  <a:gd name="T8" fmla="*/ 239 w 575"/>
                  <a:gd name="T9" fmla="*/ 110 h 192"/>
                  <a:gd name="T10" fmla="*/ 234 w 575"/>
                  <a:gd name="T11" fmla="*/ 109 h 192"/>
                  <a:gd name="T12" fmla="*/ 233 w 575"/>
                  <a:gd name="T13" fmla="*/ 109 h 192"/>
                  <a:gd name="T14" fmla="*/ 246 w 575"/>
                  <a:gd name="T15" fmla="*/ 105 h 192"/>
                  <a:gd name="T16" fmla="*/ 212 w 575"/>
                  <a:gd name="T17" fmla="*/ 114 h 192"/>
                  <a:gd name="T18" fmla="*/ 185 w 575"/>
                  <a:gd name="T19" fmla="*/ 125 h 192"/>
                  <a:gd name="T20" fmla="*/ 320 w 575"/>
                  <a:gd name="T21" fmla="*/ 98 h 192"/>
                  <a:gd name="T22" fmla="*/ 63 w 575"/>
                  <a:gd name="T23" fmla="*/ 165 h 192"/>
                  <a:gd name="T24" fmla="*/ 45 w 575"/>
                  <a:gd name="T25" fmla="*/ 173 h 192"/>
                  <a:gd name="T26" fmla="*/ 0 w 575"/>
                  <a:gd name="T27" fmla="*/ 192 h 192"/>
                  <a:gd name="T28" fmla="*/ 188 w 575"/>
                  <a:gd name="T29" fmla="*/ 148 h 192"/>
                  <a:gd name="T30" fmla="*/ 203 w 575"/>
                  <a:gd name="T31" fmla="*/ 145 h 192"/>
                  <a:gd name="T32" fmla="*/ 202 w 575"/>
                  <a:gd name="T33" fmla="*/ 140 h 192"/>
                  <a:gd name="T34" fmla="*/ 250 w 575"/>
                  <a:gd name="T35" fmla="*/ 131 h 192"/>
                  <a:gd name="T36" fmla="*/ 316 w 575"/>
                  <a:gd name="T37" fmla="*/ 103 h 192"/>
                  <a:gd name="T38" fmla="*/ 330 w 575"/>
                  <a:gd name="T39" fmla="*/ 98 h 192"/>
                  <a:gd name="T40" fmla="*/ 338 w 575"/>
                  <a:gd name="T41" fmla="*/ 94 h 192"/>
                  <a:gd name="T42" fmla="*/ 319 w 575"/>
                  <a:gd name="T43" fmla="*/ 101 h 192"/>
                  <a:gd name="T44" fmla="*/ 338 w 575"/>
                  <a:gd name="T45" fmla="*/ 84 h 192"/>
                  <a:gd name="T46" fmla="*/ 373 w 575"/>
                  <a:gd name="T47" fmla="*/ 70 h 192"/>
                  <a:gd name="T48" fmla="*/ 498 w 575"/>
                  <a:gd name="T49" fmla="*/ 30 h 192"/>
                  <a:gd name="T50" fmla="*/ 453 w 575"/>
                  <a:gd name="T51" fmla="*/ 41 h 192"/>
                  <a:gd name="T52" fmla="*/ 439 w 575"/>
                  <a:gd name="T53" fmla="*/ 48 h 192"/>
                  <a:gd name="T54" fmla="*/ 429 w 575"/>
                  <a:gd name="T55" fmla="*/ 55 h 192"/>
                  <a:gd name="T56" fmla="*/ 420 w 575"/>
                  <a:gd name="T57" fmla="*/ 58 h 192"/>
                  <a:gd name="T58" fmla="*/ 375 w 575"/>
                  <a:gd name="T59" fmla="*/ 80 h 192"/>
                  <a:gd name="T60" fmla="*/ 350 w 575"/>
                  <a:gd name="T61" fmla="*/ 94 h 192"/>
                  <a:gd name="T62" fmla="*/ 370 w 575"/>
                  <a:gd name="T63" fmla="*/ 88 h 192"/>
                  <a:gd name="T64" fmla="*/ 482 w 575"/>
                  <a:gd name="T65" fmla="*/ 44 h 192"/>
                  <a:gd name="T66" fmla="*/ 498 w 575"/>
                  <a:gd name="T67" fmla="*/ 30 h 192"/>
                  <a:gd name="T68" fmla="*/ 575 w 575"/>
                  <a:gd name="T69" fmla="*/ 0 h 192"/>
                  <a:gd name="T70" fmla="*/ 554 w 575"/>
                  <a:gd name="T71" fmla="*/ 5 h 192"/>
                  <a:gd name="T72" fmla="*/ 515 w 575"/>
                  <a:gd name="T73" fmla="*/ 23 h 192"/>
                  <a:gd name="T74" fmla="*/ 500 w 575"/>
                  <a:gd name="T75" fmla="*/ 36 h 192"/>
                  <a:gd name="T76" fmla="*/ 557 w 575"/>
                  <a:gd name="T77" fmla="*/ 7 h 192"/>
                  <a:gd name="T78" fmla="*/ 570 w 575"/>
                  <a:gd name="T79" fmla="*/ 3 h 192"/>
                  <a:gd name="T80" fmla="*/ 575 w 575"/>
                  <a:gd name="T81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75" h="192">
                    <a:moveTo>
                      <a:pt x="373" y="70"/>
                    </a:moveTo>
                    <a:cubicBezTo>
                      <a:pt x="356" y="74"/>
                      <a:pt x="339" y="78"/>
                      <a:pt x="322" y="83"/>
                    </a:cubicBezTo>
                    <a:cubicBezTo>
                      <a:pt x="297" y="94"/>
                      <a:pt x="274" y="106"/>
                      <a:pt x="245" y="111"/>
                    </a:cubicBezTo>
                    <a:cubicBezTo>
                      <a:pt x="244" y="111"/>
                      <a:pt x="244" y="111"/>
                      <a:pt x="244" y="111"/>
                    </a:cubicBezTo>
                    <a:cubicBezTo>
                      <a:pt x="242" y="111"/>
                      <a:pt x="240" y="110"/>
                      <a:pt x="239" y="110"/>
                    </a:cubicBezTo>
                    <a:cubicBezTo>
                      <a:pt x="237" y="109"/>
                      <a:pt x="236" y="109"/>
                      <a:pt x="234" y="109"/>
                    </a:cubicBezTo>
                    <a:cubicBezTo>
                      <a:pt x="234" y="109"/>
                      <a:pt x="234" y="109"/>
                      <a:pt x="233" y="109"/>
                    </a:cubicBezTo>
                    <a:cubicBezTo>
                      <a:pt x="237" y="108"/>
                      <a:pt x="241" y="106"/>
                      <a:pt x="246" y="105"/>
                    </a:cubicBezTo>
                    <a:cubicBezTo>
                      <a:pt x="234" y="107"/>
                      <a:pt x="222" y="110"/>
                      <a:pt x="212" y="114"/>
                    </a:cubicBezTo>
                    <a:cubicBezTo>
                      <a:pt x="203" y="118"/>
                      <a:pt x="194" y="122"/>
                      <a:pt x="185" y="125"/>
                    </a:cubicBezTo>
                    <a:cubicBezTo>
                      <a:pt x="230" y="116"/>
                      <a:pt x="274" y="105"/>
                      <a:pt x="320" y="98"/>
                    </a:cubicBezTo>
                    <a:cubicBezTo>
                      <a:pt x="235" y="125"/>
                      <a:pt x="151" y="147"/>
                      <a:pt x="63" y="165"/>
                    </a:cubicBezTo>
                    <a:cubicBezTo>
                      <a:pt x="59" y="169"/>
                      <a:pt x="49" y="172"/>
                      <a:pt x="45" y="173"/>
                    </a:cubicBezTo>
                    <a:cubicBezTo>
                      <a:pt x="30" y="180"/>
                      <a:pt x="15" y="186"/>
                      <a:pt x="0" y="192"/>
                    </a:cubicBezTo>
                    <a:cubicBezTo>
                      <a:pt x="62" y="179"/>
                      <a:pt x="125" y="166"/>
                      <a:pt x="188" y="148"/>
                    </a:cubicBezTo>
                    <a:cubicBezTo>
                      <a:pt x="193" y="147"/>
                      <a:pt x="198" y="146"/>
                      <a:pt x="203" y="145"/>
                    </a:cubicBezTo>
                    <a:cubicBezTo>
                      <a:pt x="203" y="143"/>
                      <a:pt x="203" y="142"/>
                      <a:pt x="202" y="140"/>
                    </a:cubicBezTo>
                    <a:cubicBezTo>
                      <a:pt x="218" y="137"/>
                      <a:pt x="234" y="134"/>
                      <a:pt x="250" y="131"/>
                    </a:cubicBezTo>
                    <a:cubicBezTo>
                      <a:pt x="273" y="123"/>
                      <a:pt x="295" y="114"/>
                      <a:pt x="316" y="103"/>
                    </a:cubicBezTo>
                    <a:cubicBezTo>
                      <a:pt x="320" y="101"/>
                      <a:pt x="325" y="99"/>
                      <a:pt x="330" y="98"/>
                    </a:cubicBezTo>
                    <a:cubicBezTo>
                      <a:pt x="333" y="97"/>
                      <a:pt x="335" y="96"/>
                      <a:pt x="338" y="94"/>
                    </a:cubicBezTo>
                    <a:cubicBezTo>
                      <a:pt x="331" y="96"/>
                      <a:pt x="325" y="99"/>
                      <a:pt x="319" y="101"/>
                    </a:cubicBezTo>
                    <a:cubicBezTo>
                      <a:pt x="324" y="96"/>
                      <a:pt x="331" y="87"/>
                      <a:pt x="338" y="84"/>
                    </a:cubicBezTo>
                    <a:cubicBezTo>
                      <a:pt x="350" y="79"/>
                      <a:pt x="361" y="75"/>
                      <a:pt x="373" y="70"/>
                    </a:cubicBezTo>
                    <a:moveTo>
                      <a:pt x="498" y="30"/>
                    </a:moveTo>
                    <a:cubicBezTo>
                      <a:pt x="484" y="35"/>
                      <a:pt x="469" y="38"/>
                      <a:pt x="453" y="41"/>
                    </a:cubicBezTo>
                    <a:cubicBezTo>
                      <a:pt x="448" y="43"/>
                      <a:pt x="443" y="46"/>
                      <a:pt x="439" y="48"/>
                    </a:cubicBezTo>
                    <a:cubicBezTo>
                      <a:pt x="435" y="51"/>
                      <a:pt x="432" y="54"/>
                      <a:pt x="429" y="55"/>
                    </a:cubicBezTo>
                    <a:cubicBezTo>
                      <a:pt x="426" y="56"/>
                      <a:pt x="423" y="57"/>
                      <a:pt x="420" y="58"/>
                    </a:cubicBezTo>
                    <a:cubicBezTo>
                      <a:pt x="405" y="66"/>
                      <a:pt x="390" y="74"/>
                      <a:pt x="375" y="80"/>
                    </a:cubicBezTo>
                    <a:cubicBezTo>
                      <a:pt x="367" y="85"/>
                      <a:pt x="359" y="90"/>
                      <a:pt x="350" y="94"/>
                    </a:cubicBezTo>
                    <a:cubicBezTo>
                      <a:pt x="357" y="92"/>
                      <a:pt x="365" y="91"/>
                      <a:pt x="370" y="88"/>
                    </a:cubicBezTo>
                    <a:cubicBezTo>
                      <a:pt x="406" y="70"/>
                      <a:pt x="445" y="58"/>
                      <a:pt x="482" y="44"/>
                    </a:cubicBezTo>
                    <a:cubicBezTo>
                      <a:pt x="488" y="39"/>
                      <a:pt x="493" y="34"/>
                      <a:pt x="498" y="30"/>
                    </a:cubicBezTo>
                    <a:moveTo>
                      <a:pt x="575" y="0"/>
                    </a:moveTo>
                    <a:cubicBezTo>
                      <a:pt x="568" y="1"/>
                      <a:pt x="561" y="3"/>
                      <a:pt x="554" y="5"/>
                    </a:cubicBezTo>
                    <a:cubicBezTo>
                      <a:pt x="542" y="11"/>
                      <a:pt x="529" y="17"/>
                      <a:pt x="515" y="23"/>
                    </a:cubicBezTo>
                    <a:cubicBezTo>
                      <a:pt x="510" y="27"/>
                      <a:pt x="505" y="32"/>
                      <a:pt x="500" y="36"/>
                    </a:cubicBezTo>
                    <a:cubicBezTo>
                      <a:pt x="520" y="28"/>
                      <a:pt x="540" y="18"/>
                      <a:pt x="557" y="7"/>
                    </a:cubicBezTo>
                    <a:cubicBezTo>
                      <a:pt x="570" y="3"/>
                      <a:pt x="570" y="3"/>
                      <a:pt x="570" y="3"/>
                    </a:cubicBezTo>
                    <a:cubicBezTo>
                      <a:pt x="572" y="2"/>
                      <a:pt x="574" y="1"/>
                      <a:pt x="5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2" name="Freeform 165"/>
              <p:cNvSpPr>
                <a:spLocks/>
              </p:cNvSpPr>
              <p:nvPr/>
            </p:nvSpPr>
            <p:spPr bwMode="auto">
              <a:xfrm>
                <a:off x="1314" y="1542"/>
                <a:ext cx="447" cy="119"/>
              </a:xfrm>
              <a:custGeom>
                <a:avLst/>
                <a:gdLst>
                  <a:gd name="T0" fmla="*/ 282 w 282"/>
                  <a:gd name="T1" fmla="*/ 0 h 75"/>
                  <a:gd name="T2" fmla="*/ 37 w 282"/>
                  <a:gd name="T3" fmla="*/ 60 h 75"/>
                  <a:gd name="T4" fmla="*/ 0 w 282"/>
                  <a:gd name="T5" fmla="*/ 75 h 75"/>
                  <a:gd name="T6" fmla="*/ 258 w 282"/>
                  <a:gd name="T7" fmla="*/ 9 h 75"/>
                  <a:gd name="T8" fmla="*/ 282 w 282"/>
                  <a:gd name="T9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75">
                    <a:moveTo>
                      <a:pt x="282" y="0"/>
                    </a:moveTo>
                    <a:cubicBezTo>
                      <a:pt x="199" y="25"/>
                      <a:pt x="118" y="43"/>
                      <a:pt x="37" y="60"/>
                    </a:cubicBezTo>
                    <a:cubicBezTo>
                      <a:pt x="25" y="65"/>
                      <a:pt x="12" y="70"/>
                      <a:pt x="0" y="75"/>
                    </a:cubicBezTo>
                    <a:cubicBezTo>
                      <a:pt x="84" y="60"/>
                      <a:pt x="172" y="41"/>
                      <a:pt x="258" y="9"/>
                    </a:cubicBezTo>
                    <a:cubicBezTo>
                      <a:pt x="263" y="8"/>
                      <a:pt x="274" y="5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3" name="Freeform 166"/>
              <p:cNvSpPr>
                <a:spLocks/>
              </p:cNvSpPr>
              <p:nvPr/>
            </p:nvSpPr>
            <p:spPr bwMode="auto">
              <a:xfrm>
                <a:off x="1904" y="1431"/>
                <a:ext cx="192" cy="65"/>
              </a:xfrm>
              <a:custGeom>
                <a:avLst/>
                <a:gdLst>
                  <a:gd name="T0" fmla="*/ 121 w 121"/>
                  <a:gd name="T1" fmla="*/ 0 h 41"/>
                  <a:gd name="T2" fmla="*/ 72 w 121"/>
                  <a:gd name="T3" fmla="*/ 12 h 41"/>
                  <a:gd name="T4" fmla="*/ 4 w 121"/>
                  <a:gd name="T5" fmla="*/ 39 h 41"/>
                  <a:gd name="T6" fmla="*/ 0 w 121"/>
                  <a:gd name="T7" fmla="*/ 41 h 41"/>
                  <a:gd name="T8" fmla="*/ 64 w 121"/>
                  <a:gd name="T9" fmla="*/ 26 h 41"/>
                  <a:gd name="T10" fmla="*/ 113 w 121"/>
                  <a:gd name="T11" fmla="*/ 2 h 41"/>
                  <a:gd name="T12" fmla="*/ 121 w 121"/>
                  <a:gd name="T13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41">
                    <a:moveTo>
                      <a:pt x="121" y="0"/>
                    </a:moveTo>
                    <a:cubicBezTo>
                      <a:pt x="105" y="2"/>
                      <a:pt x="87" y="7"/>
                      <a:pt x="72" y="12"/>
                    </a:cubicBezTo>
                    <a:cubicBezTo>
                      <a:pt x="49" y="22"/>
                      <a:pt x="27" y="31"/>
                      <a:pt x="4" y="39"/>
                    </a:cubicBezTo>
                    <a:cubicBezTo>
                      <a:pt x="3" y="40"/>
                      <a:pt x="1" y="41"/>
                      <a:pt x="0" y="41"/>
                    </a:cubicBezTo>
                    <a:cubicBezTo>
                      <a:pt x="21" y="37"/>
                      <a:pt x="43" y="32"/>
                      <a:pt x="64" y="26"/>
                    </a:cubicBezTo>
                    <a:cubicBezTo>
                      <a:pt x="80" y="17"/>
                      <a:pt x="96" y="9"/>
                      <a:pt x="113" y="2"/>
                    </a:cubicBezTo>
                    <a:cubicBezTo>
                      <a:pt x="116" y="1"/>
                      <a:pt x="118" y="0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4" name="Freeform 167"/>
              <p:cNvSpPr>
                <a:spLocks/>
              </p:cNvSpPr>
              <p:nvPr/>
            </p:nvSpPr>
            <p:spPr bwMode="auto">
              <a:xfrm>
                <a:off x="1761" y="1499"/>
                <a:ext cx="130" cy="43"/>
              </a:xfrm>
              <a:custGeom>
                <a:avLst/>
                <a:gdLst>
                  <a:gd name="T0" fmla="*/ 82 w 82"/>
                  <a:gd name="T1" fmla="*/ 0 h 27"/>
                  <a:gd name="T2" fmla="*/ 54 w 82"/>
                  <a:gd name="T3" fmla="*/ 5 h 27"/>
                  <a:gd name="T4" fmla="*/ 6 w 82"/>
                  <a:gd name="T5" fmla="*/ 14 h 27"/>
                  <a:gd name="T6" fmla="*/ 7 w 82"/>
                  <a:gd name="T7" fmla="*/ 19 h 27"/>
                  <a:gd name="T8" fmla="*/ 0 w 82"/>
                  <a:gd name="T9" fmla="*/ 27 h 27"/>
                  <a:gd name="T10" fmla="*/ 16 w 82"/>
                  <a:gd name="T11" fmla="*/ 22 h 27"/>
                  <a:gd name="T12" fmla="*/ 73 w 82"/>
                  <a:gd name="T13" fmla="*/ 4 h 27"/>
                  <a:gd name="T14" fmla="*/ 82 w 82"/>
                  <a:gd name="T1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2" h="27">
                    <a:moveTo>
                      <a:pt x="82" y="0"/>
                    </a:moveTo>
                    <a:cubicBezTo>
                      <a:pt x="73" y="2"/>
                      <a:pt x="64" y="3"/>
                      <a:pt x="54" y="5"/>
                    </a:cubicBezTo>
                    <a:cubicBezTo>
                      <a:pt x="38" y="8"/>
                      <a:pt x="22" y="11"/>
                      <a:pt x="6" y="14"/>
                    </a:cubicBezTo>
                    <a:cubicBezTo>
                      <a:pt x="7" y="16"/>
                      <a:pt x="7" y="17"/>
                      <a:pt x="7" y="19"/>
                    </a:cubicBezTo>
                    <a:cubicBezTo>
                      <a:pt x="6" y="22"/>
                      <a:pt x="3" y="24"/>
                      <a:pt x="0" y="27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35" y="17"/>
                      <a:pt x="54" y="11"/>
                      <a:pt x="73" y="4"/>
                    </a:cubicBezTo>
                    <a:cubicBezTo>
                      <a:pt x="76" y="3"/>
                      <a:pt x="79" y="1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5" name="Freeform 168"/>
              <p:cNvSpPr>
                <a:spLocks noEditPoints="1"/>
              </p:cNvSpPr>
              <p:nvPr/>
            </p:nvSpPr>
            <p:spPr bwMode="auto">
              <a:xfrm>
                <a:off x="1842" y="1317"/>
                <a:ext cx="590" cy="206"/>
              </a:xfrm>
              <a:custGeom>
                <a:avLst/>
                <a:gdLst>
                  <a:gd name="T0" fmla="*/ 27 w 372"/>
                  <a:gd name="T1" fmla="*/ 118 h 130"/>
                  <a:gd name="T2" fmla="*/ 9 w 372"/>
                  <a:gd name="T3" fmla="*/ 126 h 130"/>
                  <a:gd name="T4" fmla="*/ 0 w 372"/>
                  <a:gd name="T5" fmla="*/ 130 h 130"/>
                  <a:gd name="T6" fmla="*/ 0 w 372"/>
                  <a:gd name="T7" fmla="*/ 130 h 130"/>
                  <a:gd name="T8" fmla="*/ 14 w 372"/>
                  <a:gd name="T9" fmla="*/ 124 h 130"/>
                  <a:gd name="T10" fmla="*/ 27 w 372"/>
                  <a:gd name="T11" fmla="*/ 118 h 130"/>
                  <a:gd name="T12" fmla="*/ 201 w 372"/>
                  <a:gd name="T13" fmla="*/ 76 h 130"/>
                  <a:gd name="T14" fmla="*/ 179 w 372"/>
                  <a:gd name="T15" fmla="*/ 89 h 130"/>
                  <a:gd name="T16" fmla="*/ 187 w 372"/>
                  <a:gd name="T17" fmla="*/ 87 h 130"/>
                  <a:gd name="T18" fmla="*/ 201 w 372"/>
                  <a:gd name="T19" fmla="*/ 76 h 130"/>
                  <a:gd name="T20" fmla="*/ 231 w 372"/>
                  <a:gd name="T21" fmla="*/ 51 h 130"/>
                  <a:gd name="T22" fmla="*/ 231 w 372"/>
                  <a:gd name="T23" fmla="*/ 51 h 130"/>
                  <a:gd name="T24" fmla="*/ 231 w 372"/>
                  <a:gd name="T25" fmla="*/ 51 h 130"/>
                  <a:gd name="T26" fmla="*/ 347 w 372"/>
                  <a:gd name="T27" fmla="*/ 9 h 130"/>
                  <a:gd name="T28" fmla="*/ 257 w 372"/>
                  <a:gd name="T29" fmla="*/ 49 h 130"/>
                  <a:gd name="T30" fmla="*/ 324 w 372"/>
                  <a:gd name="T31" fmla="*/ 13 h 130"/>
                  <a:gd name="T32" fmla="*/ 228 w 372"/>
                  <a:gd name="T33" fmla="*/ 60 h 130"/>
                  <a:gd name="T34" fmla="*/ 257 w 372"/>
                  <a:gd name="T35" fmla="*/ 51 h 130"/>
                  <a:gd name="T36" fmla="*/ 202 w 372"/>
                  <a:gd name="T37" fmla="*/ 84 h 130"/>
                  <a:gd name="T38" fmla="*/ 221 w 372"/>
                  <a:gd name="T39" fmla="*/ 75 h 130"/>
                  <a:gd name="T40" fmla="*/ 252 w 372"/>
                  <a:gd name="T41" fmla="*/ 61 h 130"/>
                  <a:gd name="T42" fmla="*/ 347 w 372"/>
                  <a:gd name="T43" fmla="*/ 9 h 130"/>
                  <a:gd name="T44" fmla="*/ 372 w 372"/>
                  <a:gd name="T45" fmla="*/ 0 h 130"/>
                  <a:gd name="T46" fmla="*/ 363 w 372"/>
                  <a:gd name="T47" fmla="*/ 1 h 130"/>
                  <a:gd name="T48" fmla="*/ 348 w 372"/>
                  <a:gd name="T49" fmla="*/ 8 h 130"/>
                  <a:gd name="T50" fmla="*/ 372 w 372"/>
                  <a:gd name="T51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72" h="130">
                    <a:moveTo>
                      <a:pt x="27" y="118"/>
                    </a:moveTo>
                    <a:cubicBezTo>
                      <a:pt x="27" y="118"/>
                      <a:pt x="20" y="121"/>
                      <a:pt x="9" y="126"/>
                    </a:cubicBezTo>
                    <a:cubicBezTo>
                      <a:pt x="6" y="127"/>
                      <a:pt x="3" y="129"/>
                      <a:pt x="0" y="130"/>
                    </a:cubicBezTo>
                    <a:cubicBezTo>
                      <a:pt x="0" y="130"/>
                      <a:pt x="0" y="130"/>
                      <a:pt x="0" y="130"/>
                    </a:cubicBezTo>
                    <a:cubicBezTo>
                      <a:pt x="4" y="128"/>
                      <a:pt x="9" y="126"/>
                      <a:pt x="14" y="124"/>
                    </a:cubicBezTo>
                    <a:cubicBezTo>
                      <a:pt x="23" y="120"/>
                      <a:pt x="27" y="118"/>
                      <a:pt x="27" y="118"/>
                    </a:cubicBezTo>
                    <a:moveTo>
                      <a:pt x="201" y="76"/>
                    </a:moveTo>
                    <a:cubicBezTo>
                      <a:pt x="194" y="80"/>
                      <a:pt x="186" y="85"/>
                      <a:pt x="179" y="89"/>
                    </a:cubicBezTo>
                    <a:cubicBezTo>
                      <a:pt x="182" y="89"/>
                      <a:pt x="184" y="88"/>
                      <a:pt x="187" y="87"/>
                    </a:cubicBezTo>
                    <a:cubicBezTo>
                      <a:pt x="192" y="83"/>
                      <a:pt x="196" y="80"/>
                      <a:pt x="201" y="76"/>
                    </a:cubicBezTo>
                    <a:moveTo>
                      <a:pt x="231" y="51"/>
                    </a:moveTo>
                    <a:cubicBezTo>
                      <a:pt x="231" y="51"/>
                      <a:pt x="231" y="51"/>
                      <a:pt x="231" y="51"/>
                    </a:cubicBezTo>
                    <a:cubicBezTo>
                      <a:pt x="231" y="51"/>
                      <a:pt x="231" y="51"/>
                      <a:pt x="231" y="51"/>
                    </a:cubicBezTo>
                    <a:moveTo>
                      <a:pt x="347" y="9"/>
                    </a:moveTo>
                    <a:cubicBezTo>
                      <a:pt x="303" y="30"/>
                      <a:pt x="261" y="49"/>
                      <a:pt x="257" y="49"/>
                    </a:cubicBezTo>
                    <a:cubicBezTo>
                      <a:pt x="255" y="49"/>
                      <a:pt x="272" y="39"/>
                      <a:pt x="324" y="13"/>
                    </a:cubicBezTo>
                    <a:cubicBezTo>
                      <a:pt x="295" y="19"/>
                      <a:pt x="262" y="39"/>
                      <a:pt x="228" y="60"/>
                    </a:cubicBezTo>
                    <a:cubicBezTo>
                      <a:pt x="236" y="56"/>
                      <a:pt x="245" y="53"/>
                      <a:pt x="257" y="51"/>
                    </a:cubicBezTo>
                    <a:cubicBezTo>
                      <a:pt x="239" y="56"/>
                      <a:pt x="218" y="70"/>
                      <a:pt x="202" y="84"/>
                    </a:cubicBezTo>
                    <a:cubicBezTo>
                      <a:pt x="208" y="81"/>
                      <a:pt x="215" y="78"/>
                      <a:pt x="221" y="75"/>
                    </a:cubicBezTo>
                    <a:cubicBezTo>
                      <a:pt x="230" y="70"/>
                      <a:pt x="239" y="65"/>
                      <a:pt x="252" y="61"/>
                    </a:cubicBezTo>
                    <a:cubicBezTo>
                      <a:pt x="286" y="45"/>
                      <a:pt x="319" y="29"/>
                      <a:pt x="347" y="9"/>
                    </a:cubicBezTo>
                    <a:moveTo>
                      <a:pt x="372" y="0"/>
                    </a:moveTo>
                    <a:cubicBezTo>
                      <a:pt x="369" y="0"/>
                      <a:pt x="366" y="0"/>
                      <a:pt x="363" y="1"/>
                    </a:cubicBezTo>
                    <a:cubicBezTo>
                      <a:pt x="358" y="3"/>
                      <a:pt x="353" y="6"/>
                      <a:pt x="348" y="8"/>
                    </a:cubicBezTo>
                    <a:cubicBezTo>
                      <a:pt x="372" y="0"/>
                      <a:pt x="372" y="0"/>
                      <a:pt x="3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6" name="Freeform 169"/>
              <p:cNvSpPr>
                <a:spLocks/>
              </p:cNvSpPr>
              <p:nvPr/>
            </p:nvSpPr>
            <p:spPr bwMode="auto">
              <a:xfrm>
                <a:off x="1933" y="1572"/>
                <a:ext cx="85" cy="29"/>
              </a:xfrm>
              <a:custGeom>
                <a:avLst/>
                <a:gdLst>
                  <a:gd name="T0" fmla="*/ 54 w 54"/>
                  <a:gd name="T1" fmla="*/ 0 h 18"/>
                  <a:gd name="T2" fmla="*/ 28 w 54"/>
                  <a:gd name="T3" fmla="*/ 8 h 18"/>
                  <a:gd name="T4" fmla="*/ 0 w 54"/>
                  <a:gd name="T5" fmla="*/ 18 h 18"/>
                  <a:gd name="T6" fmla="*/ 26 w 54"/>
                  <a:gd name="T7" fmla="*/ 11 h 18"/>
                  <a:gd name="T8" fmla="*/ 54 w 5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8">
                    <a:moveTo>
                      <a:pt x="54" y="0"/>
                    </a:moveTo>
                    <a:cubicBezTo>
                      <a:pt x="45" y="2"/>
                      <a:pt x="36" y="5"/>
                      <a:pt x="28" y="8"/>
                    </a:cubicBezTo>
                    <a:cubicBezTo>
                      <a:pt x="18" y="11"/>
                      <a:pt x="9" y="15"/>
                      <a:pt x="0" y="18"/>
                    </a:cubicBezTo>
                    <a:cubicBezTo>
                      <a:pt x="10" y="16"/>
                      <a:pt x="19" y="14"/>
                      <a:pt x="26" y="11"/>
                    </a:cubicBezTo>
                    <a:cubicBezTo>
                      <a:pt x="35" y="7"/>
                      <a:pt x="45" y="3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7" name="Freeform 170"/>
              <p:cNvSpPr>
                <a:spLocks noEditPoints="1"/>
              </p:cNvSpPr>
              <p:nvPr/>
            </p:nvSpPr>
            <p:spPr bwMode="auto">
              <a:xfrm>
                <a:off x="757" y="1287"/>
                <a:ext cx="1814" cy="683"/>
              </a:xfrm>
              <a:custGeom>
                <a:avLst/>
                <a:gdLst>
                  <a:gd name="T0" fmla="*/ 2 w 1145"/>
                  <a:gd name="T1" fmla="*/ 430 h 431"/>
                  <a:gd name="T2" fmla="*/ 19 w 1145"/>
                  <a:gd name="T3" fmla="*/ 421 h 431"/>
                  <a:gd name="T4" fmla="*/ 62 w 1145"/>
                  <a:gd name="T5" fmla="*/ 402 h 431"/>
                  <a:gd name="T6" fmla="*/ 30 w 1145"/>
                  <a:gd name="T7" fmla="*/ 417 h 431"/>
                  <a:gd name="T8" fmla="*/ 62 w 1145"/>
                  <a:gd name="T9" fmla="*/ 402 h 431"/>
                  <a:gd name="T10" fmla="*/ 140 w 1145"/>
                  <a:gd name="T11" fmla="*/ 382 h 431"/>
                  <a:gd name="T12" fmla="*/ 170 w 1145"/>
                  <a:gd name="T13" fmla="*/ 367 h 431"/>
                  <a:gd name="T14" fmla="*/ 165 w 1145"/>
                  <a:gd name="T15" fmla="*/ 371 h 431"/>
                  <a:gd name="T16" fmla="*/ 224 w 1145"/>
                  <a:gd name="T17" fmla="*/ 350 h 431"/>
                  <a:gd name="T18" fmla="*/ 249 w 1145"/>
                  <a:gd name="T19" fmla="*/ 342 h 431"/>
                  <a:gd name="T20" fmla="*/ 326 w 1145"/>
                  <a:gd name="T21" fmla="*/ 295 h 431"/>
                  <a:gd name="T22" fmla="*/ 342 w 1145"/>
                  <a:gd name="T23" fmla="*/ 296 h 431"/>
                  <a:gd name="T24" fmla="*/ 529 w 1145"/>
                  <a:gd name="T25" fmla="*/ 258 h 431"/>
                  <a:gd name="T26" fmla="*/ 472 w 1145"/>
                  <a:gd name="T27" fmla="*/ 280 h 431"/>
                  <a:gd name="T28" fmla="*/ 598 w 1145"/>
                  <a:gd name="T29" fmla="*/ 239 h 431"/>
                  <a:gd name="T30" fmla="*/ 554 w 1145"/>
                  <a:gd name="T31" fmla="*/ 259 h 431"/>
                  <a:gd name="T32" fmla="*/ 572 w 1145"/>
                  <a:gd name="T33" fmla="*/ 250 h 431"/>
                  <a:gd name="T34" fmla="*/ 516 w 1145"/>
                  <a:gd name="T35" fmla="*/ 230 h 431"/>
                  <a:gd name="T36" fmla="*/ 486 w 1145"/>
                  <a:gd name="T37" fmla="*/ 238 h 431"/>
                  <a:gd name="T38" fmla="*/ 546 w 1145"/>
                  <a:gd name="T39" fmla="*/ 226 h 431"/>
                  <a:gd name="T40" fmla="*/ 525 w 1145"/>
                  <a:gd name="T41" fmla="*/ 229 h 431"/>
                  <a:gd name="T42" fmla="*/ 476 w 1145"/>
                  <a:gd name="T43" fmla="*/ 250 h 431"/>
                  <a:gd name="T44" fmla="*/ 489 w 1145"/>
                  <a:gd name="T45" fmla="*/ 246 h 431"/>
                  <a:gd name="T46" fmla="*/ 569 w 1145"/>
                  <a:gd name="T47" fmla="*/ 221 h 431"/>
                  <a:gd name="T48" fmla="*/ 674 w 1145"/>
                  <a:gd name="T49" fmla="*/ 205 h 431"/>
                  <a:gd name="T50" fmla="*/ 622 w 1145"/>
                  <a:gd name="T51" fmla="*/ 218 h 431"/>
                  <a:gd name="T52" fmla="*/ 589 w 1145"/>
                  <a:gd name="T53" fmla="*/ 227 h 431"/>
                  <a:gd name="T54" fmla="*/ 657 w 1145"/>
                  <a:gd name="T55" fmla="*/ 211 h 431"/>
                  <a:gd name="T56" fmla="*/ 656 w 1145"/>
                  <a:gd name="T57" fmla="*/ 212 h 431"/>
                  <a:gd name="T58" fmla="*/ 628 w 1145"/>
                  <a:gd name="T59" fmla="*/ 189 h 431"/>
                  <a:gd name="T60" fmla="*/ 564 w 1145"/>
                  <a:gd name="T61" fmla="*/ 211 h 431"/>
                  <a:gd name="T62" fmla="*/ 708 w 1145"/>
                  <a:gd name="T63" fmla="*/ 205 h 431"/>
                  <a:gd name="T64" fmla="*/ 680 w 1145"/>
                  <a:gd name="T65" fmla="*/ 219 h 431"/>
                  <a:gd name="T66" fmla="*/ 766 w 1145"/>
                  <a:gd name="T67" fmla="*/ 187 h 431"/>
                  <a:gd name="T68" fmla="*/ 809 w 1145"/>
                  <a:gd name="T69" fmla="*/ 169 h 431"/>
                  <a:gd name="T70" fmla="*/ 786 w 1145"/>
                  <a:gd name="T71" fmla="*/ 145 h 431"/>
                  <a:gd name="T72" fmla="*/ 804 w 1145"/>
                  <a:gd name="T73" fmla="*/ 142 h 431"/>
                  <a:gd name="T74" fmla="*/ 767 w 1145"/>
                  <a:gd name="T75" fmla="*/ 157 h 431"/>
                  <a:gd name="T76" fmla="*/ 804 w 1145"/>
                  <a:gd name="T77" fmla="*/ 142 h 431"/>
                  <a:gd name="T78" fmla="*/ 832 w 1145"/>
                  <a:gd name="T79" fmla="*/ 145 h 431"/>
                  <a:gd name="T80" fmla="*/ 737 w 1145"/>
                  <a:gd name="T81" fmla="*/ 186 h 431"/>
                  <a:gd name="T82" fmla="*/ 756 w 1145"/>
                  <a:gd name="T83" fmla="*/ 139 h 431"/>
                  <a:gd name="T84" fmla="*/ 697 w 1145"/>
                  <a:gd name="T85" fmla="*/ 163 h 431"/>
                  <a:gd name="T86" fmla="*/ 886 w 1145"/>
                  <a:gd name="T87" fmla="*/ 103 h 431"/>
                  <a:gd name="T88" fmla="*/ 846 w 1145"/>
                  <a:gd name="T89" fmla="*/ 123 h 431"/>
                  <a:gd name="T90" fmla="*/ 804 w 1145"/>
                  <a:gd name="T91" fmla="*/ 142 h 431"/>
                  <a:gd name="T92" fmla="*/ 886 w 1145"/>
                  <a:gd name="T93" fmla="*/ 103 h 431"/>
                  <a:gd name="T94" fmla="*/ 984 w 1145"/>
                  <a:gd name="T95" fmla="*/ 102 h 431"/>
                  <a:gd name="T96" fmla="*/ 957 w 1145"/>
                  <a:gd name="T97" fmla="*/ 108 h 431"/>
                  <a:gd name="T98" fmla="*/ 992 w 1145"/>
                  <a:gd name="T99" fmla="*/ 102 h 431"/>
                  <a:gd name="T100" fmla="*/ 1118 w 1145"/>
                  <a:gd name="T101" fmla="*/ 11 h 431"/>
                  <a:gd name="T102" fmla="*/ 884 w 1145"/>
                  <a:gd name="T103" fmla="*/ 117 h 431"/>
                  <a:gd name="T104" fmla="*/ 887 w 1145"/>
                  <a:gd name="T105" fmla="*/ 116 h 431"/>
                  <a:gd name="T106" fmla="*/ 1031 w 1145"/>
                  <a:gd name="T107" fmla="*/ 59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45" h="431">
                    <a:moveTo>
                      <a:pt x="1" y="430"/>
                    </a:moveTo>
                    <a:cubicBezTo>
                      <a:pt x="1" y="431"/>
                      <a:pt x="0" y="431"/>
                      <a:pt x="0" y="431"/>
                    </a:cubicBezTo>
                    <a:cubicBezTo>
                      <a:pt x="2" y="430"/>
                      <a:pt x="2" y="430"/>
                      <a:pt x="2" y="430"/>
                    </a:cubicBezTo>
                    <a:cubicBezTo>
                      <a:pt x="1" y="430"/>
                      <a:pt x="1" y="430"/>
                      <a:pt x="1" y="430"/>
                    </a:cubicBezTo>
                    <a:moveTo>
                      <a:pt x="21" y="420"/>
                    </a:moveTo>
                    <a:cubicBezTo>
                      <a:pt x="20" y="420"/>
                      <a:pt x="20" y="420"/>
                      <a:pt x="19" y="421"/>
                    </a:cubicBezTo>
                    <a:cubicBezTo>
                      <a:pt x="20" y="420"/>
                      <a:pt x="21" y="420"/>
                      <a:pt x="22" y="420"/>
                    </a:cubicBezTo>
                    <a:cubicBezTo>
                      <a:pt x="21" y="420"/>
                      <a:pt x="21" y="420"/>
                      <a:pt x="21" y="420"/>
                    </a:cubicBezTo>
                    <a:moveTo>
                      <a:pt x="62" y="402"/>
                    </a:moveTo>
                    <a:cubicBezTo>
                      <a:pt x="60" y="405"/>
                      <a:pt x="57" y="404"/>
                      <a:pt x="54" y="404"/>
                    </a:cubicBezTo>
                    <a:cubicBezTo>
                      <a:pt x="43" y="409"/>
                      <a:pt x="32" y="414"/>
                      <a:pt x="22" y="419"/>
                    </a:cubicBezTo>
                    <a:cubicBezTo>
                      <a:pt x="24" y="419"/>
                      <a:pt x="27" y="418"/>
                      <a:pt x="30" y="417"/>
                    </a:cubicBezTo>
                    <a:cubicBezTo>
                      <a:pt x="40" y="415"/>
                      <a:pt x="50" y="412"/>
                      <a:pt x="59" y="409"/>
                    </a:cubicBezTo>
                    <a:cubicBezTo>
                      <a:pt x="61" y="408"/>
                      <a:pt x="62" y="407"/>
                      <a:pt x="63" y="406"/>
                    </a:cubicBezTo>
                    <a:cubicBezTo>
                      <a:pt x="63" y="405"/>
                      <a:pt x="62" y="403"/>
                      <a:pt x="62" y="402"/>
                    </a:cubicBezTo>
                    <a:moveTo>
                      <a:pt x="147" y="378"/>
                    </a:moveTo>
                    <a:cubicBezTo>
                      <a:pt x="145" y="379"/>
                      <a:pt x="143" y="380"/>
                      <a:pt x="141" y="380"/>
                    </a:cubicBezTo>
                    <a:cubicBezTo>
                      <a:pt x="141" y="381"/>
                      <a:pt x="140" y="381"/>
                      <a:pt x="140" y="382"/>
                    </a:cubicBezTo>
                    <a:cubicBezTo>
                      <a:pt x="143" y="380"/>
                      <a:pt x="147" y="379"/>
                      <a:pt x="151" y="378"/>
                    </a:cubicBezTo>
                    <a:cubicBezTo>
                      <a:pt x="149" y="378"/>
                      <a:pt x="148" y="378"/>
                      <a:pt x="147" y="378"/>
                    </a:cubicBezTo>
                    <a:moveTo>
                      <a:pt x="170" y="367"/>
                    </a:moveTo>
                    <a:cubicBezTo>
                      <a:pt x="165" y="369"/>
                      <a:pt x="160" y="370"/>
                      <a:pt x="156" y="372"/>
                    </a:cubicBezTo>
                    <a:cubicBezTo>
                      <a:pt x="155" y="372"/>
                      <a:pt x="154" y="373"/>
                      <a:pt x="153" y="374"/>
                    </a:cubicBezTo>
                    <a:cubicBezTo>
                      <a:pt x="157" y="373"/>
                      <a:pt x="161" y="372"/>
                      <a:pt x="165" y="371"/>
                    </a:cubicBezTo>
                    <a:cubicBezTo>
                      <a:pt x="166" y="370"/>
                      <a:pt x="168" y="368"/>
                      <a:pt x="170" y="367"/>
                    </a:cubicBezTo>
                    <a:moveTo>
                      <a:pt x="249" y="342"/>
                    </a:moveTo>
                    <a:cubicBezTo>
                      <a:pt x="241" y="344"/>
                      <a:pt x="232" y="347"/>
                      <a:pt x="224" y="350"/>
                    </a:cubicBezTo>
                    <a:cubicBezTo>
                      <a:pt x="221" y="352"/>
                      <a:pt x="219" y="353"/>
                      <a:pt x="216" y="355"/>
                    </a:cubicBezTo>
                    <a:cubicBezTo>
                      <a:pt x="221" y="354"/>
                      <a:pt x="225" y="352"/>
                      <a:pt x="229" y="351"/>
                    </a:cubicBezTo>
                    <a:cubicBezTo>
                      <a:pt x="236" y="348"/>
                      <a:pt x="242" y="345"/>
                      <a:pt x="249" y="342"/>
                    </a:cubicBezTo>
                    <a:moveTo>
                      <a:pt x="427" y="269"/>
                    </a:moveTo>
                    <a:cubicBezTo>
                      <a:pt x="404" y="277"/>
                      <a:pt x="382" y="281"/>
                      <a:pt x="361" y="283"/>
                    </a:cubicBezTo>
                    <a:cubicBezTo>
                      <a:pt x="350" y="287"/>
                      <a:pt x="338" y="291"/>
                      <a:pt x="326" y="295"/>
                    </a:cubicBezTo>
                    <a:cubicBezTo>
                      <a:pt x="321" y="297"/>
                      <a:pt x="316" y="298"/>
                      <a:pt x="312" y="300"/>
                    </a:cubicBezTo>
                    <a:cubicBezTo>
                      <a:pt x="307" y="302"/>
                      <a:pt x="303" y="304"/>
                      <a:pt x="298" y="307"/>
                    </a:cubicBezTo>
                    <a:cubicBezTo>
                      <a:pt x="313" y="303"/>
                      <a:pt x="327" y="300"/>
                      <a:pt x="342" y="296"/>
                    </a:cubicBezTo>
                    <a:cubicBezTo>
                      <a:pt x="356" y="292"/>
                      <a:pt x="371" y="288"/>
                      <a:pt x="386" y="284"/>
                    </a:cubicBezTo>
                    <a:cubicBezTo>
                      <a:pt x="400" y="279"/>
                      <a:pt x="413" y="275"/>
                      <a:pt x="427" y="269"/>
                    </a:cubicBezTo>
                    <a:moveTo>
                      <a:pt x="529" y="258"/>
                    </a:moveTo>
                    <a:cubicBezTo>
                      <a:pt x="493" y="268"/>
                      <a:pt x="456" y="279"/>
                      <a:pt x="419" y="290"/>
                    </a:cubicBezTo>
                    <a:cubicBezTo>
                      <a:pt x="404" y="295"/>
                      <a:pt x="388" y="302"/>
                      <a:pt x="373" y="308"/>
                    </a:cubicBezTo>
                    <a:cubicBezTo>
                      <a:pt x="406" y="298"/>
                      <a:pt x="439" y="289"/>
                      <a:pt x="472" y="280"/>
                    </a:cubicBezTo>
                    <a:cubicBezTo>
                      <a:pt x="491" y="273"/>
                      <a:pt x="510" y="265"/>
                      <a:pt x="529" y="258"/>
                    </a:cubicBezTo>
                    <a:moveTo>
                      <a:pt x="613" y="236"/>
                    </a:moveTo>
                    <a:cubicBezTo>
                      <a:pt x="608" y="237"/>
                      <a:pt x="603" y="238"/>
                      <a:pt x="598" y="239"/>
                    </a:cubicBezTo>
                    <a:cubicBezTo>
                      <a:pt x="593" y="241"/>
                      <a:pt x="588" y="242"/>
                      <a:pt x="584" y="243"/>
                    </a:cubicBezTo>
                    <a:cubicBezTo>
                      <a:pt x="568" y="250"/>
                      <a:pt x="552" y="257"/>
                      <a:pt x="536" y="263"/>
                    </a:cubicBezTo>
                    <a:cubicBezTo>
                      <a:pt x="542" y="262"/>
                      <a:pt x="548" y="260"/>
                      <a:pt x="554" y="259"/>
                    </a:cubicBezTo>
                    <a:cubicBezTo>
                      <a:pt x="557" y="258"/>
                      <a:pt x="560" y="257"/>
                      <a:pt x="563" y="256"/>
                    </a:cubicBezTo>
                    <a:cubicBezTo>
                      <a:pt x="566" y="256"/>
                      <a:pt x="569" y="255"/>
                      <a:pt x="572" y="254"/>
                    </a:cubicBezTo>
                    <a:cubicBezTo>
                      <a:pt x="572" y="253"/>
                      <a:pt x="572" y="251"/>
                      <a:pt x="572" y="250"/>
                    </a:cubicBezTo>
                    <a:cubicBezTo>
                      <a:pt x="584" y="247"/>
                      <a:pt x="596" y="245"/>
                      <a:pt x="609" y="242"/>
                    </a:cubicBezTo>
                    <a:cubicBezTo>
                      <a:pt x="611" y="240"/>
                      <a:pt x="613" y="238"/>
                      <a:pt x="613" y="236"/>
                    </a:cubicBezTo>
                    <a:moveTo>
                      <a:pt x="516" y="230"/>
                    </a:moveTo>
                    <a:cubicBezTo>
                      <a:pt x="513" y="230"/>
                      <a:pt x="510" y="230"/>
                      <a:pt x="508" y="230"/>
                    </a:cubicBezTo>
                    <a:cubicBezTo>
                      <a:pt x="495" y="234"/>
                      <a:pt x="495" y="234"/>
                      <a:pt x="495" y="234"/>
                    </a:cubicBezTo>
                    <a:cubicBezTo>
                      <a:pt x="492" y="235"/>
                      <a:pt x="489" y="236"/>
                      <a:pt x="486" y="238"/>
                    </a:cubicBezTo>
                    <a:cubicBezTo>
                      <a:pt x="496" y="236"/>
                      <a:pt x="506" y="233"/>
                      <a:pt x="516" y="230"/>
                    </a:cubicBezTo>
                    <a:moveTo>
                      <a:pt x="569" y="221"/>
                    </a:moveTo>
                    <a:cubicBezTo>
                      <a:pt x="562" y="223"/>
                      <a:pt x="554" y="224"/>
                      <a:pt x="546" y="226"/>
                    </a:cubicBezTo>
                    <a:cubicBezTo>
                      <a:pt x="540" y="227"/>
                      <a:pt x="534" y="228"/>
                      <a:pt x="527" y="228"/>
                    </a:cubicBezTo>
                    <a:cubicBezTo>
                      <a:pt x="524" y="230"/>
                      <a:pt x="520" y="231"/>
                      <a:pt x="517" y="232"/>
                    </a:cubicBezTo>
                    <a:cubicBezTo>
                      <a:pt x="520" y="231"/>
                      <a:pt x="523" y="230"/>
                      <a:pt x="525" y="229"/>
                    </a:cubicBezTo>
                    <a:cubicBezTo>
                      <a:pt x="524" y="229"/>
                      <a:pt x="522" y="229"/>
                      <a:pt x="520" y="229"/>
                    </a:cubicBezTo>
                    <a:cubicBezTo>
                      <a:pt x="501" y="238"/>
                      <a:pt x="482" y="245"/>
                      <a:pt x="464" y="251"/>
                    </a:cubicBezTo>
                    <a:cubicBezTo>
                      <a:pt x="468" y="251"/>
                      <a:pt x="472" y="250"/>
                      <a:pt x="476" y="250"/>
                    </a:cubicBezTo>
                    <a:cubicBezTo>
                      <a:pt x="481" y="249"/>
                      <a:pt x="485" y="248"/>
                      <a:pt x="489" y="246"/>
                    </a:cubicBezTo>
                    <a:cubicBezTo>
                      <a:pt x="489" y="246"/>
                      <a:pt x="489" y="246"/>
                      <a:pt x="489" y="246"/>
                    </a:cubicBezTo>
                    <a:cubicBezTo>
                      <a:pt x="489" y="246"/>
                      <a:pt x="489" y="246"/>
                      <a:pt x="489" y="246"/>
                    </a:cubicBezTo>
                    <a:cubicBezTo>
                      <a:pt x="486" y="247"/>
                      <a:pt x="484" y="248"/>
                      <a:pt x="481" y="249"/>
                    </a:cubicBezTo>
                    <a:cubicBezTo>
                      <a:pt x="484" y="249"/>
                      <a:pt x="487" y="249"/>
                      <a:pt x="490" y="248"/>
                    </a:cubicBezTo>
                    <a:cubicBezTo>
                      <a:pt x="517" y="239"/>
                      <a:pt x="543" y="230"/>
                      <a:pt x="569" y="221"/>
                    </a:cubicBezTo>
                    <a:moveTo>
                      <a:pt x="727" y="190"/>
                    </a:moveTo>
                    <a:cubicBezTo>
                      <a:pt x="718" y="192"/>
                      <a:pt x="708" y="194"/>
                      <a:pt x="699" y="195"/>
                    </a:cubicBezTo>
                    <a:cubicBezTo>
                      <a:pt x="691" y="199"/>
                      <a:pt x="682" y="202"/>
                      <a:pt x="674" y="205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8" y="210"/>
                      <a:pt x="659" y="209"/>
                      <a:pt x="660" y="208"/>
                    </a:cubicBezTo>
                    <a:cubicBezTo>
                      <a:pt x="648" y="212"/>
                      <a:pt x="636" y="216"/>
                      <a:pt x="622" y="218"/>
                    </a:cubicBezTo>
                    <a:cubicBezTo>
                      <a:pt x="622" y="218"/>
                      <a:pt x="621" y="218"/>
                      <a:pt x="620" y="218"/>
                    </a:cubicBezTo>
                    <a:cubicBezTo>
                      <a:pt x="619" y="218"/>
                      <a:pt x="618" y="218"/>
                      <a:pt x="616" y="218"/>
                    </a:cubicBezTo>
                    <a:cubicBezTo>
                      <a:pt x="607" y="221"/>
                      <a:pt x="598" y="224"/>
                      <a:pt x="589" y="227"/>
                    </a:cubicBezTo>
                    <a:cubicBezTo>
                      <a:pt x="607" y="223"/>
                      <a:pt x="625" y="219"/>
                      <a:pt x="644" y="215"/>
                    </a:cubicBezTo>
                    <a:cubicBezTo>
                      <a:pt x="646" y="214"/>
                      <a:pt x="648" y="214"/>
                      <a:pt x="651" y="213"/>
                    </a:cubicBezTo>
                    <a:cubicBezTo>
                      <a:pt x="653" y="212"/>
                      <a:pt x="655" y="212"/>
                      <a:pt x="657" y="211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7" y="211"/>
                      <a:pt x="657" y="211"/>
                      <a:pt x="657" y="211"/>
                    </a:cubicBezTo>
                    <a:cubicBezTo>
                      <a:pt x="657" y="211"/>
                      <a:pt x="656" y="211"/>
                      <a:pt x="656" y="212"/>
                    </a:cubicBezTo>
                    <a:cubicBezTo>
                      <a:pt x="679" y="205"/>
                      <a:pt x="702" y="198"/>
                      <a:pt x="725" y="192"/>
                    </a:cubicBezTo>
                    <a:cubicBezTo>
                      <a:pt x="726" y="191"/>
                      <a:pt x="726" y="191"/>
                      <a:pt x="727" y="190"/>
                    </a:cubicBezTo>
                    <a:moveTo>
                      <a:pt x="628" y="189"/>
                    </a:moveTo>
                    <a:cubicBezTo>
                      <a:pt x="623" y="190"/>
                      <a:pt x="619" y="191"/>
                      <a:pt x="615" y="193"/>
                    </a:cubicBezTo>
                    <a:cubicBezTo>
                      <a:pt x="603" y="197"/>
                      <a:pt x="589" y="202"/>
                      <a:pt x="574" y="207"/>
                    </a:cubicBezTo>
                    <a:cubicBezTo>
                      <a:pt x="573" y="208"/>
                      <a:pt x="569" y="210"/>
                      <a:pt x="564" y="211"/>
                    </a:cubicBezTo>
                    <a:cubicBezTo>
                      <a:pt x="586" y="204"/>
                      <a:pt x="607" y="197"/>
                      <a:pt x="628" y="189"/>
                    </a:cubicBezTo>
                    <a:moveTo>
                      <a:pt x="766" y="187"/>
                    </a:moveTo>
                    <a:cubicBezTo>
                      <a:pt x="747" y="193"/>
                      <a:pt x="727" y="199"/>
                      <a:pt x="708" y="205"/>
                    </a:cubicBezTo>
                    <a:cubicBezTo>
                      <a:pt x="709" y="205"/>
                      <a:pt x="710" y="204"/>
                      <a:pt x="711" y="203"/>
                    </a:cubicBezTo>
                    <a:cubicBezTo>
                      <a:pt x="695" y="211"/>
                      <a:pt x="678" y="217"/>
                      <a:pt x="661" y="222"/>
                    </a:cubicBezTo>
                    <a:cubicBezTo>
                      <a:pt x="668" y="221"/>
                      <a:pt x="674" y="220"/>
                      <a:pt x="680" y="219"/>
                    </a:cubicBezTo>
                    <a:cubicBezTo>
                      <a:pt x="688" y="216"/>
                      <a:pt x="696" y="212"/>
                      <a:pt x="705" y="208"/>
                    </a:cubicBezTo>
                    <a:cubicBezTo>
                      <a:pt x="712" y="205"/>
                      <a:pt x="722" y="202"/>
                      <a:pt x="732" y="200"/>
                    </a:cubicBezTo>
                    <a:cubicBezTo>
                      <a:pt x="744" y="196"/>
                      <a:pt x="755" y="191"/>
                      <a:pt x="766" y="187"/>
                    </a:cubicBezTo>
                    <a:moveTo>
                      <a:pt x="831" y="160"/>
                    </a:moveTo>
                    <a:cubicBezTo>
                      <a:pt x="827" y="161"/>
                      <a:pt x="824" y="162"/>
                      <a:pt x="821" y="164"/>
                    </a:cubicBezTo>
                    <a:cubicBezTo>
                      <a:pt x="817" y="165"/>
                      <a:pt x="813" y="167"/>
                      <a:pt x="809" y="169"/>
                    </a:cubicBezTo>
                    <a:cubicBezTo>
                      <a:pt x="816" y="166"/>
                      <a:pt x="823" y="163"/>
                      <a:pt x="831" y="160"/>
                    </a:cubicBezTo>
                    <a:moveTo>
                      <a:pt x="787" y="145"/>
                    </a:moveTo>
                    <a:cubicBezTo>
                      <a:pt x="787" y="145"/>
                      <a:pt x="787" y="145"/>
                      <a:pt x="786" y="145"/>
                    </a:cubicBezTo>
                    <a:cubicBezTo>
                      <a:pt x="786" y="145"/>
                      <a:pt x="786" y="145"/>
                      <a:pt x="786" y="145"/>
                    </a:cubicBezTo>
                    <a:cubicBezTo>
                      <a:pt x="786" y="145"/>
                      <a:pt x="787" y="145"/>
                      <a:pt x="787" y="145"/>
                    </a:cubicBezTo>
                    <a:moveTo>
                      <a:pt x="804" y="142"/>
                    </a:moveTo>
                    <a:cubicBezTo>
                      <a:pt x="800" y="142"/>
                      <a:pt x="796" y="143"/>
                      <a:pt x="792" y="144"/>
                    </a:cubicBezTo>
                    <a:cubicBezTo>
                      <a:pt x="788" y="145"/>
                      <a:pt x="785" y="147"/>
                      <a:pt x="783" y="149"/>
                    </a:cubicBezTo>
                    <a:cubicBezTo>
                      <a:pt x="778" y="152"/>
                      <a:pt x="773" y="155"/>
                      <a:pt x="767" y="157"/>
                    </a:cubicBezTo>
                    <a:cubicBezTo>
                      <a:pt x="769" y="157"/>
                      <a:pt x="770" y="157"/>
                      <a:pt x="771" y="156"/>
                    </a:cubicBezTo>
                    <a:cubicBezTo>
                      <a:pt x="777" y="155"/>
                      <a:pt x="782" y="154"/>
                      <a:pt x="787" y="153"/>
                    </a:cubicBezTo>
                    <a:cubicBezTo>
                      <a:pt x="793" y="149"/>
                      <a:pt x="798" y="144"/>
                      <a:pt x="804" y="142"/>
                    </a:cubicBezTo>
                    <a:moveTo>
                      <a:pt x="853" y="140"/>
                    </a:moveTo>
                    <a:cubicBezTo>
                      <a:pt x="847" y="141"/>
                      <a:pt x="842" y="142"/>
                      <a:pt x="836" y="143"/>
                    </a:cubicBezTo>
                    <a:cubicBezTo>
                      <a:pt x="835" y="143"/>
                      <a:pt x="833" y="144"/>
                      <a:pt x="832" y="145"/>
                    </a:cubicBezTo>
                    <a:cubicBezTo>
                      <a:pt x="817" y="151"/>
                      <a:pt x="803" y="157"/>
                      <a:pt x="788" y="162"/>
                    </a:cubicBezTo>
                    <a:cubicBezTo>
                      <a:pt x="775" y="166"/>
                      <a:pt x="762" y="171"/>
                      <a:pt x="750" y="176"/>
                    </a:cubicBezTo>
                    <a:cubicBezTo>
                      <a:pt x="745" y="178"/>
                      <a:pt x="741" y="182"/>
                      <a:pt x="737" y="186"/>
                    </a:cubicBezTo>
                    <a:cubicBezTo>
                      <a:pt x="766" y="175"/>
                      <a:pt x="798" y="165"/>
                      <a:pt x="826" y="154"/>
                    </a:cubicBezTo>
                    <a:cubicBezTo>
                      <a:pt x="835" y="149"/>
                      <a:pt x="844" y="145"/>
                      <a:pt x="853" y="140"/>
                    </a:cubicBezTo>
                    <a:moveTo>
                      <a:pt x="756" y="139"/>
                    </a:moveTo>
                    <a:cubicBezTo>
                      <a:pt x="750" y="141"/>
                      <a:pt x="743" y="142"/>
                      <a:pt x="737" y="143"/>
                    </a:cubicBezTo>
                    <a:cubicBezTo>
                      <a:pt x="724" y="150"/>
                      <a:pt x="710" y="157"/>
                      <a:pt x="695" y="163"/>
                    </a:cubicBezTo>
                    <a:cubicBezTo>
                      <a:pt x="696" y="163"/>
                      <a:pt x="696" y="163"/>
                      <a:pt x="697" y="163"/>
                    </a:cubicBezTo>
                    <a:cubicBezTo>
                      <a:pt x="698" y="163"/>
                      <a:pt x="698" y="163"/>
                      <a:pt x="699" y="163"/>
                    </a:cubicBezTo>
                    <a:cubicBezTo>
                      <a:pt x="718" y="155"/>
                      <a:pt x="737" y="147"/>
                      <a:pt x="756" y="139"/>
                    </a:cubicBezTo>
                    <a:moveTo>
                      <a:pt x="886" y="103"/>
                    </a:moveTo>
                    <a:cubicBezTo>
                      <a:pt x="886" y="103"/>
                      <a:pt x="886" y="103"/>
                      <a:pt x="886" y="103"/>
                    </a:cubicBezTo>
                    <a:cubicBezTo>
                      <a:pt x="875" y="108"/>
                      <a:pt x="864" y="113"/>
                      <a:pt x="853" y="119"/>
                    </a:cubicBezTo>
                    <a:cubicBezTo>
                      <a:pt x="851" y="120"/>
                      <a:pt x="849" y="122"/>
                      <a:pt x="846" y="123"/>
                    </a:cubicBezTo>
                    <a:cubicBezTo>
                      <a:pt x="843" y="124"/>
                      <a:pt x="841" y="126"/>
                      <a:pt x="838" y="127"/>
                    </a:cubicBezTo>
                    <a:cubicBezTo>
                      <a:pt x="832" y="132"/>
                      <a:pt x="821" y="135"/>
                      <a:pt x="811" y="138"/>
                    </a:cubicBezTo>
                    <a:cubicBezTo>
                      <a:pt x="808" y="139"/>
                      <a:pt x="806" y="140"/>
                      <a:pt x="804" y="142"/>
                    </a:cubicBezTo>
                    <a:cubicBezTo>
                      <a:pt x="812" y="139"/>
                      <a:pt x="820" y="137"/>
                      <a:pt x="829" y="135"/>
                    </a:cubicBezTo>
                    <a:cubicBezTo>
                      <a:pt x="840" y="131"/>
                      <a:pt x="852" y="126"/>
                      <a:pt x="864" y="122"/>
                    </a:cubicBezTo>
                    <a:cubicBezTo>
                      <a:pt x="870" y="117"/>
                      <a:pt x="878" y="110"/>
                      <a:pt x="886" y="103"/>
                    </a:cubicBezTo>
                    <a:moveTo>
                      <a:pt x="1019" y="94"/>
                    </a:moveTo>
                    <a:cubicBezTo>
                      <a:pt x="1008" y="95"/>
                      <a:pt x="996" y="98"/>
                      <a:pt x="986" y="101"/>
                    </a:cubicBezTo>
                    <a:cubicBezTo>
                      <a:pt x="985" y="102"/>
                      <a:pt x="985" y="102"/>
                      <a:pt x="984" y="102"/>
                    </a:cubicBezTo>
                    <a:cubicBezTo>
                      <a:pt x="984" y="102"/>
                      <a:pt x="983" y="101"/>
                      <a:pt x="982" y="101"/>
                    </a:cubicBezTo>
                    <a:cubicBezTo>
                      <a:pt x="980" y="103"/>
                      <a:pt x="978" y="104"/>
                      <a:pt x="977" y="105"/>
                    </a:cubicBezTo>
                    <a:cubicBezTo>
                      <a:pt x="971" y="105"/>
                      <a:pt x="964" y="106"/>
                      <a:pt x="957" y="108"/>
                    </a:cubicBezTo>
                    <a:cubicBezTo>
                      <a:pt x="923" y="127"/>
                      <a:pt x="884" y="140"/>
                      <a:pt x="845" y="154"/>
                    </a:cubicBezTo>
                    <a:cubicBezTo>
                      <a:pt x="834" y="162"/>
                      <a:pt x="820" y="169"/>
                      <a:pt x="805" y="177"/>
                    </a:cubicBezTo>
                    <a:cubicBezTo>
                      <a:pt x="869" y="153"/>
                      <a:pt x="937" y="136"/>
                      <a:pt x="992" y="102"/>
                    </a:cubicBezTo>
                    <a:cubicBezTo>
                      <a:pt x="1019" y="94"/>
                      <a:pt x="1019" y="94"/>
                      <a:pt x="1019" y="94"/>
                    </a:cubicBezTo>
                    <a:moveTo>
                      <a:pt x="1145" y="0"/>
                    </a:moveTo>
                    <a:cubicBezTo>
                      <a:pt x="1136" y="3"/>
                      <a:pt x="1127" y="7"/>
                      <a:pt x="1118" y="11"/>
                    </a:cubicBezTo>
                    <a:cubicBezTo>
                      <a:pt x="1066" y="34"/>
                      <a:pt x="1017" y="64"/>
                      <a:pt x="959" y="76"/>
                    </a:cubicBezTo>
                    <a:cubicBezTo>
                      <a:pt x="940" y="85"/>
                      <a:pt x="920" y="95"/>
                      <a:pt x="902" y="104"/>
                    </a:cubicBezTo>
                    <a:cubicBezTo>
                      <a:pt x="896" y="108"/>
                      <a:pt x="890" y="113"/>
                      <a:pt x="884" y="117"/>
                    </a:cubicBezTo>
                    <a:cubicBezTo>
                      <a:pt x="885" y="117"/>
                      <a:pt x="886" y="117"/>
                      <a:pt x="887" y="116"/>
                    </a:cubicBezTo>
                    <a:cubicBezTo>
                      <a:pt x="887" y="116"/>
                      <a:pt x="887" y="116"/>
                      <a:pt x="887" y="116"/>
                    </a:cubicBezTo>
                    <a:cubicBezTo>
                      <a:pt x="887" y="116"/>
                      <a:pt x="887" y="116"/>
                      <a:pt x="887" y="116"/>
                    </a:cubicBezTo>
                    <a:cubicBezTo>
                      <a:pt x="885" y="117"/>
                      <a:pt x="883" y="118"/>
                      <a:pt x="881" y="119"/>
                    </a:cubicBezTo>
                    <a:cubicBezTo>
                      <a:pt x="875" y="124"/>
                      <a:pt x="870" y="128"/>
                      <a:pt x="866" y="131"/>
                    </a:cubicBezTo>
                    <a:cubicBezTo>
                      <a:pt x="905" y="115"/>
                      <a:pt x="983" y="75"/>
                      <a:pt x="1031" y="59"/>
                    </a:cubicBezTo>
                    <a:cubicBezTo>
                      <a:pt x="1090" y="40"/>
                      <a:pt x="1080" y="36"/>
                      <a:pt x="1128" y="11"/>
                    </a:cubicBezTo>
                    <a:cubicBezTo>
                      <a:pt x="1131" y="9"/>
                      <a:pt x="1138" y="5"/>
                      <a:pt x="1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8" name="Freeform 171"/>
              <p:cNvSpPr>
                <a:spLocks noEditPoints="1"/>
              </p:cNvSpPr>
              <p:nvPr/>
            </p:nvSpPr>
            <p:spPr bwMode="auto">
              <a:xfrm>
                <a:off x="850" y="1450"/>
                <a:ext cx="1311" cy="485"/>
              </a:xfrm>
              <a:custGeom>
                <a:avLst/>
                <a:gdLst>
                  <a:gd name="T0" fmla="*/ 4 w 827"/>
                  <a:gd name="T1" fmla="*/ 304 h 306"/>
                  <a:gd name="T2" fmla="*/ 0 w 827"/>
                  <a:gd name="T3" fmla="*/ 306 h 306"/>
                  <a:gd name="T4" fmla="*/ 13 w 827"/>
                  <a:gd name="T5" fmla="*/ 299 h 306"/>
                  <a:gd name="T6" fmla="*/ 70 w 827"/>
                  <a:gd name="T7" fmla="*/ 277 h 306"/>
                  <a:gd name="T8" fmla="*/ 66 w 827"/>
                  <a:gd name="T9" fmla="*/ 284 h 306"/>
                  <a:gd name="T10" fmla="*/ 50 w 827"/>
                  <a:gd name="T11" fmla="*/ 289 h 306"/>
                  <a:gd name="T12" fmla="*/ 82 w 827"/>
                  <a:gd name="T13" fmla="*/ 277 h 306"/>
                  <a:gd name="T14" fmla="*/ 81 w 827"/>
                  <a:gd name="T15" fmla="*/ 274 h 306"/>
                  <a:gd name="T16" fmla="*/ 83 w 827"/>
                  <a:gd name="T17" fmla="*/ 273 h 306"/>
                  <a:gd name="T18" fmla="*/ 97 w 827"/>
                  <a:gd name="T19" fmla="*/ 269 h 306"/>
                  <a:gd name="T20" fmla="*/ 111 w 827"/>
                  <a:gd name="T21" fmla="*/ 264 h 306"/>
                  <a:gd name="T22" fmla="*/ 130 w 827"/>
                  <a:gd name="T23" fmla="*/ 262 h 306"/>
                  <a:gd name="T24" fmla="*/ 165 w 827"/>
                  <a:gd name="T25" fmla="*/ 247 h 306"/>
                  <a:gd name="T26" fmla="*/ 225 w 827"/>
                  <a:gd name="T27" fmla="*/ 207 h 306"/>
                  <a:gd name="T28" fmla="*/ 253 w 827"/>
                  <a:gd name="T29" fmla="*/ 197 h 306"/>
                  <a:gd name="T30" fmla="*/ 190 w 827"/>
                  <a:gd name="T31" fmla="*/ 239 h 306"/>
                  <a:gd name="T32" fmla="*/ 220 w 827"/>
                  <a:gd name="T33" fmla="*/ 233 h 306"/>
                  <a:gd name="T34" fmla="*/ 360 w 827"/>
                  <a:gd name="T35" fmla="*/ 187 h 306"/>
                  <a:gd name="T36" fmla="*/ 296 w 827"/>
                  <a:gd name="T37" fmla="*/ 181 h 306"/>
                  <a:gd name="T38" fmla="*/ 302 w 827"/>
                  <a:gd name="T39" fmla="*/ 180 h 306"/>
                  <a:gd name="T40" fmla="*/ 457 w 827"/>
                  <a:gd name="T41" fmla="*/ 127 h 306"/>
                  <a:gd name="T42" fmla="*/ 420 w 827"/>
                  <a:gd name="T43" fmla="*/ 139 h 306"/>
                  <a:gd name="T44" fmla="*/ 359 w 827"/>
                  <a:gd name="T45" fmla="*/ 156 h 306"/>
                  <a:gd name="T46" fmla="*/ 376 w 827"/>
                  <a:gd name="T47" fmla="*/ 154 h 306"/>
                  <a:gd name="T48" fmla="*/ 405 w 827"/>
                  <a:gd name="T49" fmla="*/ 148 h 306"/>
                  <a:gd name="T50" fmla="*/ 574 w 827"/>
                  <a:gd name="T51" fmla="*/ 105 h 306"/>
                  <a:gd name="T52" fmla="*/ 431 w 827"/>
                  <a:gd name="T53" fmla="*/ 145 h 306"/>
                  <a:gd name="T54" fmla="*/ 530 w 827"/>
                  <a:gd name="T55" fmla="*/ 124 h 306"/>
                  <a:gd name="T56" fmla="*/ 556 w 827"/>
                  <a:gd name="T57" fmla="*/ 114 h 306"/>
                  <a:gd name="T58" fmla="*/ 550 w 827"/>
                  <a:gd name="T59" fmla="*/ 114 h 306"/>
                  <a:gd name="T60" fmla="*/ 585 w 827"/>
                  <a:gd name="T61" fmla="*/ 79 h 306"/>
                  <a:gd name="T62" fmla="*/ 569 w 827"/>
                  <a:gd name="T63" fmla="*/ 86 h 306"/>
                  <a:gd name="T64" fmla="*/ 576 w 827"/>
                  <a:gd name="T65" fmla="*/ 83 h 306"/>
                  <a:gd name="T66" fmla="*/ 585 w 827"/>
                  <a:gd name="T67" fmla="*/ 79 h 306"/>
                  <a:gd name="T68" fmla="*/ 576 w 827"/>
                  <a:gd name="T69" fmla="*/ 83 h 306"/>
                  <a:gd name="T70" fmla="*/ 733 w 827"/>
                  <a:gd name="T71" fmla="*/ 41 h 306"/>
                  <a:gd name="T72" fmla="*/ 727 w 827"/>
                  <a:gd name="T73" fmla="*/ 42 h 306"/>
                  <a:gd name="T74" fmla="*/ 723 w 827"/>
                  <a:gd name="T75" fmla="*/ 43 h 306"/>
                  <a:gd name="T76" fmla="*/ 586 w 827"/>
                  <a:gd name="T77" fmla="*/ 97 h 306"/>
                  <a:gd name="T78" fmla="*/ 592 w 827"/>
                  <a:gd name="T79" fmla="*/ 99 h 306"/>
                  <a:gd name="T80" fmla="*/ 724 w 827"/>
                  <a:gd name="T81" fmla="*/ 46 h 306"/>
                  <a:gd name="T82" fmla="*/ 678 w 827"/>
                  <a:gd name="T83" fmla="*/ 40 h 306"/>
                  <a:gd name="T84" fmla="*/ 585 w 827"/>
                  <a:gd name="T85" fmla="*/ 79 h 306"/>
                  <a:gd name="T86" fmla="*/ 599 w 827"/>
                  <a:gd name="T87" fmla="*/ 75 h 306"/>
                  <a:gd name="T88" fmla="*/ 640 w 827"/>
                  <a:gd name="T89" fmla="*/ 60 h 306"/>
                  <a:gd name="T90" fmla="*/ 636 w 827"/>
                  <a:gd name="T91" fmla="*/ 60 h 306"/>
                  <a:gd name="T92" fmla="*/ 787 w 827"/>
                  <a:gd name="T93" fmla="*/ 20 h 306"/>
                  <a:gd name="T94" fmla="*/ 752 w 827"/>
                  <a:gd name="T95" fmla="*/ 35 h 306"/>
                  <a:gd name="T96" fmla="*/ 787 w 827"/>
                  <a:gd name="T97" fmla="*/ 20 h 306"/>
                  <a:gd name="T98" fmla="*/ 813 w 827"/>
                  <a:gd name="T99" fmla="*/ 3 h 306"/>
                  <a:gd name="T100" fmla="*/ 827 w 827"/>
                  <a:gd name="T101" fmla="*/ 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827" h="306">
                    <a:moveTo>
                      <a:pt x="13" y="299"/>
                    </a:moveTo>
                    <a:cubicBezTo>
                      <a:pt x="9" y="301"/>
                      <a:pt x="4" y="304"/>
                      <a:pt x="4" y="304"/>
                    </a:cubicBezTo>
                    <a:cubicBezTo>
                      <a:pt x="4" y="304"/>
                      <a:pt x="4" y="303"/>
                      <a:pt x="4" y="303"/>
                    </a:cubicBezTo>
                    <a:cubicBezTo>
                      <a:pt x="3" y="304"/>
                      <a:pt x="2" y="305"/>
                      <a:pt x="0" y="306"/>
                    </a:cubicBezTo>
                    <a:cubicBezTo>
                      <a:pt x="4" y="305"/>
                      <a:pt x="7" y="304"/>
                      <a:pt x="10" y="302"/>
                    </a:cubicBezTo>
                    <a:cubicBezTo>
                      <a:pt x="12" y="301"/>
                      <a:pt x="13" y="300"/>
                      <a:pt x="13" y="299"/>
                    </a:cubicBezTo>
                    <a:moveTo>
                      <a:pt x="81" y="274"/>
                    </a:moveTo>
                    <a:cubicBezTo>
                      <a:pt x="77" y="275"/>
                      <a:pt x="73" y="276"/>
                      <a:pt x="70" y="277"/>
                    </a:cubicBezTo>
                    <a:cubicBezTo>
                      <a:pt x="60" y="283"/>
                      <a:pt x="60" y="283"/>
                      <a:pt x="60" y="283"/>
                    </a:cubicBezTo>
                    <a:cubicBezTo>
                      <a:pt x="66" y="284"/>
                      <a:pt x="66" y="284"/>
                      <a:pt x="66" y="284"/>
                    </a:cubicBezTo>
                    <a:cubicBezTo>
                      <a:pt x="55" y="286"/>
                      <a:pt x="55" y="286"/>
                      <a:pt x="55" y="286"/>
                    </a:cubicBezTo>
                    <a:cubicBezTo>
                      <a:pt x="54" y="287"/>
                      <a:pt x="52" y="288"/>
                      <a:pt x="50" y="289"/>
                    </a:cubicBezTo>
                    <a:cubicBezTo>
                      <a:pt x="60" y="286"/>
                      <a:pt x="71" y="282"/>
                      <a:pt x="81" y="279"/>
                    </a:cubicBezTo>
                    <a:cubicBezTo>
                      <a:pt x="81" y="278"/>
                      <a:pt x="82" y="278"/>
                      <a:pt x="82" y="277"/>
                    </a:cubicBezTo>
                    <a:cubicBezTo>
                      <a:pt x="84" y="277"/>
                      <a:pt x="86" y="276"/>
                      <a:pt x="88" y="275"/>
                    </a:cubicBezTo>
                    <a:cubicBezTo>
                      <a:pt x="85" y="274"/>
                      <a:pt x="83" y="274"/>
                      <a:pt x="81" y="274"/>
                    </a:cubicBezTo>
                    <a:moveTo>
                      <a:pt x="97" y="269"/>
                    </a:moveTo>
                    <a:cubicBezTo>
                      <a:pt x="92" y="270"/>
                      <a:pt x="88" y="272"/>
                      <a:pt x="83" y="273"/>
                    </a:cubicBezTo>
                    <a:cubicBezTo>
                      <a:pt x="87" y="272"/>
                      <a:pt x="90" y="272"/>
                      <a:pt x="94" y="271"/>
                    </a:cubicBezTo>
                    <a:cubicBezTo>
                      <a:pt x="95" y="270"/>
                      <a:pt x="96" y="269"/>
                      <a:pt x="97" y="269"/>
                    </a:cubicBezTo>
                    <a:moveTo>
                      <a:pt x="165" y="247"/>
                    </a:moveTo>
                    <a:cubicBezTo>
                      <a:pt x="147" y="252"/>
                      <a:pt x="129" y="258"/>
                      <a:pt x="111" y="264"/>
                    </a:cubicBezTo>
                    <a:cubicBezTo>
                      <a:pt x="109" y="265"/>
                      <a:pt x="107" y="267"/>
                      <a:pt x="106" y="268"/>
                    </a:cubicBezTo>
                    <a:cubicBezTo>
                      <a:pt x="114" y="266"/>
                      <a:pt x="122" y="264"/>
                      <a:pt x="130" y="262"/>
                    </a:cubicBezTo>
                    <a:cubicBezTo>
                      <a:pt x="139" y="259"/>
                      <a:pt x="148" y="255"/>
                      <a:pt x="157" y="252"/>
                    </a:cubicBezTo>
                    <a:cubicBezTo>
                      <a:pt x="160" y="250"/>
                      <a:pt x="162" y="249"/>
                      <a:pt x="165" y="247"/>
                    </a:cubicBezTo>
                    <a:moveTo>
                      <a:pt x="253" y="197"/>
                    </a:moveTo>
                    <a:cubicBezTo>
                      <a:pt x="243" y="200"/>
                      <a:pt x="234" y="204"/>
                      <a:pt x="225" y="207"/>
                    </a:cubicBezTo>
                    <a:cubicBezTo>
                      <a:pt x="230" y="206"/>
                      <a:pt x="235" y="205"/>
                      <a:pt x="239" y="204"/>
                    </a:cubicBezTo>
                    <a:cubicBezTo>
                      <a:pt x="244" y="201"/>
                      <a:pt x="248" y="199"/>
                      <a:pt x="253" y="197"/>
                    </a:cubicBezTo>
                    <a:moveTo>
                      <a:pt x="360" y="187"/>
                    </a:moveTo>
                    <a:cubicBezTo>
                      <a:pt x="303" y="203"/>
                      <a:pt x="246" y="221"/>
                      <a:pt x="190" y="239"/>
                    </a:cubicBezTo>
                    <a:cubicBezTo>
                      <a:pt x="183" y="242"/>
                      <a:pt x="177" y="245"/>
                      <a:pt x="170" y="248"/>
                    </a:cubicBezTo>
                    <a:cubicBezTo>
                      <a:pt x="186" y="243"/>
                      <a:pt x="203" y="238"/>
                      <a:pt x="220" y="233"/>
                    </a:cubicBezTo>
                    <a:cubicBezTo>
                      <a:pt x="251" y="223"/>
                      <a:pt x="283" y="214"/>
                      <a:pt x="314" y="205"/>
                    </a:cubicBezTo>
                    <a:cubicBezTo>
                      <a:pt x="329" y="199"/>
                      <a:pt x="345" y="192"/>
                      <a:pt x="360" y="187"/>
                    </a:cubicBezTo>
                    <a:moveTo>
                      <a:pt x="302" y="180"/>
                    </a:moveTo>
                    <a:cubicBezTo>
                      <a:pt x="300" y="181"/>
                      <a:pt x="298" y="181"/>
                      <a:pt x="296" y="181"/>
                    </a:cubicBezTo>
                    <a:cubicBezTo>
                      <a:pt x="286" y="185"/>
                      <a:pt x="276" y="188"/>
                      <a:pt x="267" y="192"/>
                    </a:cubicBezTo>
                    <a:cubicBezTo>
                      <a:pt x="279" y="188"/>
                      <a:pt x="291" y="184"/>
                      <a:pt x="302" y="180"/>
                    </a:cubicBezTo>
                    <a:moveTo>
                      <a:pt x="461" y="126"/>
                    </a:moveTo>
                    <a:cubicBezTo>
                      <a:pt x="460" y="126"/>
                      <a:pt x="458" y="126"/>
                      <a:pt x="457" y="127"/>
                    </a:cubicBezTo>
                    <a:cubicBezTo>
                      <a:pt x="447" y="130"/>
                      <a:pt x="437" y="133"/>
                      <a:pt x="427" y="135"/>
                    </a:cubicBezTo>
                    <a:cubicBezTo>
                      <a:pt x="425" y="136"/>
                      <a:pt x="422" y="137"/>
                      <a:pt x="420" y="139"/>
                    </a:cubicBezTo>
                    <a:cubicBezTo>
                      <a:pt x="404" y="143"/>
                      <a:pt x="387" y="147"/>
                      <a:pt x="371" y="151"/>
                    </a:cubicBezTo>
                    <a:cubicBezTo>
                      <a:pt x="367" y="153"/>
                      <a:pt x="363" y="155"/>
                      <a:pt x="359" y="156"/>
                    </a:cubicBezTo>
                    <a:cubicBezTo>
                      <a:pt x="363" y="156"/>
                      <a:pt x="368" y="156"/>
                      <a:pt x="372" y="155"/>
                    </a:cubicBezTo>
                    <a:cubicBezTo>
                      <a:pt x="373" y="155"/>
                      <a:pt x="375" y="154"/>
                      <a:pt x="376" y="154"/>
                    </a:cubicBezTo>
                    <a:cubicBezTo>
                      <a:pt x="391" y="150"/>
                      <a:pt x="391" y="150"/>
                      <a:pt x="391" y="150"/>
                    </a:cubicBezTo>
                    <a:cubicBezTo>
                      <a:pt x="396" y="149"/>
                      <a:pt x="400" y="149"/>
                      <a:pt x="405" y="148"/>
                    </a:cubicBezTo>
                    <a:cubicBezTo>
                      <a:pt x="423" y="142"/>
                      <a:pt x="442" y="135"/>
                      <a:pt x="461" y="126"/>
                    </a:cubicBezTo>
                    <a:moveTo>
                      <a:pt x="574" y="105"/>
                    </a:moveTo>
                    <a:cubicBezTo>
                      <a:pt x="553" y="110"/>
                      <a:pt x="532" y="114"/>
                      <a:pt x="510" y="118"/>
                    </a:cubicBezTo>
                    <a:cubicBezTo>
                      <a:pt x="484" y="127"/>
                      <a:pt x="458" y="136"/>
                      <a:pt x="431" y="145"/>
                    </a:cubicBezTo>
                    <a:cubicBezTo>
                      <a:pt x="433" y="145"/>
                      <a:pt x="434" y="145"/>
                      <a:pt x="435" y="145"/>
                    </a:cubicBezTo>
                    <a:cubicBezTo>
                      <a:pt x="468" y="138"/>
                      <a:pt x="499" y="131"/>
                      <a:pt x="530" y="124"/>
                    </a:cubicBezTo>
                    <a:cubicBezTo>
                      <a:pt x="539" y="121"/>
                      <a:pt x="548" y="118"/>
                      <a:pt x="557" y="115"/>
                    </a:cubicBezTo>
                    <a:cubicBezTo>
                      <a:pt x="557" y="114"/>
                      <a:pt x="557" y="114"/>
                      <a:pt x="556" y="114"/>
                    </a:cubicBezTo>
                    <a:cubicBezTo>
                      <a:pt x="555" y="114"/>
                      <a:pt x="553" y="114"/>
                      <a:pt x="551" y="114"/>
                    </a:cubicBezTo>
                    <a:cubicBezTo>
                      <a:pt x="551" y="114"/>
                      <a:pt x="550" y="114"/>
                      <a:pt x="550" y="114"/>
                    </a:cubicBezTo>
                    <a:cubicBezTo>
                      <a:pt x="558" y="111"/>
                      <a:pt x="566" y="108"/>
                      <a:pt x="574" y="105"/>
                    </a:cubicBezTo>
                    <a:moveTo>
                      <a:pt x="585" y="79"/>
                    </a:moveTo>
                    <a:cubicBezTo>
                      <a:pt x="577" y="82"/>
                      <a:pt x="567" y="85"/>
                      <a:pt x="556" y="90"/>
                    </a:cubicBezTo>
                    <a:cubicBezTo>
                      <a:pt x="560" y="88"/>
                      <a:pt x="564" y="87"/>
                      <a:pt x="569" y="86"/>
                    </a:cubicBezTo>
                    <a:cubicBezTo>
                      <a:pt x="571" y="85"/>
                      <a:pt x="573" y="84"/>
                      <a:pt x="576" y="83"/>
                    </a:cubicBezTo>
                    <a:cubicBezTo>
                      <a:pt x="576" y="83"/>
                      <a:pt x="576" y="83"/>
                      <a:pt x="576" y="83"/>
                    </a:cubicBezTo>
                    <a:cubicBezTo>
                      <a:pt x="576" y="83"/>
                      <a:pt x="576" y="83"/>
                      <a:pt x="576" y="83"/>
                    </a:cubicBezTo>
                    <a:cubicBezTo>
                      <a:pt x="579" y="82"/>
                      <a:pt x="582" y="81"/>
                      <a:pt x="585" y="79"/>
                    </a:cubicBezTo>
                    <a:moveTo>
                      <a:pt x="599" y="75"/>
                    </a:moveTo>
                    <a:cubicBezTo>
                      <a:pt x="591" y="78"/>
                      <a:pt x="584" y="80"/>
                      <a:pt x="576" y="83"/>
                    </a:cubicBezTo>
                    <a:cubicBezTo>
                      <a:pt x="588" y="79"/>
                      <a:pt x="595" y="77"/>
                      <a:pt x="599" y="75"/>
                    </a:cubicBezTo>
                    <a:moveTo>
                      <a:pt x="733" y="41"/>
                    </a:moveTo>
                    <a:cubicBezTo>
                      <a:pt x="731" y="41"/>
                      <a:pt x="730" y="41"/>
                      <a:pt x="728" y="42"/>
                    </a:cubicBezTo>
                    <a:cubicBezTo>
                      <a:pt x="728" y="42"/>
                      <a:pt x="727" y="42"/>
                      <a:pt x="727" y="42"/>
                    </a:cubicBezTo>
                    <a:cubicBezTo>
                      <a:pt x="727" y="42"/>
                      <a:pt x="727" y="42"/>
                      <a:pt x="727" y="42"/>
                    </a:cubicBezTo>
                    <a:cubicBezTo>
                      <a:pt x="726" y="42"/>
                      <a:pt x="724" y="43"/>
                      <a:pt x="723" y="43"/>
                    </a:cubicBezTo>
                    <a:cubicBezTo>
                      <a:pt x="674" y="59"/>
                      <a:pt x="634" y="82"/>
                      <a:pt x="585" y="97"/>
                    </a:cubicBezTo>
                    <a:cubicBezTo>
                      <a:pt x="585" y="97"/>
                      <a:pt x="586" y="97"/>
                      <a:pt x="586" y="97"/>
                    </a:cubicBezTo>
                    <a:cubicBezTo>
                      <a:pt x="587" y="97"/>
                      <a:pt x="589" y="98"/>
                      <a:pt x="591" y="98"/>
                    </a:cubicBezTo>
                    <a:cubicBezTo>
                      <a:pt x="591" y="98"/>
                      <a:pt x="592" y="99"/>
                      <a:pt x="592" y="99"/>
                    </a:cubicBezTo>
                    <a:cubicBezTo>
                      <a:pt x="631" y="84"/>
                      <a:pt x="667" y="68"/>
                      <a:pt x="708" y="54"/>
                    </a:cubicBezTo>
                    <a:cubicBezTo>
                      <a:pt x="714" y="52"/>
                      <a:pt x="719" y="49"/>
                      <a:pt x="724" y="46"/>
                    </a:cubicBezTo>
                    <a:cubicBezTo>
                      <a:pt x="726" y="44"/>
                      <a:pt x="729" y="42"/>
                      <a:pt x="733" y="41"/>
                    </a:cubicBezTo>
                    <a:moveTo>
                      <a:pt x="678" y="40"/>
                    </a:moveTo>
                    <a:cubicBezTo>
                      <a:pt x="677" y="40"/>
                      <a:pt x="677" y="41"/>
                      <a:pt x="676" y="41"/>
                    </a:cubicBezTo>
                    <a:cubicBezTo>
                      <a:pt x="646" y="54"/>
                      <a:pt x="616" y="67"/>
                      <a:pt x="585" y="79"/>
                    </a:cubicBezTo>
                    <a:cubicBezTo>
                      <a:pt x="596" y="76"/>
                      <a:pt x="602" y="74"/>
                      <a:pt x="603" y="74"/>
                    </a:cubicBezTo>
                    <a:cubicBezTo>
                      <a:pt x="603" y="74"/>
                      <a:pt x="602" y="74"/>
                      <a:pt x="599" y="75"/>
                    </a:cubicBezTo>
                    <a:cubicBezTo>
                      <a:pt x="607" y="73"/>
                      <a:pt x="614" y="70"/>
                      <a:pt x="621" y="68"/>
                    </a:cubicBezTo>
                    <a:cubicBezTo>
                      <a:pt x="628" y="65"/>
                      <a:pt x="634" y="62"/>
                      <a:pt x="640" y="60"/>
                    </a:cubicBezTo>
                    <a:cubicBezTo>
                      <a:pt x="639" y="60"/>
                      <a:pt x="639" y="60"/>
                      <a:pt x="638" y="60"/>
                    </a:cubicBezTo>
                    <a:cubicBezTo>
                      <a:pt x="637" y="60"/>
                      <a:pt x="637" y="60"/>
                      <a:pt x="636" y="60"/>
                    </a:cubicBezTo>
                    <a:cubicBezTo>
                      <a:pt x="651" y="54"/>
                      <a:pt x="665" y="47"/>
                      <a:pt x="678" y="40"/>
                    </a:cubicBezTo>
                    <a:moveTo>
                      <a:pt x="787" y="20"/>
                    </a:moveTo>
                    <a:cubicBezTo>
                      <a:pt x="780" y="23"/>
                      <a:pt x="772" y="27"/>
                      <a:pt x="763" y="29"/>
                    </a:cubicBezTo>
                    <a:cubicBezTo>
                      <a:pt x="760" y="31"/>
                      <a:pt x="756" y="33"/>
                      <a:pt x="752" y="35"/>
                    </a:cubicBezTo>
                    <a:cubicBezTo>
                      <a:pt x="762" y="32"/>
                      <a:pt x="773" y="29"/>
                      <a:pt x="779" y="24"/>
                    </a:cubicBezTo>
                    <a:cubicBezTo>
                      <a:pt x="782" y="23"/>
                      <a:pt x="784" y="21"/>
                      <a:pt x="787" y="20"/>
                    </a:cubicBezTo>
                    <a:moveTo>
                      <a:pt x="827" y="0"/>
                    </a:moveTo>
                    <a:cubicBezTo>
                      <a:pt x="822" y="1"/>
                      <a:pt x="818" y="2"/>
                      <a:pt x="813" y="3"/>
                    </a:cubicBezTo>
                    <a:cubicBezTo>
                      <a:pt x="807" y="8"/>
                      <a:pt x="801" y="12"/>
                      <a:pt x="794" y="16"/>
                    </a:cubicBezTo>
                    <a:cubicBezTo>
                      <a:pt x="805" y="10"/>
                      <a:pt x="816" y="5"/>
                      <a:pt x="8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09" name="Freeform 172"/>
              <p:cNvSpPr>
                <a:spLocks noEditPoints="1"/>
              </p:cNvSpPr>
              <p:nvPr/>
            </p:nvSpPr>
            <p:spPr bwMode="auto">
              <a:xfrm>
                <a:off x="1505" y="1621"/>
                <a:ext cx="293" cy="110"/>
              </a:xfrm>
              <a:custGeom>
                <a:avLst/>
                <a:gdLst>
                  <a:gd name="T0" fmla="*/ 112 w 185"/>
                  <a:gd name="T1" fmla="*/ 32 h 69"/>
                  <a:gd name="T2" fmla="*/ 57 w 185"/>
                  <a:gd name="T3" fmla="*/ 47 h 69"/>
                  <a:gd name="T4" fmla="*/ 0 w 185"/>
                  <a:gd name="T5" fmla="*/ 69 h 69"/>
                  <a:gd name="T6" fmla="*/ 64 w 185"/>
                  <a:gd name="T7" fmla="*/ 52 h 69"/>
                  <a:gd name="T8" fmla="*/ 112 w 185"/>
                  <a:gd name="T9" fmla="*/ 32 h 69"/>
                  <a:gd name="T10" fmla="*/ 185 w 185"/>
                  <a:gd name="T11" fmla="*/ 0 h 69"/>
                  <a:gd name="T12" fmla="*/ 179 w 185"/>
                  <a:gd name="T13" fmla="*/ 2 h 69"/>
                  <a:gd name="T14" fmla="*/ 184 w 185"/>
                  <a:gd name="T15" fmla="*/ 1 h 69"/>
                  <a:gd name="T16" fmla="*/ 185 w 185"/>
                  <a:gd name="T17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5" h="69">
                    <a:moveTo>
                      <a:pt x="112" y="32"/>
                    </a:moveTo>
                    <a:cubicBezTo>
                      <a:pt x="94" y="37"/>
                      <a:pt x="75" y="42"/>
                      <a:pt x="57" y="47"/>
                    </a:cubicBezTo>
                    <a:cubicBezTo>
                      <a:pt x="38" y="54"/>
                      <a:pt x="19" y="62"/>
                      <a:pt x="0" y="69"/>
                    </a:cubicBezTo>
                    <a:cubicBezTo>
                      <a:pt x="21" y="63"/>
                      <a:pt x="42" y="58"/>
                      <a:pt x="64" y="52"/>
                    </a:cubicBezTo>
                    <a:cubicBezTo>
                      <a:pt x="80" y="46"/>
                      <a:pt x="96" y="39"/>
                      <a:pt x="112" y="32"/>
                    </a:cubicBezTo>
                    <a:moveTo>
                      <a:pt x="185" y="0"/>
                    </a:moveTo>
                    <a:cubicBezTo>
                      <a:pt x="183" y="1"/>
                      <a:pt x="181" y="1"/>
                      <a:pt x="179" y="2"/>
                    </a:cubicBezTo>
                    <a:cubicBezTo>
                      <a:pt x="181" y="2"/>
                      <a:pt x="182" y="1"/>
                      <a:pt x="184" y="1"/>
                    </a:cubicBezTo>
                    <a:cubicBezTo>
                      <a:pt x="184" y="0"/>
                      <a:pt x="185" y="0"/>
                      <a:pt x="1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0" name="Freeform 173"/>
              <p:cNvSpPr>
                <a:spLocks noEditPoints="1"/>
              </p:cNvSpPr>
              <p:nvPr/>
            </p:nvSpPr>
            <p:spPr bwMode="auto">
              <a:xfrm>
                <a:off x="2005" y="1471"/>
                <a:ext cx="157" cy="73"/>
              </a:xfrm>
              <a:custGeom>
                <a:avLst/>
                <a:gdLst>
                  <a:gd name="T0" fmla="*/ 48 w 99"/>
                  <a:gd name="T1" fmla="*/ 27 h 46"/>
                  <a:gd name="T2" fmla="*/ 47 w 99"/>
                  <a:gd name="T3" fmla="*/ 27 h 46"/>
                  <a:gd name="T4" fmla="*/ 0 w 99"/>
                  <a:gd name="T5" fmla="*/ 46 h 46"/>
                  <a:gd name="T6" fmla="*/ 44 w 99"/>
                  <a:gd name="T7" fmla="*/ 29 h 46"/>
                  <a:gd name="T8" fmla="*/ 48 w 99"/>
                  <a:gd name="T9" fmla="*/ 27 h 46"/>
                  <a:gd name="T10" fmla="*/ 76 w 99"/>
                  <a:gd name="T11" fmla="*/ 6 h 46"/>
                  <a:gd name="T12" fmla="*/ 41 w 99"/>
                  <a:gd name="T13" fmla="*/ 19 h 46"/>
                  <a:gd name="T14" fmla="*/ 53 w 99"/>
                  <a:gd name="T15" fmla="*/ 17 h 46"/>
                  <a:gd name="T16" fmla="*/ 76 w 99"/>
                  <a:gd name="T17" fmla="*/ 6 h 46"/>
                  <a:gd name="T18" fmla="*/ 76 w 99"/>
                  <a:gd name="T19" fmla="*/ 6 h 46"/>
                  <a:gd name="T20" fmla="*/ 99 w 99"/>
                  <a:gd name="T21" fmla="*/ 0 h 46"/>
                  <a:gd name="T22" fmla="*/ 96 w 99"/>
                  <a:gd name="T23" fmla="*/ 1 h 46"/>
                  <a:gd name="T24" fmla="*/ 93 w 99"/>
                  <a:gd name="T25" fmla="*/ 3 h 46"/>
                  <a:gd name="T26" fmla="*/ 99 w 99"/>
                  <a:gd name="T2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" h="46">
                    <a:moveTo>
                      <a:pt x="48" y="27"/>
                    </a:moveTo>
                    <a:cubicBezTo>
                      <a:pt x="48" y="27"/>
                      <a:pt x="47" y="27"/>
                      <a:pt x="47" y="27"/>
                    </a:cubicBezTo>
                    <a:cubicBezTo>
                      <a:pt x="32" y="33"/>
                      <a:pt x="16" y="40"/>
                      <a:pt x="0" y="46"/>
                    </a:cubicBezTo>
                    <a:cubicBezTo>
                      <a:pt x="15" y="41"/>
                      <a:pt x="29" y="35"/>
                      <a:pt x="44" y="29"/>
                    </a:cubicBezTo>
                    <a:cubicBezTo>
                      <a:pt x="45" y="28"/>
                      <a:pt x="47" y="27"/>
                      <a:pt x="48" y="27"/>
                    </a:cubicBezTo>
                    <a:moveTo>
                      <a:pt x="76" y="6"/>
                    </a:moveTo>
                    <a:cubicBezTo>
                      <a:pt x="64" y="10"/>
                      <a:pt x="52" y="15"/>
                      <a:pt x="41" y="19"/>
                    </a:cubicBezTo>
                    <a:cubicBezTo>
                      <a:pt x="45" y="19"/>
                      <a:pt x="49" y="18"/>
                      <a:pt x="53" y="17"/>
                    </a:cubicBezTo>
                    <a:cubicBezTo>
                      <a:pt x="62" y="14"/>
                      <a:pt x="70" y="10"/>
                      <a:pt x="76" y="6"/>
                    </a:cubicBezTo>
                    <a:cubicBezTo>
                      <a:pt x="76" y="6"/>
                      <a:pt x="76" y="6"/>
                      <a:pt x="76" y="6"/>
                    </a:cubicBezTo>
                    <a:moveTo>
                      <a:pt x="99" y="0"/>
                    </a:moveTo>
                    <a:cubicBezTo>
                      <a:pt x="98" y="1"/>
                      <a:pt x="97" y="1"/>
                      <a:pt x="96" y="1"/>
                    </a:cubicBezTo>
                    <a:cubicBezTo>
                      <a:pt x="95" y="2"/>
                      <a:pt x="94" y="2"/>
                      <a:pt x="93" y="3"/>
                    </a:cubicBezTo>
                    <a:cubicBezTo>
                      <a:pt x="95" y="2"/>
                      <a:pt x="97" y="1"/>
                      <a:pt x="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1" name="Freeform 174"/>
              <p:cNvSpPr>
                <a:spLocks/>
              </p:cNvSpPr>
              <p:nvPr/>
            </p:nvSpPr>
            <p:spPr bwMode="auto">
              <a:xfrm>
                <a:off x="1798" y="1596"/>
                <a:ext cx="66" cy="25"/>
              </a:xfrm>
              <a:custGeom>
                <a:avLst/>
                <a:gdLst>
                  <a:gd name="T0" fmla="*/ 42 w 42"/>
                  <a:gd name="T1" fmla="*/ 0 h 16"/>
                  <a:gd name="T2" fmla="*/ 33 w 42"/>
                  <a:gd name="T3" fmla="*/ 2 h 16"/>
                  <a:gd name="T4" fmla="*/ 3 w 42"/>
                  <a:gd name="T5" fmla="*/ 13 h 16"/>
                  <a:gd name="T6" fmla="*/ 0 w 42"/>
                  <a:gd name="T7" fmla="*/ 16 h 16"/>
                  <a:gd name="T8" fmla="*/ 17 w 42"/>
                  <a:gd name="T9" fmla="*/ 10 h 16"/>
                  <a:gd name="T10" fmla="*/ 42 w 42"/>
                  <a:gd name="T11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2" h="16">
                    <a:moveTo>
                      <a:pt x="42" y="0"/>
                    </a:moveTo>
                    <a:cubicBezTo>
                      <a:pt x="39" y="1"/>
                      <a:pt x="36" y="2"/>
                      <a:pt x="33" y="2"/>
                    </a:cubicBezTo>
                    <a:cubicBezTo>
                      <a:pt x="23" y="6"/>
                      <a:pt x="13" y="10"/>
                      <a:pt x="3" y="13"/>
                    </a:cubicBezTo>
                    <a:cubicBezTo>
                      <a:pt x="2" y="14"/>
                      <a:pt x="1" y="15"/>
                      <a:pt x="0" y="16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25" y="7"/>
                      <a:pt x="34" y="4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2" name="Freeform 175"/>
              <p:cNvSpPr>
                <a:spLocks noEditPoints="1"/>
              </p:cNvSpPr>
              <p:nvPr/>
            </p:nvSpPr>
            <p:spPr bwMode="auto">
              <a:xfrm>
                <a:off x="842" y="1407"/>
                <a:ext cx="1435" cy="524"/>
              </a:xfrm>
              <a:custGeom>
                <a:avLst/>
                <a:gdLst>
                  <a:gd name="T0" fmla="*/ 8 w 905"/>
                  <a:gd name="T1" fmla="*/ 326 h 330"/>
                  <a:gd name="T2" fmla="*/ 151 w 905"/>
                  <a:gd name="T3" fmla="*/ 267 h 330"/>
                  <a:gd name="T4" fmla="*/ 116 w 905"/>
                  <a:gd name="T5" fmla="*/ 291 h 330"/>
                  <a:gd name="T6" fmla="*/ 290 w 905"/>
                  <a:gd name="T7" fmla="*/ 225 h 330"/>
                  <a:gd name="T8" fmla="*/ 170 w 905"/>
                  <a:gd name="T9" fmla="*/ 274 h 330"/>
                  <a:gd name="T10" fmla="*/ 332 w 905"/>
                  <a:gd name="T11" fmla="*/ 208 h 330"/>
                  <a:gd name="T12" fmla="*/ 435 w 905"/>
                  <a:gd name="T13" fmla="*/ 170 h 330"/>
                  <a:gd name="T14" fmla="*/ 435 w 905"/>
                  <a:gd name="T15" fmla="*/ 170 h 330"/>
                  <a:gd name="T16" fmla="*/ 365 w 905"/>
                  <a:gd name="T17" fmla="*/ 214 h 330"/>
                  <a:gd name="T18" fmla="*/ 597 w 905"/>
                  <a:gd name="T19" fmla="*/ 137 h 330"/>
                  <a:gd name="T20" fmla="*/ 597 w 905"/>
                  <a:gd name="T21" fmla="*/ 137 h 330"/>
                  <a:gd name="T22" fmla="*/ 600 w 905"/>
                  <a:gd name="T23" fmla="*/ 137 h 330"/>
                  <a:gd name="T24" fmla="*/ 530 w 905"/>
                  <a:gd name="T25" fmla="*/ 167 h 330"/>
                  <a:gd name="T26" fmla="*/ 559 w 905"/>
                  <a:gd name="T27" fmla="*/ 156 h 330"/>
                  <a:gd name="T28" fmla="*/ 671 w 905"/>
                  <a:gd name="T29" fmla="*/ 116 h 330"/>
                  <a:gd name="T30" fmla="*/ 510 w 905"/>
                  <a:gd name="T31" fmla="*/ 135 h 330"/>
                  <a:gd name="T32" fmla="*/ 538 w 905"/>
                  <a:gd name="T33" fmla="*/ 123 h 330"/>
                  <a:gd name="T34" fmla="*/ 468 w 905"/>
                  <a:gd name="T35" fmla="*/ 144 h 330"/>
                  <a:gd name="T36" fmla="*/ 403 w 905"/>
                  <a:gd name="T37" fmla="*/ 167 h 330"/>
                  <a:gd name="T38" fmla="*/ 454 w 905"/>
                  <a:gd name="T39" fmla="*/ 154 h 330"/>
                  <a:gd name="T40" fmla="*/ 479 w 905"/>
                  <a:gd name="T41" fmla="*/ 147 h 330"/>
                  <a:gd name="T42" fmla="*/ 471 w 905"/>
                  <a:gd name="T43" fmla="*/ 153 h 330"/>
                  <a:gd name="T44" fmla="*/ 600 w 905"/>
                  <a:gd name="T45" fmla="*/ 105 h 330"/>
                  <a:gd name="T46" fmla="*/ 710 w 905"/>
                  <a:gd name="T47" fmla="*/ 93 h 330"/>
                  <a:gd name="T48" fmla="*/ 673 w 905"/>
                  <a:gd name="T49" fmla="*/ 114 h 330"/>
                  <a:gd name="T50" fmla="*/ 696 w 905"/>
                  <a:gd name="T51" fmla="*/ 100 h 330"/>
                  <a:gd name="T52" fmla="*/ 657 w 905"/>
                  <a:gd name="T53" fmla="*/ 88 h 330"/>
                  <a:gd name="T54" fmla="*/ 546 w 905"/>
                  <a:gd name="T55" fmla="*/ 126 h 330"/>
                  <a:gd name="T56" fmla="*/ 515 w 905"/>
                  <a:gd name="T57" fmla="*/ 145 h 330"/>
                  <a:gd name="T58" fmla="*/ 799 w 905"/>
                  <a:gd name="T59" fmla="*/ 64 h 330"/>
                  <a:gd name="T60" fmla="*/ 775 w 905"/>
                  <a:gd name="T61" fmla="*/ 59 h 330"/>
                  <a:gd name="T62" fmla="*/ 738 w 905"/>
                  <a:gd name="T63" fmla="*/ 68 h 330"/>
                  <a:gd name="T64" fmla="*/ 741 w 905"/>
                  <a:gd name="T65" fmla="*/ 76 h 330"/>
                  <a:gd name="T66" fmla="*/ 799 w 905"/>
                  <a:gd name="T67" fmla="*/ 43 h 330"/>
                  <a:gd name="T68" fmla="*/ 810 w 905"/>
                  <a:gd name="T69" fmla="*/ 32 h 330"/>
                  <a:gd name="T70" fmla="*/ 732 w 905"/>
                  <a:gd name="T71" fmla="*/ 69 h 330"/>
                  <a:gd name="T72" fmla="*/ 810 w 905"/>
                  <a:gd name="T73" fmla="*/ 32 h 330"/>
                  <a:gd name="T74" fmla="*/ 777 w 905"/>
                  <a:gd name="T75" fmla="*/ 84 h 330"/>
                  <a:gd name="T76" fmla="*/ 903 w 905"/>
                  <a:gd name="T77" fmla="*/ 32 h 330"/>
                  <a:gd name="T78" fmla="*/ 810 w 905"/>
                  <a:gd name="T79" fmla="*/ 46 h 330"/>
                  <a:gd name="T80" fmla="*/ 905 w 905"/>
                  <a:gd name="T81" fmla="*/ 0 h 330"/>
                  <a:gd name="T82" fmla="*/ 866 w 905"/>
                  <a:gd name="T83" fmla="*/ 17 h 330"/>
                  <a:gd name="T84" fmla="*/ 905 w 905"/>
                  <a:gd name="T85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05" h="330">
                    <a:moveTo>
                      <a:pt x="26" y="318"/>
                    </a:moveTo>
                    <a:cubicBezTo>
                      <a:pt x="17" y="321"/>
                      <a:pt x="8" y="325"/>
                      <a:pt x="0" y="328"/>
                    </a:cubicBezTo>
                    <a:cubicBezTo>
                      <a:pt x="3" y="328"/>
                      <a:pt x="6" y="329"/>
                      <a:pt x="8" y="326"/>
                    </a:cubicBezTo>
                    <a:cubicBezTo>
                      <a:pt x="8" y="327"/>
                      <a:pt x="9" y="329"/>
                      <a:pt x="9" y="330"/>
                    </a:cubicBezTo>
                    <a:cubicBezTo>
                      <a:pt x="15" y="326"/>
                      <a:pt x="20" y="322"/>
                      <a:pt x="26" y="318"/>
                    </a:cubicBezTo>
                    <a:moveTo>
                      <a:pt x="151" y="267"/>
                    </a:moveTo>
                    <a:cubicBezTo>
                      <a:pt x="142" y="271"/>
                      <a:pt x="133" y="275"/>
                      <a:pt x="124" y="278"/>
                    </a:cubicBezTo>
                    <a:cubicBezTo>
                      <a:pt x="117" y="285"/>
                      <a:pt x="109" y="291"/>
                      <a:pt x="102" y="296"/>
                    </a:cubicBezTo>
                    <a:cubicBezTo>
                      <a:pt x="106" y="294"/>
                      <a:pt x="111" y="293"/>
                      <a:pt x="116" y="291"/>
                    </a:cubicBezTo>
                    <a:cubicBezTo>
                      <a:pt x="128" y="283"/>
                      <a:pt x="140" y="275"/>
                      <a:pt x="152" y="267"/>
                    </a:cubicBezTo>
                    <a:cubicBezTo>
                      <a:pt x="152" y="267"/>
                      <a:pt x="152" y="267"/>
                      <a:pt x="151" y="267"/>
                    </a:cubicBezTo>
                    <a:moveTo>
                      <a:pt x="290" y="225"/>
                    </a:moveTo>
                    <a:cubicBezTo>
                      <a:pt x="265" y="232"/>
                      <a:pt x="239" y="239"/>
                      <a:pt x="213" y="247"/>
                    </a:cubicBezTo>
                    <a:cubicBezTo>
                      <a:pt x="207" y="250"/>
                      <a:pt x="202" y="253"/>
                      <a:pt x="196" y="257"/>
                    </a:cubicBezTo>
                    <a:cubicBezTo>
                      <a:pt x="187" y="262"/>
                      <a:pt x="178" y="268"/>
                      <a:pt x="170" y="274"/>
                    </a:cubicBezTo>
                    <a:cubicBezTo>
                      <a:pt x="178" y="271"/>
                      <a:pt x="187" y="268"/>
                      <a:pt x="195" y="266"/>
                    </a:cubicBezTo>
                    <a:cubicBezTo>
                      <a:pt x="227" y="251"/>
                      <a:pt x="258" y="238"/>
                      <a:pt x="290" y="225"/>
                    </a:cubicBezTo>
                    <a:moveTo>
                      <a:pt x="332" y="208"/>
                    </a:moveTo>
                    <a:cubicBezTo>
                      <a:pt x="317" y="212"/>
                      <a:pt x="302" y="216"/>
                      <a:pt x="288" y="220"/>
                    </a:cubicBezTo>
                    <a:cubicBezTo>
                      <a:pt x="302" y="216"/>
                      <a:pt x="317" y="212"/>
                      <a:pt x="332" y="208"/>
                    </a:cubicBezTo>
                    <a:moveTo>
                      <a:pt x="435" y="170"/>
                    </a:moveTo>
                    <a:cubicBezTo>
                      <a:pt x="431" y="172"/>
                      <a:pt x="427" y="173"/>
                      <a:pt x="422" y="174"/>
                    </a:cubicBezTo>
                    <a:cubicBezTo>
                      <a:pt x="424" y="174"/>
                      <a:pt x="425" y="174"/>
                      <a:pt x="427" y="173"/>
                    </a:cubicBezTo>
                    <a:cubicBezTo>
                      <a:pt x="430" y="172"/>
                      <a:pt x="432" y="171"/>
                      <a:pt x="435" y="170"/>
                    </a:cubicBezTo>
                    <a:moveTo>
                      <a:pt x="519" y="165"/>
                    </a:moveTo>
                    <a:cubicBezTo>
                      <a:pt x="489" y="173"/>
                      <a:pt x="460" y="181"/>
                      <a:pt x="430" y="188"/>
                    </a:cubicBezTo>
                    <a:cubicBezTo>
                      <a:pt x="409" y="197"/>
                      <a:pt x="387" y="205"/>
                      <a:pt x="365" y="214"/>
                    </a:cubicBezTo>
                    <a:cubicBezTo>
                      <a:pt x="402" y="203"/>
                      <a:pt x="439" y="192"/>
                      <a:pt x="475" y="182"/>
                    </a:cubicBezTo>
                    <a:cubicBezTo>
                      <a:pt x="490" y="176"/>
                      <a:pt x="504" y="171"/>
                      <a:pt x="519" y="165"/>
                    </a:cubicBezTo>
                    <a:moveTo>
                      <a:pt x="597" y="137"/>
                    </a:moveTo>
                    <a:cubicBezTo>
                      <a:pt x="594" y="138"/>
                      <a:pt x="592" y="138"/>
                      <a:pt x="590" y="139"/>
                    </a:cubicBezTo>
                    <a:cubicBezTo>
                      <a:pt x="591" y="139"/>
                      <a:pt x="592" y="138"/>
                      <a:pt x="593" y="138"/>
                    </a:cubicBezTo>
                    <a:cubicBezTo>
                      <a:pt x="594" y="138"/>
                      <a:pt x="596" y="137"/>
                      <a:pt x="597" y="137"/>
                    </a:cubicBezTo>
                    <a:moveTo>
                      <a:pt x="671" y="116"/>
                    </a:moveTo>
                    <a:cubicBezTo>
                      <a:pt x="648" y="122"/>
                      <a:pt x="625" y="129"/>
                      <a:pt x="602" y="136"/>
                    </a:cubicBezTo>
                    <a:cubicBezTo>
                      <a:pt x="601" y="136"/>
                      <a:pt x="601" y="136"/>
                      <a:pt x="600" y="137"/>
                    </a:cubicBezTo>
                    <a:cubicBezTo>
                      <a:pt x="618" y="133"/>
                      <a:pt x="637" y="130"/>
                      <a:pt x="656" y="126"/>
                    </a:cubicBezTo>
                    <a:cubicBezTo>
                      <a:pt x="624" y="136"/>
                      <a:pt x="593" y="145"/>
                      <a:pt x="561" y="154"/>
                    </a:cubicBezTo>
                    <a:cubicBezTo>
                      <a:pt x="550" y="158"/>
                      <a:pt x="540" y="163"/>
                      <a:pt x="530" y="167"/>
                    </a:cubicBezTo>
                    <a:cubicBezTo>
                      <a:pt x="534" y="166"/>
                      <a:pt x="539" y="165"/>
                      <a:pt x="544" y="163"/>
                    </a:cubicBezTo>
                    <a:cubicBezTo>
                      <a:pt x="549" y="162"/>
                      <a:pt x="554" y="161"/>
                      <a:pt x="559" y="160"/>
                    </a:cubicBezTo>
                    <a:cubicBezTo>
                      <a:pt x="560" y="159"/>
                      <a:pt x="559" y="157"/>
                      <a:pt x="559" y="156"/>
                    </a:cubicBezTo>
                    <a:cubicBezTo>
                      <a:pt x="575" y="152"/>
                      <a:pt x="591" y="149"/>
                      <a:pt x="607" y="146"/>
                    </a:cubicBezTo>
                    <a:cubicBezTo>
                      <a:pt x="624" y="141"/>
                      <a:pt x="641" y="135"/>
                      <a:pt x="657" y="127"/>
                    </a:cubicBezTo>
                    <a:cubicBezTo>
                      <a:pt x="661" y="124"/>
                      <a:pt x="666" y="119"/>
                      <a:pt x="671" y="116"/>
                    </a:cubicBezTo>
                    <a:moveTo>
                      <a:pt x="600" y="105"/>
                    </a:moveTo>
                    <a:cubicBezTo>
                      <a:pt x="591" y="108"/>
                      <a:pt x="582" y="110"/>
                      <a:pt x="574" y="113"/>
                    </a:cubicBezTo>
                    <a:cubicBezTo>
                      <a:pt x="553" y="121"/>
                      <a:pt x="532" y="128"/>
                      <a:pt x="510" y="135"/>
                    </a:cubicBezTo>
                    <a:cubicBezTo>
                      <a:pt x="515" y="134"/>
                      <a:pt x="519" y="132"/>
                      <a:pt x="520" y="131"/>
                    </a:cubicBezTo>
                    <a:cubicBezTo>
                      <a:pt x="535" y="126"/>
                      <a:pt x="549" y="121"/>
                      <a:pt x="561" y="117"/>
                    </a:cubicBezTo>
                    <a:cubicBezTo>
                      <a:pt x="553" y="119"/>
                      <a:pt x="546" y="121"/>
                      <a:pt x="538" y="123"/>
                    </a:cubicBezTo>
                    <a:cubicBezTo>
                      <a:pt x="525" y="126"/>
                      <a:pt x="512" y="128"/>
                      <a:pt x="498" y="130"/>
                    </a:cubicBezTo>
                    <a:cubicBezTo>
                      <a:pt x="485" y="135"/>
                      <a:pt x="485" y="135"/>
                      <a:pt x="485" y="135"/>
                    </a:cubicBezTo>
                    <a:cubicBezTo>
                      <a:pt x="479" y="137"/>
                      <a:pt x="474" y="140"/>
                      <a:pt x="468" y="144"/>
                    </a:cubicBezTo>
                    <a:cubicBezTo>
                      <a:pt x="455" y="148"/>
                      <a:pt x="443" y="152"/>
                      <a:pt x="430" y="156"/>
                    </a:cubicBezTo>
                    <a:cubicBezTo>
                      <a:pt x="424" y="160"/>
                      <a:pt x="414" y="163"/>
                      <a:pt x="409" y="164"/>
                    </a:cubicBezTo>
                    <a:cubicBezTo>
                      <a:pt x="407" y="165"/>
                      <a:pt x="405" y="166"/>
                      <a:pt x="403" y="167"/>
                    </a:cubicBezTo>
                    <a:cubicBezTo>
                      <a:pt x="413" y="166"/>
                      <a:pt x="422" y="164"/>
                      <a:pt x="432" y="162"/>
                    </a:cubicBezTo>
                    <a:cubicBezTo>
                      <a:pt x="435" y="160"/>
                      <a:pt x="438" y="159"/>
                      <a:pt x="441" y="158"/>
                    </a:cubicBezTo>
                    <a:cubicBezTo>
                      <a:pt x="454" y="154"/>
                      <a:pt x="454" y="154"/>
                      <a:pt x="454" y="154"/>
                    </a:cubicBezTo>
                    <a:cubicBezTo>
                      <a:pt x="456" y="154"/>
                      <a:pt x="459" y="154"/>
                      <a:pt x="462" y="154"/>
                    </a:cubicBezTo>
                    <a:cubicBezTo>
                      <a:pt x="467" y="152"/>
                      <a:pt x="473" y="150"/>
                      <a:pt x="479" y="147"/>
                    </a:cubicBezTo>
                    <a:cubicBezTo>
                      <a:pt x="479" y="147"/>
                      <a:pt x="479" y="147"/>
                      <a:pt x="479" y="147"/>
                    </a:cubicBezTo>
                    <a:cubicBezTo>
                      <a:pt x="479" y="147"/>
                      <a:pt x="479" y="147"/>
                      <a:pt x="479" y="147"/>
                    </a:cubicBezTo>
                    <a:cubicBezTo>
                      <a:pt x="475" y="149"/>
                      <a:pt x="470" y="151"/>
                      <a:pt x="466" y="153"/>
                    </a:cubicBezTo>
                    <a:cubicBezTo>
                      <a:pt x="468" y="153"/>
                      <a:pt x="470" y="153"/>
                      <a:pt x="471" y="153"/>
                    </a:cubicBezTo>
                    <a:cubicBezTo>
                      <a:pt x="473" y="152"/>
                      <a:pt x="474" y="151"/>
                      <a:pt x="475" y="151"/>
                    </a:cubicBezTo>
                    <a:cubicBezTo>
                      <a:pt x="510" y="138"/>
                      <a:pt x="539" y="128"/>
                      <a:pt x="557" y="122"/>
                    </a:cubicBezTo>
                    <a:cubicBezTo>
                      <a:pt x="571" y="116"/>
                      <a:pt x="586" y="111"/>
                      <a:pt x="600" y="105"/>
                    </a:cubicBezTo>
                    <a:moveTo>
                      <a:pt x="734" y="86"/>
                    </a:moveTo>
                    <a:cubicBezTo>
                      <a:pt x="728" y="88"/>
                      <a:pt x="722" y="90"/>
                      <a:pt x="715" y="91"/>
                    </a:cubicBezTo>
                    <a:cubicBezTo>
                      <a:pt x="714" y="92"/>
                      <a:pt x="712" y="93"/>
                      <a:pt x="710" y="93"/>
                    </a:cubicBezTo>
                    <a:cubicBezTo>
                      <a:pt x="705" y="95"/>
                      <a:pt x="699" y="96"/>
                      <a:pt x="694" y="98"/>
                    </a:cubicBezTo>
                    <a:cubicBezTo>
                      <a:pt x="678" y="106"/>
                      <a:pt x="661" y="113"/>
                      <a:pt x="645" y="119"/>
                    </a:cubicBezTo>
                    <a:cubicBezTo>
                      <a:pt x="654" y="118"/>
                      <a:pt x="664" y="116"/>
                      <a:pt x="673" y="114"/>
                    </a:cubicBezTo>
                    <a:cubicBezTo>
                      <a:pt x="675" y="113"/>
                      <a:pt x="676" y="112"/>
                      <a:pt x="678" y="112"/>
                    </a:cubicBezTo>
                    <a:cubicBezTo>
                      <a:pt x="680" y="111"/>
                      <a:pt x="681" y="111"/>
                      <a:pt x="683" y="110"/>
                    </a:cubicBezTo>
                    <a:cubicBezTo>
                      <a:pt x="687" y="106"/>
                      <a:pt x="691" y="102"/>
                      <a:pt x="696" y="100"/>
                    </a:cubicBezTo>
                    <a:cubicBezTo>
                      <a:pt x="708" y="95"/>
                      <a:pt x="721" y="90"/>
                      <a:pt x="734" y="86"/>
                    </a:cubicBezTo>
                    <a:moveTo>
                      <a:pt x="733" y="66"/>
                    </a:moveTo>
                    <a:cubicBezTo>
                      <a:pt x="707" y="73"/>
                      <a:pt x="682" y="81"/>
                      <a:pt x="657" y="88"/>
                    </a:cubicBezTo>
                    <a:cubicBezTo>
                      <a:pt x="625" y="100"/>
                      <a:pt x="591" y="111"/>
                      <a:pt x="558" y="122"/>
                    </a:cubicBezTo>
                    <a:cubicBezTo>
                      <a:pt x="555" y="123"/>
                      <a:pt x="550" y="125"/>
                      <a:pt x="546" y="126"/>
                    </a:cubicBezTo>
                    <a:cubicBezTo>
                      <a:pt x="546" y="126"/>
                      <a:pt x="546" y="126"/>
                      <a:pt x="546" y="126"/>
                    </a:cubicBezTo>
                    <a:cubicBezTo>
                      <a:pt x="522" y="135"/>
                      <a:pt x="498" y="144"/>
                      <a:pt x="473" y="152"/>
                    </a:cubicBezTo>
                    <a:cubicBezTo>
                      <a:pt x="480" y="152"/>
                      <a:pt x="486" y="151"/>
                      <a:pt x="492" y="150"/>
                    </a:cubicBezTo>
                    <a:cubicBezTo>
                      <a:pt x="500" y="148"/>
                      <a:pt x="508" y="147"/>
                      <a:pt x="515" y="145"/>
                    </a:cubicBezTo>
                    <a:cubicBezTo>
                      <a:pt x="588" y="121"/>
                      <a:pt x="661" y="96"/>
                      <a:pt x="733" y="66"/>
                    </a:cubicBezTo>
                    <a:moveTo>
                      <a:pt x="806" y="63"/>
                    </a:moveTo>
                    <a:cubicBezTo>
                      <a:pt x="804" y="63"/>
                      <a:pt x="801" y="64"/>
                      <a:pt x="799" y="64"/>
                    </a:cubicBezTo>
                    <a:cubicBezTo>
                      <a:pt x="790" y="69"/>
                      <a:pt x="781" y="73"/>
                      <a:pt x="772" y="78"/>
                    </a:cubicBezTo>
                    <a:cubicBezTo>
                      <a:pt x="784" y="73"/>
                      <a:pt x="795" y="68"/>
                      <a:pt x="806" y="63"/>
                    </a:cubicBezTo>
                    <a:moveTo>
                      <a:pt x="775" y="59"/>
                    </a:moveTo>
                    <a:cubicBezTo>
                      <a:pt x="766" y="61"/>
                      <a:pt x="758" y="63"/>
                      <a:pt x="750" y="66"/>
                    </a:cubicBezTo>
                    <a:cubicBezTo>
                      <a:pt x="752" y="64"/>
                      <a:pt x="754" y="63"/>
                      <a:pt x="757" y="62"/>
                    </a:cubicBezTo>
                    <a:cubicBezTo>
                      <a:pt x="750" y="64"/>
                      <a:pt x="744" y="66"/>
                      <a:pt x="738" y="68"/>
                    </a:cubicBezTo>
                    <a:cubicBezTo>
                      <a:pt x="742" y="67"/>
                      <a:pt x="746" y="66"/>
                      <a:pt x="750" y="66"/>
                    </a:cubicBezTo>
                    <a:cubicBezTo>
                      <a:pt x="744" y="68"/>
                      <a:pt x="739" y="73"/>
                      <a:pt x="733" y="77"/>
                    </a:cubicBezTo>
                    <a:cubicBezTo>
                      <a:pt x="736" y="77"/>
                      <a:pt x="738" y="76"/>
                      <a:pt x="741" y="76"/>
                    </a:cubicBezTo>
                    <a:cubicBezTo>
                      <a:pt x="751" y="71"/>
                      <a:pt x="762" y="65"/>
                      <a:pt x="773" y="60"/>
                    </a:cubicBezTo>
                    <a:cubicBezTo>
                      <a:pt x="773" y="60"/>
                      <a:pt x="774" y="60"/>
                      <a:pt x="775" y="59"/>
                    </a:cubicBezTo>
                    <a:moveTo>
                      <a:pt x="799" y="43"/>
                    </a:moveTo>
                    <a:cubicBezTo>
                      <a:pt x="797" y="44"/>
                      <a:pt x="794" y="46"/>
                      <a:pt x="792" y="47"/>
                    </a:cubicBezTo>
                    <a:cubicBezTo>
                      <a:pt x="795" y="46"/>
                      <a:pt x="797" y="44"/>
                      <a:pt x="799" y="43"/>
                    </a:cubicBezTo>
                    <a:moveTo>
                      <a:pt x="810" y="32"/>
                    </a:moveTo>
                    <a:cubicBezTo>
                      <a:pt x="796" y="35"/>
                      <a:pt x="782" y="38"/>
                      <a:pt x="769" y="42"/>
                    </a:cubicBezTo>
                    <a:cubicBezTo>
                      <a:pt x="763" y="45"/>
                      <a:pt x="757" y="48"/>
                      <a:pt x="751" y="51"/>
                    </a:cubicBezTo>
                    <a:cubicBezTo>
                      <a:pt x="744" y="55"/>
                      <a:pt x="737" y="64"/>
                      <a:pt x="732" y="69"/>
                    </a:cubicBezTo>
                    <a:cubicBezTo>
                      <a:pt x="733" y="69"/>
                      <a:pt x="733" y="69"/>
                      <a:pt x="733" y="69"/>
                    </a:cubicBezTo>
                    <a:cubicBezTo>
                      <a:pt x="750" y="62"/>
                      <a:pt x="767" y="54"/>
                      <a:pt x="784" y="46"/>
                    </a:cubicBezTo>
                    <a:cubicBezTo>
                      <a:pt x="793" y="42"/>
                      <a:pt x="801" y="37"/>
                      <a:pt x="810" y="32"/>
                    </a:cubicBezTo>
                    <a:moveTo>
                      <a:pt x="903" y="32"/>
                    </a:moveTo>
                    <a:cubicBezTo>
                      <a:pt x="864" y="40"/>
                      <a:pt x="814" y="66"/>
                      <a:pt x="767" y="88"/>
                    </a:cubicBezTo>
                    <a:cubicBezTo>
                      <a:pt x="770" y="86"/>
                      <a:pt x="773" y="85"/>
                      <a:pt x="777" y="84"/>
                    </a:cubicBezTo>
                    <a:cubicBezTo>
                      <a:pt x="783" y="81"/>
                      <a:pt x="789" y="79"/>
                      <a:pt x="794" y="76"/>
                    </a:cubicBezTo>
                    <a:cubicBezTo>
                      <a:pt x="793" y="77"/>
                      <a:pt x="792" y="78"/>
                      <a:pt x="791" y="78"/>
                    </a:cubicBezTo>
                    <a:cubicBezTo>
                      <a:pt x="830" y="64"/>
                      <a:pt x="869" y="51"/>
                      <a:pt x="903" y="32"/>
                    </a:cubicBezTo>
                    <a:moveTo>
                      <a:pt x="842" y="24"/>
                    </a:moveTo>
                    <a:cubicBezTo>
                      <a:pt x="839" y="25"/>
                      <a:pt x="836" y="26"/>
                      <a:pt x="832" y="27"/>
                    </a:cubicBezTo>
                    <a:cubicBezTo>
                      <a:pt x="824" y="34"/>
                      <a:pt x="816" y="41"/>
                      <a:pt x="810" y="46"/>
                    </a:cubicBezTo>
                    <a:cubicBezTo>
                      <a:pt x="810" y="46"/>
                      <a:pt x="810" y="46"/>
                      <a:pt x="810" y="46"/>
                    </a:cubicBezTo>
                    <a:cubicBezTo>
                      <a:pt x="822" y="39"/>
                      <a:pt x="832" y="31"/>
                      <a:pt x="842" y="24"/>
                    </a:cubicBezTo>
                    <a:moveTo>
                      <a:pt x="905" y="0"/>
                    </a:moveTo>
                    <a:cubicBezTo>
                      <a:pt x="902" y="1"/>
                      <a:pt x="899" y="1"/>
                      <a:pt x="895" y="2"/>
                    </a:cubicBezTo>
                    <a:cubicBezTo>
                      <a:pt x="888" y="5"/>
                      <a:pt x="880" y="9"/>
                      <a:pt x="872" y="13"/>
                    </a:cubicBezTo>
                    <a:cubicBezTo>
                      <a:pt x="869" y="15"/>
                      <a:pt x="868" y="16"/>
                      <a:pt x="866" y="17"/>
                    </a:cubicBezTo>
                    <a:cubicBezTo>
                      <a:pt x="866" y="17"/>
                      <a:pt x="865" y="18"/>
                      <a:pt x="864" y="18"/>
                    </a:cubicBezTo>
                    <a:cubicBezTo>
                      <a:pt x="859" y="21"/>
                      <a:pt x="853" y="24"/>
                      <a:pt x="848" y="28"/>
                    </a:cubicBezTo>
                    <a:cubicBezTo>
                      <a:pt x="866" y="19"/>
                      <a:pt x="886" y="9"/>
                      <a:pt x="9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3" name="Freeform 176"/>
              <p:cNvSpPr>
                <a:spLocks noEditPoints="1"/>
              </p:cNvSpPr>
              <p:nvPr/>
            </p:nvSpPr>
            <p:spPr bwMode="auto">
              <a:xfrm>
                <a:off x="856" y="1455"/>
                <a:ext cx="1283" cy="477"/>
              </a:xfrm>
              <a:custGeom>
                <a:avLst/>
                <a:gdLst>
                  <a:gd name="T0" fmla="*/ 108 w 809"/>
                  <a:gd name="T1" fmla="*/ 252 h 301"/>
                  <a:gd name="T2" fmla="*/ 0 w 809"/>
                  <a:gd name="T3" fmla="*/ 300 h 301"/>
                  <a:gd name="T4" fmla="*/ 9 w 809"/>
                  <a:gd name="T5" fmla="*/ 296 h 301"/>
                  <a:gd name="T6" fmla="*/ 46 w 809"/>
                  <a:gd name="T7" fmla="*/ 286 h 301"/>
                  <a:gd name="T8" fmla="*/ 62 w 809"/>
                  <a:gd name="T9" fmla="*/ 281 h 301"/>
                  <a:gd name="T10" fmla="*/ 66 w 809"/>
                  <a:gd name="T11" fmla="*/ 274 h 301"/>
                  <a:gd name="T12" fmla="*/ 76 w 809"/>
                  <a:gd name="T13" fmla="*/ 271 h 301"/>
                  <a:gd name="T14" fmla="*/ 93 w 809"/>
                  <a:gd name="T15" fmla="*/ 266 h 301"/>
                  <a:gd name="T16" fmla="*/ 204 w 809"/>
                  <a:gd name="T17" fmla="*/ 217 h 301"/>
                  <a:gd name="T18" fmla="*/ 142 w 809"/>
                  <a:gd name="T19" fmla="*/ 237 h 301"/>
                  <a:gd name="T20" fmla="*/ 107 w 809"/>
                  <a:gd name="T21" fmla="*/ 261 h 301"/>
                  <a:gd name="T22" fmla="*/ 187 w 809"/>
                  <a:gd name="T23" fmla="*/ 227 h 301"/>
                  <a:gd name="T24" fmla="*/ 421 w 809"/>
                  <a:gd name="T25" fmla="*/ 158 h 301"/>
                  <a:gd name="T26" fmla="*/ 186 w 809"/>
                  <a:gd name="T27" fmla="*/ 236 h 301"/>
                  <a:gd name="T28" fmla="*/ 421 w 809"/>
                  <a:gd name="T29" fmla="*/ 158 h 301"/>
                  <a:gd name="T30" fmla="*/ 355 w 809"/>
                  <a:gd name="T31" fmla="*/ 153 h 301"/>
                  <a:gd name="T32" fmla="*/ 353 w 809"/>
                  <a:gd name="T33" fmla="*/ 159 h 301"/>
                  <a:gd name="T34" fmla="*/ 423 w 809"/>
                  <a:gd name="T35" fmla="*/ 132 h 301"/>
                  <a:gd name="T36" fmla="*/ 367 w 809"/>
                  <a:gd name="T37" fmla="*/ 148 h 301"/>
                  <a:gd name="T38" fmla="*/ 423 w 809"/>
                  <a:gd name="T39" fmla="*/ 132 h 301"/>
                  <a:gd name="T40" fmla="*/ 453 w 809"/>
                  <a:gd name="T41" fmla="*/ 124 h 301"/>
                  <a:gd name="T42" fmla="*/ 470 w 809"/>
                  <a:gd name="T43" fmla="*/ 117 h 301"/>
                  <a:gd name="T44" fmla="*/ 595 w 809"/>
                  <a:gd name="T45" fmla="*/ 72 h 301"/>
                  <a:gd name="T46" fmla="*/ 572 w 809"/>
                  <a:gd name="T47" fmla="*/ 80 h 301"/>
                  <a:gd name="T48" fmla="*/ 591 w 809"/>
                  <a:gd name="T49" fmla="*/ 75 h 301"/>
                  <a:gd name="T50" fmla="*/ 672 w 809"/>
                  <a:gd name="T51" fmla="*/ 38 h 301"/>
                  <a:gd name="T52" fmla="*/ 425 w 809"/>
                  <a:gd name="T53" fmla="*/ 117 h 301"/>
                  <a:gd name="T54" fmla="*/ 459 w 809"/>
                  <a:gd name="T55" fmla="*/ 114 h 301"/>
                  <a:gd name="T56" fmla="*/ 489 w 809"/>
                  <a:gd name="T57" fmla="*/ 100 h 301"/>
                  <a:gd name="T58" fmla="*/ 552 w 809"/>
                  <a:gd name="T59" fmla="*/ 87 h 301"/>
                  <a:gd name="T60" fmla="*/ 672 w 809"/>
                  <a:gd name="T61" fmla="*/ 38 h 301"/>
                  <a:gd name="T62" fmla="*/ 720 w 809"/>
                  <a:gd name="T63" fmla="*/ 26 h 301"/>
                  <a:gd name="T64" fmla="*/ 724 w 809"/>
                  <a:gd name="T65" fmla="*/ 36 h 301"/>
                  <a:gd name="T66" fmla="*/ 570 w 809"/>
                  <a:gd name="T67" fmla="*/ 102 h 301"/>
                  <a:gd name="T68" fmla="*/ 587 w 809"/>
                  <a:gd name="T69" fmla="*/ 95 h 301"/>
                  <a:gd name="T70" fmla="*/ 581 w 809"/>
                  <a:gd name="T71" fmla="*/ 94 h 301"/>
                  <a:gd name="T72" fmla="*/ 723 w 809"/>
                  <a:gd name="T73" fmla="*/ 39 h 301"/>
                  <a:gd name="T74" fmla="*/ 760 w 809"/>
                  <a:gd name="T75" fmla="*/ 12 h 301"/>
                  <a:gd name="T76" fmla="*/ 801 w 809"/>
                  <a:gd name="T77" fmla="*/ 2 h 301"/>
                  <a:gd name="T78" fmla="*/ 724 w 809"/>
                  <a:gd name="T79" fmla="*/ 39 h 301"/>
                  <a:gd name="T80" fmla="*/ 748 w 809"/>
                  <a:gd name="T81" fmla="*/ 32 h 301"/>
                  <a:gd name="T82" fmla="*/ 783 w 809"/>
                  <a:gd name="T83" fmla="*/ 17 h 301"/>
                  <a:gd name="T84" fmla="*/ 809 w 809"/>
                  <a:gd name="T85" fmla="*/ 0 h 3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809" h="301">
                    <a:moveTo>
                      <a:pt x="115" y="248"/>
                    </a:moveTo>
                    <a:cubicBezTo>
                      <a:pt x="113" y="249"/>
                      <a:pt x="110" y="250"/>
                      <a:pt x="108" y="252"/>
                    </a:cubicBezTo>
                    <a:cubicBezTo>
                      <a:pt x="76" y="265"/>
                      <a:pt x="46" y="276"/>
                      <a:pt x="17" y="288"/>
                    </a:cubicBezTo>
                    <a:cubicBezTo>
                      <a:pt x="11" y="292"/>
                      <a:pt x="6" y="296"/>
                      <a:pt x="0" y="300"/>
                    </a:cubicBezTo>
                    <a:cubicBezTo>
                      <a:pt x="0" y="300"/>
                      <a:pt x="0" y="301"/>
                      <a:pt x="0" y="301"/>
                    </a:cubicBezTo>
                    <a:cubicBezTo>
                      <a:pt x="0" y="301"/>
                      <a:pt x="5" y="298"/>
                      <a:pt x="9" y="296"/>
                    </a:cubicBezTo>
                    <a:cubicBezTo>
                      <a:pt x="9" y="297"/>
                      <a:pt x="8" y="298"/>
                      <a:pt x="6" y="299"/>
                    </a:cubicBezTo>
                    <a:cubicBezTo>
                      <a:pt x="20" y="295"/>
                      <a:pt x="33" y="291"/>
                      <a:pt x="46" y="286"/>
                    </a:cubicBezTo>
                    <a:cubicBezTo>
                      <a:pt x="48" y="285"/>
                      <a:pt x="50" y="284"/>
                      <a:pt x="51" y="283"/>
                    </a:cubicBezTo>
                    <a:cubicBezTo>
                      <a:pt x="62" y="281"/>
                      <a:pt x="62" y="281"/>
                      <a:pt x="62" y="281"/>
                    </a:cubicBezTo>
                    <a:cubicBezTo>
                      <a:pt x="56" y="280"/>
                      <a:pt x="56" y="280"/>
                      <a:pt x="56" y="280"/>
                    </a:cubicBezTo>
                    <a:cubicBezTo>
                      <a:pt x="66" y="274"/>
                      <a:pt x="66" y="274"/>
                      <a:pt x="66" y="274"/>
                    </a:cubicBezTo>
                    <a:cubicBezTo>
                      <a:pt x="69" y="273"/>
                      <a:pt x="73" y="272"/>
                      <a:pt x="77" y="271"/>
                    </a:cubicBezTo>
                    <a:cubicBezTo>
                      <a:pt x="77" y="271"/>
                      <a:pt x="76" y="271"/>
                      <a:pt x="76" y="271"/>
                    </a:cubicBezTo>
                    <a:cubicBezTo>
                      <a:pt x="77" y="271"/>
                      <a:pt x="78" y="270"/>
                      <a:pt x="79" y="270"/>
                    </a:cubicBezTo>
                    <a:cubicBezTo>
                      <a:pt x="84" y="269"/>
                      <a:pt x="88" y="267"/>
                      <a:pt x="93" y="266"/>
                    </a:cubicBezTo>
                    <a:cubicBezTo>
                      <a:pt x="100" y="261"/>
                      <a:pt x="108" y="255"/>
                      <a:pt x="115" y="248"/>
                    </a:cubicBezTo>
                    <a:moveTo>
                      <a:pt x="204" y="217"/>
                    </a:moveTo>
                    <a:cubicBezTo>
                      <a:pt x="187" y="222"/>
                      <a:pt x="170" y="227"/>
                      <a:pt x="152" y="232"/>
                    </a:cubicBezTo>
                    <a:cubicBezTo>
                      <a:pt x="149" y="234"/>
                      <a:pt x="146" y="235"/>
                      <a:pt x="142" y="237"/>
                    </a:cubicBezTo>
                    <a:cubicBezTo>
                      <a:pt x="143" y="237"/>
                      <a:pt x="143" y="237"/>
                      <a:pt x="143" y="237"/>
                    </a:cubicBezTo>
                    <a:cubicBezTo>
                      <a:pt x="131" y="245"/>
                      <a:pt x="119" y="253"/>
                      <a:pt x="107" y="261"/>
                    </a:cubicBezTo>
                    <a:cubicBezTo>
                      <a:pt x="125" y="255"/>
                      <a:pt x="143" y="249"/>
                      <a:pt x="161" y="244"/>
                    </a:cubicBezTo>
                    <a:cubicBezTo>
                      <a:pt x="169" y="238"/>
                      <a:pt x="178" y="232"/>
                      <a:pt x="187" y="227"/>
                    </a:cubicBezTo>
                    <a:cubicBezTo>
                      <a:pt x="193" y="223"/>
                      <a:pt x="198" y="220"/>
                      <a:pt x="204" y="217"/>
                    </a:cubicBezTo>
                    <a:moveTo>
                      <a:pt x="421" y="158"/>
                    </a:moveTo>
                    <a:cubicBezTo>
                      <a:pt x="375" y="171"/>
                      <a:pt x="328" y="183"/>
                      <a:pt x="281" y="195"/>
                    </a:cubicBezTo>
                    <a:cubicBezTo>
                      <a:pt x="249" y="208"/>
                      <a:pt x="218" y="221"/>
                      <a:pt x="186" y="236"/>
                    </a:cubicBezTo>
                    <a:cubicBezTo>
                      <a:pt x="242" y="218"/>
                      <a:pt x="299" y="200"/>
                      <a:pt x="356" y="184"/>
                    </a:cubicBezTo>
                    <a:cubicBezTo>
                      <a:pt x="378" y="175"/>
                      <a:pt x="400" y="167"/>
                      <a:pt x="421" y="158"/>
                    </a:cubicBezTo>
                    <a:moveTo>
                      <a:pt x="368" y="152"/>
                    </a:moveTo>
                    <a:cubicBezTo>
                      <a:pt x="364" y="153"/>
                      <a:pt x="359" y="153"/>
                      <a:pt x="355" y="153"/>
                    </a:cubicBezTo>
                    <a:cubicBezTo>
                      <a:pt x="343" y="158"/>
                      <a:pt x="331" y="163"/>
                      <a:pt x="319" y="167"/>
                    </a:cubicBezTo>
                    <a:cubicBezTo>
                      <a:pt x="331" y="165"/>
                      <a:pt x="342" y="162"/>
                      <a:pt x="353" y="159"/>
                    </a:cubicBezTo>
                    <a:cubicBezTo>
                      <a:pt x="358" y="156"/>
                      <a:pt x="363" y="154"/>
                      <a:pt x="368" y="152"/>
                    </a:cubicBezTo>
                    <a:moveTo>
                      <a:pt x="423" y="132"/>
                    </a:moveTo>
                    <a:cubicBezTo>
                      <a:pt x="413" y="134"/>
                      <a:pt x="404" y="136"/>
                      <a:pt x="394" y="137"/>
                    </a:cubicBezTo>
                    <a:cubicBezTo>
                      <a:pt x="385" y="141"/>
                      <a:pt x="376" y="145"/>
                      <a:pt x="367" y="148"/>
                    </a:cubicBezTo>
                    <a:cubicBezTo>
                      <a:pt x="383" y="144"/>
                      <a:pt x="400" y="140"/>
                      <a:pt x="416" y="136"/>
                    </a:cubicBezTo>
                    <a:cubicBezTo>
                      <a:pt x="418" y="134"/>
                      <a:pt x="421" y="133"/>
                      <a:pt x="423" y="132"/>
                    </a:cubicBezTo>
                    <a:moveTo>
                      <a:pt x="470" y="117"/>
                    </a:moveTo>
                    <a:cubicBezTo>
                      <a:pt x="464" y="120"/>
                      <a:pt x="458" y="122"/>
                      <a:pt x="453" y="124"/>
                    </a:cubicBezTo>
                    <a:cubicBezTo>
                      <a:pt x="454" y="123"/>
                      <a:pt x="456" y="123"/>
                      <a:pt x="457" y="123"/>
                    </a:cubicBezTo>
                    <a:cubicBezTo>
                      <a:pt x="461" y="121"/>
                      <a:pt x="466" y="119"/>
                      <a:pt x="470" y="117"/>
                    </a:cubicBezTo>
                    <a:moveTo>
                      <a:pt x="617" y="65"/>
                    </a:moveTo>
                    <a:cubicBezTo>
                      <a:pt x="610" y="67"/>
                      <a:pt x="603" y="70"/>
                      <a:pt x="595" y="72"/>
                    </a:cubicBezTo>
                    <a:cubicBezTo>
                      <a:pt x="591" y="74"/>
                      <a:pt x="584" y="76"/>
                      <a:pt x="572" y="80"/>
                    </a:cubicBezTo>
                    <a:cubicBezTo>
                      <a:pt x="572" y="80"/>
                      <a:pt x="572" y="80"/>
                      <a:pt x="572" y="80"/>
                    </a:cubicBezTo>
                    <a:cubicBezTo>
                      <a:pt x="569" y="81"/>
                      <a:pt x="567" y="82"/>
                      <a:pt x="565" y="83"/>
                    </a:cubicBezTo>
                    <a:cubicBezTo>
                      <a:pt x="573" y="80"/>
                      <a:pt x="582" y="78"/>
                      <a:pt x="591" y="75"/>
                    </a:cubicBezTo>
                    <a:cubicBezTo>
                      <a:pt x="600" y="72"/>
                      <a:pt x="609" y="68"/>
                      <a:pt x="617" y="65"/>
                    </a:cubicBezTo>
                    <a:moveTo>
                      <a:pt x="672" y="38"/>
                    </a:moveTo>
                    <a:cubicBezTo>
                      <a:pt x="658" y="41"/>
                      <a:pt x="644" y="44"/>
                      <a:pt x="631" y="49"/>
                    </a:cubicBezTo>
                    <a:cubicBezTo>
                      <a:pt x="567" y="78"/>
                      <a:pt x="496" y="93"/>
                      <a:pt x="425" y="117"/>
                    </a:cubicBezTo>
                    <a:cubicBezTo>
                      <a:pt x="428" y="120"/>
                      <a:pt x="425" y="123"/>
                      <a:pt x="421" y="126"/>
                    </a:cubicBezTo>
                    <a:cubicBezTo>
                      <a:pt x="434" y="122"/>
                      <a:pt x="446" y="118"/>
                      <a:pt x="459" y="114"/>
                    </a:cubicBezTo>
                    <a:cubicBezTo>
                      <a:pt x="465" y="110"/>
                      <a:pt x="470" y="107"/>
                      <a:pt x="476" y="105"/>
                    </a:cubicBezTo>
                    <a:cubicBezTo>
                      <a:pt x="489" y="100"/>
                      <a:pt x="489" y="100"/>
                      <a:pt x="489" y="100"/>
                    </a:cubicBezTo>
                    <a:cubicBezTo>
                      <a:pt x="503" y="98"/>
                      <a:pt x="516" y="96"/>
                      <a:pt x="529" y="93"/>
                    </a:cubicBezTo>
                    <a:cubicBezTo>
                      <a:pt x="537" y="91"/>
                      <a:pt x="544" y="89"/>
                      <a:pt x="552" y="87"/>
                    </a:cubicBezTo>
                    <a:cubicBezTo>
                      <a:pt x="563" y="82"/>
                      <a:pt x="573" y="79"/>
                      <a:pt x="581" y="76"/>
                    </a:cubicBezTo>
                    <a:cubicBezTo>
                      <a:pt x="612" y="64"/>
                      <a:pt x="642" y="51"/>
                      <a:pt x="672" y="38"/>
                    </a:cubicBezTo>
                    <a:moveTo>
                      <a:pt x="760" y="12"/>
                    </a:moveTo>
                    <a:cubicBezTo>
                      <a:pt x="746" y="16"/>
                      <a:pt x="733" y="20"/>
                      <a:pt x="720" y="26"/>
                    </a:cubicBezTo>
                    <a:cubicBezTo>
                      <a:pt x="700" y="37"/>
                      <a:pt x="675" y="48"/>
                      <a:pt x="648" y="58"/>
                    </a:cubicBezTo>
                    <a:cubicBezTo>
                      <a:pt x="673" y="51"/>
                      <a:pt x="698" y="43"/>
                      <a:pt x="724" y="36"/>
                    </a:cubicBezTo>
                    <a:cubicBezTo>
                      <a:pt x="652" y="66"/>
                      <a:pt x="579" y="91"/>
                      <a:pt x="506" y="115"/>
                    </a:cubicBezTo>
                    <a:cubicBezTo>
                      <a:pt x="528" y="111"/>
                      <a:pt x="549" y="107"/>
                      <a:pt x="570" y="102"/>
                    </a:cubicBezTo>
                    <a:cubicBezTo>
                      <a:pt x="576" y="100"/>
                      <a:pt x="582" y="98"/>
                      <a:pt x="588" y="96"/>
                    </a:cubicBezTo>
                    <a:cubicBezTo>
                      <a:pt x="588" y="96"/>
                      <a:pt x="587" y="95"/>
                      <a:pt x="587" y="95"/>
                    </a:cubicBezTo>
                    <a:cubicBezTo>
                      <a:pt x="585" y="95"/>
                      <a:pt x="583" y="94"/>
                      <a:pt x="582" y="94"/>
                    </a:cubicBezTo>
                    <a:cubicBezTo>
                      <a:pt x="582" y="94"/>
                      <a:pt x="581" y="94"/>
                      <a:pt x="581" y="94"/>
                    </a:cubicBezTo>
                    <a:cubicBezTo>
                      <a:pt x="630" y="79"/>
                      <a:pt x="670" y="56"/>
                      <a:pt x="719" y="40"/>
                    </a:cubicBezTo>
                    <a:cubicBezTo>
                      <a:pt x="720" y="40"/>
                      <a:pt x="722" y="39"/>
                      <a:pt x="723" y="39"/>
                    </a:cubicBezTo>
                    <a:cubicBezTo>
                      <a:pt x="728" y="34"/>
                      <a:pt x="735" y="25"/>
                      <a:pt x="742" y="21"/>
                    </a:cubicBezTo>
                    <a:cubicBezTo>
                      <a:pt x="748" y="18"/>
                      <a:pt x="754" y="15"/>
                      <a:pt x="760" y="12"/>
                    </a:cubicBezTo>
                    <a:moveTo>
                      <a:pt x="809" y="0"/>
                    </a:moveTo>
                    <a:cubicBezTo>
                      <a:pt x="806" y="1"/>
                      <a:pt x="804" y="2"/>
                      <a:pt x="801" y="2"/>
                    </a:cubicBezTo>
                    <a:cubicBezTo>
                      <a:pt x="792" y="7"/>
                      <a:pt x="784" y="12"/>
                      <a:pt x="775" y="16"/>
                    </a:cubicBezTo>
                    <a:cubicBezTo>
                      <a:pt x="758" y="24"/>
                      <a:pt x="741" y="32"/>
                      <a:pt x="724" y="39"/>
                    </a:cubicBezTo>
                    <a:cubicBezTo>
                      <a:pt x="726" y="38"/>
                      <a:pt x="727" y="38"/>
                      <a:pt x="729" y="38"/>
                    </a:cubicBezTo>
                    <a:cubicBezTo>
                      <a:pt x="735" y="36"/>
                      <a:pt x="741" y="34"/>
                      <a:pt x="748" y="32"/>
                    </a:cubicBezTo>
                    <a:cubicBezTo>
                      <a:pt x="752" y="30"/>
                      <a:pt x="756" y="28"/>
                      <a:pt x="759" y="26"/>
                    </a:cubicBezTo>
                    <a:cubicBezTo>
                      <a:pt x="768" y="24"/>
                      <a:pt x="776" y="20"/>
                      <a:pt x="783" y="17"/>
                    </a:cubicBezTo>
                    <a:cubicBezTo>
                      <a:pt x="785" y="16"/>
                      <a:pt x="788" y="14"/>
                      <a:pt x="790" y="13"/>
                    </a:cubicBezTo>
                    <a:cubicBezTo>
                      <a:pt x="797" y="9"/>
                      <a:pt x="803" y="5"/>
                      <a:pt x="8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4" name="Freeform 177"/>
              <p:cNvSpPr>
                <a:spLocks noEditPoints="1"/>
              </p:cNvSpPr>
              <p:nvPr/>
            </p:nvSpPr>
            <p:spPr bwMode="auto">
              <a:xfrm>
                <a:off x="1595" y="1623"/>
                <a:ext cx="201" cy="73"/>
              </a:xfrm>
              <a:custGeom>
                <a:avLst/>
                <a:gdLst>
                  <a:gd name="T0" fmla="*/ 86 w 127"/>
                  <a:gd name="T1" fmla="*/ 18 h 46"/>
                  <a:gd name="T2" fmla="*/ 44 w 127"/>
                  <a:gd name="T3" fmla="*/ 29 h 46"/>
                  <a:gd name="T4" fmla="*/ 0 w 127"/>
                  <a:gd name="T5" fmla="*/ 46 h 46"/>
                  <a:gd name="T6" fmla="*/ 55 w 127"/>
                  <a:gd name="T7" fmla="*/ 31 h 46"/>
                  <a:gd name="T8" fmla="*/ 86 w 127"/>
                  <a:gd name="T9" fmla="*/ 18 h 46"/>
                  <a:gd name="T10" fmla="*/ 127 w 127"/>
                  <a:gd name="T11" fmla="*/ 0 h 46"/>
                  <a:gd name="T12" fmla="*/ 122 w 127"/>
                  <a:gd name="T13" fmla="*/ 1 h 46"/>
                  <a:gd name="T14" fmla="*/ 118 w 127"/>
                  <a:gd name="T15" fmla="*/ 2 h 46"/>
                  <a:gd name="T16" fmla="*/ 125 w 127"/>
                  <a:gd name="T17" fmla="*/ 1 h 46"/>
                  <a:gd name="T18" fmla="*/ 127 w 127"/>
                  <a:gd name="T1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7" h="46">
                    <a:moveTo>
                      <a:pt x="86" y="18"/>
                    </a:moveTo>
                    <a:cubicBezTo>
                      <a:pt x="72" y="22"/>
                      <a:pt x="58" y="26"/>
                      <a:pt x="44" y="29"/>
                    </a:cubicBezTo>
                    <a:cubicBezTo>
                      <a:pt x="29" y="35"/>
                      <a:pt x="15" y="40"/>
                      <a:pt x="0" y="46"/>
                    </a:cubicBezTo>
                    <a:cubicBezTo>
                      <a:pt x="18" y="41"/>
                      <a:pt x="37" y="36"/>
                      <a:pt x="55" y="31"/>
                    </a:cubicBezTo>
                    <a:cubicBezTo>
                      <a:pt x="65" y="27"/>
                      <a:pt x="75" y="22"/>
                      <a:pt x="86" y="18"/>
                    </a:cubicBezTo>
                    <a:moveTo>
                      <a:pt x="127" y="0"/>
                    </a:moveTo>
                    <a:cubicBezTo>
                      <a:pt x="125" y="0"/>
                      <a:pt x="124" y="1"/>
                      <a:pt x="122" y="1"/>
                    </a:cubicBezTo>
                    <a:cubicBezTo>
                      <a:pt x="121" y="1"/>
                      <a:pt x="119" y="2"/>
                      <a:pt x="118" y="2"/>
                    </a:cubicBezTo>
                    <a:cubicBezTo>
                      <a:pt x="121" y="2"/>
                      <a:pt x="123" y="1"/>
                      <a:pt x="125" y="1"/>
                    </a:cubicBezTo>
                    <a:cubicBezTo>
                      <a:pt x="126" y="0"/>
                      <a:pt x="126" y="0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5" name="Freeform 178"/>
              <p:cNvSpPr>
                <a:spLocks noEditPoints="1"/>
              </p:cNvSpPr>
              <p:nvPr/>
            </p:nvSpPr>
            <p:spPr bwMode="auto">
              <a:xfrm>
                <a:off x="1975" y="1480"/>
                <a:ext cx="151" cy="72"/>
              </a:xfrm>
              <a:custGeom>
                <a:avLst/>
                <a:gdLst>
                  <a:gd name="T0" fmla="*/ 72 w 95"/>
                  <a:gd name="T1" fmla="*/ 11 h 45"/>
                  <a:gd name="T2" fmla="*/ 60 w 95"/>
                  <a:gd name="T3" fmla="*/ 13 h 45"/>
                  <a:gd name="T4" fmla="*/ 58 w 95"/>
                  <a:gd name="T5" fmla="*/ 14 h 45"/>
                  <a:gd name="T6" fmla="*/ 26 w 95"/>
                  <a:gd name="T7" fmla="*/ 30 h 45"/>
                  <a:gd name="T8" fmla="*/ 28 w 95"/>
                  <a:gd name="T9" fmla="*/ 29 h 45"/>
                  <a:gd name="T10" fmla="*/ 0 w 95"/>
                  <a:gd name="T11" fmla="*/ 45 h 45"/>
                  <a:gd name="T12" fmla="*/ 19 w 95"/>
                  <a:gd name="T13" fmla="*/ 40 h 45"/>
                  <a:gd name="T14" fmla="*/ 66 w 95"/>
                  <a:gd name="T15" fmla="*/ 21 h 45"/>
                  <a:gd name="T16" fmla="*/ 28 w 95"/>
                  <a:gd name="T17" fmla="*/ 29 h 45"/>
                  <a:gd name="T18" fmla="*/ 49 w 95"/>
                  <a:gd name="T19" fmla="*/ 19 h 45"/>
                  <a:gd name="T20" fmla="*/ 72 w 95"/>
                  <a:gd name="T21" fmla="*/ 11 h 45"/>
                  <a:gd name="T22" fmla="*/ 95 w 95"/>
                  <a:gd name="T23" fmla="*/ 0 h 45"/>
                  <a:gd name="T24" fmla="*/ 95 w 95"/>
                  <a:gd name="T25" fmla="*/ 0 h 45"/>
                  <a:gd name="T26" fmla="*/ 95 w 95"/>
                  <a:gd name="T27" fmla="*/ 0 h 45"/>
                  <a:gd name="T28" fmla="*/ 95 w 95"/>
                  <a:gd name="T2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5" h="45">
                    <a:moveTo>
                      <a:pt x="72" y="11"/>
                    </a:moveTo>
                    <a:cubicBezTo>
                      <a:pt x="68" y="12"/>
                      <a:pt x="64" y="13"/>
                      <a:pt x="60" y="13"/>
                    </a:cubicBezTo>
                    <a:cubicBezTo>
                      <a:pt x="59" y="14"/>
                      <a:pt x="58" y="14"/>
                      <a:pt x="58" y="14"/>
                    </a:cubicBezTo>
                    <a:cubicBezTo>
                      <a:pt x="47" y="19"/>
                      <a:pt x="36" y="25"/>
                      <a:pt x="26" y="30"/>
                    </a:cubicBezTo>
                    <a:cubicBezTo>
                      <a:pt x="26" y="30"/>
                      <a:pt x="27" y="30"/>
                      <a:pt x="28" y="29"/>
                    </a:cubicBezTo>
                    <a:cubicBezTo>
                      <a:pt x="19" y="32"/>
                      <a:pt x="9" y="41"/>
                      <a:pt x="0" y="45"/>
                    </a:cubicBezTo>
                    <a:cubicBezTo>
                      <a:pt x="7" y="44"/>
                      <a:pt x="13" y="42"/>
                      <a:pt x="19" y="40"/>
                    </a:cubicBezTo>
                    <a:cubicBezTo>
                      <a:pt x="35" y="34"/>
                      <a:pt x="51" y="27"/>
                      <a:pt x="66" y="21"/>
                    </a:cubicBezTo>
                    <a:cubicBezTo>
                      <a:pt x="53" y="23"/>
                      <a:pt x="40" y="25"/>
                      <a:pt x="28" y="29"/>
                    </a:cubicBezTo>
                    <a:cubicBezTo>
                      <a:pt x="35" y="25"/>
                      <a:pt x="43" y="22"/>
                      <a:pt x="49" y="19"/>
                    </a:cubicBezTo>
                    <a:cubicBezTo>
                      <a:pt x="58" y="17"/>
                      <a:pt x="65" y="14"/>
                      <a:pt x="72" y="11"/>
                    </a:cubicBezTo>
                    <a:moveTo>
                      <a:pt x="95" y="0"/>
                    </a:moveTo>
                    <a:cubicBezTo>
                      <a:pt x="95" y="0"/>
                      <a:pt x="95" y="0"/>
                      <a:pt x="95" y="0"/>
                    </a:cubicBezTo>
                    <a:cubicBezTo>
                      <a:pt x="95" y="0"/>
                      <a:pt x="95" y="0"/>
                      <a:pt x="95" y="0"/>
                    </a:cubicBezTo>
                    <a:cubicBezTo>
                      <a:pt x="95" y="0"/>
                      <a:pt x="95" y="0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6" name="Freeform 179"/>
              <p:cNvSpPr>
                <a:spLocks/>
              </p:cNvSpPr>
              <p:nvPr/>
            </p:nvSpPr>
            <p:spPr bwMode="auto">
              <a:xfrm>
                <a:off x="1850" y="1563"/>
                <a:ext cx="92" cy="36"/>
              </a:xfrm>
              <a:custGeom>
                <a:avLst/>
                <a:gdLst>
                  <a:gd name="T0" fmla="*/ 58 w 58"/>
                  <a:gd name="T1" fmla="*/ 0 h 23"/>
                  <a:gd name="T2" fmla="*/ 0 w 58"/>
                  <a:gd name="T3" fmla="*/ 23 h 23"/>
                  <a:gd name="T4" fmla="*/ 9 w 58"/>
                  <a:gd name="T5" fmla="*/ 21 h 23"/>
                  <a:gd name="T6" fmla="*/ 58 w 58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8" h="23">
                    <a:moveTo>
                      <a:pt x="58" y="0"/>
                    </a:moveTo>
                    <a:cubicBezTo>
                      <a:pt x="37" y="7"/>
                      <a:pt x="18" y="15"/>
                      <a:pt x="0" y="23"/>
                    </a:cubicBezTo>
                    <a:cubicBezTo>
                      <a:pt x="3" y="23"/>
                      <a:pt x="6" y="22"/>
                      <a:pt x="9" y="21"/>
                    </a:cubicBezTo>
                    <a:cubicBezTo>
                      <a:pt x="25" y="15"/>
                      <a:pt x="42" y="8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7" name="Freeform 180"/>
              <p:cNvSpPr>
                <a:spLocks/>
              </p:cNvSpPr>
              <p:nvPr/>
            </p:nvSpPr>
            <p:spPr bwMode="auto">
              <a:xfrm>
                <a:off x="1763" y="1568"/>
                <a:ext cx="43" cy="14"/>
              </a:xfrm>
              <a:custGeom>
                <a:avLst/>
                <a:gdLst>
                  <a:gd name="T0" fmla="*/ 27 w 27"/>
                  <a:gd name="T1" fmla="*/ 0 h 9"/>
                  <a:gd name="T2" fmla="*/ 9 w 27"/>
                  <a:gd name="T3" fmla="*/ 5 h 9"/>
                  <a:gd name="T4" fmla="*/ 0 w 27"/>
                  <a:gd name="T5" fmla="*/ 9 h 9"/>
                  <a:gd name="T6" fmla="*/ 0 w 27"/>
                  <a:gd name="T7" fmla="*/ 9 h 9"/>
                  <a:gd name="T8" fmla="*/ 23 w 27"/>
                  <a:gd name="T9" fmla="*/ 1 h 9"/>
                  <a:gd name="T10" fmla="*/ 27 w 27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9">
                    <a:moveTo>
                      <a:pt x="27" y="0"/>
                    </a:moveTo>
                    <a:cubicBezTo>
                      <a:pt x="26" y="0"/>
                      <a:pt x="20" y="2"/>
                      <a:pt x="9" y="5"/>
                    </a:cubicBezTo>
                    <a:cubicBezTo>
                      <a:pt x="6" y="7"/>
                      <a:pt x="3" y="8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8" y="6"/>
                      <a:pt x="15" y="4"/>
                      <a:pt x="23" y="1"/>
                    </a:cubicBezTo>
                    <a:cubicBezTo>
                      <a:pt x="26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8" name="Freeform 181"/>
              <p:cNvSpPr>
                <a:spLocks noEditPoints="1"/>
              </p:cNvSpPr>
              <p:nvPr/>
            </p:nvSpPr>
            <p:spPr bwMode="auto">
              <a:xfrm>
                <a:off x="990" y="1690"/>
                <a:ext cx="673" cy="196"/>
              </a:xfrm>
              <a:custGeom>
                <a:avLst/>
                <a:gdLst>
                  <a:gd name="T0" fmla="*/ 18 w 425"/>
                  <a:gd name="T1" fmla="*/ 117 h 124"/>
                  <a:gd name="T2" fmla="*/ 6 w 425"/>
                  <a:gd name="T3" fmla="*/ 120 h 124"/>
                  <a:gd name="T4" fmla="*/ 0 w 425"/>
                  <a:gd name="T5" fmla="*/ 124 h 124"/>
                  <a:gd name="T6" fmla="*/ 4 w 425"/>
                  <a:gd name="T7" fmla="*/ 124 h 124"/>
                  <a:gd name="T8" fmla="*/ 11 w 425"/>
                  <a:gd name="T9" fmla="*/ 121 h 124"/>
                  <a:gd name="T10" fmla="*/ 18 w 425"/>
                  <a:gd name="T11" fmla="*/ 117 h 124"/>
                  <a:gd name="T12" fmla="*/ 425 w 425"/>
                  <a:gd name="T13" fmla="*/ 0 h 124"/>
                  <a:gd name="T14" fmla="*/ 416 w 425"/>
                  <a:gd name="T15" fmla="*/ 2 h 124"/>
                  <a:gd name="T16" fmla="*/ 425 w 425"/>
                  <a:gd name="T17" fmla="*/ 0 h 124"/>
                  <a:gd name="T18" fmla="*/ 425 w 425"/>
                  <a:gd name="T19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5" h="124">
                    <a:moveTo>
                      <a:pt x="18" y="117"/>
                    </a:moveTo>
                    <a:cubicBezTo>
                      <a:pt x="14" y="118"/>
                      <a:pt x="10" y="119"/>
                      <a:pt x="6" y="120"/>
                    </a:cubicBezTo>
                    <a:cubicBezTo>
                      <a:pt x="4" y="121"/>
                      <a:pt x="2" y="122"/>
                      <a:pt x="0" y="124"/>
                    </a:cubicBezTo>
                    <a:cubicBezTo>
                      <a:pt x="1" y="124"/>
                      <a:pt x="2" y="124"/>
                      <a:pt x="4" y="124"/>
                    </a:cubicBezTo>
                    <a:cubicBezTo>
                      <a:pt x="6" y="123"/>
                      <a:pt x="9" y="122"/>
                      <a:pt x="11" y="121"/>
                    </a:cubicBezTo>
                    <a:cubicBezTo>
                      <a:pt x="13" y="120"/>
                      <a:pt x="15" y="118"/>
                      <a:pt x="18" y="117"/>
                    </a:cubicBezTo>
                    <a:moveTo>
                      <a:pt x="425" y="0"/>
                    </a:moveTo>
                    <a:cubicBezTo>
                      <a:pt x="422" y="1"/>
                      <a:pt x="419" y="2"/>
                      <a:pt x="416" y="2"/>
                    </a:cubicBezTo>
                    <a:cubicBezTo>
                      <a:pt x="419" y="2"/>
                      <a:pt x="422" y="1"/>
                      <a:pt x="425" y="0"/>
                    </a:cubicBezTo>
                    <a:cubicBezTo>
                      <a:pt x="425" y="0"/>
                      <a:pt x="425" y="0"/>
                      <a:pt x="4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19" name="Freeform 182"/>
              <p:cNvSpPr>
                <a:spLocks noEditPoints="1"/>
              </p:cNvSpPr>
              <p:nvPr/>
            </p:nvSpPr>
            <p:spPr bwMode="auto">
              <a:xfrm>
                <a:off x="977" y="1866"/>
                <a:ext cx="79" cy="20"/>
              </a:xfrm>
              <a:custGeom>
                <a:avLst/>
                <a:gdLst>
                  <a:gd name="T0" fmla="*/ 14 w 50"/>
                  <a:gd name="T1" fmla="*/ 9 h 13"/>
                  <a:gd name="T2" fmla="*/ 3 w 50"/>
                  <a:gd name="T3" fmla="*/ 11 h 13"/>
                  <a:gd name="T4" fmla="*/ 0 w 50"/>
                  <a:gd name="T5" fmla="*/ 12 h 13"/>
                  <a:gd name="T6" fmla="*/ 1 w 50"/>
                  <a:gd name="T7" fmla="*/ 12 h 13"/>
                  <a:gd name="T8" fmla="*/ 8 w 50"/>
                  <a:gd name="T9" fmla="*/ 13 h 13"/>
                  <a:gd name="T10" fmla="*/ 14 w 50"/>
                  <a:gd name="T11" fmla="*/ 9 h 13"/>
                  <a:gd name="T12" fmla="*/ 50 w 50"/>
                  <a:gd name="T13" fmla="*/ 0 h 13"/>
                  <a:gd name="T14" fmla="*/ 26 w 50"/>
                  <a:gd name="T15" fmla="*/ 6 h 13"/>
                  <a:gd name="T16" fmla="*/ 19 w 50"/>
                  <a:gd name="T17" fmla="*/ 10 h 13"/>
                  <a:gd name="T18" fmla="*/ 50 w 50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13">
                    <a:moveTo>
                      <a:pt x="14" y="9"/>
                    </a:moveTo>
                    <a:cubicBezTo>
                      <a:pt x="10" y="10"/>
                      <a:pt x="7" y="10"/>
                      <a:pt x="3" y="11"/>
                    </a:cubicBezTo>
                    <a:cubicBezTo>
                      <a:pt x="2" y="11"/>
                      <a:pt x="1" y="12"/>
                      <a:pt x="0" y="12"/>
                    </a:cubicBezTo>
                    <a:cubicBezTo>
                      <a:pt x="0" y="12"/>
                      <a:pt x="1" y="12"/>
                      <a:pt x="1" y="12"/>
                    </a:cubicBezTo>
                    <a:cubicBezTo>
                      <a:pt x="3" y="12"/>
                      <a:pt x="5" y="12"/>
                      <a:pt x="8" y="13"/>
                    </a:cubicBezTo>
                    <a:cubicBezTo>
                      <a:pt x="10" y="11"/>
                      <a:pt x="12" y="10"/>
                      <a:pt x="14" y="9"/>
                    </a:cubicBezTo>
                    <a:moveTo>
                      <a:pt x="50" y="0"/>
                    </a:moveTo>
                    <a:cubicBezTo>
                      <a:pt x="42" y="2"/>
                      <a:pt x="34" y="4"/>
                      <a:pt x="26" y="6"/>
                    </a:cubicBezTo>
                    <a:cubicBezTo>
                      <a:pt x="23" y="7"/>
                      <a:pt x="21" y="9"/>
                      <a:pt x="19" y="10"/>
                    </a:cubicBezTo>
                    <a:cubicBezTo>
                      <a:pt x="29" y="7"/>
                      <a:pt x="40" y="3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0" name="Freeform 183"/>
              <p:cNvSpPr>
                <a:spLocks/>
              </p:cNvSpPr>
              <p:nvPr/>
            </p:nvSpPr>
            <p:spPr bwMode="auto">
              <a:xfrm>
                <a:off x="1722" y="1634"/>
                <a:ext cx="112" cy="37"/>
              </a:xfrm>
              <a:custGeom>
                <a:avLst/>
                <a:gdLst>
                  <a:gd name="T0" fmla="*/ 71 w 71"/>
                  <a:gd name="T1" fmla="*/ 0 h 23"/>
                  <a:gd name="T2" fmla="*/ 52 w 71"/>
                  <a:gd name="T3" fmla="*/ 3 h 23"/>
                  <a:gd name="T4" fmla="*/ 4 w 71"/>
                  <a:gd name="T5" fmla="*/ 13 h 23"/>
                  <a:gd name="T6" fmla="*/ 4 w 71"/>
                  <a:gd name="T7" fmla="*/ 17 h 23"/>
                  <a:gd name="T8" fmla="*/ 0 w 71"/>
                  <a:gd name="T9" fmla="*/ 23 h 23"/>
                  <a:gd name="T10" fmla="*/ 19 w 71"/>
                  <a:gd name="T11" fmla="*/ 19 h 23"/>
                  <a:gd name="T12" fmla="*/ 71 w 71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23">
                    <a:moveTo>
                      <a:pt x="71" y="0"/>
                    </a:moveTo>
                    <a:cubicBezTo>
                      <a:pt x="65" y="1"/>
                      <a:pt x="59" y="2"/>
                      <a:pt x="52" y="3"/>
                    </a:cubicBezTo>
                    <a:cubicBezTo>
                      <a:pt x="36" y="6"/>
                      <a:pt x="20" y="9"/>
                      <a:pt x="4" y="13"/>
                    </a:cubicBezTo>
                    <a:cubicBezTo>
                      <a:pt x="4" y="14"/>
                      <a:pt x="5" y="16"/>
                      <a:pt x="4" y="17"/>
                    </a:cubicBezTo>
                    <a:cubicBezTo>
                      <a:pt x="4" y="19"/>
                      <a:pt x="2" y="21"/>
                      <a:pt x="0" y="23"/>
                    </a:cubicBezTo>
                    <a:cubicBezTo>
                      <a:pt x="6" y="22"/>
                      <a:pt x="12" y="20"/>
                      <a:pt x="19" y="19"/>
                    </a:cubicBezTo>
                    <a:cubicBezTo>
                      <a:pt x="36" y="13"/>
                      <a:pt x="54" y="7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1" name="Freeform 184"/>
              <p:cNvSpPr>
                <a:spLocks noEditPoints="1"/>
              </p:cNvSpPr>
              <p:nvPr/>
            </p:nvSpPr>
            <p:spPr bwMode="auto">
              <a:xfrm>
                <a:off x="1707" y="1507"/>
                <a:ext cx="413" cy="100"/>
              </a:xfrm>
              <a:custGeom>
                <a:avLst/>
                <a:gdLst>
                  <a:gd name="T0" fmla="*/ 31 w 260"/>
                  <a:gd name="T1" fmla="*/ 53 h 63"/>
                  <a:gd name="T2" fmla="*/ 11 w 260"/>
                  <a:gd name="T3" fmla="*/ 59 h 63"/>
                  <a:gd name="T4" fmla="*/ 0 w 260"/>
                  <a:gd name="T5" fmla="*/ 63 h 63"/>
                  <a:gd name="T6" fmla="*/ 0 w 260"/>
                  <a:gd name="T7" fmla="*/ 63 h 63"/>
                  <a:gd name="T8" fmla="*/ 12 w 260"/>
                  <a:gd name="T9" fmla="*/ 59 h 63"/>
                  <a:gd name="T10" fmla="*/ 31 w 260"/>
                  <a:gd name="T11" fmla="*/ 53 h 63"/>
                  <a:gd name="T12" fmla="*/ 260 w 260"/>
                  <a:gd name="T13" fmla="*/ 0 h 63"/>
                  <a:gd name="T14" fmla="*/ 260 w 260"/>
                  <a:gd name="T15" fmla="*/ 0 h 63"/>
                  <a:gd name="T16" fmla="*/ 260 w 260"/>
                  <a:gd name="T1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0" h="63">
                    <a:moveTo>
                      <a:pt x="31" y="53"/>
                    </a:moveTo>
                    <a:cubicBezTo>
                      <a:pt x="30" y="53"/>
                      <a:pt x="23" y="55"/>
                      <a:pt x="11" y="59"/>
                    </a:cubicBezTo>
                    <a:cubicBezTo>
                      <a:pt x="7" y="60"/>
                      <a:pt x="3" y="62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4" y="62"/>
                      <a:pt x="8" y="61"/>
                      <a:pt x="12" y="59"/>
                    </a:cubicBezTo>
                    <a:cubicBezTo>
                      <a:pt x="25" y="55"/>
                      <a:pt x="31" y="53"/>
                      <a:pt x="31" y="53"/>
                    </a:cubicBezTo>
                    <a:moveTo>
                      <a:pt x="260" y="0"/>
                    </a:moveTo>
                    <a:cubicBezTo>
                      <a:pt x="260" y="0"/>
                      <a:pt x="260" y="0"/>
                      <a:pt x="260" y="0"/>
                    </a:cubicBezTo>
                    <a:cubicBezTo>
                      <a:pt x="260" y="0"/>
                      <a:pt x="260" y="0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2" name="Freeform 185"/>
              <p:cNvSpPr>
                <a:spLocks/>
              </p:cNvSpPr>
              <p:nvPr/>
            </p:nvSpPr>
            <p:spPr bwMode="auto">
              <a:xfrm>
                <a:off x="788" y="1951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3" name="Freeform 186"/>
              <p:cNvSpPr>
                <a:spLocks/>
              </p:cNvSpPr>
              <p:nvPr/>
            </p:nvSpPr>
            <p:spPr bwMode="auto">
              <a:xfrm>
                <a:off x="1343" y="1799"/>
                <a:ext cx="24" cy="6"/>
              </a:xfrm>
              <a:custGeom>
                <a:avLst/>
                <a:gdLst>
                  <a:gd name="T0" fmla="*/ 15 w 15"/>
                  <a:gd name="T1" fmla="*/ 0 h 4"/>
                  <a:gd name="T2" fmla="*/ 0 w 15"/>
                  <a:gd name="T3" fmla="*/ 4 h 4"/>
                  <a:gd name="T4" fmla="*/ 1 w 15"/>
                  <a:gd name="T5" fmla="*/ 4 h 4"/>
                  <a:gd name="T6" fmla="*/ 15 w 15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cubicBezTo>
                      <a:pt x="10" y="1"/>
                      <a:pt x="5" y="3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6" y="3"/>
                      <a:pt x="10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4" name="Freeform 187"/>
              <p:cNvSpPr>
                <a:spLocks noEditPoints="1"/>
              </p:cNvSpPr>
              <p:nvPr/>
            </p:nvSpPr>
            <p:spPr bwMode="auto">
              <a:xfrm>
                <a:off x="790" y="1704"/>
                <a:ext cx="859" cy="250"/>
              </a:xfrm>
              <a:custGeom>
                <a:avLst/>
                <a:gdLst>
                  <a:gd name="T0" fmla="*/ 34 w 542"/>
                  <a:gd name="T1" fmla="*/ 149 h 158"/>
                  <a:gd name="T2" fmla="*/ 9 w 542"/>
                  <a:gd name="T3" fmla="*/ 154 h 158"/>
                  <a:gd name="T4" fmla="*/ 1 w 542"/>
                  <a:gd name="T5" fmla="*/ 156 h 158"/>
                  <a:gd name="T6" fmla="*/ 0 w 542"/>
                  <a:gd name="T7" fmla="*/ 157 h 158"/>
                  <a:gd name="T8" fmla="*/ 1 w 542"/>
                  <a:gd name="T9" fmla="*/ 157 h 158"/>
                  <a:gd name="T10" fmla="*/ 21 w 542"/>
                  <a:gd name="T11" fmla="*/ 158 h 158"/>
                  <a:gd name="T12" fmla="*/ 34 w 542"/>
                  <a:gd name="T13" fmla="*/ 149 h 158"/>
                  <a:gd name="T14" fmla="*/ 116 w 542"/>
                  <a:gd name="T15" fmla="*/ 128 h 158"/>
                  <a:gd name="T16" fmla="*/ 97 w 542"/>
                  <a:gd name="T17" fmla="*/ 133 h 158"/>
                  <a:gd name="T18" fmla="*/ 60 w 542"/>
                  <a:gd name="T19" fmla="*/ 155 h 158"/>
                  <a:gd name="T20" fmla="*/ 92 w 542"/>
                  <a:gd name="T21" fmla="*/ 145 h 158"/>
                  <a:gd name="T22" fmla="*/ 116 w 542"/>
                  <a:gd name="T23" fmla="*/ 128 h 158"/>
                  <a:gd name="T24" fmla="*/ 309 w 542"/>
                  <a:gd name="T25" fmla="*/ 72 h 158"/>
                  <a:gd name="T26" fmla="*/ 261 w 542"/>
                  <a:gd name="T27" fmla="*/ 85 h 158"/>
                  <a:gd name="T28" fmla="*/ 245 w 542"/>
                  <a:gd name="T29" fmla="*/ 89 h 158"/>
                  <a:gd name="T30" fmla="*/ 195 w 542"/>
                  <a:gd name="T31" fmla="*/ 111 h 158"/>
                  <a:gd name="T32" fmla="*/ 250 w 542"/>
                  <a:gd name="T33" fmla="*/ 95 h 158"/>
                  <a:gd name="T34" fmla="*/ 309 w 542"/>
                  <a:gd name="T35" fmla="*/ 72 h 158"/>
                  <a:gd name="T36" fmla="*/ 542 w 542"/>
                  <a:gd name="T37" fmla="*/ 0 h 158"/>
                  <a:gd name="T38" fmla="*/ 510 w 542"/>
                  <a:gd name="T39" fmla="*/ 9 h 158"/>
                  <a:gd name="T40" fmla="*/ 407 w 542"/>
                  <a:gd name="T41" fmla="*/ 44 h 158"/>
                  <a:gd name="T42" fmla="*/ 365 w 542"/>
                  <a:gd name="T43" fmla="*/ 60 h 158"/>
                  <a:gd name="T44" fmla="*/ 514 w 542"/>
                  <a:gd name="T45" fmla="*/ 11 h 158"/>
                  <a:gd name="T46" fmla="*/ 542 w 542"/>
                  <a:gd name="T47" fmla="*/ 0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2" h="158">
                    <a:moveTo>
                      <a:pt x="34" y="149"/>
                    </a:moveTo>
                    <a:cubicBezTo>
                      <a:pt x="26" y="151"/>
                      <a:pt x="17" y="153"/>
                      <a:pt x="9" y="154"/>
                    </a:cubicBezTo>
                    <a:cubicBezTo>
                      <a:pt x="6" y="155"/>
                      <a:pt x="3" y="156"/>
                      <a:pt x="1" y="156"/>
                    </a:cubicBezTo>
                    <a:cubicBezTo>
                      <a:pt x="0" y="156"/>
                      <a:pt x="0" y="157"/>
                      <a:pt x="0" y="157"/>
                    </a:cubicBezTo>
                    <a:cubicBezTo>
                      <a:pt x="0" y="157"/>
                      <a:pt x="0" y="157"/>
                      <a:pt x="1" y="157"/>
                    </a:cubicBezTo>
                    <a:cubicBezTo>
                      <a:pt x="8" y="157"/>
                      <a:pt x="14" y="158"/>
                      <a:pt x="21" y="158"/>
                    </a:cubicBezTo>
                    <a:cubicBezTo>
                      <a:pt x="25" y="155"/>
                      <a:pt x="30" y="152"/>
                      <a:pt x="34" y="149"/>
                    </a:cubicBezTo>
                    <a:moveTo>
                      <a:pt x="116" y="128"/>
                    </a:moveTo>
                    <a:cubicBezTo>
                      <a:pt x="109" y="130"/>
                      <a:pt x="103" y="132"/>
                      <a:pt x="97" y="133"/>
                    </a:cubicBezTo>
                    <a:cubicBezTo>
                      <a:pt x="85" y="141"/>
                      <a:pt x="72" y="148"/>
                      <a:pt x="60" y="155"/>
                    </a:cubicBezTo>
                    <a:cubicBezTo>
                      <a:pt x="71" y="152"/>
                      <a:pt x="81" y="149"/>
                      <a:pt x="92" y="145"/>
                    </a:cubicBezTo>
                    <a:cubicBezTo>
                      <a:pt x="100" y="139"/>
                      <a:pt x="108" y="133"/>
                      <a:pt x="116" y="128"/>
                    </a:cubicBezTo>
                    <a:moveTo>
                      <a:pt x="309" y="72"/>
                    </a:moveTo>
                    <a:cubicBezTo>
                      <a:pt x="293" y="77"/>
                      <a:pt x="277" y="81"/>
                      <a:pt x="261" y="85"/>
                    </a:cubicBezTo>
                    <a:cubicBezTo>
                      <a:pt x="255" y="86"/>
                      <a:pt x="250" y="88"/>
                      <a:pt x="245" y="89"/>
                    </a:cubicBezTo>
                    <a:cubicBezTo>
                      <a:pt x="228" y="97"/>
                      <a:pt x="212" y="104"/>
                      <a:pt x="195" y="111"/>
                    </a:cubicBezTo>
                    <a:cubicBezTo>
                      <a:pt x="213" y="106"/>
                      <a:pt x="231" y="100"/>
                      <a:pt x="250" y="95"/>
                    </a:cubicBezTo>
                    <a:cubicBezTo>
                      <a:pt x="270" y="88"/>
                      <a:pt x="289" y="80"/>
                      <a:pt x="309" y="72"/>
                    </a:cubicBezTo>
                    <a:moveTo>
                      <a:pt x="542" y="0"/>
                    </a:moveTo>
                    <a:cubicBezTo>
                      <a:pt x="531" y="3"/>
                      <a:pt x="520" y="6"/>
                      <a:pt x="510" y="9"/>
                    </a:cubicBezTo>
                    <a:cubicBezTo>
                      <a:pt x="476" y="21"/>
                      <a:pt x="442" y="33"/>
                      <a:pt x="407" y="44"/>
                    </a:cubicBezTo>
                    <a:cubicBezTo>
                      <a:pt x="393" y="49"/>
                      <a:pt x="379" y="54"/>
                      <a:pt x="365" y="60"/>
                    </a:cubicBezTo>
                    <a:cubicBezTo>
                      <a:pt x="414" y="44"/>
                      <a:pt x="463" y="28"/>
                      <a:pt x="514" y="11"/>
                    </a:cubicBezTo>
                    <a:cubicBezTo>
                      <a:pt x="520" y="9"/>
                      <a:pt x="533" y="5"/>
                      <a:pt x="5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5" name="Freeform 188"/>
              <p:cNvSpPr>
                <a:spLocks noEditPoints="1"/>
              </p:cNvSpPr>
              <p:nvPr/>
            </p:nvSpPr>
            <p:spPr bwMode="auto">
              <a:xfrm>
                <a:off x="823" y="1845"/>
                <a:ext cx="355" cy="111"/>
              </a:xfrm>
              <a:custGeom>
                <a:avLst/>
                <a:gdLst>
                  <a:gd name="T0" fmla="*/ 76 w 224"/>
                  <a:gd name="T1" fmla="*/ 44 h 70"/>
                  <a:gd name="T2" fmla="*/ 76 w 224"/>
                  <a:gd name="T3" fmla="*/ 45 h 70"/>
                  <a:gd name="T4" fmla="*/ 45 w 224"/>
                  <a:gd name="T5" fmla="*/ 53 h 70"/>
                  <a:gd name="T6" fmla="*/ 14 w 224"/>
                  <a:gd name="T7" fmla="*/ 67 h 70"/>
                  <a:gd name="T8" fmla="*/ 13 w 224"/>
                  <a:gd name="T9" fmla="*/ 68 h 70"/>
                  <a:gd name="T10" fmla="*/ 23 w 224"/>
                  <a:gd name="T11" fmla="*/ 58 h 70"/>
                  <a:gd name="T12" fmla="*/ 13 w 224"/>
                  <a:gd name="T13" fmla="*/ 60 h 70"/>
                  <a:gd name="T14" fmla="*/ 0 w 224"/>
                  <a:gd name="T15" fmla="*/ 69 h 70"/>
                  <a:gd name="T16" fmla="*/ 9 w 224"/>
                  <a:gd name="T17" fmla="*/ 70 h 70"/>
                  <a:gd name="T18" fmla="*/ 20 w 224"/>
                  <a:gd name="T19" fmla="*/ 69 h 70"/>
                  <a:gd name="T20" fmla="*/ 39 w 224"/>
                  <a:gd name="T21" fmla="*/ 66 h 70"/>
                  <a:gd name="T22" fmla="*/ 76 w 224"/>
                  <a:gd name="T23" fmla="*/ 44 h 70"/>
                  <a:gd name="T24" fmla="*/ 224 w 224"/>
                  <a:gd name="T25" fmla="*/ 0 h 70"/>
                  <a:gd name="T26" fmla="*/ 135 w 224"/>
                  <a:gd name="T27" fmla="*/ 26 h 70"/>
                  <a:gd name="T28" fmla="*/ 134 w 224"/>
                  <a:gd name="T29" fmla="*/ 27 h 70"/>
                  <a:gd name="T30" fmla="*/ 95 w 224"/>
                  <a:gd name="T31" fmla="*/ 39 h 70"/>
                  <a:gd name="T32" fmla="*/ 71 w 224"/>
                  <a:gd name="T33" fmla="*/ 56 h 70"/>
                  <a:gd name="T34" fmla="*/ 141 w 224"/>
                  <a:gd name="T35" fmla="*/ 31 h 70"/>
                  <a:gd name="T36" fmla="*/ 174 w 224"/>
                  <a:gd name="T37" fmla="*/ 22 h 70"/>
                  <a:gd name="T38" fmla="*/ 224 w 224"/>
                  <a:gd name="T39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24" h="70">
                    <a:moveTo>
                      <a:pt x="76" y="44"/>
                    </a:moveTo>
                    <a:cubicBezTo>
                      <a:pt x="76" y="45"/>
                      <a:pt x="76" y="45"/>
                      <a:pt x="76" y="45"/>
                    </a:cubicBezTo>
                    <a:cubicBezTo>
                      <a:pt x="65" y="47"/>
                      <a:pt x="55" y="50"/>
                      <a:pt x="45" y="53"/>
                    </a:cubicBezTo>
                    <a:cubicBezTo>
                      <a:pt x="35" y="58"/>
                      <a:pt x="25" y="62"/>
                      <a:pt x="14" y="67"/>
                    </a:cubicBezTo>
                    <a:cubicBezTo>
                      <a:pt x="14" y="67"/>
                      <a:pt x="13" y="68"/>
                      <a:pt x="13" y="68"/>
                    </a:cubicBezTo>
                    <a:cubicBezTo>
                      <a:pt x="10" y="68"/>
                      <a:pt x="17" y="63"/>
                      <a:pt x="23" y="58"/>
                    </a:cubicBezTo>
                    <a:cubicBezTo>
                      <a:pt x="19" y="59"/>
                      <a:pt x="16" y="59"/>
                      <a:pt x="13" y="60"/>
                    </a:cubicBezTo>
                    <a:cubicBezTo>
                      <a:pt x="9" y="63"/>
                      <a:pt x="4" y="66"/>
                      <a:pt x="0" y="69"/>
                    </a:cubicBezTo>
                    <a:cubicBezTo>
                      <a:pt x="3" y="69"/>
                      <a:pt x="6" y="70"/>
                      <a:pt x="9" y="70"/>
                    </a:cubicBezTo>
                    <a:cubicBezTo>
                      <a:pt x="13" y="70"/>
                      <a:pt x="17" y="69"/>
                      <a:pt x="20" y="69"/>
                    </a:cubicBezTo>
                    <a:cubicBezTo>
                      <a:pt x="26" y="68"/>
                      <a:pt x="33" y="67"/>
                      <a:pt x="39" y="66"/>
                    </a:cubicBezTo>
                    <a:cubicBezTo>
                      <a:pt x="51" y="59"/>
                      <a:pt x="64" y="52"/>
                      <a:pt x="76" y="44"/>
                    </a:cubicBezTo>
                    <a:moveTo>
                      <a:pt x="224" y="0"/>
                    </a:moveTo>
                    <a:cubicBezTo>
                      <a:pt x="194" y="10"/>
                      <a:pt x="165" y="22"/>
                      <a:pt x="135" y="26"/>
                    </a:cubicBezTo>
                    <a:cubicBezTo>
                      <a:pt x="135" y="26"/>
                      <a:pt x="134" y="27"/>
                      <a:pt x="134" y="27"/>
                    </a:cubicBezTo>
                    <a:cubicBezTo>
                      <a:pt x="121" y="31"/>
                      <a:pt x="108" y="35"/>
                      <a:pt x="95" y="39"/>
                    </a:cubicBezTo>
                    <a:cubicBezTo>
                      <a:pt x="87" y="44"/>
                      <a:pt x="79" y="50"/>
                      <a:pt x="71" y="56"/>
                    </a:cubicBezTo>
                    <a:cubicBezTo>
                      <a:pt x="95" y="48"/>
                      <a:pt x="118" y="37"/>
                      <a:pt x="141" y="31"/>
                    </a:cubicBezTo>
                    <a:cubicBezTo>
                      <a:pt x="152" y="28"/>
                      <a:pt x="163" y="25"/>
                      <a:pt x="174" y="22"/>
                    </a:cubicBezTo>
                    <a:cubicBezTo>
                      <a:pt x="191" y="15"/>
                      <a:pt x="207" y="8"/>
                      <a:pt x="2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6" name="Freeform 189"/>
              <p:cNvSpPr>
                <a:spLocks/>
              </p:cNvSpPr>
              <p:nvPr/>
            </p:nvSpPr>
            <p:spPr bwMode="auto">
              <a:xfrm>
                <a:off x="1186" y="1774"/>
                <a:ext cx="249" cy="80"/>
              </a:xfrm>
              <a:custGeom>
                <a:avLst/>
                <a:gdLst>
                  <a:gd name="T0" fmla="*/ 157 w 157"/>
                  <a:gd name="T1" fmla="*/ 0 h 51"/>
                  <a:gd name="T2" fmla="*/ 59 w 157"/>
                  <a:gd name="T3" fmla="*/ 28 h 51"/>
                  <a:gd name="T4" fmla="*/ 0 w 157"/>
                  <a:gd name="T5" fmla="*/ 51 h 51"/>
                  <a:gd name="T6" fmla="*/ 100 w 157"/>
                  <a:gd name="T7" fmla="*/ 20 h 51"/>
                  <a:gd name="T8" fmla="*/ 99 w 157"/>
                  <a:gd name="T9" fmla="*/ 20 h 51"/>
                  <a:gd name="T10" fmla="*/ 114 w 157"/>
                  <a:gd name="T11" fmla="*/ 16 h 51"/>
                  <a:gd name="T12" fmla="*/ 115 w 157"/>
                  <a:gd name="T13" fmla="*/ 16 h 51"/>
                  <a:gd name="T14" fmla="*/ 157 w 157"/>
                  <a:gd name="T15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57" h="51">
                    <a:moveTo>
                      <a:pt x="157" y="0"/>
                    </a:moveTo>
                    <a:cubicBezTo>
                      <a:pt x="124" y="10"/>
                      <a:pt x="92" y="20"/>
                      <a:pt x="59" y="28"/>
                    </a:cubicBezTo>
                    <a:cubicBezTo>
                      <a:pt x="39" y="36"/>
                      <a:pt x="20" y="44"/>
                      <a:pt x="0" y="51"/>
                    </a:cubicBezTo>
                    <a:cubicBezTo>
                      <a:pt x="33" y="41"/>
                      <a:pt x="67" y="31"/>
                      <a:pt x="100" y="20"/>
                    </a:cubicBezTo>
                    <a:cubicBezTo>
                      <a:pt x="100" y="20"/>
                      <a:pt x="99" y="20"/>
                      <a:pt x="99" y="20"/>
                    </a:cubicBezTo>
                    <a:cubicBezTo>
                      <a:pt x="104" y="19"/>
                      <a:pt x="109" y="17"/>
                      <a:pt x="114" y="16"/>
                    </a:cubicBezTo>
                    <a:cubicBezTo>
                      <a:pt x="114" y="16"/>
                      <a:pt x="114" y="16"/>
                      <a:pt x="115" y="16"/>
                    </a:cubicBezTo>
                    <a:cubicBezTo>
                      <a:pt x="129" y="10"/>
                      <a:pt x="143" y="5"/>
                      <a:pt x="1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7" name="Freeform 190"/>
              <p:cNvSpPr>
                <a:spLocks/>
              </p:cNvSpPr>
              <p:nvPr/>
            </p:nvSpPr>
            <p:spPr bwMode="auto">
              <a:xfrm>
                <a:off x="839" y="1929"/>
                <a:ext cx="55" cy="24"/>
              </a:xfrm>
              <a:custGeom>
                <a:avLst/>
                <a:gdLst>
                  <a:gd name="T0" fmla="*/ 35 w 35"/>
                  <a:gd name="T1" fmla="*/ 0 h 15"/>
                  <a:gd name="T2" fmla="*/ 13 w 35"/>
                  <a:gd name="T3" fmla="*/ 5 h 15"/>
                  <a:gd name="T4" fmla="*/ 3 w 35"/>
                  <a:gd name="T5" fmla="*/ 15 h 15"/>
                  <a:gd name="T6" fmla="*/ 4 w 35"/>
                  <a:gd name="T7" fmla="*/ 14 h 15"/>
                  <a:gd name="T8" fmla="*/ 35 w 35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5">
                    <a:moveTo>
                      <a:pt x="35" y="0"/>
                    </a:moveTo>
                    <a:cubicBezTo>
                      <a:pt x="27" y="2"/>
                      <a:pt x="20" y="3"/>
                      <a:pt x="13" y="5"/>
                    </a:cubicBezTo>
                    <a:cubicBezTo>
                      <a:pt x="7" y="10"/>
                      <a:pt x="0" y="15"/>
                      <a:pt x="3" y="15"/>
                    </a:cubicBezTo>
                    <a:cubicBezTo>
                      <a:pt x="3" y="15"/>
                      <a:pt x="4" y="14"/>
                      <a:pt x="4" y="14"/>
                    </a:cubicBezTo>
                    <a:cubicBezTo>
                      <a:pt x="15" y="9"/>
                      <a:pt x="25" y="5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8" name="Freeform 191"/>
              <p:cNvSpPr>
                <a:spLocks noEditPoints="1"/>
              </p:cNvSpPr>
              <p:nvPr/>
            </p:nvSpPr>
            <p:spPr bwMode="auto">
              <a:xfrm>
                <a:off x="1178" y="1718"/>
                <a:ext cx="420" cy="127"/>
              </a:xfrm>
              <a:custGeom>
                <a:avLst/>
                <a:gdLst>
                  <a:gd name="T0" fmla="*/ 116 w 265"/>
                  <a:gd name="T1" fmla="*/ 43 h 80"/>
                  <a:gd name="T2" fmla="*/ 13 w 265"/>
                  <a:gd name="T3" fmla="*/ 75 h 80"/>
                  <a:gd name="T4" fmla="*/ 0 w 265"/>
                  <a:gd name="T5" fmla="*/ 80 h 80"/>
                  <a:gd name="T6" fmla="*/ 16 w 265"/>
                  <a:gd name="T7" fmla="*/ 76 h 80"/>
                  <a:gd name="T8" fmla="*/ 64 w 265"/>
                  <a:gd name="T9" fmla="*/ 63 h 80"/>
                  <a:gd name="T10" fmla="*/ 116 w 265"/>
                  <a:gd name="T11" fmla="*/ 43 h 80"/>
                  <a:gd name="T12" fmla="*/ 265 w 265"/>
                  <a:gd name="T13" fmla="*/ 0 h 80"/>
                  <a:gd name="T14" fmla="*/ 211 w 265"/>
                  <a:gd name="T15" fmla="*/ 15 h 80"/>
                  <a:gd name="T16" fmla="*/ 162 w 265"/>
                  <a:gd name="T17" fmla="*/ 35 h 80"/>
                  <a:gd name="T18" fmla="*/ 265 w 265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5" h="80">
                    <a:moveTo>
                      <a:pt x="116" y="43"/>
                    </a:moveTo>
                    <a:cubicBezTo>
                      <a:pt x="81" y="54"/>
                      <a:pt x="47" y="64"/>
                      <a:pt x="13" y="75"/>
                    </a:cubicBezTo>
                    <a:cubicBezTo>
                      <a:pt x="8" y="77"/>
                      <a:pt x="4" y="79"/>
                      <a:pt x="0" y="80"/>
                    </a:cubicBezTo>
                    <a:cubicBezTo>
                      <a:pt x="5" y="79"/>
                      <a:pt x="10" y="77"/>
                      <a:pt x="16" y="76"/>
                    </a:cubicBezTo>
                    <a:cubicBezTo>
                      <a:pt x="32" y="72"/>
                      <a:pt x="48" y="68"/>
                      <a:pt x="64" y="63"/>
                    </a:cubicBezTo>
                    <a:cubicBezTo>
                      <a:pt x="81" y="57"/>
                      <a:pt x="99" y="50"/>
                      <a:pt x="116" y="43"/>
                    </a:cubicBezTo>
                    <a:moveTo>
                      <a:pt x="265" y="0"/>
                    </a:moveTo>
                    <a:cubicBezTo>
                      <a:pt x="247" y="5"/>
                      <a:pt x="229" y="10"/>
                      <a:pt x="211" y="15"/>
                    </a:cubicBezTo>
                    <a:cubicBezTo>
                      <a:pt x="195" y="22"/>
                      <a:pt x="178" y="28"/>
                      <a:pt x="162" y="35"/>
                    </a:cubicBezTo>
                    <a:cubicBezTo>
                      <a:pt x="197" y="24"/>
                      <a:pt x="231" y="12"/>
                      <a:pt x="2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29" name="Freeform 192"/>
              <p:cNvSpPr>
                <a:spLocks/>
              </p:cNvSpPr>
              <p:nvPr/>
            </p:nvSpPr>
            <p:spPr bwMode="auto">
              <a:xfrm>
                <a:off x="1035" y="1837"/>
                <a:ext cx="164" cy="51"/>
              </a:xfrm>
              <a:custGeom>
                <a:avLst/>
                <a:gdLst>
                  <a:gd name="T0" fmla="*/ 103 w 103"/>
                  <a:gd name="T1" fmla="*/ 0 h 32"/>
                  <a:gd name="T2" fmla="*/ 0 w 103"/>
                  <a:gd name="T3" fmla="*/ 32 h 32"/>
                  <a:gd name="T4" fmla="*/ 1 w 103"/>
                  <a:gd name="T5" fmla="*/ 31 h 32"/>
                  <a:gd name="T6" fmla="*/ 90 w 103"/>
                  <a:gd name="T7" fmla="*/ 5 h 32"/>
                  <a:gd name="T8" fmla="*/ 103 w 103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" h="32">
                    <a:moveTo>
                      <a:pt x="103" y="0"/>
                    </a:moveTo>
                    <a:cubicBezTo>
                      <a:pt x="69" y="10"/>
                      <a:pt x="35" y="21"/>
                      <a:pt x="0" y="32"/>
                    </a:cubicBezTo>
                    <a:cubicBezTo>
                      <a:pt x="0" y="32"/>
                      <a:pt x="1" y="31"/>
                      <a:pt x="1" y="31"/>
                    </a:cubicBezTo>
                    <a:cubicBezTo>
                      <a:pt x="31" y="27"/>
                      <a:pt x="60" y="15"/>
                      <a:pt x="90" y="5"/>
                    </a:cubicBezTo>
                    <a:cubicBezTo>
                      <a:pt x="94" y="4"/>
                      <a:pt x="98" y="2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0" name="Freeform 193"/>
              <p:cNvSpPr>
                <a:spLocks/>
              </p:cNvSpPr>
              <p:nvPr/>
            </p:nvSpPr>
            <p:spPr bwMode="auto">
              <a:xfrm>
                <a:off x="1280" y="1742"/>
                <a:ext cx="233" cy="76"/>
              </a:xfrm>
              <a:custGeom>
                <a:avLst/>
                <a:gdLst>
                  <a:gd name="T0" fmla="*/ 147 w 147"/>
                  <a:gd name="T1" fmla="*/ 0 h 48"/>
                  <a:gd name="T2" fmla="*/ 52 w 147"/>
                  <a:gd name="T3" fmla="*/ 28 h 48"/>
                  <a:gd name="T4" fmla="*/ 0 w 147"/>
                  <a:gd name="T5" fmla="*/ 48 h 48"/>
                  <a:gd name="T6" fmla="*/ 98 w 147"/>
                  <a:gd name="T7" fmla="*/ 20 h 48"/>
                  <a:gd name="T8" fmla="*/ 147 w 147"/>
                  <a:gd name="T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7" h="48">
                    <a:moveTo>
                      <a:pt x="147" y="0"/>
                    </a:moveTo>
                    <a:cubicBezTo>
                      <a:pt x="115" y="9"/>
                      <a:pt x="83" y="19"/>
                      <a:pt x="52" y="28"/>
                    </a:cubicBezTo>
                    <a:cubicBezTo>
                      <a:pt x="35" y="35"/>
                      <a:pt x="17" y="42"/>
                      <a:pt x="0" y="48"/>
                    </a:cubicBezTo>
                    <a:cubicBezTo>
                      <a:pt x="33" y="40"/>
                      <a:pt x="65" y="30"/>
                      <a:pt x="98" y="20"/>
                    </a:cubicBezTo>
                    <a:cubicBezTo>
                      <a:pt x="114" y="13"/>
                      <a:pt x="131" y="7"/>
                      <a:pt x="1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1" name="Freeform 194"/>
              <p:cNvSpPr>
                <a:spLocks/>
              </p:cNvSpPr>
              <p:nvPr/>
            </p:nvSpPr>
            <p:spPr bwMode="auto">
              <a:xfrm>
                <a:off x="1814" y="1579"/>
                <a:ext cx="245" cy="74"/>
              </a:xfrm>
              <a:custGeom>
                <a:avLst/>
                <a:gdLst>
                  <a:gd name="T0" fmla="*/ 155 w 155"/>
                  <a:gd name="T1" fmla="*/ 0 h 47"/>
                  <a:gd name="T2" fmla="*/ 125 w 155"/>
                  <a:gd name="T3" fmla="*/ 5 h 47"/>
                  <a:gd name="T4" fmla="*/ 107 w 155"/>
                  <a:gd name="T5" fmla="*/ 13 h 47"/>
                  <a:gd name="T6" fmla="*/ 54 w 155"/>
                  <a:gd name="T7" fmla="*/ 27 h 47"/>
                  <a:gd name="T8" fmla="*/ 0 w 155"/>
                  <a:gd name="T9" fmla="*/ 47 h 47"/>
                  <a:gd name="T10" fmla="*/ 91 w 155"/>
                  <a:gd name="T11" fmla="*/ 24 h 47"/>
                  <a:gd name="T12" fmla="*/ 155 w 155"/>
                  <a:gd name="T13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47">
                    <a:moveTo>
                      <a:pt x="155" y="0"/>
                    </a:moveTo>
                    <a:cubicBezTo>
                      <a:pt x="145" y="1"/>
                      <a:pt x="135" y="2"/>
                      <a:pt x="125" y="5"/>
                    </a:cubicBezTo>
                    <a:cubicBezTo>
                      <a:pt x="119" y="7"/>
                      <a:pt x="113" y="10"/>
                      <a:pt x="107" y="13"/>
                    </a:cubicBezTo>
                    <a:cubicBezTo>
                      <a:pt x="89" y="19"/>
                      <a:pt x="72" y="23"/>
                      <a:pt x="54" y="27"/>
                    </a:cubicBezTo>
                    <a:cubicBezTo>
                      <a:pt x="36" y="34"/>
                      <a:pt x="18" y="40"/>
                      <a:pt x="0" y="47"/>
                    </a:cubicBezTo>
                    <a:cubicBezTo>
                      <a:pt x="30" y="41"/>
                      <a:pt x="60" y="34"/>
                      <a:pt x="91" y="24"/>
                    </a:cubicBezTo>
                    <a:cubicBezTo>
                      <a:pt x="112" y="15"/>
                      <a:pt x="133" y="6"/>
                      <a:pt x="1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2" name="Freeform 195"/>
              <p:cNvSpPr>
                <a:spLocks/>
              </p:cNvSpPr>
              <p:nvPr/>
            </p:nvSpPr>
            <p:spPr bwMode="auto">
              <a:xfrm>
                <a:off x="1899" y="1587"/>
                <a:ext cx="113" cy="34"/>
              </a:xfrm>
              <a:custGeom>
                <a:avLst/>
                <a:gdLst>
                  <a:gd name="T0" fmla="*/ 71 w 71"/>
                  <a:gd name="T1" fmla="*/ 0 h 22"/>
                  <a:gd name="T2" fmla="*/ 32 w 71"/>
                  <a:gd name="T3" fmla="*/ 10 h 22"/>
                  <a:gd name="T4" fmla="*/ 0 w 71"/>
                  <a:gd name="T5" fmla="*/ 22 h 22"/>
                  <a:gd name="T6" fmla="*/ 53 w 71"/>
                  <a:gd name="T7" fmla="*/ 8 h 22"/>
                  <a:gd name="T8" fmla="*/ 71 w 71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22">
                    <a:moveTo>
                      <a:pt x="71" y="0"/>
                    </a:moveTo>
                    <a:cubicBezTo>
                      <a:pt x="57" y="3"/>
                      <a:pt x="44" y="7"/>
                      <a:pt x="32" y="10"/>
                    </a:cubicBezTo>
                    <a:cubicBezTo>
                      <a:pt x="22" y="14"/>
                      <a:pt x="11" y="18"/>
                      <a:pt x="0" y="22"/>
                    </a:cubicBezTo>
                    <a:cubicBezTo>
                      <a:pt x="18" y="18"/>
                      <a:pt x="35" y="14"/>
                      <a:pt x="53" y="8"/>
                    </a:cubicBezTo>
                    <a:cubicBezTo>
                      <a:pt x="59" y="5"/>
                      <a:pt x="65" y="2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3" name="Freeform 196"/>
              <p:cNvSpPr>
                <a:spLocks noEditPoints="1"/>
              </p:cNvSpPr>
              <p:nvPr/>
            </p:nvSpPr>
            <p:spPr bwMode="auto">
              <a:xfrm>
                <a:off x="1655" y="1659"/>
                <a:ext cx="124" cy="43"/>
              </a:xfrm>
              <a:custGeom>
                <a:avLst/>
                <a:gdLst>
                  <a:gd name="T0" fmla="*/ 77 w 78"/>
                  <a:gd name="T1" fmla="*/ 0 h 27"/>
                  <a:gd name="T2" fmla="*/ 73 w 78"/>
                  <a:gd name="T3" fmla="*/ 1 h 27"/>
                  <a:gd name="T4" fmla="*/ 1 w 78"/>
                  <a:gd name="T5" fmla="*/ 26 h 27"/>
                  <a:gd name="T6" fmla="*/ 0 w 78"/>
                  <a:gd name="T7" fmla="*/ 27 h 27"/>
                  <a:gd name="T8" fmla="*/ 8 w 78"/>
                  <a:gd name="T9" fmla="*/ 25 h 27"/>
                  <a:gd name="T10" fmla="*/ 75 w 78"/>
                  <a:gd name="T11" fmla="*/ 1 h 27"/>
                  <a:gd name="T12" fmla="*/ 75 w 78"/>
                  <a:gd name="T13" fmla="*/ 1 h 27"/>
                  <a:gd name="T14" fmla="*/ 75 w 78"/>
                  <a:gd name="T15" fmla="*/ 1 h 27"/>
                  <a:gd name="T16" fmla="*/ 77 w 78"/>
                  <a:gd name="T17" fmla="*/ 0 h 27"/>
                  <a:gd name="T18" fmla="*/ 78 w 78"/>
                  <a:gd name="T19" fmla="*/ 0 h 27"/>
                  <a:gd name="T20" fmla="*/ 77 w 78"/>
                  <a:gd name="T21" fmla="*/ 0 h 27"/>
                  <a:gd name="T22" fmla="*/ 75 w 78"/>
                  <a:gd name="T23" fmla="*/ 1 h 27"/>
                  <a:gd name="T24" fmla="*/ 78 w 78"/>
                  <a:gd name="T25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8" h="27">
                    <a:moveTo>
                      <a:pt x="77" y="0"/>
                    </a:moveTo>
                    <a:cubicBezTo>
                      <a:pt x="76" y="0"/>
                      <a:pt x="74" y="0"/>
                      <a:pt x="73" y="1"/>
                    </a:cubicBezTo>
                    <a:cubicBezTo>
                      <a:pt x="55" y="7"/>
                      <a:pt x="30" y="15"/>
                      <a:pt x="1" y="26"/>
                    </a:cubicBezTo>
                    <a:cubicBezTo>
                      <a:pt x="1" y="26"/>
                      <a:pt x="1" y="26"/>
                      <a:pt x="0" y="27"/>
                    </a:cubicBezTo>
                    <a:cubicBezTo>
                      <a:pt x="3" y="26"/>
                      <a:pt x="5" y="25"/>
                      <a:pt x="8" y="25"/>
                    </a:cubicBezTo>
                    <a:cubicBezTo>
                      <a:pt x="30" y="17"/>
                      <a:pt x="52" y="9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6" y="0"/>
                      <a:pt x="77" y="0"/>
                    </a:cubicBezTo>
                    <a:moveTo>
                      <a:pt x="78" y="0"/>
                    </a:moveTo>
                    <a:cubicBezTo>
                      <a:pt x="77" y="0"/>
                      <a:pt x="77" y="0"/>
                      <a:pt x="77" y="0"/>
                    </a:cubicBezTo>
                    <a:cubicBezTo>
                      <a:pt x="76" y="0"/>
                      <a:pt x="76" y="1"/>
                      <a:pt x="75" y="1"/>
                    </a:cubicBezTo>
                    <a:cubicBezTo>
                      <a:pt x="76" y="0"/>
                      <a:pt x="77" y="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4" name="Freeform 197"/>
              <p:cNvSpPr>
                <a:spLocks noEditPoints="1"/>
              </p:cNvSpPr>
              <p:nvPr/>
            </p:nvSpPr>
            <p:spPr bwMode="auto">
              <a:xfrm>
                <a:off x="1649" y="1653"/>
                <a:ext cx="165" cy="51"/>
              </a:xfrm>
              <a:custGeom>
                <a:avLst/>
                <a:gdLst>
                  <a:gd name="T0" fmla="*/ 77 w 104"/>
                  <a:gd name="T1" fmla="*/ 5 h 32"/>
                  <a:gd name="T2" fmla="*/ 65 w 104"/>
                  <a:gd name="T3" fmla="*/ 7 h 32"/>
                  <a:gd name="T4" fmla="*/ 59 w 104"/>
                  <a:gd name="T5" fmla="*/ 9 h 32"/>
                  <a:gd name="T6" fmla="*/ 43 w 104"/>
                  <a:gd name="T7" fmla="*/ 13 h 32"/>
                  <a:gd name="T8" fmla="*/ 46 w 104"/>
                  <a:gd name="T9" fmla="*/ 11 h 32"/>
                  <a:gd name="T10" fmla="*/ 9 w 104"/>
                  <a:gd name="T11" fmla="*/ 19 h 32"/>
                  <a:gd name="T12" fmla="*/ 9 w 104"/>
                  <a:gd name="T13" fmla="*/ 23 h 32"/>
                  <a:gd name="T14" fmla="*/ 43 w 104"/>
                  <a:gd name="T15" fmla="*/ 13 h 32"/>
                  <a:gd name="T16" fmla="*/ 43 w 104"/>
                  <a:gd name="T17" fmla="*/ 13 h 32"/>
                  <a:gd name="T18" fmla="*/ 43 w 104"/>
                  <a:gd name="T19" fmla="*/ 13 h 32"/>
                  <a:gd name="T20" fmla="*/ 19 w 104"/>
                  <a:gd name="T21" fmla="*/ 22 h 32"/>
                  <a:gd name="T22" fmla="*/ 7 w 104"/>
                  <a:gd name="T23" fmla="*/ 27 h 32"/>
                  <a:gd name="T24" fmla="*/ 0 w 104"/>
                  <a:gd name="T25" fmla="*/ 32 h 32"/>
                  <a:gd name="T26" fmla="*/ 4 w 104"/>
                  <a:gd name="T27" fmla="*/ 31 h 32"/>
                  <a:gd name="T28" fmla="*/ 5 w 104"/>
                  <a:gd name="T29" fmla="*/ 30 h 32"/>
                  <a:gd name="T30" fmla="*/ 77 w 104"/>
                  <a:gd name="T31" fmla="*/ 5 h 32"/>
                  <a:gd name="T32" fmla="*/ 104 w 104"/>
                  <a:gd name="T33" fmla="*/ 0 h 32"/>
                  <a:gd name="T34" fmla="*/ 82 w 104"/>
                  <a:gd name="T35" fmla="*/ 4 h 32"/>
                  <a:gd name="T36" fmla="*/ 79 w 104"/>
                  <a:gd name="T37" fmla="*/ 5 h 32"/>
                  <a:gd name="T38" fmla="*/ 79 w 104"/>
                  <a:gd name="T39" fmla="*/ 5 h 32"/>
                  <a:gd name="T40" fmla="*/ 12 w 104"/>
                  <a:gd name="T41" fmla="*/ 29 h 32"/>
                  <a:gd name="T42" fmla="*/ 19 w 104"/>
                  <a:gd name="T43" fmla="*/ 27 h 32"/>
                  <a:gd name="T44" fmla="*/ 104 w 104"/>
                  <a:gd name="T4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04" h="32">
                    <a:moveTo>
                      <a:pt x="77" y="5"/>
                    </a:moveTo>
                    <a:cubicBezTo>
                      <a:pt x="73" y="6"/>
                      <a:pt x="69" y="6"/>
                      <a:pt x="65" y="7"/>
                    </a:cubicBezTo>
                    <a:cubicBezTo>
                      <a:pt x="63" y="8"/>
                      <a:pt x="61" y="8"/>
                      <a:pt x="59" y="9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4" y="12"/>
                      <a:pt x="45" y="12"/>
                      <a:pt x="46" y="11"/>
                    </a:cubicBezTo>
                    <a:cubicBezTo>
                      <a:pt x="33" y="14"/>
                      <a:pt x="21" y="16"/>
                      <a:pt x="9" y="19"/>
                    </a:cubicBezTo>
                    <a:cubicBezTo>
                      <a:pt x="9" y="20"/>
                      <a:pt x="9" y="22"/>
                      <a:pt x="9" y="23"/>
                    </a:cubicBezTo>
                    <a:cubicBezTo>
                      <a:pt x="20" y="19"/>
                      <a:pt x="32" y="16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35" y="18"/>
                      <a:pt x="24" y="21"/>
                      <a:pt x="19" y="22"/>
                    </a:cubicBezTo>
                    <a:cubicBezTo>
                      <a:pt x="15" y="24"/>
                      <a:pt x="11" y="25"/>
                      <a:pt x="7" y="27"/>
                    </a:cubicBezTo>
                    <a:cubicBezTo>
                      <a:pt x="5" y="29"/>
                      <a:pt x="3" y="30"/>
                      <a:pt x="0" y="32"/>
                    </a:cubicBezTo>
                    <a:cubicBezTo>
                      <a:pt x="1" y="31"/>
                      <a:pt x="3" y="31"/>
                      <a:pt x="4" y="31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34" y="19"/>
                      <a:pt x="59" y="11"/>
                      <a:pt x="77" y="5"/>
                    </a:cubicBezTo>
                    <a:moveTo>
                      <a:pt x="104" y="0"/>
                    </a:moveTo>
                    <a:cubicBezTo>
                      <a:pt x="96" y="1"/>
                      <a:pt x="89" y="2"/>
                      <a:pt x="82" y="4"/>
                    </a:cubicBezTo>
                    <a:cubicBezTo>
                      <a:pt x="81" y="4"/>
                      <a:pt x="80" y="4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56" y="13"/>
                      <a:pt x="34" y="21"/>
                      <a:pt x="12" y="29"/>
                    </a:cubicBezTo>
                    <a:cubicBezTo>
                      <a:pt x="14" y="28"/>
                      <a:pt x="16" y="27"/>
                      <a:pt x="19" y="27"/>
                    </a:cubicBezTo>
                    <a:cubicBezTo>
                      <a:pt x="47" y="19"/>
                      <a:pt x="75" y="9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5" name="Freeform 198"/>
              <p:cNvSpPr>
                <a:spLocks/>
              </p:cNvSpPr>
              <p:nvPr/>
            </p:nvSpPr>
            <p:spPr bwMode="auto">
              <a:xfrm>
                <a:off x="1660" y="1674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2 w 36"/>
                  <a:gd name="T3" fmla="*/ 10 h 14"/>
                  <a:gd name="T4" fmla="*/ 2 w 36"/>
                  <a:gd name="T5" fmla="*/ 10 h 14"/>
                  <a:gd name="T6" fmla="*/ 0 w 36"/>
                  <a:gd name="T7" fmla="*/ 14 h 14"/>
                  <a:gd name="T8" fmla="*/ 12 w 36"/>
                  <a:gd name="T9" fmla="*/ 9 h 14"/>
                  <a:gd name="T10" fmla="*/ 36 w 36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25" y="3"/>
                      <a:pt x="13" y="6"/>
                      <a:pt x="2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1"/>
                      <a:pt x="1" y="13"/>
                      <a:pt x="0" y="14"/>
                    </a:cubicBezTo>
                    <a:cubicBezTo>
                      <a:pt x="4" y="12"/>
                      <a:pt x="8" y="11"/>
                      <a:pt x="12" y="9"/>
                    </a:cubicBezTo>
                    <a:cubicBezTo>
                      <a:pt x="17" y="8"/>
                      <a:pt x="28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6" name="Freeform 199"/>
              <p:cNvSpPr>
                <a:spLocks/>
              </p:cNvSpPr>
              <p:nvPr/>
            </p:nvSpPr>
            <p:spPr bwMode="auto">
              <a:xfrm>
                <a:off x="1717" y="1664"/>
                <a:ext cx="35" cy="10"/>
              </a:xfrm>
              <a:custGeom>
                <a:avLst/>
                <a:gdLst>
                  <a:gd name="T0" fmla="*/ 22 w 22"/>
                  <a:gd name="T1" fmla="*/ 0 h 6"/>
                  <a:gd name="T2" fmla="*/ 22 w 22"/>
                  <a:gd name="T3" fmla="*/ 0 h 6"/>
                  <a:gd name="T4" fmla="*/ 3 w 22"/>
                  <a:gd name="T5" fmla="*/ 4 h 6"/>
                  <a:gd name="T6" fmla="*/ 0 w 22"/>
                  <a:gd name="T7" fmla="*/ 6 h 6"/>
                  <a:gd name="T8" fmla="*/ 16 w 22"/>
                  <a:gd name="T9" fmla="*/ 2 h 6"/>
                  <a:gd name="T10" fmla="*/ 22 w 22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6">
                    <a:moveTo>
                      <a:pt x="22" y="0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5" y="1"/>
                      <a:pt x="9" y="3"/>
                      <a:pt x="3" y="4"/>
                    </a:cubicBezTo>
                    <a:cubicBezTo>
                      <a:pt x="2" y="5"/>
                      <a:pt x="1" y="5"/>
                      <a:pt x="0" y="6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8" y="1"/>
                      <a:pt x="20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7" name="Freeform 200"/>
              <p:cNvSpPr>
                <a:spLocks/>
              </p:cNvSpPr>
              <p:nvPr/>
            </p:nvSpPr>
            <p:spPr bwMode="auto">
              <a:xfrm>
                <a:off x="1774" y="1659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2 w 2"/>
                  <a:gd name="T3" fmla="*/ 0 h 1"/>
                  <a:gd name="T4" fmla="*/ 0 w 2"/>
                  <a:gd name="T5" fmla="*/ 1 h 1"/>
                  <a:gd name="T6" fmla="*/ 0 w 2"/>
                  <a:gd name="T7" fmla="*/ 1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8" name="Freeform 201"/>
              <p:cNvSpPr>
                <a:spLocks noEditPoints="1"/>
              </p:cNvSpPr>
              <p:nvPr/>
            </p:nvSpPr>
            <p:spPr bwMode="auto">
              <a:xfrm>
                <a:off x="1736" y="1453"/>
                <a:ext cx="1198" cy="516"/>
              </a:xfrm>
              <a:custGeom>
                <a:avLst/>
                <a:gdLst>
                  <a:gd name="T0" fmla="*/ 137 w 756"/>
                  <a:gd name="T1" fmla="*/ 281 h 325"/>
                  <a:gd name="T2" fmla="*/ 35 w 756"/>
                  <a:gd name="T3" fmla="*/ 304 h 325"/>
                  <a:gd name="T4" fmla="*/ 39 w 756"/>
                  <a:gd name="T5" fmla="*/ 303 h 325"/>
                  <a:gd name="T6" fmla="*/ 0 w 756"/>
                  <a:gd name="T7" fmla="*/ 325 h 325"/>
                  <a:gd name="T8" fmla="*/ 109 w 756"/>
                  <a:gd name="T9" fmla="*/ 302 h 325"/>
                  <a:gd name="T10" fmla="*/ 117 w 756"/>
                  <a:gd name="T11" fmla="*/ 290 h 325"/>
                  <a:gd name="T12" fmla="*/ 324 w 756"/>
                  <a:gd name="T13" fmla="*/ 232 h 325"/>
                  <a:gd name="T14" fmla="*/ 417 w 756"/>
                  <a:gd name="T15" fmla="*/ 221 h 325"/>
                  <a:gd name="T16" fmla="*/ 395 w 756"/>
                  <a:gd name="T17" fmla="*/ 190 h 325"/>
                  <a:gd name="T18" fmla="*/ 248 w 756"/>
                  <a:gd name="T19" fmla="*/ 233 h 325"/>
                  <a:gd name="T20" fmla="*/ 395 w 756"/>
                  <a:gd name="T21" fmla="*/ 190 h 325"/>
                  <a:gd name="T22" fmla="*/ 467 w 756"/>
                  <a:gd name="T23" fmla="*/ 183 h 325"/>
                  <a:gd name="T24" fmla="*/ 528 w 756"/>
                  <a:gd name="T25" fmla="*/ 171 h 325"/>
                  <a:gd name="T26" fmla="*/ 528 w 756"/>
                  <a:gd name="T27" fmla="*/ 171 h 325"/>
                  <a:gd name="T28" fmla="*/ 637 w 756"/>
                  <a:gd name="T29" fmla="*/ 166 h 325"/>
                  <a:gd name="T30" fmla="*/ 721 w 756"/>
                  <a:gd name="T31" fmla="*/ 62 h 325"/>
                  <a:gd name="T32" fmla="*/ 726 w 756"/>
                  <a:gd name="T33" fmla="*/ 63 h 325"/>
                  <a:gd name="T34" fmla="*/ 741 w 756"/>
                  <a:gd name="T35" fmla="*/ 20 h 325"/>
                  <a:gd name="T36" fmla="*/ 734 w 756"/>
                  <a:gd name="T37" fmla="*/ 32 h 325"/>
                  <a:gd name="T38" fmla="*/ 727 w 756"/>
                  <a:gd name="T39" fmla="*/ 29 h 325"/>
                  <a:gd name="T40" fmla="*/ 725 w 756"/>
                  <a:gd name="T41" fmla="*/ 20 h 325"/>
                  <a:gd name="T42" fmla="*/ 734 w 756"/>
                  <a:gd name="T43" fmla="*/ 19 h 325"/>
                  <a:gd name="T44" fmla="*/ 725 w 756"/>
                  <a:gd name="T45" fmla="*/ 15 h 325"/>
                  <a:gd name="T46" fmla="*/ 725 w 756"/>
                  <a:gd name="T47" fmla="*/ 14 h 325"/>
                  <a:gd name="T48" fmla="*/ 667 w 756"/>
                  <a:gd name="T49" fmla="*/ 35 h 325"/>
                  <a:gd name="T50" fmla="*/ 637 w 756"/>
                  <a:gd name="T51" fmla="*/ 61 h 325"/>
                  <a:gd name="T52" fmla="*/ 502 w 756"/>
                  <a:gd name="T53" fmla="*/ 166 h 325"/>
                  <a:gd name="T54" fmla="*/ 582 w 756"/>
                  <a:gd name="T55" fmla="*/ 112 h 325"/>
                  <a:gd name="T56" fmla="*/ 524 w 756"/>
                  <a:gd name="T57" fmla="*/ 169 h 325"/>
                  <a:gd name="T58" fmla="*/ 550 w 756"/>
                  <a:gd name="T59" fmla="*/ 162 h 325"/>
                  <a:gd name="T60" fmla="*/ 559 w 756"/>
                  <a:gd name="T61" fmla="*/ 156 h 325"/>
                  <a:gd name="T62" fmla="*/ 617 w 756"/>
                  <a:gd name="T63" fmla="*/ 125 h 325"/>
                  <a:gd name="T64" fmla="*/ 707 w 756"/>
                  <a:gd name="T65" fmla="*/ 61 h 325"/>
                  <a:gd name="T66" fmla="*/ 640 w 756"/>
                  <a:gd name="T67" fmla="*/ 122 h 325"/>
                  <a:gd name="T68" fmla="*/ 646 w 756"/>
                  <a:gd name="T69" fmla="*/ 126 h 325"/>
                  <a:gd name="T70" fmla="*/ 659 w 756"/>
                  <a:gd name="T71" fmla="*/ 119 h 325"/>
                  <a:gd name="T72" fmla="*/ 741 w 756"/>
                  <a:gd name="T73" fmla="*/ 10 h 325"/>
                  <a:gd name="T74" fmla="*/ 718 w 756"/>
                  <a:gd name="T75" fmla="*/ 16 h 325"/>
                  <a:gd name="T76" fmla="*/ 718 w 756"/>
                  <a:gd name="T77" fmla="*/ 22 h 325"/>
                  <a:gd name="T78" fmla="*/ 707 w 756"/>
                  <a:gd name="T79" fmla="*/ 31 h 325"/>
                  <a:gd name="T80" fmla="*/ 723 w 756"/>
                  <a:gd name="T81" fmla="*/ 34 h 325"/>
                  <a:gd name="T82" fmla="*/ 724 w 756"/>
                  <a:gd name="T83" fmla="*/ 34 h 325"/>
                  <a:gd name="T84" fmla="*/ 732 w 756"/>
                  <a:gd name="T85" fmla="*/ 35 h 325"/>
                  <a:gd name="T86" fmla="*/ 727 w 756"/>
                  <a:gd name="T87" fmla="*/ 41 h 325"/>
                  <a:gd name="T88" fmla="*/ 707 w 756"/>
                  <a:gd name="T89" fmla="*/ 51 h 325"/>
                  <a:gd name="T90" fmla="*/ 699 w 756"/>
                  <a:gd name="T91" fmla="*/ 38 h 325"/>
                  <a:gd name="T92" fmla="*/ 698 w 756"/>
                  <a:gd name="T93" fmla="*/ 36 h 325"/>
                  <a:gd name="T94" fmla="*/ 697 w 756"/>
                  <a:gd name="T95" fmla="*/ 34 h 325"/>
                  <a:gd name="T96" fmla="*/ 718 w 756"/>
                  <a:gd name="T97" fmla="*/ 14 h 325"/>
                  <a:gd name="T98" fmla="*/ 703 w 756"/>
                  <a:gd name="T99" fmla="*/ 0 h 325"/>
                  <a:gd name="T100" fmla="*/ 705 w 756"/>
                  <a:gd name="T101" fmla="*/ 1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756" h="325">
                    <a:moveTo>
                      <a:pt x="324" y="232"/>
                    </a:moveTo>
                    <a:cubicBezTo>
                      <a:pt x="269" y="245"/>
                      <a:pt x="214" y="257"/>
                      <a:pt x="159" y="270"/>
                    </a:cubicBezTo>
                    <a:cubicBezTo>
                      <a:pt x="152" y="274"/>
                      <a:pt x="144" y="277"/>
                      <a:pt x="137" y="281"/>
                    </a:cubicBezTo>
                    <a:cubicBezTo>
                      <a:pt x="104" y="292"/>
                      <a:pt x="72" y="298"/>
                      <a:pt x="39" y="303"/>
                    </a:cubicBezTo>
                    <a:cubicBezTo>
                      <a:pt x="42" y="302"/>
                      <a:pt x="45" y="301"/>
                      <a:pt x="47" y="300"/>
                    </a:cubicBezTo>
                    <a:cubicBezTo>
                      <a:pt x="43" y="301"/>
                      <a:pt x="39" y="303"/>
                      <a:pt x="35" y="304"/>
                    </a:cubicBezTo>
                    <a:cubicBezTo>
                      <a:pt x="36" y="304"/>
                      <a:pt x="38" y="303"/>
                      <a:pt x="39" y="303"/>
                    </a:cubicBezTo>
                    <a:cubicBezTo>
                      <a:pt x="39" y="303"/>
                      <a:pt x="39" y="303"/>
                      <a:pt x="39" y="303"/>
                    </a:cubicBezTo>
                    <a:cubicBezTo>
                      <a:pt x="39" y="303"/>
                      <a:pt x="39" y="303"/>
                      <a:pt x="39" y="303"/>
                    </a:cubicBezTo>
                    <a:cubicBezTo>
                      <a:pt x="36" y="304"/>
                      <a:pt x="33" y="306"/>
                      <a:pt x="30" y="307"/>
                    </a:cubicBezTo>
                    <a:cubicBezTo>
                      <a:pt x="33" y="315"/>
                      <a:pt x="10" y="322"/>
                      <a:pt x="2" y="324"/>
                    </a:cubicBezTo>
                    <a:cubicBezTo>
                      <a:pt x="1" y="324"/>
                      <a:pt x="0" y="324"/>
                      <a:pt x="0" y="325"/>
                    </a:cubicBezTo>
                    <a:cubicBezTo>
                      <a:pt x="16" y="320"/>
                      <a:pt x="33" y="316"/>
                      <a:pt x="50" y="313"/>
                    </a:cubicBezTo>
                    <a:cubicBezTo>
                      <a:pt x="65" y="310"/>
                      <a:pt x="79" y="309"/>
                      <a:pt x="94" y="307"/>
                    </a:cubicBezTo>
                    <a:cubicBezTo>
                      <a:pt x="109" y="302"/>
                      <a:pt x="109" y="302"/>
                      <a:pt x="109" y="302"/>
                    </a:cubicBezTo>
                    <a:cubicBezTo>
                      <a:pt x="116" y="301"/>
                      <a:pt x="122" y="298"/>
                      <a:pt x="128" y="295"/>
                    </a:cubicBezTo>
                    <a:cubicBezTo>
                      <a:pt x="209" y="276"/>
                      <a:pt x="209" y="276"/>
                      <a:pt x="209" y="276"/>
                    </a:cubicBezTo>
                    <a:cubicBezTo>
                      <a:pt x="180" y="277"/>
                      <a:pt x="151" y="280"/>
                      <a:pt x="117" y="290"/>
                    </a:cubicBezTo>
                    <a:cubicBezTo>
                      <a:pt x="175" y="269"/>
                      <a:pt x="231" y="259"/>
                      <a:pt x="288" y="250"/>
                    </a:cubicBezTo>
                    <a:cubicBezTo>
                      <a:pt x="300" y="245"/>
                      <a:pt x="311" y="240"/>
                      <a:pt x="322" y="234"/>
                    </a:cubicBezTo>
                    <a:cubicBezTo>
                      <a:pt x="323" y="234"/>
                      <a:pt x="323" y="233"/>
                      <a:pt x="324" y="232"/>
                    </a:cubicBezTo>
                    <a:moveTo>
                      <a:pt x="451" y="203"/>
                    </a:moveTo>
                    <a:cubicBezTo>
                      <a:pt x="446" y="204"/>
                      <a:pt x="441" y="205"/>
                      <a:pt x="436" y="207"/>
                    </a:cubicBezTo>
                    <a:cubicBezTo>
                      <a:pt x="428" y="212"/>
                      <a:pt x="422" y="217"/>
                      <a:pt x="417" y="221"/>
                    </a:cubicBezTo>
                    <a:cubicBezTo>
                      <a:pt x="422" y="220"/>
                      <a:pt x="427" y="218"/>
                      <a:pt x="431" y="217"/>
                    </a:cubicBezTo>
                    <a:cubicBezTo>
                      <a:pt x="437" y="213"/>
                      <a:pt x="444" y="208"/>
                      <a:pt x="451" y="203"/>
                    </a:cubicBezTo>
                    <a:moveTo>
                      <a:pt x="395" y="190"/>
                    </a:moveTo>
                    <a:cubicBezTo>
                      <a:pt x="391" y="191"/>
                      <a:pt x="386" y="192"/>
                      <a:pt x="381" y="193"/>
                    </a:cubicBezTo>
                    <a:cubicBezTo>
                      <a:pt x="368" y="197"/>
                      <a:pt x="355" y="202"/>
                      <a:pt x="342" y="207"/>
                    </a:cubicBezTo>
                    <a:cubicBezTo>
                      <a:pt x="312" y="219"/>
                      <a:pt x="278" y="221"/>
                      <a:pt x="248" y="233"/>
                    </a:cubicBezTo>
                    <a:cubicBezTo>
                      <a:pt x="248" y="233"/>
                      <a:pt x="247" y="234"/>
                      <a:pt x="246" y="234"/>
                    </a:cubicBezTo>
                    <a:cubicBezTo>
                      <a:pt x="289" y="223"/>
                      <a:pt x="332" y="213"/>
                      <a:pt x="374" y="204"/>
                    </a:cubicBezTo>
                    <a:cubicBezTo>
                      <a:pt x="382" y="200"/>
                      <a:pt x="389" y="195"/>
                      <a:pt x="395" y="190"/>
                    </a:cubicBezTo>
                    <a:moveTo>
                      <a:pt x="488" y="176"/>
                    </a:moveTo>
                    <a:cubicBezTo>
                      <a:pt x="484" y="177"/>
                      <a:pt x="479" y="178"/>
                      <a:pt x="474" y="178"/>
                    </a:cubicBezTo>
                    <a:cubicBezTo>
                      <a:pt x="471" y="180"/>
                      <a:pt x="469" y="182"/>
                      <a:pt x="467" y="183"/>
                    </a:cubicBezTo>
                    <a:cubicBezTo>
                      <a:pt x="472" y="182"/>
                      <a:pt x="478" y="181"/>
                      <a:pt x="483" y="180"/>
                    </a:cubicBezTo>
                    <a:cubicBezTo>
                      <a:pt x="485" y="179"/>
                      <a:pt x="487" y="177"/>
                      <a:pt x="488" y="176"/>
                    </a:cubicBezTo>
                    <a:moveTo>
                      <a:pt x="528" y="171"/>
                    </a:moveTo>
                    <a:cubicBezTo>
                      <a:pt x="525" y="171"/>
                      <a:pt x="523" y="171"/>
                      <a:pt x="520" y="172"/>
                    </a:cubicBezTo>
                    <a:cubicBezTo>
                      <a:pt x="519" y="172"/>
                      <a:pt x="519" y="172"/>
                      <a:pt x="519" y="173"/>
                    </a:cubicBezTo>
                    <a:cubicBezTo>
                      <a:pt x="522" y="172"/>
                      <a:pt x="525" y="171"/>
                      <a:pt x="528" y="171"/>
                    </a:cubicBezTo>
                    <a:moveTo>
                      <a:pt x="652" y="158"/>
                    </a:moveTo>
                    <a:cubicBezTo>
                      <a:pt x="648" y="159"/>
                      <a:pt x="644" y="161"/>
                      <a:pt x="640" y="162"/>
                    </a:cubicBezTo>
                    <a:cubicBezTo>
                      <a:pt x="639" y="164"/>
                      <a:pt x="638" y="165"/>
                      <a:pt x="637" y="166"/>
                    </a:cubicBezTo>
                    <a:cubicBezTo>
                      <a:pt x="652" y="158"/>
                      <a:pt x="652" y="158"/>
                      <a:pt x="652" y="158"/>
                    </a:cubicBezTo>
                    <a:moveTo>
                      <a:pt x="726" y="63"/>
                    </a:moveTo>
                    <a:cubicBezTo>
                      <a:pt x="725" y="63"/>
                      <a:pt x="723" y="63"/>
                      <a:pt x="721" y="62"/>
                    </a:cubicBezTo>
                    <a:cubicBezTo>
                      <a:pt x="722" y="62"/>
                      <a:pt x="723" y="62"/>
                      <a:pt x="724" y="62"/>
                    </a:cubicBezTo>
                    <a:cubicBezTo>
                      <a:pt x="727" y="62"/>
                      <a:pt x="728" y="63"/>
                      <a:pt x="727" y="63"/>
                    </a:cubicBezTo>
                    <a:cubicBezTo>
                      <a:pt x="727" y="63"/>
                      <a:pt x="726" y="63"/>
                      <a:pt x="726" y="63"/>
                    </a:cubicBezTo>
                    <a:cubicBezTo>
                      <a:pt x="726" y="63"/>
                      <a:pt x="726" y="63"/>
                      <a:pt x="726" y="63"/>
                    </a:cubicBezTo>
                    <a:moveTo>
                      <a:pt x="739" y="20"/>
                    </a:moveTo>
                    <a:cubicBezTo>
                      <a:pt x="740" y="20"/>
                      <a:pt x="741" y="20"/>
                      <a:pt x="741" y="20"/>
                    </a:cubicBezTo>
                    <a:cubicBezTo>
                      <a:pt x="742" y="19"/>
                      <a:pt x="742" y="19"/>
                      <a:pt x="742" y="19"/>
                    </a:cubicBezTo>
                    <a:cubicBezTo>
                      <a:pt x="742" y="19"/>
                      <a:pt x="742" y="19"/>
                      <a:pt x="742" y="20"/>
                    </a:cubicBezTo>
                    <a:cubicBezTo>
                      <a:pt x="742" y="23"/>
                      <a:pt x="737" y="29"/>
                      <a:pt x="734" y="32"/>
                    </a:cubicBezTo>
                    <a:cubicBezTo>
                      <a:pt x="733" y="33"/>
                      <a:pt x="733" y="33"/>
                      <a:pt x="732" y="34"/>
                    </a:cubicBezTo>
                    <a:cubicBezTo>
                      <a:pt x="732" y="34"/>
                      <a:pt x="731" y="33"/>
                      <a:pt x="730" y="32"/>
                    </a:cubicBezTo>
                    <a:cubicBezTo>
                      <a:pt x="729" y="32"/>
                      <a:pt x="728" y="31"/>
                      <a:pt x="727" y="29"/>
                    </a:cubicBezTo>
                    <a:cubicBezTo>
                      <a:pt x="728" y="29"/>
                      <a:pt x="728" y="28"/>
                      <a:pt x="728" y="28"/>
                    </a:cubicBezTo>
                    <a:cubicBezTo>
                      <a:pt x="728" y="28"/>
                      <a:pt x="727" y="28"/>
                      <a:pt x="727" y="28"/>
                    </a:cubicBezTo>
                    <a:cubicBezTo>
                      <a:pt x="725" y="25"/>
                      <a:pt x="725" y="23"/>
                      <a:pt x="725" y="20"/>
                    </a:cubicBezTo>
                    <a:cubicBezTo>
                      <a:pt x="728" y="20"/>
                      <a:pt x="731" y="19"/>
                      <a:pt x="733" y="19"/>
                    </a:cubicBezTo>
                    <a:cubicBezTo>
                      <a:pt x="733" y="20"/>
                      <a:pt x="733" y="20"/>
                      <a:pt x="733" y="20"/>
                    </a:cubicBezTo>
                    <a:cubicBezTo>
                      <a:pt x="733" y="20"/>
                      <a:pt x="734" y="20"/>
                      <a:pt x="734" y="19"/>
                    </a:cubicBezTo>
                    <a:cubicBezTo>
                      <a:pt x="734" y="19"/>
                      <a:pt x="734" y="19"/>
                      <a:pt x="734" y="19"/>
                    </a:cubicBezTo>
                    <a:cubicBezTo>
                      <a:pt x="736" y="20"/>
                      <a:pt x="738" y="20"/>
                      <a:pt x="739" y="20"/>
                    </a:cubicBezTo>
                    <a:moveTo>
                      <a:pt x="725" y="15"/>
                    </a:moveTo>
                    <a:cubicBezTo>
                      <a:pt x="725" y="14"/>
                      <a:pt x="725" y="13"/>
                      <a:pt x="725" y="13"/>
                    </a:cubicBezTo>
                    <a:cubicBezTo>
                      <a:pt x="725" y="13"/>
                      <a:pt x="725" y="14"/>
                      <a:pt x="725" y="14"/>
                    </a:cubicBezTo>
                    <a:cubicBezTo>
                      <a:pt x="725" y="14"/>
                      <a:pt x="725" y="14"/>
                      <a:pt x="725" y="14"/>
                    </a:cubicBezTo>
                    <a:cubicBezTo>
                      <a:pt x="725" y="14"/>
                      <a:pt x="725" y="14"/>
                      <a:pt x="725" y="15"/>
                    </a:cubicBezTo>
                    <a:moveTo>
                      <a:pt x="697" y="9"/>
                    </a:moveTo>
                    <a:cubicBezTo>
                      <a:pt x="689" y="16"/>
                      <a:pt x="678" y="27"/>
                      <a:pt x="667" y="35"/>
                    </a:cubicBezTo>
                    <a:cubicBezTo>
                      <a:pt x="660" y="42"/>
                      <a:pt x="652" y="49"/>
                      <a:pt x="644" y="56"/>
                    </a:cubicBezTo>
                    <a:cubicBezTo>
                      <a:pt x="633" y="58"/>
                      <a:pt x="628" y="60"/>
                      <a:pt x="629" y="60"/>
                    </a:cubicBezTo>
                    <a:cubicBezTo>
                      <a:pt x="630" y="61"/>
                      <a:pt x="633" y="61"/>
                      <a:pt x="637" y="61"/>
                    </a:cubicBezTo>
                    <a:cubicBezTo>
                      <a:pt x="609" y="85"/>
                      <a:pt x="579" y="109"/>
                      <a:pt x="544" y="126"/>
                    </a:cubicBezTo>
                    <a:cubicBezTo>
                      <a:pt x="524" y="141"/>
                      <a:pt x="507" y="154"/>
                      <a:pt x="491" y="165"/>
                    </a:cubicBezTo>
                    <a:cubicBezTo>
                      <a:pt x="495" y="165"/>
                      <a:pt x="499" y="166"/>
                      <a:pt x="502" y="166"/>
                    </a:cubicBezTo>
                    <a:cubicBezTo>
                      <a:pt x="508" y="162"/>
                      <a:pt x="513" y="158"/>
                      <a:pt x="518" y="154"/>
                    </a:cubicBezTo>
                    <a:cubicBezTo>
                      <a:pt x="534" y="146"/>
                      <a:pt x="552" y="128"/>
                      <a:pt x="582" y="112"/>
                    </a:cubicBezTo>
                    <a:cubicBezTo>
                      <a:pt x="582" y="112"/>
                      <a:pt x="582" y="112"/>
                      <a:pt x="582" y="112"/>
                    </a:cubicBezTo>
                    <a:cubicBezTo>
                      <a:pt x="582" y="112"/>
                      <a:pt x="582" y="112"/>
                      <a:pt x="582" y="112"/>
                    </a:cubicBezTo>
                    <a:cubicBezTo>
                      <a:pt x="566" y="125"/>
                      <a:pt x="538" y="159"/>
                      <a:pt x="530" y="164"/>
                    </a:cubicBezTo>
                    <a:cubicBezTo>
                      <a:pt x="528" y="166"/>
                      <a:pt x="526" y="167"/>
                      <a:pt x="524" y="169"/>
                    </a:cubicBezTo>
                    <a:cubicBezTo>
                      <a:pt x="526" y="169"/>
                      <a:pt x="529" y="170"/>
                      <a:pt x="532" y="170"/>
                    </a:cubicBezTo>
                    <a:cubicBezTo>
                      <a:pt x="534" y="170"/>
                      <a:pt x="537" y="169"/>
                      <a:pt x="540" y="168"/>
                    </a:cubicBezTo>
                    <a:cubicBezTo>
                      <a:pt x="543" y="166"/>
                      <a:pt x="547" y="164"/>
                      <a:pt x="550" y="162"/>
                    </a:cubicBezTo>
                    <a:cubicBezTo>
                      <a:pt x="550" y="161"/>
                      <a:pt x="550" y="161"/>
                      <a:pt x="550" y="161"/>
                    </a:cubicBezTo>
                    <a:cubicBezTo>
                      <a:pt x="550" y="161"/>
                      <a:pt x="550" y="161"/>
                      <a:pt x="550" y="161"/>
                    </a:cubicBezTo>
                    <a:cubicBezTo>
                      <a:pt x="553" y="160"/>
                      <a:pt x="556" y="158"/>
                      <a:pt x="559" y="156"/>
                    </a:cubicBezTo>
                    <a:cubicBezTo>
                      <a:pt x="572" y="150"/>
                      <a:pt x="581" y="143"/>
                      <a:pt x="593" y="139"/>
                    </a:cubicBezTo>
                    <a:cubicBezTo>
                      <a:pt x="592" y="134"/>
                      <a:pt x="595" y="133"/>
                      <a:pt x="598" y="131"/>
                    </a:cubicBezTo>
                    <a:cubicBezTo>
                      <a:pt x="601" y="129"/>
                      <a:pt x="608" y="127"/>
                      <a:pt x="617" y="125"/>
                    </a:cubicBezTo>
                    <a:cubicBezTo>
                      <a:pt x="620" y="123"/>
                      <a:pt x="623" y="120"/>
                      <a:pt x="626" y="118"/>
                    </a:cubicBezTo>
                    <a:cubicBezTo>
                      <a:pt x="644" y="104"/>
                      <a:pt x="668" y="86"/>
                      <a:pt x="697" y="60"/>
                    </a:cubicBezTo>
                    <a:cubicBezTo>
                      <a:pt x="700" y="60"/>
                      <a:pt x="704" y="60"/>
                      <a:pt x="707" y="61"/>
                    </a:cubicBezTo>
                    <a:cubicBezTo>
                      <a:pt x="682" y="84"/>
                      <a:pt x="654" y="106"/>
                      <a:pt x="630" y="122"/>
                    </a:cubicBezTo>
                    <a:cubicBezTo>
                      <a:pt x="634" y="121"/>
                      <a:pt x="636" y="120"/>
                      <a:pt x="638" y="120"/>
                    </a:cubicBezTo>
                    <a:cubicBezTo>
                      <a:pt x="639" y="120"/>
                      <a:pt x="640" y="121"/>
                      <a:pt x="640" y="122"/>
                    </a:cubicBezTo>
                    <a:cubicBezTo>
                      <a:pt x="640" y="124"/>
                      <a:pt x="638" y="128"/>
                      <a:pt x="638" y="132"/>
                    </a:cubicBezTo>
                    <a:cubicBezTo>
                      <a:pt x="640" y="131"/>
                      <a:pt x="642" y="130"/>
                      <a:pt x="644" y="129"/>
                    </a:cubicBezTo>
                    <a:cubicBezTo>
                      <a:pt x="645" y="127"/>
                      <a:pt x="646" y="126"/>
                      <a:pt x="646" y="126"/>
                    </a:cubicBezTo>
                    <a:cubicBezTo>
                      <a:pt x="646" y="126"/>
                      <a:pt x="646" y="127"/>
                      <a:pt x="646" y="127"/>
                    </a:cubicBezTo>
                    <a:cubicBezTo>
                      <a:pt x="646" y="127"/>
                      <a:pt x="645" y="128"/>
                      <a:pt x="644" y="129"/>
                    </a:cubicBezTo>
                    <a:cubicBezTo>
                      <a:pt x="650" y="125"/>
                      <a:pt x="655" y="122"/>
                      <a:pt x="659" y="119"/>
                    </a:cubicBezTo>
                    <a:cubicBezTo>
                      <a:pt x="718" y="83"/>
                      <a:pt x="709" y="85"/>
                      <a:pt x="749" y="36"/>
                    </a:cubicBezTo>
                    <a:cubicBezTo>
                      <a:pt x="751" y="33"/>
                      <a:pt x="756" y="28"/>
                      <a:pt x="754" y="17"/>
                    </a:cubicBezTo>
                    <a:cubicBezTo>
                      <a:pt x="751" y="11"/>
                      <a:pt x="746" y="10"/>
                      <a:pt x="741" y="10"/>
                    </a:cubicBezTo>
                    <a:cubicBezTo>
                      <a:pt x="737" y="10"/>
                      <a:pt x="733" y="10"/>
                      <a:pt x="729" y="11"/>
                    </a:cubicBezTo>
                    <a:cubicBezTo>
                      <a:pt x="726" y="12"/>
                      <a:pt x="722" y="13"/>
                      <a:pt x="719" y="14"/>
                    </a:cubicBezTo>
                    <a:cubicBezTo>
                      <a:pt x="719" y="14"/>
                      <a:pt x="719" y="15"/>
                      <a:pt x="718" y="16"/>
                    </a:cubicBezTo>
                    <a:cubicBezTo>
                      <a:pt x="718" y="17"/>
                      <a:pt x="718" y="19"/>
                      <a:pt x="718" y="21"/>
                    </a:cubicBezTo>
                    <a:cubicBezTo>
                      <a:pt x="719" y="21"/>
                      <a:pt x="719" y="21"/>
                      <a:pt x="720" y="21"/>
                    </a:cubicBezTo>
                    <a:cubicBezTo>
                      <a:pt x="719" y="21"/>
                      <a:pt x="719" y="21"/>
                      <a:pt x="718" y="22"/>
                    </a:cubicBezTo>
                    <a:cubicBezTo>
                      <a:pt x="719" y="24"/>
                      <a:pt x="719" y="27"/>
                      <a:pt x="720" y="29"/>
                    </a:cubicBezTo>
                    <a:cubicBezTo>
                      <a:pt x="719" y="29"/>
                      <a:pt x="718" y="29"/>
                      <a:pt x="717" y="29"/>
                    </a:cubicBezTo>
                    <a:cubicBezTo>
                      <a:pt x="714" y="30"/>
                      <a:pt x="711" y="31"/>
                      <a:pt x="707" y="31"/>
                    </a:cubicBezTo>
                    <a:cubicBezTo>
                      <a:pt x="705" y="33"/>
                      <a:pt x="703" y="35"/>
                      <a:pt x="701" y="36"/>
                    </a:cubicBezTo>
                    <a:cubicBezTo>
                      <a:pt x="702" y="36"/>
                      <a:pt x="702" y="36"/>
                      <a:pt x="703" y="36"/>
                    </a:cubicBezTo>
                    <a:cubicBezTo>
                      <a:pt x="709" y="35"/>
                      <a:pt x="716" y="34"/>
                      <a:pt x="723" y="34"/>
                    </a:cubicBezTo>
                    <a:cubicBezTo>
                      <a:pt x="723" y="34"/>
                      <a:pt x="723" y="34"/>
                      <a:pt x="723" y="34"/>
                    </a:cubicBezTo>
                    <a:cubicBezTo>
                      <a:pt x="723" y="34"/>
                      <a:pt x="723" y="34"/>
                      <a:pt x="723" y="34"/>
                    </a:cubicBezTo>
                    <a:cubicBezTo>
                      <a:pt x="724" y="34"/>
                      <a:pt x="724" y="34"/>
                      <a:pt x="724" y="34"/>
                    </a:cubicBezTo>
                    <a:cubicBezTo>
                      <a:pt x="724" y="34"/>
                      <a:pt x="725" y="34"/>
                      <a:pt x="725" y="34"/>
                    </a:cubicBezTo>
                    <a:cubicBezTo>
                      <a:pt x="727" y="34"/>
                      <a:pt x="729" y="34"/>
                      <a:pt x="730" y="35"/>
                    </a:cubicBezTo>
                    <a:cubicBezTo>
                      <a:pt x="731" y="35"/>
                      <a:pt x="731" y="35"/>
                      <a:pt x="732" y="35"/>
                    </a:cubicBezTo>
                    <a:cubicBezTo>
                      <a:pt x="730" y="36"/>
                      <a:pt x="729" y="38"/>
                      <a:pt x="728" y="39"/>
                    </a:cubicBezTo>
                    <a:cubicBezTo>
                      <a:pt x="732" y="42"/>
                      <a:pt x="732" y="41"/>
                      <a:pt x="732" y="41"/>
                    </a:cubicBezTo>
                    <a:cubicBezTo>
                      <a:pt x="731" y="41"/>
                      <a:pt x="729" y="41"/>
                      <a:pt x="727" y="41"/>
                    </a:cubicBezTo>
                    <a:cubicBezTo>
                      <a:pt x="726" y="41"/>
                      <a:pt x="726" y="41"/>
                      <a:pt x="726" y="41"/>
                    </a:cubicBezTo>
                    <a:cubicBezTo>
                      <a:pt x="722" y="46"/>
                      <a:pt x="717" y="51"/>
                      <a:pt x="712" y="56"/>
                    </a:cubicBezTo>
                    <a:cubicBezTo>
                      <a:pt x="710" y="55"/>
                      <a:pt x="709" y="53"/>
                      <a:pt x="707" y="51"/>
                    </a:cubicBezTo>
                    <a:cubicBezTo>
                      <a:pt x="710" y="48"/>
                      <a:pt x="713" y="45"/>
                      <a:pt x="717" y="42"/>
                    </a:cubicBezTo>
                    <a:cubicBezTo>
                      <a:pt x="711" y="42"/>
                      <a:pt x="706" y="43"/>
                      <a:pt x="701" y="44"/>
                    </a:cubicBezTo>
                    <a:cubicBezTo>
                      <a:pt x="700" y="42"/>
                      <a:pt x="699" y="40"/>
                      <a:pt x="699" y="38"/>
                    </a:cubicBezTo>
                    <a:cubicBezTo>
                      <a:pt x="695" y="40"/>
                      <a:pt x="692" y="42"/>
                      <a:pt x="691" y="42"/>
                    </a:cubicBezTo>
                    <a:cubicBezTo>
                      <a:pt x="690" y="42"/>
                      <a:pt x="692" y="40"/>
                      <a:pt x="696" y="37"/>
                    </a:cubicBezTo>
                    <a:cubicBezTo>
                      <a:pt x="696" y="36"/>
                      <a:pt x="697" y="36"/>
                      <a:pt x="698" y="36"/>
                    </a:cubicBezTo>
                    <a:cubicBezTo>
                      <a:pt x="698" y="36"/>
                      <a:pt x="698" y="35"/>
                      <a:pt x="698" y="35"/>
                    </a:cubicBezTo>
                    <a:cubicBezTo>
                      <a:pt x="698" y="34"/>
                      <a:pt x="699" y="34"/>
                      <a:pt x="699" y="33"/>
                    </a:cubicBezTo>
                    <a:cubicBezTo>
                      <a:pt x="699" y="33"/>
                      <a:pt x="698" y="33"/>
                      <a:pt x="697" y="34"/>
                    </a:cubicBezTo>
                    <a:cubicBezTo>
                      <a:pt x="696" y="30"/>
                      <a:pt x="696" y="27"/>
                      <a:pt x="695" y="25"/>
                    </a:cubicBezTo>
                    <a:cubicBezTo>
                      <a:pt x="701" y="24"/>
                      <a:pt x="706" y="23"/>
                      <a:pt x="711" y="22"/>
                    </a:cubicBezTo>
                    <a:cubicBezTo>
                      <a:pt x="714" y="19"/>
                      <a:pt x="716" y="16"/>
                      <a:pt x="718" y="14"/>
                    </a:cubicBezTo>
                    <a:cubicBezTo>
                      <a:pt x="710" y="16"/>
                      <a:pt x="702" y="19"/>
                      <a:pt x="695" y="22"/>
                    </a:cubicBezTo>
                    <a:cubicBezTo>
                      <a:pt x="695" y="17"/>
                      <a:pt x="696" y="12"/>
                      <a:pt x="697" y="9"/>
                    </a:cubicBezTo>
                    <a:moveTo>
                      <a:pt x="703" y="0"/>
                    </a:moveTo>
                    <a:cubicBezTo>
                      <a:pt x="701" y="0"/>
                      <a:pt x="700" y="1"/>
                      <a:pt x="699" y="3"/>
                    </a:cubicBezTo>
                    <a:cubicBezTo>
                      <a:pt x="698" y="4"/>
                      <a:pt x="697" y="6"/>
                      <a:pt x="697" y="9"/>
                    </a:cubicBezTo>
                    <a:cubicBezTo>
                      <a:pt x="701" y="5"/>
                      <a:pt x="704" y="2"/>
                      <a:pt x="705" y="1"/>
                    </a:cubicBezTo>
                    <a:cubicBezTo>
                      <a:pt x="704" y="0"/>
                      <a:pt x="703" y="0"/>
                      <a:pt x="7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9" name="Freeform 202"/>
              <p:cNvSpPr>
                <a:spLocks/>
              </p:cNvSpPr>
              <p:nvPr/>
            </p:nvSpPr>
            <p:spPr bwMode="auto">
              <a:xfrm>
                <a:off x="1798" y="1881"/>
                <a:ext cx="190" cy="53"/>
              </a:xfrm>
              <a:custGeom>
                <a:avLst/>
                <a:gdLst>
                  <a:gd name="T0" fmla="*/ 120 w 120"/>
                  <a:gd name="T1" fmla="*/ 0 h 33"/>
                  <a:gd name="T2" fmla="*/ 57 w 120"/>
                  <a:gd name="T3" fmla="*/ 16 h 33"/>
                  <a:gd name="T4" fmla="*/ 8 w 120"/>
                  <a:gd name="T5" fmla="*/ 30 h 33"/>
                  <a:gd name="T6" fmla="*/ 0 w 120"/>
                  <a:gd name="T7" fmla="*/ 33 h 33"/>
                  <a:gd name="T8" fmla="*/ 98 w 120"/>
                  <a:gd name="T9" fmla="*/ 11 h 33"/>
                  <a:gd name="T10" fmla="*/ 120 w 120"/>
                  <a:gd name="T1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33">
                    <a:moveTo>
                      <a:pt x="120" y="0"/>
                    </a:moveTo>
                    <a:cubicBezTo>
                      <a:pt x="99" y="5"/>
                      <a:pt x="78" y="10"/>
                      <a:pt x="57" y="16"/>
                    </a:cubicBezTo>
                    <a:cubicBezTo>
                      <a:pt x="41" y="21"/>
                      <a:pt x="25" y="25"/>
                      <a:pt x="8" y="30"/>
                    </a:cubicBezTo>
                    <a:cubicBezTo>
                      <a:pt x="6" y="31"/>
                      <a:pt x="3" y="32"/>
                      <a:pt x="0" y="33"/>
                    </a:cubicBezTo>
                    <a:cubicBezTo>
                      <a:pt x="33" y="28"/>
                      <a:pt x="65" y="22"/>
                      <a:pt x="98" y="11"/>
                    </a:cubicBezTo>
                    <a:cubicBezTo>
                      <a:pt x="105" y="7"/>
                      <a:pt x="113" y="4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0" name="Freeform 203"/>
              <p:cNvSpPr>
                <a:spLocks/>
              </p:cNvSpPr>
              <p:nvPr/>
            </p:nvSpPr>
            <p:spPr bwMode="auto">
              <a:xfrm>
                <a:off x="1782" y="1934"/>
                <a:ext cx="16" cy="6"/>
              </a:xfrm>
              <a:custGeom>
                <a:avLst/>
                <a:gdLst>
                  <a:gd name="T0" fmla="*/ 10 w 10"/>
                  <a:gd name="T1" fmla="*/ 0 h 4"/>
                  <a:gd name="T2" fmla="*/ 6 w 10"/>
                  <a:gd name="T3" fmla="*/ 1 h 4"/>
                  <a:gd name="T4" fmla="*/ 0 w 10"/>
                  <a:gd name="T5" fmla="*/ 3 h 4"/>
                  <a:gd name="T6" fmla="*/ 1 w 10"/>
                  <a:gd name="T7" fmla="*/ 4 h 4"/>
                  <a:gd name="T8" fmla="*/ 10 w 10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9" y="0"/>
                      <a:pt x="7" y="1"/>
                      <a:pt x="6" y="1"/>
                    </a:cubicBezTo>
                    <a:cubicBezTo>
                      <a:pt x="4" y="2"/>
                      <a:pt x="2" y="2"/>
                      <a:pt x="0" y="3"/>
                    </a:cubicBezTo>
                    <a:cubicBezTo>
                      <a:pt x="0" y="3"/>
                      <a:pt x="0" y="3"/>
                      <a:pt x="1" y="4"/>
                    </a:cubicBezTo>
                    <a:cubicBezTo>
                      <a:pt x="4" y="3"/>
                      <a:pt x="7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1" name="Freeform 204"/>
              <p:cNvSpPr>
                <a:spLocks noEditPoints="1"/>
              </p:cNvSpPr>
              <p:nvPr/>
            </p:nvSpPr>
            <p:spPr bwMode="auto">
              <a:xfrm>
                <a:off x="695" y="1820"/>
                <a:ext cx="1873" cy="632"/>
              </a:xfrm>
              <a:custGeom>
                <a:avLst/>
                <a:gdLst>
                  <a:gd name="T0" fmla="*/ 258 w 1182"/>
                  <a:gd name="T1" fmla="*/ 299 h 399"/>
                  <a:gd name="T2" fmla="*/ 247 w 1182"/>
                  <a:gd name="T3" fmla="*/ 310 h 399"/>
                  <a:gd name="T4" fmla="*/ 307 w 1182"/>
                  <a:gd name="T5" fmla="*/ 271 h 399"/>
                  <a:gd name="T6" fmla="*/ 261 w 1182"/>
                  <a:gd name="T7" fmla="*/ 296 h 399"/>
                  <a:gd name="T8" fmla="*/ 604 w 1182"/>
                  <a:gd name="T9" fmla="*/ 130 h 399"/>
                  <a:gd name="T10" fmla="*/ 423 w 1182"/>
                  <a:gd name="T11" fmla="*/ 221 h 399"/>
                  <a:gd name="T12" fmla="*/ 574 w 1182"/>
                  <a:gd name="T13" fmla="*/ 142 h 399"/>
                  <a:gd name="T14" fmla="*/ 568 w 1182"/>
                  <a:gd name="T15" fmla="*/ 127 h 399"/>
                  <a:gd name="T16" fmla="*/ 442 w 1182"/>
                  <a:gd name="T17" fmla="*/ 176 h 399"/>
                  <a:gd name="T18" fmla="*/ 350 w 1182"/>
                  <a:gd name="T19" fmla="*/ 217 h 399"/>
                  <a:gd name="T20" fmla="*/ 441 w 1182"/>
                  <a:gd name="T21" fmla="*/ 168 h 399"/>
                  <a:gd name="T22" fmla="*/ 239 w 1182"/>
                  <a:gd name="T23" fmla="*/ 269 h 399"/>
                  <a:gd name="T24" fmla="*/ 234 w 1182"/>
                  <a:gd name="T25" fmla="*/ 273 h 399"/>
                  <a:gd name="T26" fmla="*/ 199 w 1182"/>
                  <a:gd name="T27" fmla="*/ 287 h 399"/>
                  <a:gd name="T28" fmla="*/ 290 w 1182"/>
                  <a:gd name="T29" fmla="*/ 229 h 399"/>
                  <a:gd name="T30" fmla="*/ 28 w 1182"/>
                  <a:gd name="T31" fmla="*/ 373 h 399"/>
                  <a:gd name="T32" fmla="*/ 9 w 1182"/>
                  <a:gd name="T33" fmla="*/ 398 h 399"/>
                  <a:gd name="T34" fmla="*/ 170 w 1182"/>
                  <a:gd name="T35" fmla="*/ 313 h 399"/>
                  <a:gd name="T36" fmla="*/ 249 w 1182"/>
                  <a:gd name="T37" fmla="*/ 273 h 399"/>
                  <a:gd name="T38" fmla="*/ 98 w 1182"/>
                  <a:gd name="T39" fmla="*/ 365 h 399"/>
                  <a:gd name="T40" fmla="*/ 110 w 1182"/>
                  <a:gd name="T41" fmla="*/ 368 h 399"/>
                  <a:gd name="T42" fmla="*/ 98 w 1182"/>
                  <a:gd name="T43" fmla="*/ 382 h 399"/>
                  <a:gd name="T44" fmla="*/ 137 w 1182"/>
                  <a:gd name="T45" fmla="*/ 364 h 399"/>
                  <a:gd name="T46" fmla="*/ 346 w 1182"/>
                  <a:gd name="T47" fmla="*/ 226 h 399"/>
                  <a:gd name="T48" fmla="*/ 346 w 1182"/>
                  <a:gd name="T49" fmla="*/ 226 h 399"/>
                  <a:gd name="T50" fmla="*/ 327 w 1182"/>
                  <a:gd name="T51" fmla="*/ 254 h 399"/>
                  <a:gd name="T52" fmla="*/ 412 w 1182"/>
                  <a:gd name="T53" fmla="*/ 197 h 399"/>
                  <a:gd name="T54" fmla="*/ 568 w 1182"/>
                  <a:gd name="T55" fmla="*/ 127 h 399"/>
                  <a:gd name="T56" fmla="*/ 604 w 1182"/>
                  <a:gd name="T57" fmla="*/ 130 h 399"/>
                  <a:gd name="T58" fmla="*/ 594 w 1182"/>
                  <a:gd name="T59" fmla="*/ 135 h 399"/>
                  <a:gd name="T60" fmla="*/ 685 w 1182"/>
                  <a:gd name="T61" fmla="*/ 98 h 399"/>
                  <a:gd name="T62" fmla="*/ 914 w 1182"/>
                  <a:gd name="T63" fmla="*/ 78 h 399"/>
                  <a:gd name="T64" fmla="*/ 924 w 1182"/>
                  <a:gd name="T65" fmla="*/ 75 h 399"/>
                  <a:gd name="T66" fmla="*/ 1142 w 1182"/>
                  <a:gd name="T67" fmla="*/ 24 h 399"/>
                  <a:gd name="T68" fmla="*/ 1168 w 1182"/>
                  <a:gd name="T69" fmla="*/ 10 h 399"/>
                  <a:gd name="T70" fmla="*/ 1173 w 1182"/>
                  <a:gd name="T71" fmla="*/ 2 h 399"/>
                  <a:gd name="T72" fmla="*/ 1169 w 1182"/>
                  <a:gd name="T73" fmla="*/ 8 h 3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182" h="399">
                    <a:moveTo>
                      <a:pt x="260" y="298"/>
                    </a:moveTo>
                    <a:cubicBezTo>
                      <a:pt x="260" y="298"/>
                      <a:pt x="259" y="299"/>
                      <a:pt x="258" y="299"/>
                    </a:cubicBezTo>
                    <a:cubicBezTo>
                      <a:pt x="254" y="301"/>
                      <a:pt x="244" y="307"/>
                      <a:pt x="231" y="316"/>
                    </a:cubicBezTo>
                    <a:cubicBezTo>
                      <a:pt x="236" y="314"/>
                      <a:pt x="242" y="312"/>
                      <a:pt x="247" y="310"/>
                    </a:cubicBezTo>
                    <a:cubicBezTo>
                      <a:pt x="257" y="302"/>
                      <a:pt x="261" y="298"/>
                      <a:pt x="260" y="298"/>
                    </a:cubicBezTo>
                    <a:moveTo>
                      <a:pt x="307" y="271"/>
                    </a:moveTo>
                    <a:cubicBezTo>
                      <a:pt x="301" y="274"/>
                      <a:pt x="295" y="276"/>
                      <a:pt x="289" y="278"/>
                    </a:cubicBezTo>
                    <a:cubicBezTo>
                      <a:pt x="280" y="286"/>
                      <a:pt x="270" y="292"/>
                      <a:pt x="261" y="296"/>
                    </a:cubicBezTo>
                    <a:cubicBezTo>
                      <a:pt x="282" y="289"/>
                      <a:pt x="296" y="280"/>
                      <a:pt x="307" y="271"/>
                    </a:cubicBezTo>
                    <a:moveTo>
                      <a:pt x="604" y="130"/>
                    </a:moveTo>
                    <a:cubicBezTo>
                      <a:pt x="534" y="157"/>
                      <a:pt x="459" y="189"/>
                      <a:pt x="418" y="222"/>
                    </a:cubicBezTo>
                    <a:cubicBezTo>
                      <a:pt x="420" y="222"/>
                      <a:pt x="421" y="222"/>
                      <a:pt x="423" y="221"/>
                    </a:cubicBezTo>
                    <a:cubicBezTo>
                      <a:pt x="477" y="191"/>
                      <a:pt x="534" y="161"/>
                      <a:pt x="594" y="135"/>
                    </a:cubicBezTo>
                    <a:cubicBezTo>
                      <a:pt x="581" y="139"/>
                      <a:pt x="574" y="142"/>
                      <a:pt x="574" y="142"/>
                    </a:cubicBezTo>
                    <a:cubicBezTo>
                      <a:pt x="573" y="142"/>
                      <a:pt x="582" y="138"/>
                      <a:pt x="604" y="130"/>
                    </a:cubicBezTo>
                    <a:moveTo>
                      <a:pt x="568" y="127"/>
                    </a:moveTo>
                    <a:cubicBezTo>
                      <a:pt x="543" y="135"/>
                      <a:pt x="518" y="143"/>
                      <a:pt x="494" y="151"/>
                    </a:cubicBezTo>
                    <a:cubicBezTo>
                      <a:pt x="478" y="160"/>
                      <a:pt x="461" y="168"/>
                      <a:pt x="442" y="176"/>
                    </a:cubicBezTo>
                    <a:cubicBezTo>
                      <a:pt x="432" y="179"/>
                      <a:pt x="422" y="192"/>
                      <a:pt x="412" y="197"/>
                    </a:cubicBezTo>
                    <a:cubicBezTo>
                      <a:pt x="391" y="207"/>
                      <a:pt x="371" y="211"/>
                      <a:pt x="350" y="217"/>
                    </a:cubicBezTo>
                    <a:cubicBezTo>
                      <a:pt x="378" y="198"/>
                      <a:pt x="412" y="182"/>
                      <a:pt x="445" y="167"/>
                    </a:cubicBezTo>
                    <a:cubicBezTo>
                      <a:pt x="444" y="167"/>
                      <a:pt x="443" y="168"/>
                      <a:pt x="441" y="168"/>
                    </a:cubicBezTo>
                    <a:cubicBezTo>
                      <a:pt x="418" y="178"/>
                      <a:pt x="396" y="187"/>
                      <a:pt x="373" y="196"/>
                    </a:cubicBezTo>
                    <a:cubicBezTo>
                      <a:pt x="325" y="227"/>
                      <a:pt x="276" y="260"/>
                      <a:pt x="239" y="269"/>
                    </a:cubicBezTo>
                    <a:cubicBezTo>
                      <a:pt x="238" y="270"/>
                      <a:pt x="237" y="271"/>
                      <a:pt x="234" y="273"/>
                    </a:cubicBezTo>
                    <a:cubicBezTo>
                      <a:pt x="234" y="273"/>
                      <a:pt x="234" y="273"/>
                      <a:pt x="234" y="273"/>
                    </a:cubicBezTo>
                    <a:cubicBezTo>
                      <a:pt x="233" y="273"/>
                      <a:pt x="232" y="273"/>
                      <a:pt x="231" y="274"/>
                    </a:cubicBezTo>
                    <a:cubicBezTo>
                      <a:pt x="222" y="279"/>
                      <a:pt x="210" y="284"/>
                      <a:pt x="199" y="287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44" y="257"/>
                      <a:pt x="267" y="242"/>
                      <a:pt x="290" y="229"/>
                    </a:cubicBezTo>
                    <a:cubicBezTo>
                      <a:pt x="241" y="248"/>
                      <a:pt x="194" y="265"/>
                      <a:pt x="149" y="294"/>
                    </a:cubicBezTo>
                    <a:cubicBezTo>
                      <a:pt x="110" y="320"/>
                      <a:pt x="71" y="345"/>
                      <a:pt x="28" y="373"/>
                    </a:cubicBezTo>
                    <a:cubicBezTo>
                      <a:pt x="13" y="381"/>
                      <a:pt x="0" y="399"/>
                      <a:pt x="7" y="399"/>
                    </a:cubicBezTo>
                    <a:cubicBezTo>
                      <a:pt x="7" y="399"/>
                      <a:pt x="8" y="399"/>
                      <a:pt x="9" y="398"/>
                    </a:cubicBezTo>
                    <a:cubicBezTo>
                      <a:pt x="18" y="395"/>
                      <a:pt x="26" y="391"/>
                      <a:pt x="35" y="387"/>
                    </a:cubicBezTo>
                    <a:cubicBezTo>
                      <a:pt x="77" y="360"/>
                      <a:pt x="127" y="340"/>
                      <a:pt x="170" y="313"/>
                    </a:cubicBezTo>
                    <a:cubicBezTo>
                      <a:pt x="186" y="306"/>
                      <a:pt x="203" y="295"/>
                      <a:pt x="220" y="284"/>
                    </a:cubicBezTo>
                    <a:cubicBezTo>
                      <a:pt x="227" y="281"/>
                      <a:pt x="239" y="273"/>
                      <a:pt x="249" y="273"/>
                    </a:cubicBezTo>
                    <a:cubicBezTo>
                      <a:pt x="250" y="273"/>
                      <a:pt x="251" y="273"/>
                      <a:pt x="252" y="274"/>
                    </a:cubicBezTo>
                    <a:cubicBezTo>
                      <a:pt x="199" y="301"/>
                      <a:pt x="148" y="332"/>
                      <a:pt x="98" y="365"/>
                    </a:cubicBezTo>
                    <a:cubicBezTo>
                      <a:pt x="102" y="365"/>
                      <a:pt x="106" y="366"/>
                      <a:pt x="109" y="362"/>
                    </a:cubicBezTo>
                    <a:cubicBezTo>
                      <a:pt x="109" y="365"/>
                      <a:pt x="110" y="368"/>
                      <a:pt x="110" y="368"/>
                    </a:cubicBezTo>
                    <a:cubicBezTo>
                      <a:pt x="110" y="368"/>
                      <a:pt x="115" y="365"/>
                      <a:pt x="121" y="362"/>
                    </a:cubicBezTo>
                    <a:cubicBezTo>
                      <a:pt x="116" y="369"/>
                      <a:pt x="94" y="382"/>
                      <a:pt x="98" y="382"/>
                    </a:cubicBezTo>
                    <a:cubicBezTo>
                      <a:pt x="98" y="382"/>
                      <a:pt x="99" y="381"/>
                      <a:pt x="100" y="381"/>
                    </a:cubicBezTo>
                    <a:cubicBezTo>
                      <a:pt x="113" y="376"/>
                      <a:pt x="125" y="370"/>
                      <a:pt x="137" y="364"/>
                    </a:cubicBezTo>
                    <a:cubicBezTo>
                      <a:pt x="151" y="351"/>
                      <a:pt x="157" y="344"/>
                      <a:pt x="194" y="324"/>
                    </a:cubicBezTo>
                    <a:cubicBezTo>
                      <a:pt x="238" y="300"/>
                      <a:pt x="308" y="247"/>
                      <a:pt x="346" y="226"/>
                    </a:cubicBezTo>
                    <a:cubicBezTo>
                      <a:pt x="346" y="226"/>
                      <a:pt x="346" y="226"/>
                      <a:pt x="346" y="226"/>
                    </a:cubicBezTo>
                    <a:cubicBezTo>
                      <a:pt x="346" y="226"/>
                      <a:pt x="346" y="226"/>
                      <a:pt x="346" y="226"/>
                    </a:cubicBezTo>
                    <a:cubicBezTo>
                      <a:pt x="337" y="234"/>
                      <a:pt x="324" y="248"/>
                      <a:pt x="309" y="262"/>
                    </a:cubicBezTo>
                    <a:cubicBezTo>
                      <a:pt x="315" y="259"/>
                      <a:pt x="321" y="256"/>
                      <a:pt x="327" y="254"/>
                    </a:cubicBezTo>
                    <a:cubicBezTo>
                      <a:pt x="342" y="239"/>
                      <a:pt x="358" y="224"/>
                      <a:pt x="391" y="209"/>
                    </a:cubicBezTo>
                    <a:cubicBezTo>
                      <a:pt x="398" y="206"/>
                      <a:pt x="404" y="202"/>
                      <a:pt x="412" y="197"/>
                    </a:cubicBezTo>
                    <a:cubicBezTo>
                      <a:pt x="420" y="194"/>
                      <a:pt x="427" y="192"/>
                      <a:pt x="437" y="189"/>
                    </a:cubicBezTo>
                    <a:cubicBezTo>
                      <a:pt x="483" y="169"/>
                      <a:pt x="523" y="146"/>
                      <a:pt x="568" y="127"/>
                    </a:cubicBezTo>
                    <a:moveTo>
                      <a:pt x="685" y="98"/>
                    </a:moveTo>
                    <a:cubicBezTo>
                      <a:pt x="657" y="108"/>
                      <a:pt x="630" y="119"/>
                      <a:pt x="604" y="130"/>
                    </a:cubicBezTo>
                    <a:cubicBezTo>
                      <a:pt x="604" y="130"/>
                      <a:pt x="604" y="130"/>
                      <a:pt x="604" y="130"/>
                    </a:cubicBezTo>
                    <a:cubicBezTo>
                      <a:pt x="601" y="132"/>
                      <a:pt x="597" y="133"/>
                      <a:pt x="594" y="135"/>
                    </a:cubicBezTo>
                    <a:cubicBezTo>
                      <a:pt x="611" y="128"/>
                      <a:pt x="640" y="117"/>
                      <a:pt x="674" y="103"/>
                    </a:cubicBezTo>
                    <a:cubicBezTo>
                      <a:pt x="675" y="102"/>
                      <a:pt x="680" y="100"/>
                      <a:pt x="685" y="98"/>
                    </a:cubicBezTo>
                    <a:moveTo>
                      <a:pt x="924" y="75"/>
                    </a:moveTo>
                    <a:cubicBezTo>
                      <a:pt x="921" y="76"/>
                      <a:pt x="917" y="77"/>
                      <a:pt x="914" y="78"/>
                    </a:cubicBezTo>
                    <a:cubicBezTo>
                      <a:pt x="913" y="79"/>
                      <a:pt x="911" y="80"/>
                      <a:pt x="910" y="81"/>
                    </a:cubicBezTo>
                    <a:cubicBezTo>
                      <a:pt x="915" y="79"/>
                      <a:pt x="919" y="77"/>
                      <a:pt x="924" y="75"/>
                    </a:cubicBezTo>
                    <a:moveTo>
                      <a:pt x="1168" y="10"/>
                    </a:moveTo>
                    <a:cubicBezTo>
                      <a:pt x="1156" y="14"/>
                      <a:pt x="1148" y="19"/>
                      <a:pt x="1142" y="24"/>
                    </a:cubicBezTo>
                    <a:cubicBezTo>
                      <a:pt x="1147" y="23"/>
                      <a:pt x="1151" y="21"/>
                      <a:pt x="1156" y="18"/>
                    </a:cubicBezTo>
                    <a:cubicBezTo>
                      <a:pt x="1160" y="15"/>
                      <a:pt x="1164" y="12"/>
                      <a:pt x="1168" y="10"/>
                    </a:cubicBezTo>
                    <a:moveTo>
                      <a:pt x="1182" y="0"/>
                    </a:moveTo>
                    <a:cubicBezTo>
                      <a:pt x="1179" y="1"/>
                      <a:pt x="1176" y="1"/>
                      <a:pt x="1173" y="2"/>
                    </a:cubicBezTo>
                    <a:cubicBezTo>
                      <a:pt x="1169" y="6"/>
                      <a:pt x="1167" y="8"/>
                      <a:pt x="1168" y="8"/>
                    </a:cubicBezTo>
                    <a:cubicBezTo>
                      <a:pt x="1168" y="8"/>
                      <a:pt x="1169" y="8"/>
                      <a:pt x="1169" y="8"/>
                    </a:cubicBezTo>
                    <a:cubicBezTo>
                      <a:pt x="1171" y="7"/>
                      <a:pt x="1176" y="4"/>
                      <a:pt x="1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" name="Group 406"/>
            <p:cNvGrpSpPr>
              <a:grpSpLocks/>
            </p:cNvGrpSpPr>
            <p:nvPr/>
          </p:nvGrpSpPr>
          <p:grpSpPr bwMode="auto">
            <a:xfrm>
              <a:off x="808038" y="2335213"/>
              <a:ext cx="4391025" cy="2198688"/>
              <a:chOff x="509" y="1471"/>
              <a:chExt cx="2766" cy="1385"/>
            </a:xfrm>
          </p:grpSpPr>
          <p:sp>
            <p:nvSpPr>
              <p:cNvPr id="542" name="Freeform 206"/>
              <p:cNvSpPr>
                <a:spLocks noEditPoints="1"/>
              </p:cNvSpPr>
              <p:nvPr/>
            </p:nvSpPr>
            <p:spPr bwMode="auto">
              <a:xfrm>
                <a:off x="1213" y="1691"/>
                <a:ext cx="1491" cy="531"/>
              </a:xfrm>
              <a:custGeom>
                <a:avLst/>
                <a:gdLst>
                  <a:gd name="T0" fmla="*/ 587 w 941"/>
                  <a:gd name="T1" fmla="*/ 159 h 335"/>
                  <a:gd name="T2" fmla="*/ 597 w 941"/>
                  <a:gd name="T3" fmla="*/ 156 h 335"/>
                  <a:gd name="T4" fmla="*/ 618 w 941"/>
                  <a:gd name="T5" fmla="*/ 100 h 335"/>
                  <a:gd name="T6" fmla="*/ 539 w 941"/>
                  <a:gd name="T7" fmla="*/ 126 h 335"/>
                  <a:gd name="T8" fmla="*/ 439 w 941"/>
                  <a:gd name="T9" fmla="*/ 152 h 335"/>
                  <a:gd name="T10" fmla="*/ 380 w 941"/>
                  <a:gd name="T11" fmla="*/ 163 h 335"/>
                  <a:gd name="T12" fmla="*/ 241 w 941"/>
                  <a:gd name="T13" fmla="*/ 208 h 335"/>
                  <a:gd name="T14" fmla="*/ 85 w 941"/>
                  <a:gd name="T15" fmla="*/ 278 h 335"/>
                  <a:gd name="T16" fmla="*/ 0 w 941"/>
                  <a:gd name="T17" fmla="*/ 335 h 335"/>
                  <a:gd name="T18" fmla="*/ 91 w 941"/>
                  <a:gd name="T19" fmla="*/ 303 h 335"/>
                  <a:gd name="T20" fmla="*/ 277 w 941"/>
                  <a:gd name="T21" fmla="*/ 211 h 335"/>
                  <a:gd name="T22" fmla="*/ 277 w 941"/>
                  <a:gd name="T23" fmla="*/ 211 h 335"/>
                  <a:gd name="T24" fmla="*/ 347 w 941"/>
                  <a:gd name="T25" fmla="*/ 184 h 335"/>
                  <a:gd name="T26" fmla="*/ 96 w 941"/>
                  <a:gd name="T27" fmla="*/ 302 h 335"/>
                  <a:gd name="T28" fmla="*/ 289 w 941"/>
                  <a:gd name="T29" fmla="*/ 252 h 335"/>
                  <a:gd name="T30" fmla="*/ 318 w 941"/>
                  <a:gd name="T31" fmla="*/ 237 h 335"/>
                  <a:gd name="T32" fmla="*/ 328 w 941"/>
                  <a:gd name="T33" fmla="*/ 225 h 335"/>
                  <a:gd name="T34" fmla="*/ 549 w 941"/>
                  <a:gd name="T35" fmla="*/ 131 h 335"/>
                  <a:gd name="T36" fmla="*/ 732 w 941"/>
                  <a:gd name="T37" fmla="*/ 87 h 335"/>
                  <a:gd name="T38" fmla="*/ 691 w 941"/>
                  <a:gd name="T39" fmla="*/ 119 h 335"/>
                  <a:gd name="T40" fmla="*/ 761 w 941"/>
                  <a:gd name="T41" fmla="*/ 67 h 335"/>
                  <a:gd name="T42" fmla="*/ 742 w 941"/>
                  <a:gd name="T43" fmla="*/ 76 h 335"/>
                  <a:gd name="T44" fmla="*/ 741 w 941"/>
                  <a:gd name="T45" fmla="*/ 76 h 335"/>
                  <a:gd name="T46" fmla="*/ 761 w 941"/>
                  <a:gd name="T47" fmla="*/ 67 h 335"/>
                  <a:gd name="T48" fmla="*/ 576 w 941"/>
                  <a:gd name="T49" fmla="*/ 84 h 335"/>
                  <a:gd name="T50" fmla="*/ 531 w 941"/>
                  <a:gd name="T51" fmla="*/ 102 h 335"/>
                  <a:gd name="T52" fmla="*/ 489 w 941"/>
                  <a:gd name="T53" fmla="*/ 120 h 335"/>
                  <a:gd name="T54" fmla="*/ 667 w 941"/>
                  <a:gd name="T55" fmla="*/ 69 h 335"/>
                  <a:gd name="T56" fmla="*/ 813 w 941"/>
                  <a:gd name="T57" fmla="*/ 30 h 335"/>
                  <a:gd name="T58" fmla="*/ 766 w 941"/>
                  <a:gd name="T59" fmla="*/ 57 h 335"/>
                  <a:gd name="T60" fmla="*/ 813 w 941"/>
                  <a:gd name="T61" fmla="*/ 30 h 335"/>
                  <a:gd name="T62" fmla="*/ 862 w 941"/>
                  <a:gd name="T63" fmla="*/ 20 h 335"/>
                  <a:gd name="T64" fmla="*/ 858 w 941"/>
                  <a:gd name="T65" fmla="*/ 21 h 335"/>
                  <a:gd name="T66" fmla="*/ 788 w 941"/>
                  <a:gd name="T67" fmla="*/ 66 h 335"/>
                  <a:gd name="T68" fmla="*/ 775 w 941"/>
                  <a:gd name="T69" fmla="*/ 83 h 335"/>
                  <a:gd name="T70" fmla="*/ 870 w 941"/>
                  <a:gd name="T71" fmla="*/ 18 h 335"/>
                  <a:gd name="T72" fmla="*/ 880 w 941"/>
                  <a:gd name="T73" fmla="*/ 11 h 335"/>
                  <a:gd name="T74" fmla="*/ 880 w 941"/>
                  <a:gd name="T75" fmla="*/ 11 h 335"/>
                  <a:gd name="T76" fmla="*/ 904 w 941"/>
                  <a:gd name="T77" fmla="*/ 21 h 335"/>
                  <a:gd name="T78" fmla="*/ 912 w 941"/>
                  <a:gd name="T79" fmla="*/ 20 h 3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941" h="335">
                    <a:moveTo>
                      <a:pt x="607" y="146"/>
                    </a:moveTo>
                    <a:cubicBezTo>
                      <a:pt x="601" y="150"/>
                      <a:pt x="594" y="155"/>
                      <a:pt x="587" y="159"/>
                    </a:cubicBezTo>
                    <a:cubicBezTo>
                      <a:pt x="590" y="158"/>
                      <a:pt x="594" y="157"/>
                      <a:pt x="597" y="156"/>
                    </a:cubicBezTo>
                    <a:cubicBezTo>
                      <a:pt x="597" y="156"/>
                      <a:pt x="597" y="156"/>
                      <a:pt x="597" y="156"/>
                    </a:cubicBezTo>
                    <a:cubicBezTo>
                      <a:pt x="601" y="153"/>
                      <a:pt x="604" y="150"/>
                      <a:pt x="607" y="146"/>
                    </a:cubicBezTo>
                    <a:moveTo>
                      <a:pt x="618" y="100"/>
                    </a:moveTo>
                    <a:cubicBezTo>
                      <a:pt x="561" y="109"/>
                      <a:pt x="505" y="119"/>
                      <a:pt x="447" y="140"/>
                    </a:cubicBezTo>
                    <a:cubicBezTo>
                      <a:pt x="481" y="130"/>
                      <a:pt x="510" y="127"/>
                      <a:pt x="539" y="126"/>
                    </a:cubicBezTo>
                    <a:cubicBezTo>
                      <a:pt x="458" y="145"/>
                      <a:pt x="458" y="145"/>
                      <a:pt x="458" y="145"/>
                    </a:cubicBezTo>
                    <a:cubicBezTo>
                      <a:pt x="452" y="148"/>
                      <a:pt x="446" y="151"/>
                      <a:pt x="439" y="152"/>
                    </a:cubicBezTo>
                    <a:cubicBezTo>
                      <a:pt x="424" y="157"/>
                      <a:pt x="424" y="157"/>
                      <a:pt x="424" y="157"/>
                    </a:cubicBezTo>
                    <a:cubicBezTo>
                      <a:pt x="409" y="159"/>
                      <a:pt x="395" y="160"/>
                      <a:pt x="380" y="163"/>
                    </a:cubicBezTo>
                    <a:cubicBezTo>
                      <a:pt x="363" y="166"/>
                      <a:pt x="346" y="170"/>
                      <a:pt x="330" y="175"/>
                    </a:cubicBezTo>
                    <a:cubicBezTo>
                      <a:pt x="300" y="186"/>
                      <a:pt x="270" y="197"/>
                      <a:pt x="241" y="208"/>
                    </a:cubicBezTo>
                    <a:cubicBezTo>
                      <a:pt x="196" y="227"/>
                      <a:pt x="156" y="250"/>
                      <a:pt x="110" y="270"/>
                    </a:cubicBezTo>
                    <a:cubicBezTo>
                      <a:pt x="100" y="273"/>
                      <a:pt x="93" y="275"/>
                      <a:pt x="85" y="278"/>
                    </a:cubicBezTo>
                    <a:cubicBezTo>
                      <a:pt x="77" y="283"/>
                      <a:pt x="71" y="287"/>
                      <a:pt x="64" y="290"/>
                    </a:cubicBezTo>
                    <a:cubicBezTo>
                      <a:pt x="31" y="305"/>
                      <a:pt x="15" y="320"/>
                      <a:pt x="0" y="335"/>
                    </a:cubicBezTo>
                    <a:cubicBezTo>
                      <a:pt x="19" y="327"/>
                      <a:pt x="38" y="319"/>
                      <a:pt x="57" y="312"/>
                    </a:cubicBezTo>
                    <a:cubicBezTo>
                      <a:pt x="69" y="309"/>
                      <a:pt x="80" y="306"/>
                      <a:pt x="91" y="303"/>
                    </a:cubicBezTo>
                    <a:cubicBezTo>
                      <a:pt x="132" y="270"/>
                      <a:pt x="207" y="238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277" y="211"/>
                      <a:pt x="277" y="211"/>
                      <a:pt x="277" y="211"/>
                    </a:cubicBezTo>
                    <a:cubicBezTo>
                      <a:pt x="303" y="200"/>
                      <a:pt x="330" y="189"/>
                      <a:pt x="358" y="179"/>
                    </a:cubicBezTo>
                    <a:cubicBezTo>
                      <a:pt x="353" y="181"/>
                      <a:pt x="348" y="183"/>
                      <a:pt x="347" y="184"/>
                    </a:cubicBezTo>
                    <a:cubicBezTo>
                      <a:pt x="313" y="198"/>
                      <a:pt x="284" y="209"/>
                      <a:pt x="267" y="216"/>
                    </a:cubicBezTo>
                    <a:cubicBezTo>
                      <a:pt x="207" y="242"/>
                      <a:pt x="150" y="272"/>
                      <a:pt x="96" y="302"/>
                    </a:cubicBezTo>
                    <a:cubicBezTo>
                      <a:pt x="153" y="289"/>
                      <a:pt x="209" y="278"/>
                      <a:pt x="267" y="262"/>
                    </a:cubicBezTo>
                    <a:cubicBezTo>
                      <a:pt x="274" y="259"/>
                      <a:pt x="282" y="255"/>
                      <a:pt x="289" y="252"/>
                    </a:cubicBezTo>
                    <a:cubicBezTo>
                      <a:pt x="268" y="256"/>
                      <a:pt x="248" y="259"/>
                      <a:pt x="228" y="260"/>
                    </a:cubicBezTo>
                    <a:cubicBezTo>
                      <a:pt x="318" y="237"/>
                      <a:pt x="318" y="237"/>
                      <a:pt x="318" y="237"/>
                    </a:cubicBezTo>
                    <a:cubicBezTo>
                      <a:pt x="321" y="236"/>
                      <a:pt x="324" y="234"/>
                      <a:pt x="328" y="233"/>
                    </a:cubicBezTo>
                    <a:cubicBezTo>
                      <a:pt x="329" y="231"/>
                      <a:pt x="329" y="228"/>
                      <a:pt x="328" y="225"/>
                    </a:cubicBezTo>
                    <a:cubicBezTo>
                      <a:pt x="382" y="206"/>
                      <a:pt x="435" y="188"/>
                      <a:pt x="483" y="157"/>
                    </a:cubicBezTo>
                    <a:cubicBezTo>
                      <a:pt x="503" y="146"/>
                      <a:pt x="529" y="143"/>
                      <a:pt x="549" y="131"/>
                    </a:cubicBezTo>
                    <a:cubicBezTo>
                      <a:pt x="570" y="117"/>
                      <a:pt x="594" y="109"/>
                      <a:pt x="618" y="100"/>
                    </a:cubicBezTo>
                    <a:moveTo>
                      <a:pt x="732" y="87"/>
                    </a:moveTo>
                    <a:cubicBezTo>
                      <a:pt x="703" y="97"/>
                      <a:pt x="691" y="110"/>
                      <a:pt x="678" y="124"/>
                    </a:cubicBezTo>
                    <a:cubicBezTo>
                      <a:pt x="683" y="122"/>
                      <a:pt x="687" y="121"/>
                      <a:pt x="691" y="119"/>
                    </a:cubicBezTo>
                    <a:cubicBezTo>
                      <a:pt x="704" y="106"/>
                      <a:pt x="719" y="93"/>
                      <a:pt x="732" y="87"/>
                    </a:cubicBezTo>
                    <a:moveTo>
                      <a:pt x="761" y="67"/>
                    </a:moveTo>
                    <a:cubicBezTo>
                      <a:pt x="757" y="68"/>
                      <a:pt x="752" y="70"/>
                      <a:pt x="747" y="71"/>
                    </a:cubicBezTo>
                    <a:cubicBezTo>
                      <a:pt x="745" y="73"/>
                      <a:pt x="743" y="74"/>
                      <a:pt x="742" y="76"/>
                    </a:cubicBezTo>
                    <a:cubicBezTo>
                      <a:pt x="742" y="76"/>
                      <a:pt x="742" y="76"/>
                      <a:pt x="742" y="76"/>
                    </a:cubicBezTo>
                    <a:cubicBezTo>
                      <a:pt x="742" y="76"/>
                      <a:pt x="741" y="76"/>
                      <a:pt x="741" y="76"/>
                    </a:cubicBezTo>
                    <a:cubicBezTo>
                      <a:pt x="734" y="82"/>
                      <a:pt x="731" y="85"/>
                      <a:pt x="732" y="85"/>
                    </a:cubicBezTo>
                    <a:cubicBezTo>
                      <a:pt x="734" y="85"/>
                      <a:pt x="745" y="78"/>
                      <a:pt x="761" y="67"/>
                    </a:cubicBezTo>
                    <a:moveTo>
                      <a:pt x="704" y="54"/>
                    </a:moveTo>
                    <a:cubicBezTo>
                      <a:pt x="662" y="63"/>
                      <a:pt x="619" y="73"/>
                      <a:pt x="576" y="84"/>
                    </a:cubicBezTo>
                    <a:cubicBezTo>
                      <a:pt x="561" y="90"/>
                      <a:pt x="546" y="96"/>
                      <a:pt x="531" y="102"/>
                    </a:cubicBezTo>
                    <a:cubicBezTo>
                      <a:pt x="531" y="102"/>
                      <a:pt x="531" y="102"/>
                      <a:pt x="531" y="102"/>
                    </a:cubicBezTo>
                    <a:cubicBezTo>
                      <a:pt x="532" y="102"/>
                      <a:pt x="532" y="102"/>
                      <a:pt x="533" y="102"/>
                    </a:cubicBezTo>
                    <a:cubicBezTo>
                      <a:pt x="518" y="107"/>
                      <a:pt x="504" y="113"/>
                      <a:pt x="489" y="120"/>
                    </a:cubicBezTo>
                    <a:cubicBezTo>
                      <a:pt x="544" y="107"/>
                      <a:pt x="599" y="95"/>
                      <a:pt x="654" y="82"/>
                    </a:cubicBezTo>
                    <a:cubicBezTo>
                      <a:pt x="658" y="78"/>
                      <a:pt x="664" y="70"/>
                      <a:pt x="667" y="69"/>
                    </a:cubicBezTo>
                    <a:cubicBezTo>
                      <a:pt x="681" y="65"/>
                      <a:pt x="693" y="60"/>
                      <a:pt x="704" y="54"/>
                    </a:cubicBezTo>
                    <a:moveTo>
                      <a:pt x="813" y="30"/>
                    </a:moveTo>
                    <a:cubicBezTo>
                      <a:pt x="808" y="31"/>
                      <a:pt x="802" y="32"/>
                      <a:pt x="797" y="33"/>
                    </a:cubicBezTo>
                    <a:cubicBezTo>
                      <a:pt x="785" y="42"/>
                      <a:pt x="774" y="50"/>
                      <a:pt x="766" y="57"/>
                    </a:cubicBezTo>
                    <a:cubicBezTo>
                      <a:pt x="771" y="55"/>
                      <a:pt x="776" y="54"/>
                      <a:pt x="781" y="53"/>
                    </a:cubicBezTo>
                    <a:cubicBezTo>
                      <a:pt x="791" y="46"/>
                      <a:pt x="802" y="38"/>
                      <a:pt x="813" y="30"/>
                    </a:cubicBezTo>
                    <a:moveTo>
                      <a:pt x="870" y="18"/>
                    </a:moveTo>
                    <a:cubicBezTo>
                      <a:pt x="867" y="19"/>
                      <a:pt x="864" y="20"/>
                      <a:pt x="862" y="20"/>
                    </a:cubicBezTo>
                    <a:cubicBezTo>
                      <a:pt x="862" y="20"/>
                      <a:pt x="862" y="20"/>
                      <a:pt x="862" y="20"/>
                    </a:cubicBezTo>
                    <a:cubicBezTo>
                      <a:pt x="861" y="20"/>
                      <a:pt x="860" y="21"/>
                      <a:pt x="858" y="21"/>
                    </a:cubicBezTo>
                    <a:cubicBezTo>
                      <a:pt x="855" y="21"/>
                      <a:pt x="852" y="22"/>
                      <a:pt x="849" y="23"/>
                    </a:cubicBezTo>
                    <a:cubicBezTo>
                      <a:pt x="826" y="42"/>
                      <a:pt x="828" y="47"/>
                      <a:pt x="788" y="66"/>
                    </a:cubicBezTo>
                    <a:cubicBezTo>
                      <a:pt x="771" y="75"/>
                      <a:pt x="749" y="90"/>
                      <a:pt x="728" y="105"/>
                    </a:cubicBezTo>
                    <a:cubicBezTo>
                      <a:pt x="744" y="99"/>
                      <a:pt x="760" y="93"/>
                      <a:pt x="775" y="83"/>
                    </a:cubicBezTo>
                    <a:cubicBezTo>
                      <a:pt x="777" y="80"/>
                      <a:pt x="782" y="71"/>
                      <a:pt x="786" y="70"/>
                    </a:cubicBezTo>
                    <a:cubicBezTo>
                      <a:pt x="818" y="61"/>
                      <a:pt x="843" y="37"/>
                      <a:pt x="870" y="18"/>
                    </a:cubicBezTo>
                    <a:moveTo>
                      <a:pt x="880" y="11"/>
                    </a:moveTo>
                    <a:cubicBezTo>
                      <a:pt x="880" y="11"/>
                      <a:pt x="880" y="11"/>
                      <a:pt x="880" y="11"/>
                    </a:cubicBezTo>
                    <a:cubicBezTo>
                      <a:pt x="880" y="12"/>
                      <a:pt x="880" y="12"/>
                      <a:pt x="880" y="12"/>
                    </a:cubicBezTo>
                    <a:cubicBezTo>
                      <a:pt x="880" y="11"/>
                      <a:pt x="880" y="11"/>
                      <a:pt x="880" y="11"/>
                    </a:cubicBezTo>
                    <a:moveTo>
                      <a:pt x="941" y="0"/>
                    </a:moveTo>
                    <a:cubicBezTo>
                      <a:pt x="921" y="11"/>
                      <a:pt x="903" y="19"/>
                      <a:pt x="904" y="21"/>
                    </a:cubicBezTo>
                    <a:cubicBezTo>
                      <a:pt x="905" y="21"/>
                      <a:pt x="905" y="21"/>
                      <a:pt x="905" y="21"/>
                    </a:cubicBezTo>
                    <a:cubicBezTo>
                      <a:pt x="907" y="21"/>
                      <a:pt x="909" y="21"/>
                      <a:pt x="912" y="20"/>
                    </a:cubicBezTo>
                    <a:cubicBezTo>
                      <a:pt x="922" y="13"/>
                      <a:pt x="932" y="6"/>
                      <a:pt x="9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3" name="Freeform 207"/>
              <p:cNvSpPr>
                <a:spLocks/>
              </p:cNvSpPr>
              <p:nvPr/>
            </p:nvSpPr>
            <p:spPr bwMode="auto">
              <a:xfrm>
                <a:off x="1888" y="1853"/>
                <a:ext cx="170" cy="54"/>
              </a:xfrm>
              <a:custGeom>
                <a:avLst/>
                <a:gdLst>
                  <a:gd name="T0" fmla="*/ 105 w 107"/>
                  <a:gd name="T1" fmla="*/ 0 h 34"/>
                  <a:gd name="T2" fmla="*/ 105 w 107"/>
                  <a:gd name="T3" fmla="*/ 0 h 34"/>
                  <a:gd name="T4" fmla="*/ 0 w 107"/>
                  <a:gd name="T5" fmla="*/ 34 h 34"/>
                  <a:gd name="T6" fmla="*/ 63 w 107"/>
                  <a:gd name="T7" fmla="*/ 18 h 34"/>
                  <a:gd name="T8" fmla="*/ 107 w 107"/>
                  <a:gd name="T9" fmla="*/ 0 h 34"/>
                  <a:gd name="T10" fmla="*/ 105 w 107"/>
                  <a:gd name="T1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34">
                    <a:moveTo>
                      <a:pt x="105" y="0"/>
                    </a:moveTo>
                    <a:cubicBezTo>
                      <a:pt x="105" y="0"/>
                      <a:pt x="105" y="0"/>
                      <a:pt x="105" y="0"/>
                    </a:cubicBezTo>
                    <a:cubicBezTo>
                      <a:pt x="71" y="13"/>
                      <a:pt x="35" y="23"/>
                      <a:pt x="0" y="34"/>
                    </a:cubicBezTo>
                    <a:cubicBezTo>
                      <a:pt x="21" y="28"/>
                      <a:pt x="42" y="23"/>
                      <a:pt x="63" y="18"/>
                    </a:cubicBezTo>
                    <a:cubicBezTo>
                      <a:pt x="78" y="11"/>
                      <a:pt x="92" y="5"/>
                      <a:pt x="107" y="0"/>
                    </a:cubicBezTo>
                    <a:cubicBezTo>
                      <a:pt x="106" y="0"/>
                      <a:pt x="106" y="0"/>
                      <a:pt x="1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4" name="Freeform 208"/>
              <p:cNvSpPr>
                <a:spLocks noEditPoints="1"/>
              </p:cNvSpPr>
              <p:nvPr/>
            </p:nvSpPr>
            <p:spPr bwMode="auto">
              <a:xfrm>
                <a:off x="912" y="1729"/>
                <a:ext cx="1800" cy="668"/>
              </a:xfrm>
              <a:custGeom>
                <a:avLst/>
                <a:gdLst>
                  <a:gd name="T0" fmla="*/ 418 w 1136"/>
                  <a:gd name="T1" fmla="*/ 254 h 421"/>
                  <a:gd name="T2" fmla="*/ 170 w 1136"/>
                  <a:gd name="T3" fmla="*/ 328 h 421"/>
                  <a:gd name="T4" fmla="*/ 124 w 1136"/>
                  <a:gd name="T5" fmla="*/ 353 h 421"/>
                  <a:gd name="T6" fmla="*/ 152 w 1136"/>
                  <a:gd name="T7" fmla="*/ 335 h 421"/>
                  <a:gd name="T8" fmla="*/ 114 w 1136"/>
                  <a:gd name="T9" fmla="*/ 350 h 421"/>
                  <a:gd name="T10" fmla="*/ 168 w 1136"/>
                  <a:gd name="T11" fmla="*/ 321 h 421"/>
                  <a:gd name="T12" fmla="*/ 172 w 1136"/>
                  <a:gd name="T13" fmla="*/ 319 h 421"/>
                  <a:gd name="T14" fmla="*/ 209 w 1136"/>
                  <a:gd name="T15" fmla="*/ 283 h 421"/>
                  <a:gd name="T16" fmla="*/ 57 w 1136"/>
                  <a:gd name="T17" fmla="*/ 381 h 421"/>
                  <a:gd name="T18" fmla="*/ 0 w 1136"/>
                  <a:gd name="T19" fmla="*/ 421 h 421"/>
                  <a:gd name="T20" fmla="*/ 22 w 1136"/>
                  <a:gd name="T21" fmla="*/ 408 h 421"/>
                  <a:gd name="T22" fmla="*/ 37 w 1136"/>
                  <a:gd name="T23" fmla="*/ 400 h 421"/>
                  <a:gd name="T24" fmla="*/ 46 w 1136"/>
                  <a:gd name="T25" fmla="*/ 397 h 421"/>
                  <a:gd name="T26" fmla="*/ 41 w 1136"/>
                  <a:gd name="T27" fmla="*/ 397 h 421"/>
                  <a:gd name="T28" fmla="*/ 53 w 1136"/>
                  <a:gd name="T29" fmla="*/ 389 h 421"/>
                  <a:gd name="T30" fmla="*/ 67 w 1136"/>
                  <a:gd name="T31" fmla="*/ 384 h 421"/>
                  <a:gd name="T32" fmla="*/ 66 w 1136"/>
                  <a:gd name="T33" fmla="*/ 384 h 421"/>
                  <a:gd name="T34" fmla="*/ 71 w 1136"/>
                  <a:gd name="T35" fmla="*/ 382 h 421"/>
                  <a:gd name="T36" fmla="*/ 94 w 1136"/>
                  <a:gd name="T37" fmla="*/ 373 h 421"/>
                  <a:gd name="T38" fmla="*/ 121 w 1136"/>
                  <a:gd name="T39" fmla="*/ 356 h 421"/>
                  <a:gd name="T40" fmla="*/ 123 w 1136"/>
                  <a:gd name="T41" fmla="*/ 355 h 421"/>
                  <a:gd name="T42" fmla="*/ 110 w 1136"/>
                  <a:gd name="T43" fmla="*/ 367 h 421"/>
                  <a:gd name="T44" fmla="*/ 130 w 1136"/>
                  <a:gd name="T45" fmla="*/ 360 h 421"/>
                  <a:gd name="T46" fmla="*/ 271 w 1136"/>
                  <a:gd name="T47" fmla="*/ 310 h 421"/>
                  <a:gd name="T48" fmla="*/ 342 w 1136"/>
                  <a:gd name="T49" fmla="*/ 281 h 421"/>
                  <a:gd name="T50" fmla="*/ 418 w 1136"/>
                  <a:gd name="T51" fmla="*/ 254 h 421"/>
                  <a:gd name="T52" fmla="*/ 236 w 1136"/>
                  <a:gd name="T53" fmla="*/ 253 h 421"/>
                  <a:gd name="T54" fmla="*/ 205 w 1136"/>
                  <a:gd name="T55" fmla="*/ 265 h 421"/>
                  <a:gd name="T56" fmla="*/ 153 w 1136"/>
                  <a:gd name="T57" fmla="*/ 286 h 421"/>
                  <a:gd name="T58" fmla="*/ 88 w 1136"/>
                  <a:gd name="T59" fmla="*/ 331 h 421"/>
                  <a:gd name="T60" fmla="*/ 62 w 1136"/>
                  <a:gd name="T61" fmla="*/ 344 h 421"/>
                  <a:gd name="T62" fmla="*/ 94 w 1136"/>
                  <a:gd name="T63" fmla="*/ 331 h 421"/>
                  <a:gd name="T64" fmla="*/ 97 w 1136"/>
                  <a:gd name="T65" fmla="*/ 330 h 421"/>
                  <a:gd name="T66" fmla="*/ 97 w 1136"/>
                  <a:gd name="T67" fmla="*/ 330 h 421"/>
                  <a:gd name="T68" fmla="*/ 102 w 1136"/>
                  <a:gd name="T69" fmla="*/ 326 h 421"/>
                  <a:gd name="T70" fmla="*/ 236 w 1136"/>
                  <a:gd name="T71" fmla="*/ 253 h 421"/>
                  <a:gd name="T72" fmla="*/ 357 w 1136"/>
                  <a:gd name="T73" fmla="*/ 208 h 421"/>
                  <a:gd name="T74" fmla="*/ 308 w 1136"/>
                  <a:gd name="T75" fmla="*/ 224 h 421"/>
                  <a:gd name="T76" fmla="*/ 213 w 1136"/>
                  <a:gd name="T77" fmla="*/ 274 h 421"/>
                  <a:gd name="T78" fmla="*/ 275 w 1136"/>
                  <a:gd name="T79" fmla="*/ 254 h 421"/>
                  <a:gd name="T80" fmla="*/ 305 w 1136"/>
                  <a:gd name="T81" fmla="*/ 233 h 421"/>
                  <a:gd name="T82" fmla="*/ 357 w 1136"/>
                  <a:gd name="T83" fmla="*/ 208 h 421"/>
                  <a:gd name="T84" fmla="*/ 467 w 1136"/>
                  <a:gd name="T85" fmla="*/ 187 h 421"/>
                  <a:gd name="T86" fmla="*/ 467 w 1136"/>
                  <a:gd name="T87" fmla="*/ 187 h 421"/>
                  <a:gd name="T88" fmla="*/ 437 w 1136"/>
                  <a:gd name="T89" fmla="*/ 199 h 421"/>
                  <a:gd name="T90" fmla="*/ 457 w 1136"/>
                  <a:gd name="T91" fmla="*/ 192 h 421"/>
                  <a:gd name="T92" fmla="*/ 467 w 1136"/>
                  <a:gd name="T93" fmla="*/ 187 h 421"/>
                  <a:gd name="T94" fmla="*/ 1127 w 1136"/>
                  <a:gd name="T95" fmla="*/ 6 h 421"/>
                  <a:gd name="T96" fmla="*/ 1090 w 1136"/>
                  <a:gd name="T97" fmla="*/ 20 h 421"/>
                  <a:gd name="T98" fmla="*/ 1053 w 1136"/>
                  <a:gd name="T99" fmla="*/ 45 h 421"/>
                  <a:gd name="T100" fmla="*/ 1036 w 1136"/>
                  <a:gd name="T101" fmla="*/ 59 h 421"/>
                  <a:gd name="T102" fmla="*/ 1045 w 1136"/>
                  <a:gd name="T103" fmla="*/ 57 h 421"/>
                  <a:gd name="T104" fmla="*/ 1123 w 1136"/>
                  <a:gd name="T105" fmla="*/ 7 h 421"/>
                  <a:gd name="T106" fmla="*/ 1127 w 1136"/>
                  <a:gd name="T107" fmla="*/ 6 h 421"/>
                  <a:gd name="T108" fmla="*/ 1136 w 1136"/>
                  <a:gd name="T109" fmla="*/ 0 h 421"/>
                  <a:gd name="T110" fmla="*/ 1133 w 1136"/>
                  <a:gd name="T111" fmla="*/ 0 h 421"/>
                  <a:gd name="T112" fmla="*/ 1133 w 1136"/>
                  <a:gd name="T113" fmla="*/ 0 h 421"/>
                  <a:gd name="T114" fmla="*/ 1128 w 1136"/>
                  <a:gd name="T115" fmla="*/ 5 h 421"/>
                  <a:gd name="T116" fmla="*/ 1136 w 1136"/>
                  <a:gd name="T117" fmla="*/ 0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136" h="421">
                    <a:moveTo>
                      <a:pt x="418" y="254"/>
                    </a:moveTo>
                    <a:cubicBezTo>
                      <a:pt x="335" y="276"/>
                      <a:pt x="252" y="299"/>
                      <a:pt x="170" y="328"/>
                    </a:cubicBezTo>
                    <a:cubicBezTo>
                      <a:pt x="159" y="337"/>
                      <a:pt x="145" y="346"/>
                      <a:pt x="124" y="353"/>
                    </a:cubicBezTo>
                    <a:cubicBezTo>
                      <a:pt x="133" y="349"/>
                      <a:pt x="143" y="343"/>
                      <a:pt x="152" y="335"/>
                    </a:cubicBezTo>
                    <a:cubicBezTo>
                      <a:pt x="140" y="340"/>
                      <a:pt x="127" y="345"/>
                      <a:pt x="114" y="350"/>
                    </a:cubicBezTo>
                    <a:cubicBezTo>
                      <a:pt x="131" y="339"/>
                      <a:pt x="149" y="329"/>
                      <a:pt x="168" y="321"/>
                    </a:cubicBezTo>
                    <a:cubicBezTo>
                      <a:pt x="169" y="320"/>
                      <a:pt x="170" y="319"/>
                      <a:pt x="172" y="319"/>
                    </a:cubicBezTo>
                    <a:cubicBezTo>
                      <a:pt x="187" y="305"/>
                      <a:pt x="200" y="291"/>
                      <a:pt x="209" y="283"/>
                    </a:cubicBezTo>
                    <a:cubicBezTo>
                      <a:pt x="171" y="304"/>
                      <a:pt x="101" y="357"/>
                      <a:pt x="57" y="381"/>
                    </a:cubicBezTo>
                    <a:cubicBezTo>
                      <a:pt x="20" y="401"/>
                      <a:pt x="14" y="408"/>
                      <a:pt x="0" y="421"/>
                    </a:cubicBezTo>
                    <a:cubicBezTo>
                      <a:pt x="8" y="417"/>
                      <a:pt x="15" y="413"/>
                      <a:pt x="22" y="408"/>
                    </a:cubicBezTo>
                    <a:cubicBezTo>
                      <a:pt x="26" y="405"/>
                      <a:pt x="31" y="401"/>
                      <a:pt x="37" y="400"/>
                    </a:cubicBezTo>
                    <a:cubicBezTo>
                      <a:pt x="40" y="399"/>
                      <a:pt x="43" y="398"/>
                      <a:pt x="46" y="397"/>
                    </a:cubicBezTo>
                    <a:cubicBezTo>
                      <a:pt x="41" y="397"/>
                      <a:pt x="41" y="397"/>
                      <a:pt x="41" y="397"/>
                    </a:cubicBezTo>
                    <a:cubicBezTo>
                      <a:pt x="53" y="389"/>
                      <a:pt x="53" y="389"/>
                      <a:pt x="53" y="389"/>
                    </a:cubicBezTo>
                    <a:cubicBezTo>
                      <a:pt x="58" y="387"/>
                      <a:pt x="63" y="385"/>
                      <a:pt x="67" y="384"/>
                    </a:cubicBezTo>
                    <a:cubicBezTo>
                      <a:pt x="67" y="384"/>
                      <a:pt x="66" y="384"/>
                      <a:pt x="66" y="384"/>
                    </a:cubicBezTo>
                    <a:cubicBezTo>
                      <a:pt x="68" y="383"/>
                      <a:pt x="70" y="382"/>
                      <a:pt x="71" y="382"/>
                    </a:cubicBezTo>
                    <a:cubicBezTo>
                      <a:pt x="79" y="379"/>
                      <a:pt x="87" y="376"/>
                      <a:pt x="94" y="373"/>
                    </a:cubicBezTo>
                    <a:cubicBezTo>
                      <a:pt x="107" y="364"/>
                      <a:pt x="117" y="358"/>
                      <a:pt x="121" y="356"/>
                    </a:cubicBezTo>
                    <a:cubicBezTo>
                      <a:pt x="122" y="356"/>
                      <a:pt x="123" y="355"/>
                      <a:pt x="123" y="355"/>
                    </a:cubicBezTo>
                    <a:cubicBezTo>
                      <a:pt x="124" y="355"/>
                      <a:pt x="120" y="359"/>
                      <a:pt x="110" y="367"/>
                    </a:cubicBezTo>
                    <a:cubicBezTo>
                      <a:pt x="116" y="365"/>
                      <a:pt x="123" y="362"/>
                      <a:pt x="130" y="360"/>
                    </a:cubicBezTo>
                    <a:cubicBezTo>
                      <a:pt x="175" y="338"/>
                      <a:pt x="221" y="329"/>
                      <a:pt x="271" y="310"/>
                    </a:cubicBezTo>
                    <a:cubicBezTo>
                      <a:pt x="296" y="302"/>
                      <a:pt x="319" y="292"/>
                      <a:pt x="342" y="281"/>
                    </a:cubicBezTo>
                    <a:cubicBezTo>
                      <a:pt x="367" y="273"/>
                      <a:pt x="392" y="264"/>
                      <a:pt x="418" y="254"/>
                    </a:cubicBezTo>
                    <a:moveTo>
                      <a:pt x="236" y="253"/>
                    </a:moveTo>
                    <a:cubicBezTo>
                      <a:pt x="226" y="257"/>
                      <a:pt x="216" y="261"/>
                      <a:pt x="205" y="265"/>
                    </a:cubicBezTo>
                    <a:cubicBezTo>
                      <a:pt x="188" y="273"/>
                      <a:pt x="170" y="279"/>
                      <a:pt x="153" y="286"/>
                    </a:cubicBezTo>
                    <a:cubicBezTo>
                      <a:pt x="130" y="299"/>
                      <a:pt x="107" y="314"/>
                      <a:pt x="88" y="331"/>
                    </a:cubicBezTo>
                    <a:cubicBezTo>
                      <a:pt x="62" y="344"/>
                      <a:pt x="62" y="344"/>
                      <a:pt x="62" y="344"/>
                    </a:cubicBezTo>
                    <a:cubicBezTo>
                      <a:pt x="73" y="341"/>
                      <a:pt x="85" y="336"/>
                      <a:pt x="94" y="331"/>
                    </a:cubicBezTo>
                    <a:cubicBezTo>
                      <a:pt x="95" y="330"/>
                      <a:pt x="96" y="330"/>
                      <a:pt x="97" y="330"/>
                    </a:cubicBezTo>
                    <a:cubicBezTo>
                      <a:pt x="97" y="330"/>
                      <a:pt x="97" y="330"/>
                      <a:pt x="97" y="330"/>
                    </a:cubicBezTo>
                    <a:cubicBezTo>
                      <a:pt x="100" y="328"/>
                      <a:pt x="101" y="327"/>
                      <a:pt x="102" y="326"/>
                    </a:cubicBezTo>
                    <a:cubicBezTo>
                      <a:pt x="139" y="317"/>
                      <a:pt x="188" y="284"/>
                      <a:pt x="236" y="253"/>
                    </a:cubicBezTo>
                    <a:moveTo>
                      <a:pt x="357" y="208"/>
                    </a:moveTo>
                    <a:cubicBezTo>
                      <a:pt x="341" y="214"/>
                      <a:pt x="324" y="219"/>
                      <a:pt x="308" y="224"/>
                    </a:cubicBezTo>
                    <a:cubicBezTo>
                      <a:pt x="275" y="239"/>
                      <a:pt x="241" y="255"/>
                      <a:pt x="213" y="274"/>
                    </a:cubicBezTo>
                    <a:cubicBezTo>
                      <a:pt x="234" y="268"/>
                      <a:pt x="254" y="264"/>
                      <a:pt x="275" y="254"/>
                    </a:cubicBezTo>
                    <a:cubicBezTo>
                      <a:pt x="285" y="249"/>
                      <a:pt x="295" y="236"/>
                      <a:pt x="305" y="233"/>
                    </a:cubicBezTo>
                    <a:cubicBezTo>
                      <a:pt x="324" y="225"/>
                      <a:pt x="341" y="217"/>
                      <a:pt x="357" y="208"/>
                    </a:cubicBezTo>
                    <a:moveTo>
                      <a:pt x="467" y="187"/>
                    </a:moveTo>
                    <a:cubicBezTo>
                      <a:pt x="467" y="187"/>
                      <a:pt x="467" y="187"/>
                      <a:pt x="467" y="187"/>
                    </a:cubicBezTo>
                    <a:cubicBezTo>
                      <a:pt x="445" y="195"/>
                      <a:pt x="436" y="199"/>
                      <a:pt x="437" y="199"/>
                    </a:cubicBezTo>
                    <a:cubicBezTo>
                      <a:pt x="437" y="199"/>
                      <a:pt x="444" y="196"/>
                      <a:pt x="457" y="192"/>
                    </a:cubicBezTo>
                    <a:cubicBezTo>
                      <a:pt x="460" y="190"/>
                      <a:pt x="464" y="189"/>
                      <a:pt x="467" y="187"/>
                    </a:cubicBezTo>
                    <a:moveTo>
                      <a:pt x="1127" y="6"/>
                    </a:moveTo>
                    <a:cubicBezTo>
                      <a:pt x="1115" y="9"/>
                      <a:pt x="1103" y="14"/>
                      <a:pt x="1090" y="20"/>
                    </a:cubicBezTo>
                    <a:cubicBezTo>
                      <a:pt x="1074" y="30"/>
                      <a:pt x="1061" y="38"/>
                      <a:pt x="1053" y="45"/>
                    </a:cubicBezTo>
                    <a:cubicBezTo>
                      <a:pt x="1045" y="51"/>
                      <a:pt x="1040" y="56"/>
                      <a:pt x="1036" y="59"/>
                    </a:cubicBezTo>
                    <a:cubicBezTo>
                      <a:pt x="1039" y="58"/>
                      <a:pt x="1042" y="58"/>
                      <a:pt x="1045" y="57"/>
                    </a:cubicBezTo>
                    <a:cubicBezTo>
                      <a:pt x="1063" y="45"/>
                      <a:pt x="1096" y="25"/>
                      <a:pt x="1123" y="7"/>
                    </a:cubicBezTo>
                    <a:cubicBezTo>
                      <a:pt x="1124" y="7"/>
                      <a:pt x="1126" y="6"/>
                      <a:pt x="1127" y="6"/>
                    </a:cubicBezTo>
                    <a:moveTo>
                      <a:pt x="1136" y="0"/>
                    </a:moveTo>
                    <a:cubicBezTo>
                      <a:pt x="1135" y="0"/>
                      <a:pt x="1134" y="0"/>
                      <a:pt x="1133" y="0"/>
                    </a:cubicBezTo>
                    <a:cubicBezTo>
                      <a:pt x="1133" y="0"/>
                      <a:pt x="1133" y="0"/>
                      <a:pt x="1133" y="0"/>
                    </a:cubicBezTo>
                    <a:cubicBezTo>
                      <a:pt x="1131" y="3"/>
                      <a:pt x="1129" y="4"/>
                      <a:pt x="1128" y="5"/>
                    </a:cubicBezTo>
                    <a:cubicBezTo>
                      <a:pt x="1131" y="4"/>
                      <a:pt x="1133" y="2"/>
                      <a:pt x="11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5" name="Freeform 209"/>
              <p:cNvSpPr>
                <a:spLocks noEditPoints="1"/>
              </p:cNvSpPr>
              <p:nvPr/>
            </p:nvSpPr>
            <p:spPr bwMode="auto">
              <a:xfrm>
                <a:off x="2340" y="1715"/>
                <a:ext cx="239" cy="44"/>
              </a:xfrm>
              <a:custGeom>
                <a:avLst/>
                <a:gdLst>
                  <a:gd name="T0" fmla="*/ 17 w 151"/>
                  <a:gd name="T1" fmla="*/ 24 h 28"/>
                  <a:gd name="T2" fmla="*/ 0 w 151"/>
                  <a:gd name="T3" fmla="*/ 28 h 28"/>
                  <a:gd name="T4" fmla="*/ 14 w 151"/>
                  <a:gd name="T5" fmla="*/ 25 h 28"/>
                  <a:gd name="T6" fmla="*/ 17 w 151"/>
                  <a:gd name="T7" fmla="*/ 24 h 28"/>
                  <a:gd name="T8" fmla="*/ 143 w 151"/>
                  <a:gd name="T9" fmla="*/ 4 h 28"/>
                  <a:gd name="T10" fmla="*/ 139 w 151"/>
                  <a:gd name="T11" fmla="*/ 7 h 28"/>
                  <a:gd name="T12" fmla="*/ 147 w 151"/>
                  <a:gd name="T13" fmla="*/ 6 h 28"/>
                  <a:gd name="T14" fmla="*/ 151 w 151"/>
                  <a:gd name="T15" fmla="*/ 5 h 28"/>
                  <a:gd name="T16" fmla="*/ 151 w 151"/>
                  <a:gd name="T17" fmla="*/ 5 h 28"/>
                  <a:gd name="T18" fmla="*/ 143 w 151"/>
                  <a:gd name="T19" fmla="*/ 4 h 28"/>
                  <a:gd name="T20" fmla="*/ 110 w 151"/>
                  <a:gd name="T21" fmla="*/ 0 h 28"/>
                  <a:gd name="T22" fmla="*/ 93 w 151"/>
                  <a:gd name="T23" fmla="*/ 13 h 28"/>
                  <a:gd name="T24" fmla="*/ 107 w 151"/>
                  <a:gd name="T25" fmla="*/ 11 h 28"/>
                  <a:gd name="T26" fmla="*/ 121 w 151"/>
                  <a:gd name="T27" fmla="*/ 1 h 28"/>
                  <a:gd name="T28" fmla="*/ 110 w 151"/>
                  <a:gd name="T2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28">
                    <a:moveTo>
                      <a:pt x="17" y="24"/>
                    </a:moveTo>
                    <a:cubicBezTo>
                      <a:pt x="11" y="25"/>
                      <a:pt x="6" y="27"/>
                      <a:pt x="0" y="28"/>
                    </a:cubicBezTo>
                    <a:cubicBezTo>
                      <a:pt x="5" y="27"/>
                      <a:pt x="10" y="26"/>
                      <a:pt x="14" y="25"/>
                    </a:cubicBezTo>
                    <a:cubicBezTo>
                      <a:pt x="15" y="25"/>
                      <a:pt x="16" y="24"/>
                      <a:pt x="17" y="24"/>
                    </a:cubicBezTo>
                    <a:moveTo>
                      <a:pt x="143" y="4"/>
                    </a:moveTo>
                    <a:cubicBezTo>
                      <a:pt x="141" y="5"/>
                      <a:pt x="140" y="6"/>
                      <a:pt x="139" y="7"/>
                    </a:cubicBezTo>
                    <a:cubicBezTo>
                      <a:pt x="142" y="6"/>
                      <a:pt x="144" y="6"/>
                      <a:pt x="147" y="6"/>
                    </a:cubicBezTo>
                    <a:cubicBezTo>
                      <a:pt x="149" y="6"/>
                      <a:pt x="150" y="5"/>
                      <a:pt x="151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48" y="5"/>
                      <a:pt x="145" y="4"/>
                      <a:pt x="143" y="4"/>
                    </a:cubicBezTo>
                    <a:moveTo>
                      <a:pt x="110" y="0"/>
                    </a:moveTo>
                    <a:cubicBezTo>
                      <a:pt x="104" y="5"/>
                      <a:pt x="98" y="9"/>
                      <a:pt x="93" y="13"/>
                    </a:cubicBezTo>
                    <a:cubicBezTo>
                      <a:pt x="98" y="13"/>
                      <a:pt x="103" y="12"/>
                      <a:pt x="107" y="11"/>
                    </a:cubicBezTo>
                    <a:cubicBezTo>
                      <a:pt x="112" y="8"/>
                      <a:pt x="117" y="4"/>
                      <a:pt x="121" y="1"/>
                    </a:cubicBezTo>
                    <a:cubicBezTo>
                      <a:pt x="118" y="1"/>
                      <a:pt x="114" y="0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6" name="Freeform 210"/>
              <p:cNvSpPr>
                <a:spLocks noEditPoints="1"/>
              </p:cNvSpPr>
              <p:nvPr/>
            </p:nvSpPr>
            <p:spPr bwMode="auto">
              <a:xfrm>
                <a:off x="2842" y="1471"/>
                <a:ext cx="62" cy="49"/>
              </a:xfrm>
              <a:custGeom>
                <a:avLst/>
                <a:gdLst>
                  <a:gd name="T0" fmla="*/ 3 w 39"/>
                  <a:gd name="T1" fmla="*/ 25 h 31"/>
                  <a:gd name="T2" fmla="*/ 0 w 39"/>
                  <a:gd name="T3" fmla="*/ 25 h 31"/>
                  <a:gd name="T4" fmla="*/ 1 w 39"/>
                  <a:gd name="T5" fmla="*/ 27 h 31"/>
                  <a:gd name="T6" fmla="*/ 3 w 39"/>
                  <a:gd name="T7" fmla="*/ 25 h 31"/>
                  <a:gd name="T8" fmla="*/ 25 w 39"/>
                  <a:gd name="T9" fmla="*/ 23 h 31"/>
                  <a:gd name="T10" fmla="*/ 23 w 39"/>
                  <a:gd name="T11" fmla="*/ 26 h 31"/>
                  <a:gd name="T12" fmla="*/ 19 w 39"/>
                  <a:gd name="T13" fmla="*/ 31 h 31"/>
                  <a:gd name="T14" fmla="*/ 22 w 39"/>
                  <a:gd name="T15" fmla="*/ 30 h 31"/>
                  <a:gd name="T16" fmla="*/ 28 w 39"/>
                  <a:gd name="T17" fmla="*/ 30 h 31"/>
                  <a:gd name="T18" fmla="*/ 30 w 39"/>
                  <a:gd name="T19" fmla="*/ 28 h 31"/>
                  <a:gd name="T20" fmla="*/ 30 w 39"/>
                  <a:gd name="T21" fmla="*/ 28 h 31"/>
                  <a:gd name="T22" fmla="*/ 25 w 39"/>
                  <a:gd name="T23" fmla="*/ 23 h 31"/>
                  <a:gd name="T24" fmla="*/ 20 w 39"/>
                  <a:gd name="T25" fmla="*/ 10 h 31"/>
                  <a:gd name="T26" fmla="*/ 13 w 39"/>
                  <a:gd name="T27" fmla="*/ 11 h 31"/>
                  <a:gd name="T28" fmla="*/ 13 w 39"/>
                  <a:gd name="T29" fmla="*/ 11 h 31"/>
                  <a:gd name="T30" fmla="*/ 1 w 39"/>
                  <a:gd name="T31" fmla="*/ 22 h 31"/>
                  <a:gd name="T32" fmla="*/ 9 w 39"/>
                  <a:gd name="T33" fmla="*/ 20 h 31"/>
                  <a:gd name="T34" fmla="*/ 11 w 39"/>
                  <a:gd name="T35" fmla="*/ 19 h 31"/>
                  <a:gd name="T36" fmla="*/ 20 w 39"/>
                  <a:gd name="T37" fmla="*/ 11 h 31"/>
                  <a:gd name="T38" fmla="*/ 20 w 39"/>
                  <a:gd name="T39" fmla="*/ 10 h 31"/>
                  <a:gd name="T40" fmla="*/ 35 w 39"/>
                  <a:gd name="T41" fmla="*/ 9 h 31"/>
                  <a:gd name="T42" fmla="*/ 30 w 39"/>
                  <a:gd name="T43" fmla="*/ 17 h 31"/>
                  <a:gd name="T44" fmla="*/ 36 w 39"/>
                  <a:gd name="T45" fmla="*/ 17 h 31"/>
                  <a:gd name="T46" fmla="*/ 37 w 39"/>
                  <a:gd name="T47" fmla="*/ 17 h 31"/>
                  <a:gd name="T48" fmla="*/ 37 w 39"/>
                  <a:gd name="T49" fmla="*/ 17 h 31"/>
                  <a:gd name="T50" fmla="*/ 38 w 39"/>
                  <a:gd name="T51" fmla="*/ 17 h 31"/>
                  <a:gd name="T52" fmla="*/ 39 w 39"/>
                  <a:gd name="T53" fmla="*/ 16 h 31"/>
                  <a:gd name="T54" fmla="*/ 35 w 39"/>
                  <a:gd name="T55" fmla="*/ 9 h 31"/>
                  <a:gd name="T56" fmla="*/ 21 w 39"/>
                  <a:gd name="T57" fmla="*/ 1 h 31"/>
                  <a:gd name="T58" fmla="*/ 20 w 39"/>
                  <a:gd name="T59" fmla="*/ 3 h 31"/>
                  <a:gd name="T60" fmla="*/ 20 w 39"/>
                  <a:gd name="T61" fmla="*/ 3 h 31"/>
                  <a:gd name="T62" fmla="*/ 21 w 39"/>
                  <a:gd name="T63" fmla="*/ 3 h 31"/>
                  <a:gd name="T64" fmla="*/ 21 w 39"/>
                  <a:gd name="T65" fmla="*/ 1 h 31"/>
                  <a:gd name="T66" fmla="*/ 22 w 39"/>
                  <a:gd name="T67" fmla="*/ 0 h 31"/>
                  <a:gd name="T68" fmla="*/ 21 w 39"/>
                  <a:gd name="T69" fmla="*/ 1 h 31"/>
                  <a:gd name="T70" fmla="*/ 22 w 39"/>
                  <a:gd name="T7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9" h="31">
                    <a:moveTo>
                      <a:pt x="3" y="25"/>
                    </a:moveTo>
                    <a:cubicBezTo>
                      <a:pt x="2" y="25"/>
                      <a:pt x="1" y="25"/>
                      <a:pt x="0" y="25"/>
                    </a:cubicBezTo>
                    <a:cubicBezTo>
                      <a:pt x="0" y="26"/>
                      <a:pt x="0" y="26"/>
                      <a:pt x="1" y="27"/>
                    </a:cubicBezTo>
                    <a:cubicBezTo>
                      <a:pt x="1" y="26"/>
                      <a:pt x="2" y="26"/>
                      <a:pt x="3" y="25"/>
                    </a:cubicBezTo>
                    <a:moveTo>
                      <a:pt x="25" y="23"/>
                    </a:moveTo>
                    <a:cubicBezTo>
                      <a:pt x="25" y="24"/>
                      <a:pt x="24" y="25"/>
                      <a:pt x="23" y="26"/>
                    </a:cubicBezTo>
                    <a:cubicBezTo>
                      <a:pt x="21" y="28"/>
                      <a:pt x="20" y="29"/>
                      <a:pt x="19" y="31"/>
                    </a:cubicBezTo>
                    <a:cubicBezTo>
                      <a:pt x="20" y="31"/>
                      <a:pt x="21" y="31"/>
                      <a:pt x="22" y="30"/>
                    </a:cubicBezTo>
                    <a:cubicBezTo>
                      <a:pt x="24" y="30"/>
                      <a:pt x="26" y="30"/>
                      <a:pt x="28" y="30"/>
                    </a:cubicBezTo>
                    <a:cubicBezTo>
                      <a:pt x="29" y="29"/>
                      <a:pt x="29" y="29"/>
                      <a:pt x="30" y="28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28" y="27"/>
                      <a:pt x="27" y="26"/>
                      <a:pt x="25" y="23"/>
                    </a:cubicBezTo>
                    <a:moveTo>
                      <a:pt x="20" y="10"/>
                    </a:moveTo>
                    <a:cubicBezTo>
                      <a:pt x="18" y="10"/>
                      <a:pt x="15" y="10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8" y="15"/>
                      <a:pt x="4" y="19"/>
                      <a:pt x="1" y="22"/>
                    </a:cubicBezTo>
                    <a:cubicBezTo>
                      <a:pt x="4" y="21"/>
                      <a:pt x="7" y="21"/>
                      <a:pt x="9" y="20"/>
                    </a:cubicBezTo>
                    <a:cubicBezTo>
                      <a:pt x="10" y="20"/>
                      <a:pt x="10" y="19"/>
                      <a:pt x="11" y="19"/>
                    </a:cubicBezTo>
                    <a:cubicBezTo>
                      <a:pt x="14" y="16"/>
                      <a:pt x="17" y="14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moveTo>
                      <a:pt x="35" y="9"/>
                    </a:moveTo>
                    <a:cubicBezTo>
                      <a:pt x="34" y="11"/>
                      <a:pt x="33" y="14"/>
                      <a:pt x="30" y="17"/>
                    </a:cubicBezTo>
                    <a:cubicBezTo>
                      <a:pt x="32" y="17"/>
                      <a:pt x="34" y="17"/>
                      <a:pt x="36" y="17"/>
                    </a:cubicBezTo>
                    <a:cubicBezTo>
                      <a:pt x="36" y="17"/>
                      <a:pt x="36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8" y="17"/>
                      <a:pt x="38" y="17"/>
                    </a:cubicBezTo>
                    <a:cubicBezTo>
                      <a:pt x="39" y="17"/>
                      <a:pt x="39" y="17"/>
                      <a:pt x="39" y="16"/>
                    </a:cubicBezTo>
                    <a:cubicBezTo>
                      <a:pt x="38" y="16"/>
                      <a:pt x="36" y="12"/>
                      <a:pt x="35" y="9"/>
                    </a:cubicBezTo>
                    <a:moveTo>
                      <a:pt x="21" y="1"/>
                    </a:moveTo>
                    <a:cubicBezTo>
                      <a:pt x="21" y="2"/>
                      <a:pt x="21" y="2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1" y="3"/>
                      <a:pt x="21" y="3"/>
                    </a:cubicBezTo>
                    <a:cubicBezTo>
                      <a:pt x="21" y="2"/>
                      <a:pt x="21" y="2"/>
                      <a:pt x="21" y="1"/>
                    </a:cubicBezTo>
                    <a:moveTo>
                      <a:pt x="22" y="0"/>
                    </a:moveTo>
                    <a:cubicBezTo>
                      <a:pt x="22" y="0"/>
                      <a:pt x="22" y="0"/>
                      <a:pt x="21" y="1"/>
                    </a:cubicBezTo>
                    <a:cubicBezTo>
                      <a:pt x="22" y="0"/>
                      <a:pt x="22" y="0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7" name="Freeform 211"/>
              <p:cNvSpPr>
                <a:spLocks/>
              </p:cNvSpPr>
              <p:nvPr/>
            </p:nvSpPr>
            <p:spPr bwMode="auto">
              <a:xfrm>
                <a:off x="1039" y="2319"/>
                <a:ext cx="38" cy="17"/>
              </a:xfrm>
              <a:custGeom>
                <a:avLst/>
                <a:gdLst>
                  <a:gd name="T0" fmla="*/ 24 w 24"/>
                  <a:gd name="T1" fmla="*/ 0 h 11"/>
                  <a:gd name="T2" fmla="*/ 10 w 24"/>
                  <a:gd name="T3" fmla="*/ 4 h 11"/>
                  <a:gd name="T4" fmla="*/ 0 w 24"/>
                  <a:gd name="T5" fmla="*/ 11 h 11"/>
                  <a:gd name="T6" fmla="*/ 1 w 24"/>
                  <a:gd name="T7" fmla="*/ 11 h 11"/>
                  <a:gd name="T8" fmla="*/ 20 w 24"/>
                  <a:gd name="T9" fmla="*/ 3 h 11"/>
                  <a:gd name="T10" fmla="*/ 24 w 24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1">
                    <a:moveTo>
                      <a:pt x="24" y="0"/>
                    </a:moveTo>
                    <a:cubicBezTo>
                      <a:pt x="19" y="1"/>
                      <a:pt x="15" y="3"/>
                      <a:pt x="10" y="4"/>
                    </a:cubicBezTo>
                    <a:cubicBezTo>
                      <a:pt x="7" y="6"/>
                      <a:pt x="3" y="9"/>
                      <a:pt x="0" y="11"/>
                    </a:cubicBezTo>
                    <a:cubicBezTo>
                      <a:pt x="0" y="11"/>
                      <a:pt x="1" y="11"/>
                      <a:pt x="1" y="11"/>
                    </a:cubicBezTo>
                    <a:cubicBezTo>
                      <a:pt x="8" y="8"/>
                      <a:pt x="14" y="6"/>
                      <a:pt x="20" y="3"/>
                    </a:cubicBezTo>
                    <a:cubicBezTo>
                      <a:pt x="21" y="2"/>
                      <a:pt x="23" y="1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8" name="Freeform 212"/>
              <p:cNvSpPr>
                <a:spLocks noEditPoints="1"/>
              </p:cNvSpPr>
              <p:nvPr/>
            </p:nvSpPr>
            <p:spPr bwMode="auto">
              <a:xfrm>
                <a:off x="1016" y="2316"/>
                <a:ext cx="72" cy="22"/>
              </a:xfrm>
              <a:custGeom>
                <a:avLst/>
                <a:gdLst>
                  <a:gd name="T0" fmla="*/ 24 w 45"/>
                  <a:gd name="T1" fmla="*/ 6 h 14"/>
                  <a:gd name="T2" fmla="*/ 5 w 45"/>
                  <a:gd name="T3" fmla="*/ 12 h 14"/>
                  <a:gd name="T4" fmla="*/ 0 w 45"/>
                  <a:gd name="T5" fmla="*/ 14 h 14"/>
                  <a:gd name="T6" fmla="*/ 1 w 45"/>
                  <a:gd name="T7" fmla="*/ 14 h 14"/>
                  <a:gd name="T8" fmla="*/ 14 w 45"/>
                  <a:gd name="T9" fmla="*/ 13 h 14"/>
                  <a:gd name="T10" fmla="*/ 24 w 45"/>
                  <a:gd name="T11" fmla="*/ 6 h 14"/>
                  <a:gd name="T12" fmla="*/ 45 w 45"/>
                  <a:gd name="T13" fmla="*/ 0 h 14"/>
                  <a:gd name="T14" fmla="*/ 38 w 45"/>
                  <a:gd name="T15" fmla="*/ 2 h 14"/>
                  <a:gd name="T16" fmla="*/ 34 w 45"/>
                  <a:gd name="T17" fmla="*/ 5 h 14"/>
                  <a:gd name="T18" fmla="*/ 45 w 45"/>
                  <a:gd name="T1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14">
                    <a:moveTo>
                      <a:pt x="24" y="6"/>
                    </a:moveTo>
                    <a:cubicBezTo>
                      <a:pt x="18" y="8"/>
                      <a:pt x="12" y="10"/>
                      <a:pt x="5" y="12"/>
                    </a:cubicBezTo>
                    <a:cubicBezTo>
                      <a:pt x="4" y="12"/>
                      <a:pt x="2" y="13"/>
                      <a:pt x="0" y="14"/>
                    </a:cubicBezTo>
                    <a:cubicBezTo>
                      <a:pt x="0" y="14"/>
                      <a:pt x="1" y="14"/>
                      <a:pt x="1" y="14"/>
                    </a:cubicBezTo>
                    <a:cubicBezTo>
                      <a:pt x="6" y="13"/>
                      <a:pt x="10" y="13"/>
                      <a:pt x="14" y="13"/>
                    </a:cubicBezTo>
                    <a:cubicBezTo>
                      <a:pt x="17" y="11"/>
                      <a:pt x="21" y="8"/>
                      <a:pt x="24" y="6"/>
                    </a:cubicBezTo>
                    <a:moveTo>
                      <a:pt x="45" y="0"/>
                    </a:moveTo>
                    <a:cubicBezTo>
                      <a:pt x="42" y="0"/>
                      <a:pt x="40" y="1"/>
                      <a:pt x="38" y="2"/>
                    </a:cubicBezTo>
                    <a:cubicBezTo>
                      <a:pt x="37" y="3"/>
                      <a:pt x="35" y="4"/>
                      <a:pt x="34" y="5"/>
                    </a:cubicBezTo>
                    <a:cubicBezTo>
                      <a:pt x="38" y="3"/>
                      <a:pt x="41" y="1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9" name="Freeform 213"/>
              <p:cNvSpPr>
                <a:spLocks/>
              </p:cNvSpPr>
              <p:nvPr/>
            </p:nvSpPr>
            <p:spPr bwMode="auto">
              <a:xfrm>
                <a:off x="2375" y="1915"/>
                <a:ext cx="20" cy="14"/>
              </a:xfrm>
              <a:custGeom>
                <a:avLst/>
                <a:gdLst>
                  <a:gd name="T0" fmla="*/ 13 w 13"/>
                  <a:gd name="T1" fmla="*/ 0 h 9"/>
                  <a:gd name="T2" fmla="*/ 12 w 13"/>
                  <a:gd name="T3" fmla="*/ 0 h 9"/>
                  <a:gd name="T4" fmla="*/ 0 w 13"/>
                  <a:gd name="T5" fmla="*/ 9 h 9"/>
                  <a:gd name="T6" fmla="*/ 8 w 13"/>
                  <a:gd name="T7" fmla="*/ 5 h 9"/>
                  <a:gd name="T8" fmla="*/ 13 w 13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9">
                    <a:moveTo>
                      <a:pt x="13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4" y="6"/>
                      <a:pt x="0" y="9"/>
                    </a:cubicBezTo>
                    <a:cubicBezTo>
                      <a:pt x="3" y="8"/>
                      <a:pt x="6" y="6"/>
                      <a:pt x="8" y="5"/>
                    </a:cubicBezTo>
                    <a:cubicBezTo>
                      <a:pt x="10" y="4"/>
                      <a:pt x="11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0" name="Freeform 214"/>
              <p:cNvSpPr>
                <a:spLocks/>
              </p:cNvSpPr>
              <p:nvPr/>
            </p:nvSpPr>
            <p:spPr bwMode="auto">
              <a:xfrm>
                <a:off x="1468" y="2273"/>
                <a:ext cx="70" cy="36"/>
              </a:xfrm>
              <a:custGeom>
                <a:avLst/>
                <a:gdLst>
                  <a:gd name="T0" fmla="*/ 42 w 44"/>
                  <a:gd name="T1" fmla="*/ 0 h 23"/>
                  <a:gd name="T2" fmla="*/ 23 w 44"/>
                  <a:gd name="T3" fmla="*/ 5 h 23"/>
                  <a:gd name="T4" fmla="*/ 5 w 44"/>
                  <a:gd name="T5" fmla="*/ 20 h 23"/>
                  <a:gd name="T6" fmla="*/ 0 w 44"/>
                  <a:gd name="T7" fmla="*/ 23 h 23"/>
                  <a:gd name="T8" fmla="*/ 7 w 44"/>
                  <a:gd name="T9" fmla="*/ 21 h 23"/>
                  <a:gd name="T10" fmla="*/ 44 w 44"/>
                  <a:gd name="T11" fmla="*/ 3 h 23"/>
                  <a:gd name="T12" fmla="*/ 42 w 44"/>
                  <a:gd name="T13" fmla="*/ 3 h 23"/>
                  <a:gd name="T14" fmla="*/ 42 w 44"/>
                  <a:gd name="T1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4" h="23">
                    <a:moveTo>
                      <a:pt x="42" y="0"/>
                    </a:moveTo>
                    <a:cubicBezTo>
                      <a:pt x="35" y="2"/>
                      <a:pt x="29" y="3"/>
                      <a:pt x="23" y="5"/>
                    </a:cubicBezTo>
                    <a:cubicBezTo>
                      <a:pt x="18" y="11"/>
                      <a:pt x="11" y="17"/>
                      <a:pt x="5" y="20"/>
                    </a:cubicBezTo>
                    <a:cubicBezTo>
                      <a:pt x="3" y="21"/>
                      <a:pt x="2" y="22"/>
                      <a:pt x="0" y="23"/>
                    </a:cubicBezTo>
                    <a:cubicBezTo>
                      <a:pt x="2" y="22"/>
                      <a:pt x="4" y="21"/>
                      <a:pt x="7" y="21"/>
                    </a:cubicBezTo>
                    <a:cubicBezTo>
                      <a:pt x="19" y="15"/>
                      <a:pt x="31" y="9"/>
                      <a:pt x="44" y="3"/>
                    </a:cubicBezTo>
                    <a:cubicBezTo>
                      <a:pt x="43" y="3"/>
                      <a:pt x="42" y="3"/>
                      <a:pt x="42" y="3"/>
                    </a:cubicBezTo>
                    <a:cubicBezTo>
                      <a:pt x="42" y="3"/>
                      <a:pt x="42" y="2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1" name="Freeform 215"/>
              <p:cNvSpPr>
                <a:spLocks/>
              </p:cNvSpPr>
              <p:nvPr/>
            </p:nvSpPr>
            <p:spPr bwMode="auto">
              <a:xfrm>
                <a:off x="1479" y="2274"/>
                <a:ext cx="67" cy="32"/>
              </a:xfrm>
              <a:custGeom>
                <a:avLst/>
                <a:gdLst>
                  <a:gd name="T0" fmla="*/ 42 w 42"/>
                  <a:gd name="T1" fmla="*/ 0 h 20"/>
                  <a:gd name="T2" fmla="*/ 37 w 42"/>
                  <a:gd name="T3" fmla="*/ 2 h 20"/>
                  <a:gd name="T4" fmla="*/ 0 w 42"/>
                  <a:gd name="T5" fmla="*/ 20 h 20"/>
                  <a:gd name="T6" fmla="*/ 29 w 42"/>
                  <a:gd name="T7" fmla="*/ 11 h 20"/>
                  <a:gd name="T8" fmla="*/ 42 w 42"/>
                  <a:gd name="T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20">
                    <a:moveTo>
                      <a:pt x="42" y="0"/>
                    </a:moveTo>
                    <a:cubicBezTo>
                      <a:pt x="40" y="1"/>
                      <a:pt x="38" y="2"/>
                      <a:pt x="37" y="2"/>
                    </a:cubicBezTo>
                    <a:cubicBezTo>
                      <a:pt x="24" y="8"/>
                      <a:pt x="12" y="14"/>
                      <a:pt x="0" y="20"/>
                    </a:cubicBezTo>
                    <a:cubicBezTo>
                      <a:pt x="9" y="17"/>
                      <a:pt x="19" y="14"/>
                      <a:pt x="29" y="11"/>
                    </a:cubicBezTo>
                    <a:cubicBezTo>
                      <a:pt x="26" y="10"/>
                      <a:pt x="40" y="5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2" name="Freeform 216"/>
              <p:cNvSpPr>
                <a:spLocks/>
              </p:cNvSpPr>
              <p:nvPr/>
            </p:nvSpPr>
            <p:spPr bwMode="auto">
              <a:xfrm>
                <a:off x="1359" y="2300"/>
                <a:ext cx="82" cy="36"/>
              </a:xfrm>
              <a:custGeom>
                <a:avLst/>
                <a:gdLst>
                  <a:gd name="T0" fmla="*/ 52 w 52"/>
                  <a:gd name="T1" fmla="*/ 0 h 23"/>
                  <a:gd name="T2" fmla="*/ 36 w 52"/>
                  <a:gd name="T3" fmla="*/ 5 h 23"/>
                  <a:gd name="T4" fmla="*/ 0 w 52"/>
                  <a:gd name="T5" fmla="*/ 23 h 23"/>
                  <a:gd name="T6" fmla="*/ 8 w 52"/>
                  <a:gd name="T7" fmla="*/ 21 h 23"/>
                  <a:gd name="T8" fmla="*/ 52 w 52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23">
                    <a:moveTo>
                      <a:pt x="52" y="0"/>
                    </a:moveTo>
                    <a:cubicBezTo>
                      <a:pt x="46" y="2"/>
                      <a:pt x="41" y="3"/>
                      <a:pt x="36" y="5"/>
                    </a:cubicBezTo>
                    <a:cubicBezTo>
                      <a:pt x="24" y="11"/>
                      <a:pt x="12" y="17"/>
                      <a:pt x="0" y="23"/>
                    </a:cubicBezTo>
                    <a:cubicBezTo>
                      <a:pt x="3" y="22"/>
                      <a:pt x="5" y="22"/>
                      <a:pt x="8" y="21"/>
                    </a:cubicBezTo>
                    <a:cubicBezTo>
                      <a:pt x="22" y="14"/>
                      <a:pt x="37" y="7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3" name="Freeform 217"/>
              <p:cNvSpPr>
                <a:spLocks/>
              </p:cNvSpPr>
              <p:nvPr/>
            </p:nvSpPr>
            <p:spPr bwMode="auto">
              <a:xfrm>
                <a:off x="1371" y="2292"/>
                <a:ext cx="97" cy="41"/>
              </a:xfrm>
              <a:custGeom>
                <a:avLst/>
                <a:gdLst>
                  <a:gd name="T0" fmla="*/ 61 w 61"/>
                  <a:gd name="T1" fmla="*/ 0 h 26"/>
                  <a:gd name="T2" fmla="*/ 44 w 61"/>
                  <a:gd name="T3" fmla="*/ 5 h 26"/>
                  <a:gd name="T4" fmla="*/ 0 w 61"/>
                  <a:gd name="T5" fmla="*/ 26 h 26"/>
                  <a:gd name="T6" fmla="*/ 10 w 61"/>
                  <a:gd name="T7" fmla="*/ 24 h 26"/>
                  <a:gd name="T8" fmla="*/ 29 w 61"/>
                  <a:gd name="T9" fmla="*/ 14 h 26"/>
                  <a:gd name="T10" fmla="*/ 61 w 61"/>
                  <a:gd name="T1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26">
                    <a:moveTo>
                      <a:pt x="61" y="0"/>
                    </a:moveTo>
                    <a:cubicBezTo>
                      <a:pt x="55" y="2"/>
                      <a:pt x="49" y="3"/>
                      <a:pt x="44" y="5"/>
                    </a:cubicBezTo>
                    <a:cubicBezTo>
                      <a:pt x="29" y="12"/>
                      <a:pt x="14" y="19"/>
                      <a:pt x="0" y="26"/>
                    </a:cubicBezTo>
                    <a:cubicBezTo>
                      <a:pt x="4" y="25"/>
                      <a:pt x="7" y="24"/>
                      <a:pt x="10" y="24"/>
                    </a:cubicBezTo>
                    <a:cubicBezTo>
                      <a:pt x="17" y="20"/>
                      <a:pt x="23" y="17"/>
                      <a:pt x="29" y="14"/>
                    </a:cubicBezTo>
                    <a:cubicBezTo>
                      <a:pt x="40" y="9"/>
                      <a:pt x="50" y="5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4" name="Freeform 218"/>
              <p:cNvSpPr>
                <a:spLocks/>
              </p:cNvSpPr>
              <p:nvPr/>
            </p:nvSpPr>
            <p:spPr bwMode="auto">
              <a:xfrm>
                <a:off x="1711" y="2157"/>
                <a:ext cx="117" cy="38"/>
              </a:xfrm>
              <a:custGeom>
                <a:avLst/>
                <a:gdLst>
                  <a:gd name="T0" fmla="*/ 74 w 74"/>
                  <a:gd name="T1" fmla="*/ 0 h 24"/>
                  <a:gd name="T2" fmla="*/ 73 w 74"/>
                  <a:gd name="T3" fmla="*/ 0 h 24"/>
                  <a:gd name="T4" fmla="*/ 17 w 74"/>
                  <a:gd name="T5" fmla="*/ 18 h 24"/>
                  <a:gd name="T6" fmla="*/ 17 w 74"/>
                  <a:gd name="T7" fmla="*/ 19 h 24"/>
                  <a:gd name="T8" fmla="*/ 9 w 74"/>
                  <a:gd name="T9" fmla="*/ 21 h 24"/>
                  <a:gd name="T10" fmla="*/ 3 w 74"/>
                  <a:gd name="T11" fmla="*/ 23 h 24"/>
                  <a:gd name="T12" fmla="*/ 3 w 74"/>
                  <a:gd name="T13" fmla="*/ 23 h 24"/>
                  <a:gd name="T14" fmla="*/ 0 w 74"/>
                  <a:gd name="T15" fmla="*/ 24 h 24"/>
                  <a:gd name="T16" fmla="*/ 74 w 74"/>
                  <a:gd name="T17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4" h="24">
                    <a:moveTo>
                      <a:pt x="74" y="0"/>
                    </a:moveTo>
                    <a:cubicBezTo>
                      <a:pt x="74" y="0"/>
                      <a:pt x="73" y="0"/>
                      <a:pt x="73" y="0"/>
                    </a:cubicBezTo>
                    <a:cubicBezTo>
                      <a:pt x="54" y="6"/>
                      <a:pt x="35" y="12"/>
                      <a:pt x="17" y="18"/>
                    </a:cubicBezTo>
                    <a:cubicBezTo>
                      <a:pt x="17" y="18"/>
                      <a:pt x="17" y="18"/>
                      <a:pt x="17" y="19"/>
                    </a:cubicBezTo>
                    <a:cubicBezTo>
                      <a:pt x="14" y="19"/>
                      <a:pt x="11" y="20"/>
                      <a:pt x="9" y="21"/>
                    </a:cubicBezTo>
                    <a:cubicBezTo>
                      <a:pt x="7" y="21"/>
                      <a:pt x="5" y="22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3"/>
                      <a:pt x="1" y="24"/>
                      <a:pt x="0" y="24"/>
                    </a:cubicBezTo>
                    <a:cubicBezTo>
                      <a:pt x="25" y="16"/>
                      <a:pt x="50" y="8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5" name="Freeform 219"/>
              <p:cNvSpPr>
                <a:spLocks noEditPoints="1"/>
              </p:cNvSpPr>
              <p:nvPr/>
            </p:nvSpPr>
            <p:spPr bwMode="auto">
              <a:xfrm>
                <a:off x="1715" y="2157"/>
                <a:ext cx="111" cy="37"/>
              </a:xfrm>
              <a:custGeom>
                <a:avLst/>
                <a:gdLst>
                  <a:gd name="T0" fmla="*/ 6 w 70"/>
                  <a:gd name="T1" fmla="*/ 21 h 23"/>
                  <a:gd name="T2" fmla="*/ 3 w 70"/>
                  <a:gd name="T3" fmla="*/ 22 h 23"/>
                  <a:gd name="T4" fmla="*/ 0 w 70"/>
                  <a:gd name="T5" fmla="*/ 23 h 23"/>
                  <a:gd name="T6" fmla="*/ 6 w 70"/>
                  <a:gd name="T7" fmla="*/ 21 h 23"/>
                  <a:gd name="T8" fmla="*/ 70 w 70"/>
                  <a:gd name="T9" fmla="*/ 0 h 23"/>
                  <a:gd name="T10" fmla="*/ 51 w 70"/>
                  <a:gd name="T11" fmla="*/ 4 h 23"/>
                  <a:gd name="T12" fmla="*/ 38 w 70"/>
                  <a:gd name="T13" fmla="*/ 7 h 23"/>
                  <a:gd name="T14" fmla="*/ 13 w 70"/>
                  <a:gd name="T15" fmla="*/ 17 h 23"/>
                  <a:gd name="T16" fmla="*/ 14 w 70"/>
                  <a:gd name="T17" fmla="*/ 18 h 23"/>
                  <a:gd name="T18" fmla="*/ 70 w 70"/>
                  <a:gd name="T1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0" h="23">
                    <a:moveTo>
                      <a:pt x="6" y="21"/>
                    </a:moveTo>
                    <a:cubicBezTo>
                      <a:pt x="5" y="21"/>
                      <a:pt x="4" y="21"/>
                      <a:pt x="3" y="22"/>
                    </a:cubicBezTo>
                    <a:cubicBezTo>
                      <a:pt x="2" y="22"/>
                      <a:pt x="1" y="22"/>
                      <a:pt x="0" y="23"/>
                    </a:cubicBezTo>
                    <a:cubicBezTo>
                      <a:pt x="2" y="22"/>
                      <a:pt x="4" y="21"/>
                      <a:pt x="6" y="21"/>
                    </a:cubicBezTo>
                    <a:moveTo>
                      <a:pt x="70" y="0"/>
                    </a:moveTo>
                    <a:cubicBezTo>
                      <a:pt x="63" y="1"/>
                      <a:pt x="57" y="2"/>
                      <a:pt x="51" y="4"/>
                    </a:cubicBezTo>
                    <a:cubicBezTo>
                      <a:pt x="47" y="5"/>
                      <a:pt x="42" y="6"/>
                      <a:pt x="38" y="7"/>
                    </a:cubicBezTo>
                    <a:cubicBezTo>
                      <a:pt x="30" y="10"/>
                      <a:pt x="21" y="14"/>
                      <a:pt x="13" y="17"/>
                    </a:cubicBezTo>
                    <a:cubicBezTo>
                      <a:pt x="13" y="17"/>
                      <a:pt x="13" y="18"/>
                      <a:pt x="14" y="18"/>
                    </a:cubicBezTo>
                    <a:cubicBezTo>
                      <a:pt x="32" y="12"/>
                      <a:pt x="51" y="6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6" name="Freeform 220"/>
              <p:cNvSpPr>
                <a:spLocks noEditPoints="1"/>
              </p:cNvSpPr>
              <p:nvPr/>
            </p:nvSpPr>
            <p:spPr bwMode="auto">
              <a:xfrm>
                <a:off x="2259" y="1969"/>
                <a:ext cx="709" cy="88"/>
              </a:xfrm>
              <a:custGeom>
                <a:avLst/>
                <a:gdLst>
                  <a:gd name="T0" fmla="*/ 6 w 447"/>
                  <a:gd name="T1" fmla="*/ 53 h 56"/>
                  <a:gd name="T2" fmla="*/ 0 w 447"/>
                  <a:gd name="T3" fmla="*/ 56 h 56"/>
                  <a:gd name="T4" fmla="*/ 4 w 447"/>
                  <a:gd name="T5" fmla="*/ 55 h 56"/>
                  <a:gd name="T6" fmla="*/ 6 w 447"/>
                  <a:gd name="T7" fmla="*/ 53 h 56"/>
                  <a:gd name="T8" fmla="*/ 438 w 447"/>
                  <a:gd name="T9" fmla="*/ 0 h 56"/>
                  <a:gd name="T10" fmla="*/ 419 w 447"/>
                  <a:gd name="T11" fmla="*/ 0 h 56"/>
                  <a:gd name="T12" fmla="*/ 395 w 447"/>
                  <a:gd name="T13" fmla="*/ 5 h 56"/>
                  <a:gd name="T14" fmla="*/ 322 w 447"/>
                  <a:gd name="T15" fmla="*/ 44 h 56"/>
                  <a:gd name="T16" fmla="*/ 389 w 447"/>
                  <a:gd name="T17" fmla="*/ 24 h 56"/>
                  <a:gd name="T18" fmla="*/ 398 w 447"/>
                  <a:gd name="T19" fmla="*/ 16 h 56"/>
                  <a:gd name="T20" fmla="*/ 447 w 447"/>
                  <a:gd name="T21" fmla="*/ 3 h 56"/>
                  <a:gd name="T22" fmla="*/ 444 w 447"/>
                  <a:gd name="T23" fmla="*/ 0 h 56"/>
                  <a:gd name="T24" fmla="*/ 438 w 447"/>
                  <a:gd name="T2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7" h="56">
                    <a:moveTo>
                      <a:pt x="6" y="53"/>
                    </a:moveTo>
                    <a:cubicBezTo>
                      <a:pt x="4" y="54"/>
                      <a:pt x="2" y="55"/>
                      <a:pt x="0" y="56"/>
                    </a:cubicBezTo>
                    <a:cubicBezTo>
                      <a:pt x="1" y="56"/>
                      <a:pt x="3" y="55"/>
                      <a:pt x="4" y="55"/>
                    </a:cubicBezTo>
                    <a:cubicBezTo>
                      <a:pt x="5" y="54"/>
                      <a:pt x="5" y="54"/>
                      <a:pt x="6" y="53"/>
                    </a:cubicBezTo>
                    <a:moveTo>
                      <a:pt x="438" y="0"/>
                    </a:moveTo>
                    <a:cubicBezTo>
                      <a:pt x="432" y="0"/>
                      <a:pt x="425" y="0"/>
                      <a:pt x="419" y="0"/>
                    </a:cubicBezTo>
                    <a:cubicBezTo>
                      <a:pt x="411" y="2"/>
                      <a:pt x="403" y="4"/>
                      <a:pt x="395" y="5"/>
                    </a:cubicBezTo>
                    <a:cubicBezTo>
                      <a:pt x="372" y="16"/>
                      <a:pt x="345" y="30"/>
                      <a:pt x="322" y="44"/>
                    </a:cubicBezTo>
                    <a:cubicBezTo>
                      <a:pt x="343" y="36"/>
                      <a:pt x="365" y="30"/>
                      <a:pt x="389" y="24"/>
                    </a:cubicBezTo>
                    <a:cubicBezTo>
                      <a:pt x="390" y="21"/>
                      <a:pt x="394" y="19"/>
                      <a:pt x="398" y="16"/>
                    </a:cubicBezTo>
                    <a:cubicBezTo>
                      <a:pt x="405" y="14"/>
                      <a:pt x="425" y="8"/>
                      <a:pt x="447" y="3"/>
                    </a:cubicBezTo>
                    <a:cubicBezTo>
                      <a:pt x="447" y="1"/>
                      <a:pt x="447" y="0"/>
                      <a:pt x="444" y="0"/>
                    </a:cubicBezTo>
                    <a:cubicBezTo>
                      <a:pt x="442" y="0"/>
                      <a:pt x="440" y="0"/>
                      <a:pt x="4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7" name="Freeform 221"/>
              <p:cNvSpPr>
                <a:spLocks/>
              </p:cNvSpPr>
              <p:nvPr/>
            </p:nvSpPr>
            <p:spPr bwMode="auto">
              <a:xfrm>
                <a:off x="2597" y="1981"/>
                <a:ext cx="47" cy="19"/>
              </a:xfrm>
              <a:custGeom>
                <a:avLst/>
                <a:gdLst>
                  <a:gd name="T0" fmla="*/ 30 w 30"/>
                  <a:gd name="T1" fmla="*/ 0 h 12"/>
                  <a:gd name="T2" fmla="*/ 17 w 30"/>
                  <a:gd name="T3" fmla="*/ 2 h 12"/>
                  <a:gd name="T4" fmla="*/ 1 w 30"/>
                  <a:gd name="T5" fmla="*/ 12 h 12"/>
                  <a:gd name="T6" fmla="*/ 30 w 30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" h="12">
                    <a:moveTo>
                      <a:pt x="30" y="0"/>
                    </a:moveTo>
                    <a:cubicBezTo>
                      <a:pt x="25" y="1"/>
                      <a:pt x="21" y="1"/>
                      <a:pt x="17" y="2"/>
                    </a:cubicBezTo>
                    <a:cubicBezTo>
                      <a:pt x="4" y="9"/>
                      <a:pt x="0" y="12"/>
                      <a:pt x="1" y="12"/>
                    </a:cubicBezTo>
                    <a:cubicBezTo>
                      <a:pt x="3" y="12"/>
                      <a:pt x="13" y="8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8" name="Freeform 222"/>
              <p:cNvSpPr>
                <a:spLocks/>
              </p:cNvSpPr>
              <p:nvPr/>
            </p:nvSpPr>
            <p:spPr bwMode="auto">
              <a:xfrm>
                <a:off x="2690" y="1988"/>
                <a:ext cx="127" cy="76"/>
              </a:xfrm>
              <a:custGeom>
                <a:avLst/>
                <a:gdLst>
                  <a:gd name="T0" fmla="*/ 80 w 80"/>
                  <a:gd name="T1" fmla="*/ 0 h 48"/>
                  <a:gd name="T2" fmla="*/ 75 w 80"/>
                  <a:gd name="T3" fmla="*/ 1 h 48"/>
                  <a:gd name="T4" fmla="*/ 0 w 80"/>
                  <a:gd name="T5" fmla="*/ 48 h 48"/>
                  <a:gd name="T6" fmla="*/ 16 w 80"/>
                  <a:gd name="T7" fmla="*/ 43 h 48"/>
                  <a:gd name="T8" fmla="*/ 80 w 80"/>
                  <a:gd name="T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48">
                    <a:moveTo>
                      <a:pt x="80" y="0"/>
                    </a:moveTo>
                    <a:cubicBezTo>
                      <a:pt x="79" y="0"/>
                      <a:pt x="77" y="0"/>
                      <a:pt x="75" y="1"/>
                    </a:cubicBezTo>
                    <a:cubicBezTo>
                      <a:pt x="36" y="12"/>
                      <a:pt x="23" y="30"/>
                      <a:pt x="0" y="48"/>
                    </a:cubicBezTo>
                    <a:cubicBezTo>
                      <a:pt x="5" y="46"/>
                      <a:pt x="11" y="45"/>
                      <a:pt x="16" y="43"/>
                    </a:cubicBezTo>
                    <a:cubicBezTo>
                      <a:pt x="34" y="27"/>
                      <a:pt x="59" y="8"/>
                      <a:pt x="8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9" name="Freeform 223"/>
              <p:cNvSpPr>
                <a:spLocks/>
              </p:cNvSpPr>
              <p:nvPr/>
            </p:nvSpPr>
            <p:spPr bwMode="auto">
              <a:xfrm>
                <a:off x="2297" y="2095"/>
                <a:ext cx="43" cy="23"/>
              </a:xfrm>
              <a:custGeom>
                <a:avLst/>
                <a:gdLst>
                  <a:gd name="T0" fmla="*/ 27 w 27"/>
                  <a:gd name="T1" fmla="*/ 0 h 14"/>
                  <a:gd name="T2" fmla="*/ 0 w 27"/>
                  <a:gd name="T3" fmla="*/ 14 h 14"/>
                  <a:gd name="T4" fmla="*/ 25 w 27"/>
                  <a:gd name="T5" fmla="*/ 2 h 14"/>
                  <a:gd name="T6" fmla="*/ 27 w 27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4">
                    <a:moveTo>
                      <a:pt x="27" y="0"/>
                    </a:moveTo>
                    <a:cubicBezTo>
                      <a:pt x="18" y="5"/>
                      <a:pt x="9" y="9"/>
                      <a:pt x="0" y="14"/>
                    </a:cubicBezTo>
                    <a:cubicBezTo>
                      <a:pt x="8" y="10"/>
                      <a:pt x="17" y="6"/>
                      <a:pt x="25" y="2"/>
                    </a:cubicBezTo>
                    <a:cubicBezTo>
                      <a:pt x="26" y="1"/>
                      <a:pt x="26" y="1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0" name="Freeform 224"/>
              <p:cNvSpPr>
                <a:spLocks/>
              </p:cNvSpPr>
              <p:nvPr/>
            </p:nvSpPr>
            <p:spPr bwMode="auto">
              <a:xfrm>
                <a:off x="1392" y="2328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13 w 29"/>
                  <a:gd name="T3" fmla="*/ 4 h 12"/>
                  <a:gd name="T4" fmla="*/ 12 w 29"/>
                  <a:gd name="T5" fmla="*/ 4 h 12"/>
                  <a:gd name="T6" fmla="*/ 0 w 29"/>
                  <a:gd name="T7" fmla="*/ 12 h 12"/>
                  <a:gd name="T8" fmla="*/ 22 w 29"/>
                  <a:gd name="T9" fmla="*/ 5 h 12"/>
                  <a:gd name="T10" fmla="*/ 29 w 29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4" y="2"/>
                      <a:pt x="19" y="3"/>
                      <a:pt x="13" y="4"/>
                    </a:cubicBezTo>
                    <a:cubicBezTo>
                      <a:pt x="13" y="4"/>
                      <a:pt x="12" y="4"/>
                      <a:pt x="12" y="4"/>
                    </a:cubicBezTo>
                    <a:cubicBezTo>
                      <a:pt x="8" y="7"/>
                      <a:pt x="4" y="10"/>
                      <a:pt x="0" y="12"/>
                    </a:cubicBezTo>
                    <a:cubicBezTo>
                      <a:pt x="7" y="10"/>
                      <a:pt x="14" y="7"/>
                      <a:pt x="22" y="5"/>
                    </a:cubicBezTo>
                    <a:cubicBezTo>
                      <a:pt x="24" y="3"/>
                      <a:pt x="26" y="2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1" name="Freeform 225"/>
              <p:cNvSpPr>
                <a:spLocks noEditPoints="1"/>
              </p:cNvSpPr>
              <p:nvPr/>
            </p:nvSpPr>
            <p:spPr bwMode="auto">
              <a:xfrm>
                <a:off x="1368" y="2322"/>
                <a:ext cx="99" cy="33"/>
              </a:xfrm>
              <a:custGeom>
                <a:avLst/>
                <a:gdLst>
                  <a:gd name="T0" fmla="*/ 27 w 62"/>
                  <a:gd name="T1" fmla="*/ 8 h 21"/>
                  <a:gd name="T2" fmla="*/ 0 w 62"/>
                  <a:gd name="T3" fmla="*/ 21 h 21"/>
                  <a:gd name="T4" fmla="*/ 15 w 62"/>
                  <a:gd name="T5" fmla="*/ 16 h 21"/>
                  <a:gd name="T6" fmla="*/ 27 w 62"/>
                  <a:gd name="T7" fmla="*/ 8 h 21"/>
                  <a:gd name="T8" fmla="*/ 62 w 62"/>
                  <a:gd name="T9" fmla="*/ 0 h 21"/>
                  <a:gd name="T10" fmla="*/ 44 w 62"/>
                  <a:gd name="T11" fmla="*/ 4 h 21"/>
                  <a:gd name="T12" fmla="*/ 37 w 62"/>
                  <a:gd name="T13" fmla="*/ 9 h 21"/>
                  <a:gd name="T14" fmla="*/ 62 w 62"/>
                  <a:gd name="T1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21">
                    <a:moveTo>
                      <a:pt x="27" y="8"/>
                    </a:moveTo>
                    <a:cubicBezTo>
                      <a:pt x="18" y="13"/>
                      <a:pt x="9" y="17"/>
                      <a:pt x="0" y="21"/>
                    </a:cubicBezTo>
                    <a:cubicBezTo>
                      <a:pt x="5" y="20"/>
                      <a:pt x="10" y="18"/>
                      <a:pt x="15" y="16"/>
                    </a:cubicBezTo>
                    <a:cubicBezTo>
                      <a:pt x="19" y="14"/>
                      <a:pt x="23" y="11"/>
                      <a:pt x="27" y="8"/>
                    </a:cubicBezTo>
                    <a:moveTo>
                      <a:pt x="62" y="0"/>
                    </a:moveTo>
                    <a:cubicBezTo>
                      <a:pt x="56" y="1"/>
                      <a:pt x="50" y="3"/>
                      <a:pt x="44" y="4"/>
                    </a:cubicBezTo>
                    <a:cubicBezTo>
                      <a:pt x="41" y="6"/>
                      <a:pt x="39" y="7"/>
                      <a:pt x="37" y="9"/>
                    </a:cubicBezTo>
                    <a:cubicBezTo>
                      <a:pt x="45" y="6"/>
                      <a:pt x="54" y="3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2" name="Freeform 226"/>
              <p:cNvSpPr>
                <a:spLocks/>
              </p:cNvSpPr>
              <p:nvPr/>
            </p:nvSpPr>
            <p:spPr bwMode="auto">
              <a:xfrm>
                <a:off x="1218" y="2357"/>
                <a:ext cx="108" cy="49"/>
              </a:xfrm>
              <a:custGeom>
                <a:avLst/>
                <a:gdLst>
                  <a:gd name="T0" fmla="*/ 68 w 68"/>
                  <a:gd name="T1" fmla="*/ 0 h 31"/>
                  <a:gd name="T2" fmla="*/ 53 w 68"/>
                  <a:gd name="T3" fmla="*/ 4 h 31"/>
                  <a:gd name="T4" fmla="*/ 0 w 68"/>
                  <a:gd name="T5" fmla="*/ 31 h 31"/>
                  <a:gd name="T6" fmla="*/ 27 w 68"/>
                  <a:gd name="T7" fmla="*/ 21 h 31"/>
                  <a:gd name="T8" fmla="*/ 44 w 68"/>
                  <a:gd name="T9" fmla="*/ 16 h 31"/>
                  <a:gd name="T10" fmla="*/ 68 w 68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8" h="31">
                    <a:moveTo>
                      <a:pt x="68" y="0"/>
                    </a:moveTo>
                    <a:cubicBezTo>
                      <a:pt x="63" y="2"/>
                      <a:pt x="58" y="3"/>
                      <a:pt x="53" y="4"/>
                    </a:cubicBezTo>
                    <a:cubicBezTo>
                      <a:pt x="35" y="13"/>
                      <a:pt x="17" y="22"/>
                      <a:pt x="0" y="31"/>
                    </a:cubicBezTo>
                    <a:cubicBezTo>
                      <a:pt x="9" y="28"/>
                      <a:pt x="18" y="24"/>
                      <a:pt x="27" y="21"/>
                    </a:cubicBezTo>
                    <a:cubicBezTo>
                      <a:pt x="32" y="19"/>
                      <a:pt x="38" y="17"/>
                      <a:pt x="44" y="16"/>
                    </a:cubicBezTo>
                    <a:cubicBezTo>
                      <a:pt x="52" y="10"/>
                      <a:pt x="60" y="5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3" name="Freeform 227"/>
              <p:cNvSpPr>
                <a:spLocks noEditPoints="1"/>
              </p:cNvSpPr>
              <p:nvPr/>
            </p:nvSpPr>
            <p:spPr bwMode="auto">
              <a:xfrm>
                <a:off x="1203" y="2351"/>
                <a:ext cx="148" cy="145"/>
              </a:xfrm>
              <a:custGeom>
                <a:avLst/>
                <a:gdLst>
                  <a:gd name="T0" fmla="*/ 51 w 93"/>
                  <a:gd name="T1" fmla="*/ 70 h 92"/>
                  <a:gd name="T2" fmla="*/ 16 w 93"/>
                  <a:gd name="T3" fmla="*/ 78 h 92"/>
                  <a:gd name="T4" fmla="*/ 0 w 93"/>
                  <a:gd name="T5" fmla="*/ 92 h 92"/>
                  <a:gd name="T6" fmla="*/ 51 w 93"/>
                  <a:gd name="T7" fmla="*/ 70 h 92"/>
                  <a:gd name="T8" fmla="*/ 93 w 93"/>
                  <a:gd name="T9" fmla="*/ 0 h 92"/>
                  <a:gd name="T10" fmla="*/ 77 w 93"/>
                  <a:gd name="T11" fmla="*/ 4 h 92"/>
                  <a:gd name="T12" fmla="*/ 53 w 93"/>
                  <a:gd name="T13" fmla="*/ 20 h 92"/>
                  <a:gd name="T14" fmla="*/ 70 w 93"/>
                  <a:gd name="T15" fmla="*/ 14 h 92"/>
                  <a:gd name="T16" fmla="*/ 93 w 93"/>
                  <a:gd name="T1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3" h="92">
                    <a:moveTo>
                      <a:pt x="51" y="70"/>
                    </a:moveTo>
                    <a:cubicBezTo>
                      <a:pt x="39" y="73"/>
                      <a:pt x="27" y="75"/>
                      <a:pt x="16" y="78"/>
                    </a:cubicBezTo>
                    <a:cubicBezTo>
                      <a:pt x="11" y="83"/>
                      <a:pt x="6" y="87"/>
                      <a:pt x="0" y="92"/>
                    </a:cubicBezTo>
                    <a:cubicBezTo>
                      <a:pt x="17" y="85"/>
                      <a:pt x="33" y="78"/>
                      <a:pt x="51" y="70"/>
                    </a:cubicBezTo>
                    <a:moveTo>
                      <a:pt x="93" y="0"/>
                    </a:moveTo>
                    <a:cubicBezTo>
                      <a:pt x="88" y="1"/>
                      <a:pt x="83" y="3"/>
                      <a:pt x="77" y="4"/>
                    </a:cubicBezTo>
                    <a:cubicBezTo>
                      <a:pt x="69" y="9"/>
                      <a:pt x="61" y="14"/>
                      <a:pt x="53" y="20"/>
                    </a:cubicBezTo>
                    <a:cubicBezTo>
                      <a:pt x="58" y="18"/>
                      <a:pt x="64" y="16"/>
                      <a:pt x="70" y="14"/>
                    </a:cubicBezTo>
                    <a:cubicBezTo>
                      <a:pt x="78" y="9"/>
                      <a:pt x="86" y="4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4" name="Freeform 228"/>
              <p:cNvSpPr>
                <a:spLocks/>
              </p:cNvSpPr>
              <p:nvPr/>
            </p:nvSpPr>
            <p:spPr bwMode="auto">
              <a:xfrm>
                <a:off x="1102" y="2479"/>
                <a:ext cx="106" cy="52"/>
              </a:xfrm>
              <a:custGeom>
                <a:avLst/>
                <a:gdLst>
                  <a:gd name="T0" fmla="*/ 67 w 67"/>
                  <a:gd name="T1" fmla="*/ 0 h 33"/>
                  <a:gd name="T2" fmla="*/ 40 w 67"/>
                  <a:gd name="T3" fmla="*/ 7 h 33"/>
                  <a:gd name="T4" fmla="*/ 37 w 67"/>
                  <a:gd name="T5" fmla="*/ 8 h 33"/>
                  <a:gd name="T6" fmla="*/ 0 w 67"/>
                  <a:gd name="T7" fmla="*/ 33 h 33"/>
                  <a:gd name="T8" fmla="*/ 35 w 67"/>
                  <a:gd name="T9" fmla="*/ 22 h 33"/>
                  <a:gd name="T10" fmla="*/ 54 w 67"/>
                  <a:gd name="T11" fmla="*/ 11 h 33"/>
                  <a:gd name="T12" fmla="*/ 67 w 67"/>
                  <a:gd name="T1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33">
                    <a:moveTo>
                      <a:pt x="67" y="0"/>
                    </a:moveTo>
                    <a:cubicBezTo>
                      <a:pt x="58" y="2"/>
                      <a:pt x="49" y="4"/>
                      <a:pt x="40" y="7"/>
                    </a:cubicBezTo>
                    <a:cubicBezTo>
                      <a:pt x="39" y="7"/>
                      <a:pt x="38" y="7"/>
                      <a:pt x="37" y="8"/>
                    </a:cubicBezTo>
                    <a:cubicBezTo>
                      <a:pt x="25" y="16"/>
                      <a:pt x="13" y="24"/>
                      <a:pt x="0" y="33"/>
                    </a:cubicBezTo>
                    <a:cubicBezTo>
                      <a:pt x="12" y="29"/>
                      <a:pt x="23" y="26"/>
                      <a:pt x="35" y="22"/>
                    </a:cubicBezTo>
                    <a:cubicBezTo>
                      <a:pt x="40" y="19"/>
                      <a:pt x="46" y="16"/>
                      <a:pt x="54" y="11"/>
                    </a:cubicBezTo>
                    <a:cubicBezTo>
                      <a:pt x="58" y="8"/>
                      <a:pt x="63" y="4"/>
                      <a:pt x="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5" name="Freeform 229"/>
              <p:cNvSpPr>
                <a:spLocks noEditPoints="1"/>
              </p:cNvSpPr>
              <p:nvPr/>
            </p:nvSpPr>
            <p:spPr bwMode="auto">
              <a:xfrm>
                <a:off x="1158" y="2479"/>
                <a:ext cx="245" cy="112"/>
              </a:xfrm>
              <a:custGeom>
                <a:avLst/>
                <a:gdLst>
                  <a:gd name="T0" fmla="*/ 69 w 155"/>
                  <a:gd name="T1" fmla="*/ 39 h 71"/>
                  <a:gd name="T2" fmla="*/ 47 w 155"/>
                  <a:gd name="T3" fmla="*/ 45 h 71"/>
                  <a:gd name="T4" fmla="*/ 3 w 155"/>
                  <a:gd name="T5" fmla="*/ 71 h 71"/>
                  <a:gd name="T6" fmla="*/ 28 w 155"/>
                  <a:gd name="T7" fmla="*/ 61 h 71"/>
                  <a:gd name="T8" fmla="*/ 52 w 155"/>
                  <a:gd name="T9" fmla="*/ 51 h 71"/>
                  <a:gd name="T10" fmla="*/ 58 w 155"/>
                  <a:gd name="T11" fmla="*/ 49 h 71"/>
                  <a:gd name="T12" fmla="*/ 69 w 155"/>
                  <a:gd name="T13" fmla="*/ 39 h 71"/>
                  <a:gd name="T14" fmla="*/ 19 w 155"/>
                  <a:gd name="T15" fmla="*/ 11 h 71"/>
                  <a:gd name="T16" fmla="*/ 0 w 155"/>
                  <a:gd name="T17" fmla="*/ 22 h 71"/>
                  <a:gd name="T18" fmla="*/ 5 w 155"/>
                  <a:gd name="T19" fmla="*/ 21 h 71"/>
                  <a:gd name="T20" fmla="*/ 10 w 155"/>
                  <a:gd name="T21" fmla="*/ 19 h 71"/>
                  <a:gd name="T22" fmla="*/ 19 w 155"/>
                  <a:gd name="T23" fmla="*/ 11 h 71"/>
                  <a:gd name="T24" fmla="*/ 155 w 155"/>
                  <a:gd name="T25" fmla="*/ 0 h 71"/>
                  <a:gd name="T26" fmla="*/ 124 w 155"/>
                  <a:gd name="T27" fmla="*/ 10 h 71"/>
                  <a:gd name="T28" fmla="*/ 90 w 155"/>
                  <a:gd name="T29" fmla="*/ 25 h 71"/>
                  <a:gd name="T30" fmla="*/ 96 w 155"/>
                  <a:gd name="T31" fmla="*/ 23 h 71"/>
                  <a:gd name="T32" fmla="*/ 155 w 155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55" h="71">
                    <a:moveTo>
                      <a:pt x="69" y="39"/>
                    </a:moveTo>
                    <a:cubicBezTo>
                      <a:pt x="62" y="41"/>
                      <a:pt x="55" y="43"/>
                      <a:pt x="47" y="45"/>
                    </a:cubicBezTo>
                    <a:cubicBezTo>
                      <a:pt x="32" y="53"/>
                      <a:pt x="18" y="62"/>
                      <a:pt x="3" y="71"/>
                    </a:cubicBezTo>
                    <a:cubicBezTo>
                      <a:pt x="12" y="67"/>
                      <a:pt x="20" y="64"/>
                      <a:pt x="28" y="61"/>
                    </a:cubicBezTo>
                    <a:cubicBezTo>
                      <a:pt x="36" y="57"/>
                      <a:pt x="44" y="54"/>
                      <a:pt x="52" y="51"/>
                    </a:cubicBezTo>
                    <a:cubicBezTo>
                      <a:pt x="54" y="50"/>
                      <a:pt x="56" y="50"/>
                      <a:pt x="58" y="49"/>
                    </a:cubicBezTo>
                    <a:cubicBezTo>
                      <a:pt x="61" y="47"/>
                      <a:pt x="65" y="43"/>
                      <a:pt x="69" y="39"/>
                    </a:cubicBezTo>
                    <a:moveTo>
                      <a:pt x="19" y="11"/>
                    </a:moveTo>
                    <a:cubicBezTo>
                      <a:pt x="11" y="16"/>
                      <a:pt x="5" y="19"/>
                      <a:pt x="0" y="22"/>
                    </a:cubicBezTo>
                    <a:cubicBezTo>
                      <a:pt x="2" y="22"/>
                      <a:pt x="3" y="21"/>
                      <a:pt x="5" y="21"/>
                    </a:cubicBezTo>
                    <a:cubicBezTo>
                      <a:pt x="7" y="20"/>
                      <a:pt x="8" y="19"/>
                      <a:pt x="10" y="19"/>
                    </a:cubicBezTo>
                    <a:cubicBezTo>
                      <a:pt x="13" y="16"/>
                      <a:pt x="16" y="14"/>
                      <a:pt x="19" y="11"/>
                    </a:cubicBezTo>
                    <a:moveTo>
                      <a:pt x="155" y="0"/>
                    </a:moveTo>
                    <a:cubicBezTo>
                      <a:pt x="145" y="3"/>
                      <a:pt x="134" y="6"/>
                      <a:pt x="124" y="10"/>
                    </a:cubicBezTo>
                    <a:cubicBezTo>
                      <a:pt x="113" y="15"/>
                      <a:pt x="101" y="19"/>
                      <a:pt x="90" y="25"/>
                    </a:cubicBezTo>
                    <a:cubicBezTo>
                      <a:pt x="92" y="24"/>
                      <a:pt x="94" y="23"/>
                      <a:pt x="96" y="23"/>
                    </a:cubicBezTo>
                    <a:cubicBezTo>
                      <a:pt x="115" y="14"/>
                      <a:pt x="135" y="8"/>
                      <a:pt x="1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6" name="Freeform 230"/>
              <p:cNvSpPr>
                <a:spLocks noEditPoints="1"/>
              </p:cNvSpPr>
              <p:nvPr/>
            </p:nvSpPr>
            <p:spPr bwMode="auto">
              <a:xfrm>
                <a:off x="793" y="2572"/>
                <a:ext cx="349" cy="243"/>
              </a:xfrm>
              <a:custGeom>
                <a:avLst/>
                <a:gdLst>
                  <a:gd name="T0" fmla="*/ 154 w 220"/>
                  <a:gd name="T1" fmla="*/ 32 h 153"/>
                  <a:gd name="T2" fmla="*/ 124 w 220"/>
                  <a:gd name="T3" fmla="*/ 47 h 153"/>
                  <a:gd name="T4" fmla="*/ 102 w 220"/>
                  <a:gd name="T5" fmla="*/ 64 h 153"/>
                  <a:gd name="T6" fmla="*/ 0 w 220"/>
                  <a:gd name="T7" fmla="*/ 153 h 153"/>
                  <a:gd name="T8" fmla="*/ 51 w 220"/>
                  <a:gd name="T9" fmla="*/ 113 h 153"/>
                  <a:gd name="T10" fmla="*/ 97 w 220"/>
                  <a:gd name="T11" fmla="*/ 86 h 153"/>
                  <a:gd name="T12" fmla="*/ 113 w 220"/>
                  <a:gd name="T13" fmla="*/ 73 h 153"/>
                  <a:gd name="T14" fmla="*/ 103 w 220"/>
                  <a:gd name="T15" fmla="*/ 78 h 153"/>
                  <a:gd name="T16" fmla="*/ 103 w 220"/>
                  <a:gd name="T17" fmla="*/ 78 h 153"/>
                  <a:gd name="T18" fmla="*/ 102 w 220"/>
                  <a:gd name="T19" fmla="*/ 73 h 153"/>
                  <a:gd name="T20" fmla="*/ 96 w 220"/>
                  <a:gd name="T21" fmla="*/ 75 h 153"/>
                  <a:gd name="T22" fmla="*/ 94 w 220"/>
                  <a:gd name="T23" fmla="*/ 75 h 153"/>
                  <a:gd name="T24" fmla="*/ 92 w 220"/>
                  <a:gd name="T25" fmla="*/ 75 h 153"/>
                  <a:gd name="T26" fmla="*/ 92 w 220"/>
                  <a:gd name="T27" fmla="*/ 75 h 153"/>
                  <a:gd name="T28" fmla="*/ 146 w 220"/>
                  <a:gd name="T29" fmla="*/ 43 h 153"/>
                  <a:gd name="T30" fmla="*/ 154 w 220"/>
                  <a:gd name="T31" fmla="*/ 32 h 153"/>
                  <a:gd name="T32" fmla="*/ 220 w 220"/>
                  <a:gd name="T33" fmla="*/ 0 h 153"/>
                  <a:gd name="T34" fmla="*/ 203 w 220"/>
                  <a:gd name="T35" fmla="*/ 5 h 153"/>
                  <a:gd name="T36" fmla="*/ 190 w 220"/>
                  <a:gd name="T37" fmla="*/ 14 h 153"/>
                  <a:gd name="T38" fmla="*/ 168 w 220"/>
                  <a:gd name="T39" fmla="*/ 29 h 153"/>
                  <a:gd name="T40" fmla="*/ 220 w 220"/>
                  <a:gd name="T41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0" h="153">
                    <a:moveTo>
                      <a:pt x="154" y="32"/>
                    </a:moveTo>
                    <a:cubicBezTo>
                      <a:pt x="144" y="37"/>
                      <a:pt x="134" y="42"/>
                      <a:pt x="124" y="47"/>
                    </a:cubicBezTo>
                    <a:cubicBezTo>
                      <a:pt x="117" y="52"/>
                      <a:pt x="110" y="58"/>
                      <a:pt x="102" y="64"/>
                    </a:cubicBezTo>
                    <a:cubicBezTo>
                      <a:pt x="72" y="86"/>
                      <a:pt x="31" y="113"/>
                      <a:pt x="0" y="153"/>
                    </a:cubicBezTo>
                    <a:cubicBezTo>
                      <a:pt x="3" y="150"/>
                      <a:pt x="24" y="130"/>
                      <a:pt x="51" y="113"/>
                    </a:cubicBezTo>
                    <a:cubicBezTo>
                      <a:pt x="68" y="102"/>
                      <a:pt x="86" y="91"/>
                      <a:pt x="97" y="86"/>
                    </a:cubicBezTo>
                    <a:cubicBezTo>
                      <a:pt x="102" y="82"/>
                      <a:pt x="110" y="77"/>
                      <a:pt x="113" y="73"/>
                    </a:cubicBezTo>
                    <a:cubicBezTo>
                      <a:pt x="108" y="75"/>
                      <a:pt x="103" y="78"/>
                      <a:pt x="103" y="78"/>
                    </a:cubicBezTo>
                    <a:cubicBezTo>
                      <a:pt x="103" y="78"/>
                      <a:pt x="103" y="78"/>
                      <a:pt x="103" y="78"/>
                    </a:cubicBezTo>
                    <a:cubicBezTo>
                      <a:pt x="103" y="78"/>
                      <a:pt x="102" y="75"/>
                      <a:pt x="102" y="73"/>
                    </a:cubicBezTo>
                    <a:cubicBezTo>
                      <a:pt x="100" y="75"/>
                      <a:pt x="98" y="75"/>
                      <a:pt x="96" y="75"/>
                    </a:cubicBezTo>
                    <a:cubicBezTo>
                      <a:pt x="96" y="75"/>
                      <a:pt x="95" y="75"/>
                      <a:pt x="94" y="75"/>
                    </a:cubicBezTo>
                    <a:cubicBezTo>
                      <a:pt x="94" y="75"/>
                      <a:pt x="93" y="75"/>
                      <a:pt x="92" y="75"/>
                    </a:cubicBezTo>
                    <a:cubicBezTo>
                      <a:pt x="92" y="75"/>
                      <a:pt x="92" y="75"/>
                      <a:pt x="92" y="75"/>
                    </a:cubicBezTo>
                    <a:cubicBezTo>
                      <a:pt x="110" y="64"/>
                      <a:pt x="128" y="53"/>
                      <a:pt x="146" y="43"/>
                    </a:cubicBezTo>
                    <a:cubicBezTo>
                      <a:pt x="148" y="39"/>
                      <a:pt x="151" y="35"/>
                      <a:pt x="154" y="32"/>
                    </a:cubicBezTo>
                    <a:moveTo>
                      <a:pt x="220" y="0"/>
                    </a:moveTo>
                    <a:cubicBezTo>
                      <a:pt x="214" y="2"/>
                      <a:pt x="208" y="3"/>
                      <a:pt x="203" y="5"/>
                    </a:cubicBezTo>
                    <a:cubicBezTo>
                      <a:pt x="198" y="8"/>
                      <a:pt x="194" y="11"/>
                      <a:pt x="190" y="14"/>
                    </a:cubicBezTo>
                    <a:cubicBezTo>
                      <a:pt x="184" y="17"/>
                      <a:pt x="176" y="23"/>
                      <a:pt x="168" y="29"/>
                    </a:cubicBezTo>
                    <a:cubicBezTo>
                      <a:pt x="185" y="19"/>
                      <a:pt x="202" y="10"/>
                      <a:pt x="2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7" name="Freeform 231"/>
              <p:cNvSpPr>
                <a:spLocks/>
              </p:cNvSpPr>
              <p:nvPr/>
            </p:nvSpPr>
            <p:spPr bwMode="auto">
              <a:xfrm>
                <a:off x="1024" y="2580"/>
                <a:ext cx="91" cy="61"/>
              </a:xfrm>
              <a:custGeom>
                <a:avLst/>
                <a:gdLst>
                  <a:gd name="T0" fmla="*/ 57 w 57"/>
                  <a:gd name="T1" fmla="*/ 0 h 38"/>
                  <a:gd name="T2" fmla="*/ 50 w 57"/>
                  <a:gd name="T3" fmla="*/ 2 h 38"/>
                  <a:gd name="T4" fmla="*/ 12 w 57"/>
                  <a:gd name="T5" fmla="*/ 24 h 38"/>
                  <a:gd name="T6" fmla="*/ 8 w 57"/>
                  <a:gd name="T7" fmla="*/ 27 h 38"/>
                  <a:gd name="T8" fmla="*/ 0 w 57"/>
                  <a:gd name="T9" fmla="*/ 38 h 38"/>
                  <a:gd name="T10" fmla="*/ 22 w 57"/>
                  <a:gd name="T11" fmla="*/ 24 h 38"/>
                  <a:gd name="T12" fmla="*/ 44 w 57"/>
                  <a:gd name="T13" fmla="*/ 9 h 38"/>
                  <a:gd name="T14" fmla="*/ 57 w 57"/>
                  <a:gd name="T1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7" h="38">
                    <a:moveTo>
                      <a:pt x="57" y="0"/>
                    </a:moveTo>
                    <a:cubicBezTo>
                      <a:pt x="54" y="1"/>
                      <a:pt x="52" y="1"/>
                      <a:pt x="50" y="2"/>
                    </a:cubicBezTo>
                    <a:cubicBezTo>
                      <a:pt x="37" y="10"/>
                      <a:pt x="25" y="19"/>
                      <a:pt x="12" y="24"/>
                    </a:cubicBezTo>
                    <a:cubicBezTo>
                      <a:pt x="11" y="25"/>
                      <a:pt x="9" y="26"/>
                      <a:pt x="8" y="27"/>
                    </a:cubicBezTo>
                    <a:cubicBezTo>
                      <a:pt x="5" y="30"/>
                      <a:pt x="2" y="34"/>
                      <a:pt x="0" y="38"/>
                    </a:cubicBezTo>
                    <a:cubicBezTo>
                      <a:pt x="7" y="33"/>
                      <a:pt x="15" y="29"/>
                      <a:pt x="22" y="24"/>
                    </a:cubicBezTo>
                    <a:cubicBezTo>
                      <a:pt x="30" y="18"/>
                      <a:pt x="38" y="12"/>
                      <a:pt x="44" y="9"/>
                    </a:cubicBezTo>
                    <a:cubicBezTo>
                      <a:pt x="48" y="6"/>
                      <a:pt x="52" y="3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8" name="Freeform 232"/>
              <p:cNvSpPr>
                <a:spLocks noEditPoints="1"/>
              </p:cNvSpPr>
              <p:nvPr/>
            </p:nvSpPr>
            <p:spPr bwMode="auto">
              <a:xfrm>
                <a:off x="783" y="2591"/>
                <a:ext cx="303" cy="265"/>
              </a:xfrm>
              <a:custGeom>
                <a:avLst/>
                <a:gdLst>
                  <a:gd name="T0" fmla="*/ 176 w 191"/>
                  <a:gd name="T1" fmla="*/ 44 h 167"/>
                  <a:gd name="T2" fmla="*/ 166 w 191"/>
                  <a:gd name="T3" fmla="*/ 47 h 167"/>
                  <a:gd name="T4" fmla="*/ 151 w 191"/>
                  <a:gd name="T5" fmla="*/ 56 h 167"/>
                  <a:gd name="T6" fmla="*/ 144 w 191"/>
                  <a:gd name="T7" fmla="*/ 62 h 167"/>
                  <a:gd name="T8" fmla="*/ 147 w 191"/>
                  <a:gd name="T9" fmla="*/ 58 h 167"/>
                  <a:gd name="T10" fmla="*/ 105 w 191"/>
                  <a:gd name="T11" fmla="*/ 76 h 167"/>
                  <a:gd name="T12" fmla="*/ 40 w 191"/>
                  <a:gd name="T13" fmla="*/ 121 h 167"/>
                  <a:gd name="T14" fmla="*/ 3 w 191"/>
                  <a:gd name="T15" fmla="*/ 159 h 167"/>
                  <a:gd name="T16" fmla="*/ 1 w 191"/>
                  <a:gd name="T17" fmla="*/ 166 h 167"/>
                  <a:gd name="T18" fmla="*/ 1 w 191"/>
                  <a:gd name="T19" fmla="*/ 166 h 167"/>
                  <a:gd name="T20" fmla="*/ 1 w 191"/>
                  <a:gd name="T21" fmla="*/ 166 h 167"/>
                  <a:gd name="T22" fmla="*/ 1 w 191"/>
                  <a:gd name="T23" fmla="*/ 166 h 167"/>
                  <a:gd name="T24" fmla="*/ 1 w 191"/>
                  <a:gd name="T25" fmla="*/ 166 h 167"/>
                  <a:gd name="T26" fmla="*/ 3 w 191"/>
                  <a:gd name="T27" fmla="*/ 167 h 167"/>
                  <a:gd name="T28" fmla="*/ 5 w 191"/>
                  <a:gd name="T29" fmla="*/ 167 h 167"/>
                  <a:gd name="T30" fmla="*/ 7 w 191"/>
                  <a:gd name="T31" fmla="*/ 166 h 167"/>
                  <a:gd name="T32" fmla="*/ 27 w 191"/>
                  <a:gd name="T33" fmla="*/ 152 h 167"/>
                  <a:gd name="T34" fmla="*/ 75 w 191"/>
                  <a:gd name="T35" fmla="*/ 125 h 167"/>
                  <a:gd name="T36" fmla="*/ 83 w 191"/>
                  <a:gd name="T37" fmla="*/ 113 h 167"/>
                  <a:gd name="T38" fmla="*/ 137 w 191"/>
                  <a:gd name="T39" fmla="*/ 78 h 167"/>
                  <a:gd name="T40" fmla="*/ 151 w 191"/>
                  <a:gd name="T41" fmla="*/ 67 h 167"/>
                  <a:gd name="T42" fmla="*/ 172 w 191"/>
                  <a:gd name="T43" fmla="*/ 47 h 167"/>
                  <a:gd name="T44" fmla="*/ 176 w 191"/>
                  <a:gd name="T45" fmla="*/ 44 h 167"/>
                  <a:gd name="T46" fmla="*/ 191 w 191"/>
                  <a:gd name="T47" fmla="*/ 33 h 167"/>
                  <a:gd name="T48" fmla="*/ 184 w 191"/>
                  <a:gd name="T49" fmla="*/ 36 h 167"/>
                  <a:gd name="T50" fmla="*/ 172 w 191"/>
                  <a:gd name="T51" fmla="*/ 43 h 167"/>
                  <a:gd name="T52" fmla="*/ 177 w 191"/>
                  <a:gd name="T53" fmla="*/ 43 h 167"/>
                  <a:gd name="T54" fmla="*/ 191 w 191"/>
                  <a:gd name="T55" fmla="*/ 33 h 167"/>
                  <a:gd name="T56" fmla="*/ 139 w 191"/>
                  <a:gd name="T57" fmla="*/ 0 h 167"/>
                  <a:gd name="T58" fmla="*/ 129 w 191"/>
                  <a:gd name="T59" fmla="*/ 6 h 167"/>
                  <a:gd name="T60" fmla="*/ 131 w 191"/>
                  <a:gd name="T61" fmla="*/ 5 h 167"/>
                  <a:gd name="T62" fmla="*/ 139 w 191"/>
                  <a:gd name="T63" fmla="*/ 0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91" h="167">
                    <a:moveTo>
                      <a:pt x="176" y="44"/>
                    </a:moveTo>
                    <a:cubicBezTo>
                      <a:pt x="166" y="47"/>
                      <a:pt x="166" y="47"/>
                      <a:pt x="166" y="47"/>
                    </a:cubicBezTo>
                    <a:cubicBezTo>
                      <a:pt x="161" y="50"/>
                      <a:pt x="156" y="53"/>
                      <a:pt x="151" y="56"/>
                    </a:cubicBezTo>
                    <a:cubicBezTo>
                      <a:pt x="147" y="59"/>
                      <a:pt x="145" y="61"/>
                      <a:pt x="144" y="62"/>
                    </a:cubicBezTo>
                    <a:cubicBezTo>
                      <a:pt x="145" y="60"/>
                      <a:pt x="146" y="59"/>
                      <a:pt x="147" y="58"/>
                    </a:cubicBezTo>
                    <a:cubicBezTo>
                      <a:pt x="134" y="65"/>
                      <a:pt x="120" y="71"/>
                      <a:pt x="105" y="76"/>
                    </a:cubicBezTo>
                    <a:cubicBezTo>
                      <a:pt x="92" y="85"/>
                      <a:pt x="64" y="102"/>
                      <a:pt x="40" y="121"/>
                    </a:cubicBezTo>
                    <a:cubicBezTo>
                      <a:pt x="23" y="135"/>
                      <a:pt x="8" y="150"/>
                      <a:pt x="3" y="159"/>
                    </a:cubicBezTo>
                    <a:cubicBezTo>
                      <a:pt x="0" y="166"/>
                      <a:pt x="0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1" y="166"/>
                      <a:pt x="1" y="166"/>
                      <a:pt x="1" y="166"/>
                    </a:cubicBezTo>
                    <a:cubicBezTo>
                      <a:pt x="2" y="166"/>
                      <a:pt x="3" y="167"/>
                      <a:pt x="3" y="167"/>
                    </a:cubicBezTo>
                    <a:cubicBezTo>
                      <a:pt x="4" y="167"/>
                      <a:pt x="4" y="167"/>
                      <a:pt x="5" y="167"/>
                    </a:cubicBezTo>
                    <a:cubicBezTo>
                      <a:pt x="5" y="167"/>
                      <a:pt x="6" y="167"/>
                      <a:pt x="7" y="166"/>
                    </a:cubicBezTo>
                    <a:cubicBezTo>
                      <a:pt x="12" y="163"/>
                      <a:pt x="17" y="158"/>
                      <a:pt x="27" y="152"/>
                    </a:cubicBezTo>
                    <a:cubicBezTo>
                      <a:pt x="45" y="141"/>
                      <a:pt x="68" y="129"/>
                      <a:pt x="75" y="125"/>
                    </a:cubicBezTo>
                    <a:cubicBezTo>
                      <a:pt x="79" y="120"/>
                      <a:pt x="84" y="118"/>
                      <a:pt x="83" y="113"/>
                    </a:cubicBezTo>
                    <a:cubicBezTo>
                      <a:pt x="102" y="102"/>
                      <a:pt x="115" y="92"/>
                      <a:pt x="137" y="78"/>
                    </a:cubicBezTo>
                    <a:cubicBezTo>
                      <a:pt x="142" y="75"/>
                      <a:pt x="147" y="71"/>
                      <a:pt x="151" y="67"/>
                    </a:cubicBezTo>
                    <a:cubicBezTo>
                      <a:pt x="156" y="61"/>
                      <a:pt x="164" y="54"/>
                      <a:pt x="172" y="47"/>
                    </a:cubicBezTo>
                    <a:cubicBezTo>
                      <a:pt x="174" y="46"/>
                      <a:pt x="175" y="45"/>
                      <a:pt x="176" y="44"/>
                    </a:cubicBezTo>
                    <a:moveTo>
                      <a:pt x="191" y="33"/>
                    </a:moveTo>
                    <a:cubicBezTo>
                      <a:pt x="189" y="34"/>
                      <a:pt x="186" y="35"/>
                      <a:pt x="184" y="36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82" y="40"/>
                      <a:pt x="187" y="37"/>
                      <a:pt x="191" y="33"/>
                    </a:cubicBezTo>
                    <a:moveTo>
                      <a:pt x="139" y="0"/>
                    </a:moveTo>
                    <a:cubicBezTo>
                      <a:pt x="136" y="2"/>
                      <a:pt x="132" y="4"/>
                      <a:pt x="129" y="6"/>
                    </a:cubicBezTo>
                    <a:cubicBezTo>
                      <a:pt x="130" y="6"/>
                      <a:pt x="130" y="5"/>
                      <a:pt x="131" y="5"/>
                    </a:cubicBezTo>
                    <a:cubicBezTo>
                      <a:pt x="134" y="4"/>
                      <a:pt x="137" y="2"/>
                      <a:pt x="1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9" name="Freeform 233"/>
              <p:cNvSpPr>
                <a:spLocks noEditPoints="1"/>
              </p:cNvSpPr>
              <p:nvPr/>
            </p:nvSpPr>
            <p:spPr bwMode="auto">
              <a:xfrm>
                <a:off x="1012" y="2641"/>
                <a:ext cx="84" cy="57"/>
              </a:xfrm>
              <a:custGeom>
                <a:avLst/>
                <a:gdLst>
                  <a:gd name="T0" fmla="*/ 7 w 53"/>
                  <a:gd name="T1" fmla="*/ 25 h 36"/>
                  <a:gd name="T2" fmla="*/ 3 w 53"/>
                  <a:gd name="T3" fmla="*/ 27 h 36"/>
                  <a:gd name="T4" fmla="*/ 0 w 53"/>
                  <a:gd name="T5" fmla="*/ 31 h 36"/>
                  <a:gd name="T6" fmla="*/ 7 w 53"/>
                  <a:gd name="T7" fmla="*/ 25 h 36"/>
                  <a:gd name="T8" fmla="*/ 53 w 53"/>
                  <a:gd name="T9" fmla="*/ 0 h 36"/>
                  <a:gd name="T10" fmla="*/ 53 w 53"/>
                  <a:gd name="T11" fmla="*/ 0 h 36"/>
                  <a:gd name="T12" fmla="*/ 47 w 53"/>
                  <a:gd name="T13" fmla="*/ 2 h 36"/>
                  <a:gd name="T14" fmla="*/ 33 w 53"/>
                  <a:gd name="T15" fmla="*/ 12 h 36"/>
                  <a:gd name="T16" fmla="*/ 35 w 53"/>
                  <a:gd name="T17" fmla="*/ 12 h 36"/>
                  <a:gd name="T18" fmla="*/ 32 w 53"/>
                  <a:gd name="T19" fmla="*/ 13 h 36"/>
                  <a:gd name="T20" fmla="*/ 28 w 53"/>
                  <a:gd name="T21" fmla="*/ 16 h 36"/>
                  <a:gd name="T22" fmla="*/ 7 w 53"/>
                  <a:gd name="T23" fmla="*/ 36 h 36"/>
                  <a:gd name="T24" fmla="*/ 53 w 53"/>
                  <a:gd name="T2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3" h="36">
                    <a:moveTo>
                      <a:pt x="7" y="25"/>
                    </a:moveTo>
                    <a:cubicBezTo>
                      <a:pt x="6" y="26"/>
                      <a:pt x="4" y="26"/>
                      <a:pt x="3" y="27"/>
                    </a:cubicBezTo>
                    <a:cubicBezTo>
                      <a:pt x="2" y="28"/>
                      <a:pt x="1" y="29"/>
                      <a:pt x="0" y="31"/>
                    </a:cubicBezTo>
                    <a:cubicBezTo>
                      <a:pt x="1" y="30"/>
                      <a:pt x="3" y="28"/>
                      <a:pt x="7" y="25"/>
                    </a:cubicBezTo>
                    <a:moveTo>
                      <a:pt x="53" y="0"/>
                    </a:moveTo>
                    <a:cubicBezTo>
                      <a:pt x="53" y="0"/>
                      <a:pt x="53" y="0"/>
                      <a:pt x="53" y="0"/>
                    </a:cubicBezTo>
                    <a:cubicBezTo>
                      <a:pt x="51" y="1"/>
                      <a:pt x="49" y="2"/>
                      <a:pt x="47" y="2"/>
                    </a:cubicBezTo>
                    <a:cubicBezTo>
                      <a:pt x="43" y="6"/>
                      <a:pt x="38" y="9"/>
                      <a:pt x="33" y="12"/>
                    </a:cubicBezTo>
                    <a:cubicBezTo>
                      <a:pt x="35" y="12"/>
                      <a:pt x="35" y="12"/>
                      <a:pt x="35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0" y="15"/>
                      <a:pt x="28" y="16"/>
                    </a:cubicBezTo>
                    <a:cubicBezTo>
                      <a:pt x="20" y="23"/>
                      <a:pt x="12" y="30"/>
                      <a:pt x="7" y="36"/>
                    </a:cubicBezTo>
                    <a:cubicBezTo>
                      <a:pt x="23" y="24"/>
                      <a:pt x="38" y="1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0" name="Freeform 234"/>
              <p:cNvSpPr>
                <a:spLocks/>
              </p:cNvSpPr>
              <p:nvPr/>
            </p:nvSpPr>
            <p:spPr bwMode="auto">
              <a:xfrm>
                <a:off x="783" y="2669"/>
                <a:ext cx="159" cy="129"/>
              </a:xfrm>
              <a:custGeom>
                <a:avLst/>
                <a:gdLst>
                  <a:gd name="T0" fmla="*/ 100 w 100"/>
                  <a:gd name="T1" fmla="*/ 0 h 81"/>
                  <a:gd name="T2" fmla="*/ 45 w 100"/>
                  <a:gd name="T3" fmla="*/ 24 h 81"/>
                  <a:gd name="T4" fmla="*/ 0 w 100"/>
                  <a:gd name="T5" fmla="*/ 81 h 81"/>
                  <a:gd name="T6" fmla="*/ 70 w 100"/>
                  <a:gd name="T7" fmla="*/ 22 h 81"/>
                  <a:gd name="T8" fmla="*/ 100 w 100"/>
                  <a:gd name="T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81">
                    <a:moveTo>
                      <a:pt x="100" y="0"/>
                    </a:moveTo>
                    <a:cubicBezTo>
                      <a:pt x="81" y="8"/>
                      <a:pt x="62" y="16"/>
                      <a:pt x="45" y="24"/>
                    </a:cubicBezTo>
                    <a:cubicBezTo>
                      <a:pt x="30" y="40"/>
                      <a:pt x="9" y="67"/>
                      <a:pt x="0" y="81"/>
                    </a:cubicBezTo>
                    <a:cubicBezTo>
                      <a:pt x="28" y="54"/>
                      <a:pt x="51" y="32"/>
                      <a:pt x="70" y="22"/>
                    </a:cubicBezTo>
                    <a:cubicBezTo>
                      <a:pt x="80" y="15"/>
                      <a:pt x="90" y="7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1" name="Freeform 235"/>
              <p:cNvSpPr>
                <a:spLocks noEditPoints="1"/>
              </p:cNvSpPr>
              <p:nvPr/>
            </p:nvSpPr>
            <p:spPr bwMode="auto">
              <a:xfrm>
                <a:off x="2419" y="1973"/>
                <a:ext cx="236" cy="32"/>
              </a:xfrm>
              <a:custGeom>
                <a:avLst/>
                <a:gdLst>
                  <a:gd name="T0" fmla="*/ 23 w 149"/>
                  <a:gd name="T1" fmla="*/ 9 h 20"/>
                  <a:gd name="T2" fmla="*/ 10 w 149"/>
                  <a:gd name="T3" fmla="*/ 11 h 20"/>
                  <a:gd name="T4" fmla="*/ 0 w 149"/>
                  <a:gd name="T5" fmla="*/ 20 h 20"/>
                  <a:gd name="T6" fmla="*/ 4 w 149"/>
                  <a:gd name="T7" fmla="*/ 19 h 20"/>
                  <a:gd name="T8" fmla="*/ 16 w 149"/>
                  <a:gd name="T9" fmla="*/ 14 h 20"/>
                  <a:gd name="T10" fmla="*/ 23 w 149"/>
                  <a:gd name="T11" fmla="*/ 9 h 20"/>
                  <a:gd name="T12" fmla="*/ 141 w 149"/>
                  <a:gd name="T13" fmla="*/ 0 h 20"/>
                  <a:gd name="T14" fmla="*/ 132 w 149"/>
                  <a:gd name="T15" fmla="*/ 5 h 20"/>
                  <a:gd name="T16" fmla="*/ 143 w 149"/>
                  <a:gd name="T17" fmla="*/ 4 h 20"/>
                  <a:gd name="T18" fmla="*/ 149 w 149"/>
                  <a:gd name="T19" fmla="*/ 2 h 20"/>
                  <a:gd name="T20" fmla="*/ 141 w 149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9" h="20">
                    <a:moveTo>
                      <a:pt x="23" y="9"/>
                    </a:moveTo>
                    <a:cubicBezTo>
                      <a:pt x="19" y="10"/>
                      <a:pt x="14" y="10"/>
                      <a:pt x="10" y="11"/>
                    </a:cubicBezTo>
                    <a:cubicBezTo>
                      <a:pt x="7" y="14"/>
                      <a:pt x="3" y="17"/>
                      <a:pt x="0" y="20"/>
                    </a:cubicBezTo>
                    <a:cubicBezTo>
                      <a:pt x="1" y="20"/>
                      <a:pt x="3" y="19"/>
                      <a:pt x="4" y="19"/>
                    </a:cubicBezTo>
                    <a:cubicBezTo>
                      <a:pt x="8" y="18"/>
                      <a:pt x="12" y="16"/>
                      <a:pt x="16" y="14"/>
                    </a:cubicBezTo>
                    <a:cubicBezTo>
                      <a:pt x="19" y="13"/>
                      <a:pt x="21" y="11"/>
                      <a:pt x="23" y="9"/>
                    </a:cubicBezTo>
                    <a:moveTo>
                      <a:pt x="141" y="0"/>
                    </a:moveTo>
                    <a:cubicBezTo>
                      <a:pt x="138" y="2"/>
                      <a:pt x="135" y="4"/>
                      <a:pt x="132" y="5"/>
                    </a:cubicBezTo>
                    <a:cubicBezTo>
                      <a:pt x="136" y="5"/>
                      <a:pt x="140" y="5"/>
                      <a:pt x="143" y="4"/>
                    </a:cubicBezTo>
                    <a:cubicBezTo>
                      <a:pt x="145" y="4"/>
                      <a:pt x="147" y="3"/>
                      <a:pt x="149" y="2"/>
                    </a:cubicBezTo>
                    <a:cubicBezTo>
                      <a:pt x="146" y="1"/>
                      <a:pt x="144" y="1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2" name="Freeform 236"/>
              <p:cNvSpPr>
                <a:spLocks noEditPoints="1"/>
              </p:cNvSpPr>
              <p:nvPr/>
            </p:nvSpPr>
            <p:spPr bwMode="auto">
              <a:xfrm>
                <a:off x="1585" y="2186"/>
                <a:ext cx="153" cy="39"/>
              </a:xfrm>
              <a:custGeom>
                <a:avLst/>
                <a:gdLst>
                  <a:gd name="T0" fmla="*/ 30 w 96"/>
                  <a:gd name="T1" fmla="*/ 15 h 25"/>
                  <a:gd name="T2" fmla="*/ 11 w 96"/>
                  <a:gd name="T3" fmla="*/ 20 h 25"/>
                  <a:gd name="T4" fmla="*/ 1 w 96"/>
                  <a:gd name="T5" fmla="*/ 24 h 25"/>
                  <a:gd name="T6" fmla="*/ 0 w 96"/>
                  <a:gd name="T7" fmla="*/ 25 h 25"/>
                  <a:gd name="T8" fmla="*/ 23 w 96"/>
                  <a:gd name="T9" fmla="*/ 19 h 25"/>
                  <a:gd name="T10" fmla="*/ 30 w 96"/>
                  <a:gd name="T11" fmla="*/ 15 h 25"/>
                  <a:gd name="T12" fmla="*/ 96 w 96"/>
                  <a:gd name="T13" fmla="*/ 0 h 25"/>
                  <a:gd name="T14" fmla="*/ 88 w 96"/>
                  <a:gd name="T15" fmla="*/ 3 h 25"/>
                  <a:gd name="T16" fmla="*/ 96 w 96"/>
                  <a:gd name="T17" fmla="*/ 1 h 25"/>
                  <a:gd name="T18" fmla="*/ 96 w 96"/>
                  <a:gd name="T1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6" h="25">
                    <a:moveTo>
                      <a:pt x="30" y="15"/>
                    </a:moveTo>
                    <a:cubicBezTo>
                      <a:pt x="23" y="17"/>
                      <a:pt x="17" y="19"/>
                      <a:pt x="11" y="20"/>
                    </a:cubicBezTo>
                    <a:cubicBezTo>
                      <a:pt x="7" y="22"/>
                      <a:pt x="4" y="23"/>
                      <a:pt x="1" y="24"/>
                    </a:cubicBezTo>
                    <a:cubicBezTo>
                      <a:pt x="1" y="25"/>
                      <a:pt x="1" y="25"/>
                      <a:pt x="0" y="25"/>
                    </a:cubicBezTo>
                    <a:cubicBezTo>
                      <a:pt x="8" y="23"/>
                      <a:pt x="15" y="21"/>
                      <a:pt x="23" y="19"/>
                    </a:cubicBezTo>
                    <a:cubicBezTo>
                      <a:pt x="25" y="17"/>
                      <a:pt x="27" y="16"/>
                      <a:pt x="30" y="15"/>
                    </a:cubicBezTo>
                    <a:moveTo>
                      <a:pt x="96" y="0"/>
                    </a:moveTo>
                    <a:cubicBezTo>
                      <a:pt x="93" y="1"/>
                      <a:pt x="90" y="2"/>
                      <a:pt x="88" y="3"/>
                    </a:cubicBezTo>
                    <a:cubicBezTo>
                      <a:pt x="90" y="2"/>
                      <a:pt x="93" y="1"/>
                      <a:pt x="96" y="1"/>
                    </a:cubicBezTo>
                    <a:cubicBezTo>
                      <a:pt x="96" y="0"/>
                      <a:pt x="96" y="0"/>
                      <a:pt x="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3" name="Freeform 237"/>
              <p:cNvSpPr>
                <a:spLocks/>
              </p:cNvSpPr>
              <p:nvPr/>
            </p:nvSpPr>
            <p:spPr bwMode="auto">
              <a:xfrm>
                <a:off x="1720" y="2184"/>
                <a:ext cx="18" cy="8"/>
              </a:xfrm>
              <a:custGeom>
                <a:avLst/>
                <a:gdLst>
                  <a:gd name="T0" fmla="*/ 10 w 11"/>
                  <a:gd name="T1" fmla="*/ 0 h 5"/>
                  <a:gd name="T2" fmla="*/ 0 w 11"/>
                  <a:gd name="T3" fmla="*/ 5 h 5"/>
                  <a:gd name="T4" fmla="*/ 3 w 11"/>
                  <a:gd name="T5" fmla="*/ 4 h 5"/>
                  <a:gd name="T6" fmla="*/ 11 w 11"/>
                  <a:gd name="T7" fmla="*/ 1 h 5"/>
                  <a:gd name="T8" fmla="*/ 10 w 11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5">
                    <a:moveTo>
                      <a:pt x="10" y="0"/>
                    </a:moveTo>
                    <a:cubicBezTo>
                      <a:pt x="7" y="1"/>
                      <a:pt x="3" y="3"/>
                      <a:pt x="0" y="5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5" y="3"/>
                      <a:pt x="8" y="2"/>
                      <a:pt x="11" y="1"/>
                    </a:cubicBezTo>
                    <a:cubicBezTo>
                      <a:pt x="10" y="1"/>
                      <a:pt x="10" y="0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4" name="Freeform 238"/>
              <p:cNvSpPr>
                <a:spLocks noEditPoints="1"/>
              </p:cNvSpPr>
              <p:nvPr/>
            </p:nvSpPr>
            <p:spPr bwMode="auto">
              <a:xfrm>
                <a:off x="2555" y="1755"/>
                <a:ext cx="508" cy="217"/>
              </a:xfrm>
              <a:custGeom>
                <a:avLst/>
                <a:gdLst>
                  <a:gd name="T0" fmla="*/ 18 w 320"/>
                  <a:gd name="T1" fmla="*/ 118 h 137"/>
                  <a:gd name="T2" fmla="*/ 7 w 320"/>
                  <a:gd name="T3" fmla="*/ 120 h 137"/>
                  <a:gd name="T4" fmla="*/ 0 w 320"/>
                  <a:gd name="T5" fmla="*/ 122 h 137"/>
                  <a:gd name="T6" fmla="*/ 18 w 320"/>
                  <a:gd name="T7" fmla="*/ 118 h 137"/>
                  <a:gd name="T8" fmla="*/ 312 w 320"/>
                  <a:gd name="T9" fmla="*/ 0 h 137"/>
                  <a:gd name="T10" fmla="*/ 193 w 320"/>
                  <a:gd name="T11" fmla="*/ 24 h 137"/>
                  <a:gd name="T12" fmla="*/ 182 w 320"/>
                  <a:gd name="T13" fmla="*/ 34 h 137"/>
                  <a:gd name="T14" fmla="*/ 122 w 320"/>
                  <a:gd name="T15" fmla="*/ 60 h 137"/>
                  <a:gd name="T16" fmla="*/ 16 w 320"/>
                  <a:gd name="T17" fmla="*/ 116 h 137"/>
                  <a:gd name="T18" fmla="*/ 22 w 320"/>
                  <a:gd name="T19" fmla="*/ 117 h 137"/>
                  <a:gd name="T20" fmla="*/ 34 w 320"/>
                  <a:gd name="T21" fmla="*/ 114 h 137"/>
                  <a:gd name="T22" fmla="*/ 44 w 320"/>
                  <a:gd name="T23" fmla="*/ 108 h 137"/>
                  <a:gd name="T24" fmla="*/ 38 w 320"/>
                  <a:gd name="T25" fmla="*/ 107 h 137"/>
                  <a:gd name="T26" fmla="*/ 49 w 320"/>
                  <a:gd name="T27" fmla="*/ 105 h 137"/>
                  <a:gd name="T28" fmla="*/ 109 w 320"/>
                  <a:gd name="T29" fmla="*/ 84 h 137"/>
                  <a:gd name="T30" fmla="*/ 110 w 320"/>
                  <a:gd name="T31" fmla="*/ 84 h 137"/>
                  <a:gd name="T32" fmla="*/ 92 w 320"/>
                  <a:gd name="T33" fmla="*/ 97 h 137"/>
                  <a:gd name="T34" fmla="*/ 101 w 320"/>
                  <a:gd name="T35" fmla="*/ 94 h 137"/>
                  <a:gd name="T36" fmla="*/ 101 w 320"/>
                  <a:gd name="T37" fmla="*/ 99 h 137"/>
                  <a:gd name="T38" fmla="*/ 105 w 320"/>
                  <a:gd name="T39" fmla="*/ 98 h 137"/>
                  <a:gd name="T40" fmla="*/ 110 w 320"/>
                  <a:gd name="T41" fmla="*/ 99 h 137"/>
                  <a:gd name="T42" fmla="*/ 37 w 320"/>
                  <a:gd name="T43" fmla="*/ 135 h 137"/>
                  <a:gd name="T44" fmla="*/ 46 w 320"/>
                  <a:gd name="T45" fmla="*/ 137 h 137"/>
                  <a:gd name="T46" fmla="*/ 51 w 320"/>
                  <a:gd name="T47" fmla="*/ 135 h 137"/>
                  <a:gd name="T48" fmla="*/ 100 w 320"/>
                  <a:gd name="T49" fmla="*/ 115 h 137"/>
                  <a:gd name="T50" fmla="*/ 272 w 320"/>
                  <a:gd name="T51" fmla="*/ 27 h 137"/>
                  <a:gd name="T52" fmla="*/ 143 w 320"/>
                  <a:gd name="T53" fmla="*/ 72 h 137"/>
                  <a:gd name="T54" fmla="*/ 143 w 320"/>
                  <a:gd name="T55" fmla="*/ 72 h 137"/>
                  <a:gd name="T56" fmla="*/ 315 w 320"/>
                  <a:gd name="T57" fmla="*/ 0 h 137"/>
                  <a:gd name="T58" fmla="*/ 312 w 320"/>
                  <a:gd name="T59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20" h="137">
                    <a:moveTo>
                      <a:pt x="18" y="118"/>
                    </a:moveTo>
                    <a:cubicBezTo>
                      <a:pt x="15" y="118"/>
                      <a:pt x="11" y="119"/>
                      <a:pt x="7" y="120"/>
                    </a:cubicBezTo>
                    <a:cubicBezTo>
                      <a:pt x="5" y="121"/>
                      <a:pt x="2" y="122"/>
                      <a:pt x="0" y="122"/>
                    </a:cubicBezTo>
                    <a:cubicBezTo>
                      <a:pt x="6" y="121"/>
                      <a:pt x="12" y="119"/>
                      <a:pt x="18" y="118"/>
                    </a:cubicBezTo>
                    <a:moveTo>
                      <a:pt x="312" y="0"/>
                    </a:moveTo>
                    <a:cubicBezTo>
                      <a:pt x="293" y="0"/>
                      <a:pt x="209" y="18"/>
                      <a:pt x="193" y="24"/>
                    </a:cubicBezTo>
                    <a:cubicBezTo>
                      <a:pt x="188" y="27"/>
                      <a:pt x="182" y="29"/>
                      <a:pt x="182" y="34"/>
                    </a:cubicBezTo>
                    <a:cubicBezTo>
                      <a:pt x="160" y="41"/>
                      <a:pt x="144" y="50"/>
                      <a:pt x="122" y="60"/>
                    </a:cubicBezTo>
                    <a:cubicBezTo>
                      <a:pt x="86" y="77"/>
                      <a:pt x="53" y="99"/>
                      <a:pt x="16" y="116"/>
                    </a:cubicBezTo>
                    <a:cubicBezTo>
                      <a:pt x="18" y="116"/>
                      <a:pt x="20" y="116"/>
                      <a:pt x="22" y="117"/>
                    </a:cubicBezTo>
                    <a:cubicBezTo>
                      <a:pt x="26" y="116"/>
                      <a:pt x="30" y="115"/>
                      <a:pt x="34" y="114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68" y="96"/>
                      <a:pt x="88" y="88"/>
                      <a:pt x="109" y="84"/>
                    </a:cubicBezTo>
                    <a:cubicBezTo>
                      <a:pt x="109" y="84"/>
                      <a:pt x="110" y="84"/>
                      <a:pt x="110" y="84"/>
                    </a:cubicBezTo>
                    <a:cubicBezTo>
                      <a:pt x="116" y="84"/>
                      <a:pt x="96" y="91"/>
                      <a:pt x="92" y="97"/>
                    </a:cubicBezTo>
                    <a:cubicBezTo>
                      <a:pt x="96" y="96"/>
                      <a:pt x="101" y="94"/>
                      <a:pt x="101" y="94"/>
                    </a:cubicBezTo>
                    <a:cubicBezTo>
                      <a:pt x="101" y="94"/>
                      <a:pt x="101" y="97"/>
                      <a:pt x="101" y="99"/>
                    </a:cubicBezTo>
                    <a:cubicBezTo>
                      <a:pt x="103" y="98"/>
                      <a:pt x="104" y="98"/>
                      <a:pt x="105" y="98"/>
                    </a:cubicBezTo>
                    <a:cubicBezTo>
                      <a:pt x="107" y="98"/>
                      <a:pt x="109" y="98"/>
                      <a:pt x="110" y="99"/>
                    </a:cubicBezTo>
                    <a:cubicBezTo>
                      <a:pt x="86" y="111"/>
                      <a:pt x="62" y="123"/>
                      <a:pt x="37" y="135"/>
                    </a:cubicBezTo>
                    <a:cubicBezTo>
                      <a:pt x="40" y="136"/>
                      <a:pt x="43" y="136"/>
                      <a:pt x="46" y="137"/>
                    </a:cubicBezTo>
                    <a:cubicBezTo>
                      <a:pt x="48" y="136"/>
                      <a:pt x="49" y="135"/>
                      <a:pt x="51" y="135"/>
                    </a:cubicBezTo>
                    <a:cubicBezTo>
                      <a:pt x="67" y="127"/>
                      <a:pt x="83" y="121"/>
                      <a:pt x="100" y="115"/>
                    </a:cubicBezTo>
                    <a:cubicBezTo>
                      <a:pt x="139" y="95"/>
                      <a:pt x="195" y="66"/>
                      <a:pt x="272" y="27"/>
                    </a:cubicBezTo>
                    <a:cubicBezTo>
                      <a:pt x="262" y="29"/>
                      <a:pt x="151" y="72"/>
                      <a:pt x="143" y="72"/>
                    </a:cubicBezTo>
                    <a:cubicBezTo>
                      <a:pt x="143" y="72"/>
                      <a:pt x="143" y="72"/>
                      <a:pt x="143" y="72"/>
                    </a:cubicBezTo>
                    <a:cubicBezTo>
                      <a:pt x="137" y="68"/>
                      <a:pt x="320" y="1"/>
                      <a:pt x="315" y="0"/>
                    </a:cubicBezTo>
                    <a:cubicBezTo>
                      <a:pt x="315" y="0"/>
                      <a:pt x="314" y="0"/>
                      <a:pt x="3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5" name="Freeform 239"/>
              <p:cNvSpPr>
                <a:spLocks noEditPoints="1"/>
              </p:cNvSpPr>
              <p:nvPr/>
            </p:nvSpPr>
            <p:spPr bwMode="auto">
              <a:xfrm>
                <a:off x="2502" y="1888"/>
                <a:ext cx="237" cy="90"/>
              </a:xfrm>
              <a:custGeom>
                <a:avLst/>
                <a:gdLst>
                  <a:gd name="T0" fmla="*/ 134 w 150"/>
                  <a:gd name="T1" fmla="*/ 31 h 57"/>
                  <a:gd name="T2" fmla="*/ 85 w 150"/>
                  <a:gd name="T3" fmla="*/ 51 h 57"/>
                  <a:gd name="T4" fmla="*/ 80 w 150"/>
                  <a:gd name="T5" fmla="*/ 53 h 57"/>
                  <a:gd name="T6" fmla="*/ 89 w 150"/>
                  <a:gd name="T7" fmla="*/ 54 h 57"/>
                  <a:gd name="T8" fmla="*/ 134 w 150"/>
                  <a:gd name="T9" fmla="*/ 31 h 57"/>
                  <a:gd name="T10" fmla="*/ 144 w 150"/>
                  <a:gd name="T11" fmla="*/ 0 h 57"/>
                  <a:gd name="T12" fmla="*/ 143 w 150"/>
                  <a:gd name="T13" fmla="*/ 0 h 57"/>
                  <a:gd name="T14" fmla="*/ 83 w 150"/>
                  <a:gd name="T15" fmla="*/ 21 h 57"/>
                  <a:gd name="T16" fmla="*/ 72 w 150"/>
                  <a:gd name="T17" fmla="*/ 23 h 57"/>
                  <a:gd name="T18" fmla="*/ 78 w 150"/>
                  <a:gd name="T19" fmla="*/ 24 h 57"/>
                  <a:gd name="T20" fmla="*/ 68 w 150"/>
                  <a:gd name="T21" fmla="*/ 30 h 57"/>
                  <a:gd name="T22" fmla="*/ 56 w 150"/>
                  <a:gd name="T23" fmla="*/ 33 h 57"/>
                  <a:gd name="T24" fmla="*/ 57 w 150"/>
                  <a:gd name="T25" fmla="*/ 33 h 57"/>
                  <a:gd name="T26" fmla="*/ 52 w 150"/>
                  <a:gd name="T27" fmla="*/ 34 h 57"/>
                  <a:gd name="T28" fmla="*/ 34 w 150"/>
                  <a:gd name="T29" fmla="*/ 38 h 57"/>
                  <a:gd name="T30" fmla="*/ 25 w 150"/>
                  <a:gd name="T31" fmla="*/ 42 h 57"/>
                  <a:gd name="T32" fmla="*/ 0 w 150"/>
                  <a:gd name="T33" fmla="*/ 57 h 57"/>
                  <a:gd name="T34" fmla="*/ 53 w 150"/>
                  <a:gd name="T35" fmla="*/ 51 h 57"/>
                  <a:gd name="T36" fmla="*/ 56 w 150"/>
                  <a:gd name="T37" fmla="*/ 48 h 57"/>
                  <a:gd name="T38" fmla="*/ 57 w 150"/>
                  <a:gd name="T39" fmla="*/ 48 h 57"/>
                  <a:gd name="T40" fmla="*/ 60 w 150"/>
                  <a:gd name="T41" fmla="*/ 48 h 57"/>
                  <a:gd name="T42" fmla="*/ 96 w 150"/>
                  <a:gd name="T43" fmla="*/ 35 h 57"/>
                  <a:gd name="T44" fmla="*/ 96 w 150"/>
                  <a:gd name="T45" fmla="*/ 35 h 57"/>
                  <a:gd name="T46" fmla="*/ 96 w 150"/>
                  <a:gd name="T47" fmla="*/ 35 h 57"/>
                  <a:gd name="T48" fmla="*/ 66 w 150"/>
                  <a:gd name="T49" fmla="*/ 48 h 57"/>
                  <a:gd name="T50" fmla="*/ 63 w 150"/>
                  <a:gd name="T51" fmla="*/ 51 h 57"/>
                  <a:gd name="T52" fmla="*/ 71 w 150"/>
                  <a:gd name="T53" fmla="*/ 51 h 57"/>
                  <a:gd name="T54" fmla="*/ 144 w 150"/>
                  <a:gd name="T55" fmla="*/ 15 h 57"/>
                  <a:gd name="T56" fmla="*/ 139 w 150"/>
                  <a:gd name="T57" fmla="*/ 14 h 57"/>
                  <a:gd name="T58" fmla="*/ 135 w 150"/>
                  <a:gd name="T59" fmla="*/ 15 h 57"/>
                  <a:gd name="T60" fmla="*/ 135 w 150"/>
                  <a:gd name="T61" fmla="*/ 10 h 57"/>
                  <a:gd name="T62" fmla="*/ 126 w 150"/>
                  <a:gd name="T63" fmla="*/ 13 h 57"/>
                  <a:gd name="T64" fmla="*/ 144 w 150"/>
                  <a:gd name="T6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0" h="57">
                    <a:moveTo>
                      <a:pt x="134" y="31"/>
                    </a:moveTo>
                    <a:cubicBezTo>
                      <a:pt x="117" y="37"/>
                      <a:pt x="101" y="43"/>
                      <a:pt x="85" y="51"/>
                    </a:cubicBezTo>
                    <a:cubicBezTo>
                      <a:pt x="83" y="51"/>
                      <a:pt x="82" y="52"/>
                      <a:pt x="80" y="53"/>
                    </a:cubicBezTo>
                    <a:cubicBezTo>
                      <a:pt x="83" y="53"/>
                      <a:pt x="86" y="54"/>
                      <a:pt x="89" y="54"/>
                    </a:cubicBezTo>
                    <a:cubicBezTo>
                      <a:pt x="100" y="48"/>
                      <a:pt x="115" y="41"/>
                      <a:pt x="134" y="31"/>
                    </a:cubicBezTo>
                    <a:moveTo>
                      <a:pt x="144" y="0"/>
                    </a:moveTo>
                    <a:cubicBezTo>
                      <a:pt x="144" y="0"/>
                      <a:pt x="143" y="0"/>
                      <a:pt x="143" y="0"/>
                    </a:cubicBezTo>
                    <a:cubicBezTo>
                      <a:pt x="122" y="4"/>
                      <a:pt x="102" y="12"/>
                      <a:pt x="83" y="21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4" y="31"/>
                      <a:pt x="60" y="32"/>
                      <a:pt x="56" y="33"/>
                    </a:cubicBezTo>
                    <a:cubicBezTo>
                      <a:pt x="57" y="33"/>
                      <a:pt x="57" y="33"/>
                      <a:pt x="57" y="33"/>
                    </a:cubicBezTo>
                    <a:cubicBezTo>
                      <a:pt x="56" y="33"/>
                      <a:pt x="54" y="33"/>
                      <a:pt x="52" y="34"/>
                    </a:cubicBezTo>
                    <a:cubicBezTo>
                      <a:pt x="46" y="35"/>
                      <a:pt x="40" y="37"/>
                      <a:pt x="34" y="38"/>
                    </a:cubicBezTo>
                    <a:cubicBezTo>
                      <a:pt x="31" y="40"/>
                      <a:pt x="28" y="41"/>
                      <a:pt x="25" y="42"/>
                    </a:cubicBezTo>
                    <a:cubicBezTo>
                      <a:pt x="16" y="47"/>
                      <a:pt x="8" y="52"/>
                      <a:pt x="0" y="57"/>
                    </a:cubicBezTo>
                    <a:cubicBezTo>
                      <a:pt x="18" y="54"/>
                      <a:pt x="36" y="51"/>
                      <a:pt x="53" y="51"/>
                    </a:cubicBezTo>
                    <a:cubicBezTo>
                      <a:pt x="54" y="50"/>
                      <a:pt x="55" y="49"/>
                      <a:pt x="56" y="48"/>
                    </a:cubicBezTo>
                    <a:cubicBezTo>
                      <a:pt x="56" y="48"/>
                      <a:pt x="57" y="48"/>
                      <a:pt x="57" y="48"/>
                    </a:cubicBezTo>
                    <a:cubicBezTo>
                      <a:pt x="58" y="48"/>
                      <a:pt x="59" y="48"/>
                      <a:pt x="60" y="48"/>
                    </a:cubicBezTo>
                    <a:cubicBezTo>
                      <a:pt x="70" y="43"/>
                      <a:pt x="83" y="37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86" y="39"/>
                      <a:pt x="76" y="44"/>
                      <a:pt x="66" y="48"/>
                    </a:cubicBezTo>
                    <a:cubicBezTo>
                      <a:pt x="65" y="49"/>
                      <a:pt x="64" y="50"/>
                      <a:pt x="63" y="51"/>
                    </a:cubicBezTo>
                    <a:cubicBezTo>
                      <a:pt x="66" y="51"/>
                      <a:pt x="69" y="51"/>
                      <a:pt x="71" y="51"/>
                    </a:cubicBezTo>
                    <a:cubicBezTo>
                      <a:pt x="96" y="39"/>
                      <a:pt x="120" y="27"/>
                      <a:pt x="144" y="15"/>
                    </a:cubicBezTo>
                    <a:cubicBezTo>
                      <a:pt x="143" y="14"/>
                      <a:pt x="141" y="14"/>
                      <a:pt x="139" y="14"/>
                    </a:cubicBezTo>
                    <a:cubicBezTo>
                      <a:pt x="138" y="14"/>
                      <a:pt x="137" y="14"/>
                      <a:pt x="135" y="15"/>
                    </a:cubicBezTo>
                    <a:cubicBezTo>
                      <a:pt x="135" y="13"/>
                      <a:pt x="135" y="10"/>
                      <a:pt x="135" y="10"/>
                    </a:cubicBezTo>
                    <a:cubicBezTo>
                      <a:pt x="135" y="10"/>
                      <a:pt x="130" y="12"/>
                      <a:pt x="126" y="13"/>
                    </a:cubicBezTo>
                    <a:cubicBezTo>
                      <a:pt x="130" y="7"/>
                      <a:pt x="150" y="0"/>
                      <a:pt x="1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6" name="Freeform 240"/>
              <p:cNvSpPr>
                <a:spLocks/>
              </p:cNvSpPr>
              <p:nvPr/>
            </p:nvSpPr>
            <p:spPr bwMode="auto">
              <a:xfrm>
                <a:off x="2567" y="1938"/>
                <a:ext cx="25" cy="7"/>
              </a:xfrm>
              <a:custGeom>
                <a:avLst/>
                <a:gdLst>
                  <a:gd name="T0" fmla="*/ 9 w 16"/>
                  <a:gd name="T1" fmla="*/ 0 h 4"/>
                  <a:gd name="T2" fmla="*/ 0 w 16"/>
                  <a:gd name="T3" fmla="*/ 4 h 4"/>
                  <a:gd name="T4" fmla="*/ 11 w 16"/>
                  <a:gd name="T5" fmla="*/ 2 h 4"/>
                  <a:gd name="T6" fmla="*/ 16 w 16"/>
                  <a:gd name="T7" fmla="*/ 1 h 4"/>
                  <a:gd name="T8" fmla="*/ 15 w 16"/>
                  <a:gd name="T9" fmla="*/ 1 h 4"/>
                  <a:gd name="T10" fmla="*/ 9 w 16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4" y="3"/>
                      <a:pt x="8" y="2"/>
                      <a:pt x="11" y="2"/>
                    </a:cubicBezTo>
                    <a:cubicBezTo>
                      <a:pt x="13" y="1"/>
                      <a:pt x="15" y="1"/>
                      <a:pt x="16" y="1"/>
                    </a:cubicBezTo>
                    <a:cubicBezTo>
                      <a:pt x="16" y="1"/>
                      <a:pt x="16" y="1"/>
                      <a:pt x="15" y="1"/>
                    </a:cubicBezTo>
                    <a:cubicBezTo>
                      <a:pt x="13" y="0"/>
                      <a:pt x="11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7" name="Freeform 241"/>
              <p:cNvSpPr>
                <a:spLocks/>
              </p:cNvSpPr>
              <p:nvPr/>
            </p:nvSpPr>
            <p:spPr bwMode="auto">
              <a:xfrm>
                <a:off x="2785" y="1816"/>
                <a:ext cx="202" cy="96"/>
              </a:xfrm>
              <a:custGeom>
                <a:avLst/>
                <a:gdLst>
                  <a:gd name="T0" fmla="*/ 127 w 127"/>
                  <a:gd name="T1" fmla="*/ 0 h 60"/>
                  <a:gd name="T2" fmla="*/ 41 w 127"/>
                  <a:gd name="T3" fmla="*/ 39 h 60"/>
                  <a:gd name="T4" fmla="*/ 0 w 127"/>
                  <a:gd name="T5" fmla="*/ 60 h 60"/>
                  <a:gd name="T6" fmla="*/ 19 w 127"/>
                  <a:gd name="T7" fmla="*/ 53 h 60"/>
                  <a:gd name="T8" fmla="*/ 41 w 127"/>
                  <a:gd name="T9" fmla="*/ 48 h 60"/>
                  <a:gd name="T10" fmla="*/ 41 w 127"/>
                  <a:gd name="T11" fmla="*/ 48 h 60"/>
                  <a:gd name="T12" fmla="*/ 44 w 127"/>
                  <a:gd name="T13" fmla="*/ 49 h 60"/>
                  <a:gd name="T14" fmla="*/ 106 w 127"/>
                  <a:gd name="T15" fmla="*/ 13 h 60"/>
                  <a:gd name="T16" fmla="*/ 127 w 127"/>
                  <a:gd name="T17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7" h="60">
                    <a:moveTo>
                      <a:pt x="127" y="0"/>
                    </a:moveTo>
                    <a:cubicBezTo>
                      <a:pt x="88" y="14"/>
                      <a:pt x="61" y="33"/>
                      <a:pt x="41" y="39"/>
                    </a:cubicBezTo>
                    <a:cubicBezTo>
                      <a:pt x="28" y="46"/>
                      <a:pt x="14" y="53"/>
                      <a:pt x="0" y="60"/>
                    </a:cubicBezTo>
                    <a:cubicBezTo>
                      <a:pt x="7" y="58"/>
                      <a:pt x="13" y="55"/>
                      <a:pt x="19" y="53"/>
                    </a:cubicBezTo>
                    <a:cubicBezTo>
                      <a:pt x="26" y="51"/>
                      <a:pt x="33" y="49"/>
                      <a:pt x="41" y="48"/>
                    </a:cubicBezTo>
                    <a:cubicBezTo>
                      <a:pt x="41" y="48"/>
                      <a:pt x="41" y="48"/>
                      <a:pt x="41" y="48"/>
                    </a:cubicBezTo>
                    <a:cubicBezTo>
                      <a:pt x="42" y="48"/>
                      <a:pt x="43" y="48"/>
                      <a:pt x="44" y="49"/>
                    </a:cubicBezTo>
                    <a:cubicBezTo>
                      <a:pt x="64" y="37"/>
                      <a:pt x="85" y="25"/>
                      <a:pt x="106" y="13"/>
                    </a:cubicBezTo>
                    <a:cubicBezTo>
                      <a:pt x="114" y="8"/>
                      <a:pt x="121" y="3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8" name="Freeform 242"/>
              <p:cNvSpPr>
                <a:spLocks noEditPoints="1"/>
              </p:cNvSpPr>
              <p:nvPr/>
            </p:nvSpPr>
            <p:spPr bwMode="auto">
              <a:xfrm>
                <a:off x="2644" y="1892"/>
                <a:ext cx="211" cy="89"/>
              </a:xfrm>
              <a:custGeom>
                <a:avLst/>
                <a:gdLst>
                  <a:gd name="T0" fmla="*/ 10 w 133"/>
                  <a:gd name="T1" fmla="*/ 55 h 56"/>
                  <a:gd name="T2" fmla="*/ 1 w 133"/>
                  <a:gd name="T3" fmla="*/ 55 h 56"/>
                  <a:gd name="T4" fmla="*/ 0 w 133"/>
                  <a:gd name="T5" fmla="*/ 56 h 56"/>
                  <a:gd name="T6" fmla="*/ 10 w 133"/>
                  <a:gd name="T7" fmla="*/ 55 h 56"/>
                  <a:gd name="T8" fmla="*/ 130 w 133"/>
                  <a:gd name="T9" fmla="*/ 0 h 56"/>
                  <a:gd name="T10" fmla="*/ 130 w 133"/>
                  <a:gd name="T11" fmla="*/ 0 h 56"/>
                  <a:gd name="T12" fmla="*/ 108 w 133"/>
                  <a:gd name="T13" fmla="*/ 5 h 56"/>
                  <a:gd name="T14" fmla="*/ 89 w 133"/>
                  <a:gd name="T15" fmla="*/ 12 h 56"/>
                  <a:gd name="T16" fmla="*/ 7 w 133"/>
                  <a:gd name="T17" fmla="*/ 53 h 56"/>
                  <a:gd name="T18" fmla="*/ 13 w 133"/>
                  <a:gd name="T19" fmla="*/ 54 h 56"/>
                  <a:gd name="T20" fmla="*/ 21 w 133"/>
                  <a:gd name="T21" fmla="*/ 53 h 56"/>
                  <a:gd name="T22" fmla="*/ 23 w 133"/>
                  <a:gd name="T23" fmla="*/ 52 h 56"/>
                  <a:gd name="T24" fmla="*/ 44 w 133"/>
                  <a:gd name="T25" fmla="*/ 37 h 56"/>
                  <a:gd name="T26" fmla="*/ 133 w 133"/>
                  <a:gd name="T27" fmla="*/ 1 h 56"/>
                  <a:gd name="T28" fmla="*/ 130 w 133"/>
                  <a:gd name="T2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33" h="56">
                    <a:moveTo>
                      <a:pt x="10" y="55"/>
                    </a:moveTo>
                    <a:cubicBezTo>
                      <a:pt x="7" y="55"/>
                      <a:pt x="4" y="55"/>
                      <a:pt x="1" y="55"/>
                    </a:cubicBezTo>
                    <a:cubicBezTo>
                      <a:pt x="1" y="56"/>
                      <a:pt x="0" y="56"/>
                      <a:pt x="0" y="56"/>
                    </a:cubicBezTo>
                    <a:cubicBezTo>
                      <a:pt x="3" y="56"/>
                      <a:pt x="6" y="55"/>
                      <a:pt x="10" y="55"/>
                    </a:cubicBezTo>
                    <a:moveTo>
                      <a:pt x="130" y="0"/>
                    </a:moveTo>
                    <a:cubicBezTo>
                      <a:pt x="130" y="0"/>
                      <a:pt x="130" y="0"/>
                      <a:pt x="130" y="0"/>
                    </a:cubicBezTo>
                    <a:cubicBezTo>
                      <a:pt x="122" y="1"/>
                      <a:pt x="115" y="3"/>
                      <a:pt x="108" y="5"/>
                    </a:cubicBezTo>
                    <a:cubicBezTo>
                      <a:pt x="102" y="7"/>
                      <a:pt x="96" y="10"/>
                      <a:pt x="89" y="12"/>
                    </a:cubicBezTo>
                    <a:cubicBezTo>
                      <a:pt x="59" y="28"/>
                      <a:pt x="29" y="42"/>
                      <a:pt x="7" y="53"/>
                    </a:cubicBezTo>
                    <a:cubicBezTo>
                      <a:pt x="9" y="53"/>
                      <a:pt x="11" y="54"/>
                      <a:pt x="13" y="54"/>
                    </a:cubicBezTo>
                    <a:cubicBezTo>
                      <a:pt x="15" y="54"/>
                      <a:pt x="18" y="54"/>
                      <a:pt x="21" y="53"/>
                    </a:cubicBezTo>
                    <a:cubicBezTo>
                      <a:pt x="21" y="53"/>
                      <a:pt x="22" y="52"/>
                      <a:pt x="23" y="52"/>
                    </a:cubicBezTo>
                    <a:cubicBezTo>
                      <a:pt x="28" y="48"/>
                      <a:pt x="39" y="38"/>
                      <a:pt x="44" y="37"/>
                    </a:cubicBezTo>
                    <a:cubicBezTo>
                      <a:pt x="77" y="30"/>
                      <a:pt x="105" y="16"/>
                      <a:pt x="133" y="1"/>
                    </a:cubicBezTo>
                    <a:cubicBezTo>
                      <a:pt x="132" y="0"/>
                      <a:pt x="131" y="0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9" name="Freeform 243"/>
              <p:cNvSpPr>
                <a:spLocks/>
              </p:cNvSpPr>
              <p:nvPr/>
            </p:nvSpPr>
            <p:spPr bwMode="auto">
              <a:xfrm>
                <a:off x="2562" y="1984"/>
                <a:ext cx="39" cy="10"/>
              </a:xfrm>
              <a:custGeom>
                <a:avLst/>
                <a:gdLst>
                  <a:gd name="T0" fmla="*/ 25 w 25"/>
                  <a:gd name="T1" fmla="*/ 0 h 6"/>
                  <a:gd name="T2" fmla="*/ 11 w 25"/>
                  <a:gd name="T3" fmla="*/ 1 h 6"/>
                  <a:gd name="T4" fmla="*/ 1 w 25"/>
                  <a:gd name="T5" fmla="*/ 5 h 6"/>
                  <a:gd name="T6" fmla="*/ 0 w 25"/>
                  <a:gd name="T7" fmla="*/ 6 h 6"/>
                  <a:gd name="T8" fmla="*/ 18 w 25"/>
                  <a:gd name="T9" fmla="*/ 3 h 6"/>
                  <a:gd name="T10" fmla="*/ 25 w 2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" h="6">
                    <a:moveTo>
                      <a:pt x="25" y="0"/>
                    </a:moveTo>
                    <a:cubicBezTo>
                      <a:pt x="20" y="0"/>
                      <a:pt x="16" y="1"/>
                      <a:pt x="11" y="1"/>
                    </a:cubicBezTo>
                    <a:cubicBezTo>
                      <a:pt x="8" y="2"/>
                      <a:pt x="5" y="4"/>
                      <a:pt x="1" y="5"/>
                    </a:cubicBezTo>
                    <a:cubicBezTo>
                      <a:pt x="1" y="6"/>
                      <a:pt x="1" y="6"/>
                      <a:pt x="0" y="6"/>
                    </a:cubicBezTo>
                    <a:cubicBezTo>
                      <a:pt x="6" y="5"/>
                      <a:pt x="12" y="4"/>
                      <a:pt x="18" y="3"/>
                    </a:cubicBezTo>
                    <a:cubicBezTo>
                      <a:pt x="20" y="2"/>
                      <a:pt x="22" y="1"/>
                      <a:pt x="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0" name="Freeform 244"/>
              <p:cNvSpPr>
                <a:spLocks noEditPoints="1"/>
              </p:cNvSpPr>
              <p:nvPr/>
            </p:nvSpPr>
            <p:spPr bwMode="auto">
              <a:xfrm>
                <a:off x="2563" y="1981"/>
                <a:ext cx="65" cy="11"/>
              </a:xfrm>
              <a:custGeom>
                <a:avLst/>
                <a:gdLst>
                  <a:gd name="T0" fmla="*/ 10 w 41"/>
                  <a:gd name="T1" fmla="*/ 3 h 7"/>
                  <a:gd name="T2" fmla="*/ 7 w 41"/>
                  <a:gd name="T3" fmla="*/ 3 h 7"/>
                  <a:gd name="T4" fmla="*/ 0 w 41"/>
                  <a:gd name="T5" fmla="*/ 7 h 7"/>
                  <a:gd name="T6" fmla="*/ 10 w 41"/>
                  <a:gd name="T7" fmla="*/ 3 h 7"/>
                  <a:gd name="T8" fmla="*/ 41 w 41"/>
                  <a:gd name="T9" fmla="*/ 0 h 7"/>
                  <a:gd name="T10" fmla="*/ 24 w 41"/>
                  <a:gd name="T11" fmla="*/ 2 h 7"/>
                  <a:gd name="T12" fmla="*/ 17 w 41"/>
                  <a:gd name="T13" fmla="*/ 5 h 7"/>
                  <a:gd name="T14" fmla="*/ 38 w 41"/>
                  <a:gd name="T15" fmla="*/ 2 h 7"/>
                  <a:gd name="T16" fmla="*/ 41 w 41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7">
                    <a:moveTo>
                      <a:pt x="10" y="3"/>
                    </a:moveTo>
                    <a:cubicBezTo>
                      <a:pt x="9" y="3"/>
                      <a:pt x="8" y="3"/>
                      <a:pt x="7" y="3"/>
                    </a:cubicBezTo>
                    <a:cubicBezTo>
                      <a:pt x="5" y="5"/>
                      <a:pt x="3" y="6"/>
                      <a:pt x="0" y="7"/>
                    </a:cubicBezTo>
                    <a:cubicBezTo>
                      <a:pt x="4" y="6"/>
                      <a:pt x="7" y="4"/>
                      <a:pt x="10" y="3"/>
                    </a:cubicBezTo>
                    <a:moveTo>
                      <a:pt x="41" y="0"/>
                    </a:moveTo>
                    <a:cubicBezTo>
                      <a:pt x="35" y="1"/>
                      <a:pt x="30" y="1"/>
                      <a:pt x="24" y="2"/>
                    </a:cubicBezTo>
                    <a:cubicBezTo>
                      <a:pt x="21" y="3"/>
                      <a:pt x="19" y="4"/>
                      <a:pt x="17" y="5"/>
                    </a:cubicBezTo>
                    <a:cubicBezTo>
                      <a:pt x="24" y="4"/>
                      <a:pt x="31" y="3"/>
                      <a:pt x="38" y="2"/>
                    </a:cubicBezTo>
                    <a:cubicBezTo>
                      <a:pt x="39" y="2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1" name="Freeform 245"/>
              <p:cNvSpPr>
                <a:spLocks/>
              </p:cNvSpPr>
              <p:nvPr/>
            </p:nvSpPr>
            <p:spPr bwMode="auto">
              <a:xfrm>
                <a:off x="2445" y="1992"/>
                <a:ext cx="60" cy="23"/>
              </a:xfrm>
              <a:custGeom>
                <a:avLst/>
                <a:gdLst>
                  <a:gd name="T0" fmla="*/ 38 w 38"/>
                  <a:gd name="T1" fmla="*/ 0 h 14"/>
                  <a:gd name="T2" fmla="*/ 36 w 38"/>
                  <a:gd name="T3" fmla="*/ 1 h 14"/>
                  <a:gd name="T4" fmla="*/ 17 w 38"/>
                  <a:gd name="T5" fmla="*/ 3 h 14"/>
                  <a:gd name="T6" fmla="*/ 0 w 38"/>
                  <a:gd name="T7" fmla="*/ 14 h 14"/>
                  <a:gd name="T8" fmla="*/ 15 w 38"/>
                  <a:gd name="T9" fmla="*/ 11 h 14"/>
                  <a:gd name="T10" fmla="*/ 38 w 38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4">
                    <a:moveTo>
                      <a:pt x="38" y="0"/>
                    </a:moveTo>
                    <a:cubicBezTo>
                      <a:pt x="37" y="0"/>
                      <a:pt x="37" y="0"/>
                      <a:pt x="36" y="1"/>
                    </a:cubicBezTo>
                    <a:cubicBezTo>
                      <a:pt x="30" y="1"/>
                      <a:pt x="23" y="2"/>
                      <a:pt x="17" y="3"/>
                    </a:cubicBezTo>
                    <a:cubicBezTo>
                      <a:pt x="11" y="7"/>
                      <a:pt x="5" y="10"/>
                      <a:pt x="0" y="14"/>
                    </a:cubicBezTo>
                    <a:cubicBezTo>
                      <a:pt x="5" y="13"/>
                      <a:pt x="10" y="12"/>
                      <a:pt x="15" y="11"/>
                    </a:cubicBezTo>
                    <a:cubicBezTo>
                      <a:pt x="23" y="8"/>
                      <a:pt x="30" y="4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2" name="Freeform 246"/>
              <p:cNvSpPr>
                <a:spLocks/>
              </p:cNvSpPr>
              <p:nvPr/>
            </p:nvSpPr>
            <p:spPr bwMode="auto">
              <a:xfrm>
                <a:off x="2468" y="1991"/>
                <a:ext cx="56" cy="19"/>
              </a:xfrm>
              <a:custGeom>
                <a:avLst/>
                <a:gdLst>
                  <a:gd name="T0" fmla="*/ 35 w 35"/>
                  <a:gd name="T1" fmla="*/ 0 h 12"/>
                  <a:gd name="T2" fmla="*/ 23 w 35"/>
                  <a:gd name="T3" fmla="*/ 1 h 12"/>
                  <a:gd name="T4" fmla="*/ 0 w 35"/>
                  <a:gd name="T5" fmla="*/ 12 h 12"/>
                  <a:gd name="T6" fmla="*/ 16 w 35"/>
                  <a:gd name="T7" fmla="*/ 9 h 12"/>
                  <a:gd name="T8" fmla="*/ 35 w 35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2">
                    <a:moveTo>
                      <a:pt x="35" y="0"/>
                    </a:moveTo>
                    <a:cubicBezTo>
                      <a:pt x="31" y="1"/>
                      <a:pt x="27" y="1"/>
                      <a:pt x="23" y="1"/>
                    </a:cubicBezTo>
                    <a:cubicBezTo>
                      <a:pt x="15" y="5"/>
                      <a:pt x="8" y="9"/>
                      <a:pt x="0" y="12"/>
                    </a:cubicBezTo>
                    <a:cubicBezTo>
                      <a:pt x="6" y="11"/>
                      <a:pt x="11" y="10"/>
                      <a:pt x="16" y="9"/>
                    </a:cubicBezTo>
                    <a:cubicBezTo>
                      <a:pt x="23" y="6"/>
                      <a:pt x="29" y="3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3" name="Freeform 247"/>
              <p:cNvSpPr>
                <a:spLocks/>
              </p:cNvSpPr>
              <p:nvPr/>
            </p:nvSpPr>
            <p:spPr bwMode="auto">
              <a:xfrm>
                <a:off x="2403" y="2007"/>
                <a:ext cx="30" cy="11"/>
              </a:xfrm>
              <a:custGeom>
                <a:avLst/>
                <a:gdLst>
                  <a:gd name="T0" fmla="*/ 19 w 19"/>
                  <a:gd name="T1" fmla="*/ 0 h 7"/>
                  <a:gd name="T2" fmla="*/ 5 w 19"/>
                  <a:gd name="T3" fmla="*/ 3 h 7"/>
                  <a:gd name="T4" fmla="*/ 0 w 19"/>
                  <a:gd name="T5" fmla="*/ 7 h 7"/>
                  <a:gd name="T6" fmla="*/ 18 w 19"/>
                  <a:gd name="T7" fmla="*/ 1 h 7"/>
                  <a:gd name="T8" fmla="*/ 19 w 19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14" y="1"/>
                      <a:pt x="10" y="2"/>
                      <a:pt x="5" y="3"/>
                    </a:cubicBezTo>
                    <a:cubicBezTo>
                      <a:pt x="3" y="5"/>
                      <a:pt x="2" y="6"/>
                      <a:pt x="0" y="7"/>
                    </a:cubicBezTo>
                    <a:cubicBezTo>
                      <a:pt x="6" y="5"/>
                      <a:pt x="12" y="2"/>
                      <a:pt x="18" y="1"/>
                    </a:cubicBezTo>
                    <a:cubicBezTo>
                      <a:pt x="18" y="0"/>
                      <a:pt x="19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4" name="Freeform 248"/>
              <p:cNvSpPr>
                <a:spLocks noEditPoints="1"/>
              </p:cNvSpPr>
              <p:nvPr/>
            </p:nvSpPr>
            <p:spPr bwMode="auto">
              <a:xfrm>
                <a:off x="2291" y="2002"/>
                <a:ext cx="244" cy="85"/>
              </a:xfrm>
              <a:custGeom>
                <a:avLst/>
                <a:gdLst>
                  <a:gd name="T0" fmla="*/ 84 w 154"/>
                  <a:gd name="T1" fmla="*/ 27 h 54"/>
                  <a:gd name="T2" fmla="*/ 37 w 154"/>
                  <a:gd name="T3" fmla="*/ 36 h 54"/>
                  <a:gd name="T4" fmla="*/ 31 w 154"/>
                  <a:gd name="T5" fmla="*/ 38 h 54"/>
                  <a:gd name="T6" fmla="*/ 10 w 154"/>
                  <a:gd name="T7" fmla="*/ 48 h 54"/>
                  <a:gd name="T8" fmla="*/ 0 w 154"/>
                  <a:gd name="T9" fmla="*/ 54 h 54"/>
                  <a:gd name="T10" fmla="*/ 11 w 154"/>
                  <a:gd name="T11" fmla="*/ 52 h 54"/>
                  <a:gd name="T12" fmla="*/ 56 w 154"/>
                  <a:gd name="T13" fmla="*/ 38 h 54"/>
                  <a:gd name="T14" fmla="*/ 56 w 154"/>
                  <a:gd name="T15" fmla="*/ 38 h 54"/>
                  <a:gd name="T16" fmla="*/ 56 w 154"/>
                  <a:gd name="T17" fmla="*/ 38 h 54"/>
                  <a:gd name="T18" fmla="*/ 39 w 154"/>
                  <a:gd name="T19" fmla="*/ 49 h 54"/>
                  <a:gd name="T20" fmla="*/ 53 w 154"/>
                  <a:gd name="T21" fmla="*/ 47 h 54"/>
                  <a:gd name="T22" fmla="*/ 84 w 154"/>
                  <a:gd name="T23" fmla="*/ 27 h 54"/>
                  <a:gd name="T24" fmla="*/ 154 w 154"/>
                  <a:gd name="T25" fmla="*/ 14 h 54"/>
                  <a:gd name="T26" fmla="*/ 133 w 154"/>
                  <a:gd name="T27" fmla="*/ 18 h 54"/>
                  <a:gd name="T28" fmla="*/ 100 w 154"/>
                  <a:gd name="T29" fmla="*/ 35 h 54"/>
                  <a:gd name="T30" fmla="*/ 108 w 154"/>
                  <a:gd name="T31" fmla="*/ 33 h 54"/>
                  <a:gd name="T32" fmla="*/ 119 w 154"/>
                  <a:gd name="T33" fmla="*/ 29 h 54"/>
                  <a:gd name="T34" fmla="*/ 154 w 154"/>
                  <a:gd name="T35" fmla="*/ 14 h 54"/>
                  <a:gd name="T36" fmla="*/ 93 w 154"/>
                  <a:gd name="T37" fmla="*/ 0 h 54"/>
                  <a:gd name="T38" fmla="*/ 85 w 154"/>
                  <a:gd name="T39" fmla="*/ 1 h 54"/>
                  <a:gd name="T40" fmla="*/ 79 w 154"/>
                  <a:gd name="T41" fmla="*/ 3 h 54"/>
                  <a:gd name="T42" fmla="*/ 76 w 154"/>
                  <a:gd name="T43" fmla="*/ 6 h 54"/>
                  <a:gd name="T44" fmla="*/ 90 w 154"/>
                  <a:gd name="T45" fmla="*/ 3 h 54"/>
                  <a:gd name="T46" fmla="*/ 93 w 154"/>
                  <a:gd name="T4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54" h="54">
                    <a:moveTo>
                      <a:pt x="84" y="27"/>
                    </a:moveTo>
                    <a:cubicBezTo>
                      <a:pt x="68" y="30"/>
                      <a:pt x="53" y="33"/>
                      <a:pt x="37" y="36"/>
                    </a:cubicBezTo>
                    <a:cubicBezTo>
                      <a:pt x="35" y="37"/>
                      <a:pt x="33" y="37"/>
                      <a:pt x="31" y="38"/>
                    </a:cubicBezTo>
                    <a:cubicBezTo>
                      <a:pt x="24" y="41"/>
                      <a:pt x="17" y="45"/>
                      <a:pt x="10" y="48"/>
                    </a:cubicBezTo>
                    <a:cubicBezTo>
                      <a:pt x="6" y="50"/>
                      <a:pt x="3" y="52"/>
                      <a:pt x="0" y="54"/>
                    </a:cubicBezTo>
                    <a:cubicBezTo>
                      <a:pt x="3" y="53"/>
                      <a:pt x="7" y="53"/>
                      <a:pt x="11" y="52"/>
                    </a:cubicBezTo>
                    <a:cubicBezTo>
                      <a:pt x="26" y="47"/>
                      <a:pt x="41" y="43"/>
                      <a:pt x="56" y="38"/>
                    </a:cubicBezTo>
                    <a:cubicBezTo>
                      <a:pt x="56" y="38"/>
                      <a:pt x="56" y="38"/>
                      <a:pt x="56" y="38"/>
                    </a:cubicBezTo>
                    <a:cubicBezTo>
                      <a:pt x="56" y="38"/>
                      <a:pt x="56" y="38"/>
                      <a:pt x="56" y="38"/>
                    </a:cubicBezTo>
                    <a:cubicBezTo>
                      <a:pt x="50" y="41"/>
                      <a:pt x="45" y="45"/>
                      <a:pt x="39" y="49"/>
                    </a:cubicBezTo>
                    <a:cubicBezTo>
                      <a:pt x="43" y="48"/>
                      <a:pt x="48" y="47"/>
                      <a:pt x="53" y="47"/>
                    </a:cubicBezTo>
                    <a:cubicBezTo>
                      <a:pt x="63" y="40"/>
                      <a:pt x="74" y="33"/>
                      <a:pt x="84" y="27"/>
                    </a:cubicBezTo>
                    <a:moveTo>
                      <a:pt x="154" y="14"/>
                    </a:moveTo>
                    <a:cubicBezTo>
                      <a:pt x="147" y="15"/>
                      <a:pt x="140" y="17"/>
                      <a:pt x="133" y="18"/>
                    </a:cubicBezTo>
                    <a:cubicBezTo>
                      <a:pt x="122" y="24"/>
                      <a:pt x="111" y="30"/>
                      <a:pt x="100" y="35"/>
                    </a:cubicBezTo>
                    <a:cubicBezTo>
                      <a:pt x="103" y="35"/>
                      <a:pt x="106" y="34"/>
                      <a:pt x="108" y="33"/>
                    </a:cubicBezTo>
                    <a:cubicBezTo>
                      <a:pt x="112" y="32"/>
                      <a:pt x="116" y="30"/>
                      <a:pt x="119" y="29"/>
                    </a:cubicBezTo>
                    <a:cubicBezTo>
                      <a:pt x="130" y="23"/>
                      <a:pt x="142" y="18"/>
                      <a:pt x="154" y="14"/>
                    </a:cubicBezTo>
                    <a:moveTo>
                      <a:pt x="93" y="0"/>
                    </a:moveTo>
                    <a:cubicBezTo>
                      <a:pt x="90" y="0"/>
                      <a:pt x="88" y="1"/>
                      <a:pt x="85" y="1"/>
                    </a:cubicBezTo>
                    <a:cubicBezTo>
                      <a:pt x="83" y="2"/>
                      <a:pt x="81" y="3"/>
                      <a:pt x="79" y="3"/>
                    </a:cubicBezTo>
                    <a:cubicBezTo>
                      <a:pt x="78" y="4"/>
                      <a:pt x="77" y="5"/>
                      <a:pt x="76" y="6"/>
                    </a:cubicBezTo>
                    <a:cubicBezTo>
                      <a:pt x="81" y="5"/>
                      <a:pt x="85" y="4"/>
                      <a:pt x="90" y="3"/>
                    </a:cubicBezTo>
                    <a:cubicBezTo>
                      <a:pt x="91" y="2"/>
                      <a:pt x="92" y="1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5" name="Freeform 249"/>
              <p:cNvSpPr>
                <a:spLocks/>
              </p:cNvSpPr>
              <p:nvPr/>
            </p:nvSpPr>
            <p:spPr bwMode="auto">
              <a:xfrm>
                <a:off x="2432" y="2094"/>
                <a:ext cx="123" cy="55"/>
              </a:xfrm>
              <a:custGeom>
                <a:avLst/>
                <a:gdLst>
                  <a:gd name="T0" fmla="*/ 78 w 78"/>
                  <a:gd name="T1" fmla="*/ 0 h 35"/>
                  <a:gd name="T2" fmla="*/ 66 w 78"/>
                  <a:gd name="T3" fmla="*/ 2 h 35"/>
                  <a:gd name="T4" fmla="*/ 0 w 78"/>
                  <a:gd name="T5" fmla="*/ 35 h 35"/>
                  <a:gd name="T6" fmla="*/ 62 w 78"/>
                  <a:gd name="T7" fmla="*/ 10 h 35"/>
                  <a:gd name="T8" fmla="*/ 78 w 78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5">
                    <a:moveTo>
                      <a:pt x="78" y="0"/>
                    </a:moveTo>
                    <a:cubicBezTo>
                      <a:pt x="74" y="1"/>
                      <a:pt x="70" y="1"/>
                      <a:pt x="66" y="2"/>
                    </a:cubicBezTo>
                    <a:cubicBezTo>
                      <a:pt x="44" y="13"/>
                      <a:pt x="23" y="24"/>
                      <a:pt x="0" y="35"/>
                    </a:cubicBezTo>
                    <a:cubicBezTo>
                      <a:pt x="21" y="27"/>
                      <a:pt x="42" y="19"/>
                      <a:pt x="62" y="10"/>
                    </a:cubicBezTo>
                    <a:cubicBezTo>
                      <a:pt x="68" y="7"/>
                      <a:pt x="73" y="3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6" name="Freeform 250"/>
              <p:cNvSpPr>
                <a:spLocks noEditPoints="1"/>
              </p:cNvSpPr>
              <p:nvPr/>
            </p:nvSpPr>
            <p:spPr bwMode="auto">
              <a:xfrm>
                <a:off x="1408" y="2268"/>
                <a:ext cx="534" cy="209"/>
              </a:xfrm>
              <a:custGeom>
                <a:avLst/>
                <a:gdLst>
                  <a:gd name="T0" fmla="*/ 89 w 337"/>
                  <a:gd name="T1" fmla="*/ 101 h 132"/>
                  <a:gd name="T2" fmla="*/ 40 w 337"/>
                  <a:gd name="T3" fmla="*/ 115 h 132"/>
                  <a:gd name="T4" fmla="*/ 1 w 337"/>
                  <a:gd name="T5" fmla="*/ 132 h 132"/>
                  <a:gd name="T6" fmla="*/ 0 w 337"/>
                  <a:gd name="T7" fmla="*/ 132 h 132"/>
                  <a:gd name="T8" fmla="*/ 21 w 337"/>
                  <a:gd name="T9" fmla="*/ 127 h 132"/>
                  <a:gd name="T10" fmla="*/ 89 w 337"/>
                  <a:gd name="T11" fmla="*/ 101 h 132"/>
                  <a:gd name="T12" fmla="*/ 263 w 337"/>
                  <a:gd name="T13" fmla="*/ 30 h 132"/>
                  <a:gd name="T14" fmla="*/ 164 w 337"/>
                  <a:gd name="T15" fmla="*/ 66 h 132"/>
                  <a:gd name="T16" fmla="*/ 183 w 337"/>
                  <a:gd name="T17" fmla="*/ 60 h 132"/>
                  <a:gd name="T18" fmla="*/ 195 w 337"/>
                  <a:gd name="T19" fmla="*/ 54 h 132"/>
                  <a:gd name="T20" fmla="*/ 263 w 337"/>
                  <a:gd name="T21" fmla="*/ 30 h 132"/>
                  <a:gd name="T22" fmla="*/ 337 w 337"/>
                  <a:gd name="T23" fmla="*/ 0 h 132"/>
                  <a:gd name="T24" fmla="*/ 336 w 337"/>
                  <a:gd name="T25" fmla="*/ 0 h 132"/>
                  <a:gd name="T26" fmla="*/ 335 w 337"/>
                  <a:gd name="T27" fmla="*/ 1 h 132"/>
                  <a:gd name="T28" fmla="*/ 337 w 337"/>
                  <a:gd name="T29" fmla="*/ 0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37" h="132">
                    <a:moveTo>
                      <a:pt x="89" y="101"/>
                    </a:moveTo>
                    <a:cubicBezTo>
                      <a:pt x="72" y="106"/>
                      <a:pt x="56" y="111"/>
                      <a:pt x="40" y="115"/>
                    </a:cubicBezTo>
                    <a:cubicBezTo>
                      <a:pt x="27" y="122"/>
                      <a:pt x="14" y="127"/>
                      <a:pt x="1" y="132"/>
                    </a:cubicBezTo>
                    <a:cubicBezTo>
                      <a:pt x="1" y="132"/>
                      <a:pt x="1" y="132"/>
                      <a:pt x="0" y="132"/>
                    </a:cubicBezTo>
                    <a:cubicBezTo>
                      <a:pt x="7" y="130"/>
                      <a:pt x="14" y="128"/>
                      <a:pt x="21" y="127"/>
                    </a:cubicBezTo>
                    <a:cubicBezTo>
                      <a:pt x="43" y="118"/>
                      <a:pt x="66" y="110"/>
                      <a:pt x="89" y="101"/>
                    </a:cubicBezTo>
                    <a:moveTo>
                      <a:pt x="263" y="30"/>
                    </a:moveTo>
                    <a:cubicBezTo>
                      <a:pt x="229" y="40"/>
                      <a:pt x="196" y="51"/>
                      <a:pt x="164" y="66"/>
                    </a:cubicBezTo>
                    <a:cubicBezTo>
                      <a:pt x="170" y="64"/>
                      <a:pt x="177" y="62"/>
                      <a:pt x="183" y="60"/>
                    </a:cubicBezTo>
                    <a:cubicBezTo>
                      <a:pt x="187" y="58"/>
                      <a:pt x="191" y="56"/>
                      <a:pt x="195" y="54"/>
                    </a:cubicBezTo>
                    <a:cubicBezTo>
                      <a:pt x="218" y="47"/>
                      <a:pt x="240" y="38"/>
                      <a:pt x="263" y="30"/>
                    </a:cubicBezTo>
                    <a:moveTo>
                      <a:pt x="337" y="0"/>
                    </a:moveTo>
                    <a:cubicBezTo>
                      <a:pt x="337" y="0"/>
                      <a:pt x="336" y="0"/>
                      <a:pt x="336" y="0"/>
                    </a:cubicBezTo>
                    <a:cubicBezTo>
                      <a:pt x="336" y="0"/>
                      <a:pt x="336" y="1"/>
                      <a:pt x="335" y="1"/>
                    </a:cubicBezTo>
                    <a:cubicBezTo>
                      <a:pt x="336" y="0"/>
                      <a:pt x="337" y="0"/>
                      <a:pt x="3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7" name="Freeform 251"/>
              <p:cNvSpPr>
                <a:spLocks noEditPoints="1"/>
              </p:cNvSpPr>
              <p:nvPr/>
            </p:nvSpPr>
            <p:spPr bwMode="auto">
              <a:xfrm>
                <a:off x="1172" y="2477"/>
                <a:ext cx="238" cy="34"/>
              </a:xfrm>
              <a:custGeom>
                <a:avLst/>
                <a:gdLst>
                  <a:gd name="T0" fmla="*/ 20 w 150"/>
                  <a:gd name="T1" fmla="*/ 12 h 21"/>
                  <a:gd name="T2" fmla="*/ 1 w 150"/>
                  <a:gd name="T3" fmla="*/ 20 h 21"/>
                  <a:gd name="T4" fmla="*/ 0 w 150"/>
                  <a:gd name="T5" fmla="*/ 21 h 21"/>
                  <a:gd name="T6" fmla="*/ 14 w 150"/>
                  <a:gd name="T7" fmla="*/ 17 h 21"/>
                  <a:gd name="T8" fmla="*/ 20 w 150"/>
                  <a:gd name="T9" fmla="*/ 12 h 21"/>
                  <a:gd name="T10" fmla="*/ 150 w 150"/>
                  <a:gd name="T11" fmla="*/ 0 h 21"/>
                  <a:gd name="T12" fmla="*/ 146 w 150"/>
                  <a:gd name="T13" fmla="*/ 1 h 21"/>
                  <a:gd name="T14" fmla="*/ 149 w 150"/>
                  <a:gd name="T15" fmla="*/ 0 h 21"/>
                  <a:gd name="T16" fmla="*/ 150 w 150"/>
                  <a:gd name="T1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0" h="21">
                    <a:moveTo>
                      <a:pt x="20" y="12"/>
                    </a:moveTo>
                    <a:cubicBezTo>
                      <a:pt x="14" y="15"/>
                      <a:pt x="7" y="17"/>
                      <a:pt x="1" y="20"/>
                    </a:cubicBezTo>
                    <a:cubicBezTo>
                      <a:pt x="0" y="20"/>
                      <a:pt x="0" y="20"/>
                      <a:pt x="0" y="21"/>
                    </a:cubicBezTo>
                    <a:cubicBezTo>
                      <a:pt x="4" y="19"/>
                      <a:pt x="9" y="18"/>
                      <a:pt x="14" y="17"/>
                    </a:cubicBezTo>
                    <a:cubicBezTo>
                      <a:pt x="16" y="15"/>
                      <a:pt x="18" y="13"/>
                      <a:pt x="20" y="12"/>
                    </a:cubicBezTo>
                    <a:moveTo>
                      <a:pt x="150" y="0"/>
                    </a:moveTo>
                    <a:cubicBezTo>
                      <a:pt x="149" y="0"/>
                      <a:pt x="147" y="1"/>
                      <a:pt x="146" y="1"/>
                    </a:cubicBezTo>
                    <a:cubicBezTo>
                      <a:pt x="147" y="1"/>
                      <a:pt x="148" y="1"/>
                      <a:pt x="149" y="0"/>
                    </a:cubicBezTo>
                    <a:cubicBezTo>
                      <a:pt x="150" y="0"/>
                      <a:pt x="150" y="0"/>
                      <a:pt x="1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8" name="Freeform 252"/>
              <p:cNvSpPr>
                <a:spLocks/>
              </p:cNvSpPr>
              <p:nvPr/>
            </p:nvSpPr>
            <p:spPr bwMode="auto">
              <a:xfrm>
                <a:off x="1405" y="2514"/>
                <a:ext cx="28" cy="14"/>
              </a:xfrm>
              <a:custGeom>
                <a:avLst/>
                <a:gdLst>
                  <a:gd name="T0" fmla="*/ 18 w 18"/>
                  <a:gd name="T1" fmla="*/ 0 h 9"/>
                  <a:gd name="T2" fmla="*/ 8 w 18"/>
                  <a:gd name="T3" fmla="*/ 4 h 9"/>
                  <a:gd name="T4" fmla="*/ 0 w 18"/>
                  <a:gd name="T5" fmla="*/ 9 h 9"/>
                  <a:gd name="T6" fmla="*/ 4 w 18"/>
                  <a:gd name="T7" fmla="*/ 7 h 9"/>
                  <a:gd name="T8" fmla="*/ 18 w 18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4" y="1"/>
                      <a:pt x="10" y="3"/>
                      <a:pt x="8" y="4"/>
                    </a:cubicBezTo>
                    <a:cubicBezTo>
                      <a:pt x="5" y="6"/>
                      <a:pt x="3" y="7"/>
                      <a:pt x="0" y="9"/>
                    </a:cubicBezTo>
                    <a:cubicBezTo>
                      <a:pt x="1" y="8"/>
                      <a:pt x="2" y="8"/>
                      <a:pt x="4" y="7"/>
                    </a:cubicBezTo>
                    <a:cubicBezTo>
                      <a:pt x="8" y="5"/>
                      <a:pt x="13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9" name="Freeform 253"/>
              <p:cNvSpPr>
                <a:spLocks/>
              </p:cNvSpPr>
              <p:nvPr/>
            </p:nvSpPr>
            <p:spPr bwMode="auto">
              <a:xfrm>
                <a:off x="1411" y="2507"/>
                <a:ext cx="49" cy="18"/>
              </a:xfrm>
              <a:custGeom>
                <a:avLst/>
                <a:gdLst>
                  <a:gd name="T0" fmla="*/ 28 w 31"/>
                  <a:gd name="T1" fmla="*/ 0 h 11"/>
                  <a:gd name="T2" fmla="*/ 14 w 31"/>
                  <a:gd name="T3" fmla="*/ 4 h 11"/>
                  <a:gd name="T4" fmla="*/ 0 w 31"/>
                  <a:gd name="T5" fmla="*/ 11 h 11"/>
                  <a:gd name="T6" fmla="*/ 31 w 31"/>
                  <a:gd name="T7" fmla="*/ 0 h 11"/>
                  <a:gd name="T8" fmla="*/ 28 w 31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">
                    <a:moveTo>
                      <a:pt x="28" y="0"/>
                    </a:moveTo>
                    <a:cubicBezTo>
                      <a:pt x="23" y="0"/>
                      <a:pt x="18" y="2"/>
                      <a:pt x="14" y="4"/>
                    </a:cubicBezTo>
                    <a:cubicBezTo>
                      <a:pt x="9" y="6"/>
                      <a:pt x="4" y="9"/>
                      <a:pt x="0" y="11"/>
                    </a:cubicBezTo>
                    <a:cubicBezTo>
                      <a:pt x="10" y="8"/>
                      <a:pt x="20" y="4"/>
                      <a:pt x="31" y="0"/>
                    </a:cubicBezTo>
                    <a:cubicBezTo>
                      <a:pt x="30" y="0"/>
                      <a:pt x="29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0" name="Freeform 254"/>
              <p:cNvSpPr>
                <a:spLocks/>
              </p:cNvSpPr>
              <p:nvPr/>
            </p:nvSpPr>
            <p:spPr bwMode="auto">
              <a:xfrm>
                <a:off x="1127" y="2603"/>
                <a:ext cx="26" cy="15"/>
              </a:xfrm>
              <a:custGeom>
                <a:avLst/>
                <a:gdLst>
                  <a:gd name="T0" fmla="*/ 16 w 16"/>
                  <a:gd name="T1" fmla="*/ 0 h 10"/>
                  <a:gd name="T2" fmla="*/ 0 w 16"/>
                  <a:gd name="T3" fmla="*/ 10 h 10"/>
                  <a:gd name="T4" fmla="*/ 16 w 16"/>
                  <a:gd name="T5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10">
                    <a:moveTo>
                      <a:pt x="16" y="0"/>
                    </a:moveTo>
                    <a:cubicBezTo>
                      <a:pt x="10" y="3"/>
                      <a:pt x="5" y="6"/>
                      <a:pt x="0" y="10"/>
                    </a:cubicBezTo>
                    <a:cubicBezTo>
                      <a:pt x="7" y="5"/>
                      <a:pt x="13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1" name="Freeform 255"/>
              <p:cNvSpPr>
                <a:spLocks/>
              </p:cNvSpPr>
              <p:nvPr/>
            </p:nvSpPr>
            <p:spPr bwMode="auto">
              <a:xfrm>
                <a:off x="1097" y="2547"/>
                <a:ext cx="176" cy="94"/>
              </a:xfrm>
              <a:custGeom>
                <a:avLst/>
                <a:gdLst>
                  <a:gd name="T0" fmla="*/ 111 w 111"/>
                  <a:gd name="T1" fmla="*/ 0 h 59"/>
                  <a:gd name="T2" fmla="*/ 96 w 111"/>
                  <a:gd name="T3" fmla="*/ 6 h 59"/>
                  <a:gd name="T4" fmla="*/ 94 w 111"/>
                  <a:gd name="T5" fmla="*/ 7 h 59"/>
                  <a:gd name="T6" fmla="*/ 90 w 111"/>
                  <a:gd name="T7" fmla="*/ 8 h 59"/>
                  <a:gd name="T8" fmla="*/ 66 w 111"/>
                  <a:gd name="T9" fmla="*/ 18 h 59"/>
                  <a:gd name="T10" fmla="*/ 35 w 111"/>
                  <a:gd name="T11" fmla="*/ 35 h 59"/>
                  <a:gd name="T12" fmla="*/ 19 w 111"/>
                  <a:gd name="T13" fmla="*/ 45 h 59"/>
                  <a:gd name="T14" fmla="*/ 0 w 111"/>
                  <a:gd name="T15" fmla="*/ 59 h 59"/>
                  <a:gd name="T16" fmla="*/ 3 w 111"/>
                  <a:gd name="T17" fmla="*/ 58 h 59"/>
                  <a:gd name="T18" fmla="*/ 38 w 111"/>
                  <a:gd name="T19" fmla="*/ 45 h 59"/>
                  <a:gd name="T20" fmla="*/ 111 w 111"/>
                  <a:gd name="T21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1" h="59">
                    <a:moveTo>
                      <a:pt x="111" y="0"/>
                    </a:moveTo>
                    <a:cubicBezTo>
                      <a:pt x="106" y="2"/>
                      <a:pt x="101" y="4"/>
                      <a:pt x="96" y="6"/>
                    </a:cubicBezTo>
                    <a:cubicBezTo>
                      <a:pt x="95" y="6"/>
                      <a:pt x="94" y="7"/>
                      <a:pt x="94" y="7"/>
                    </a:cubicBezTo>
                    <a:cubicBezTo>
                      <a:pt x="92" y="7"/>
                      <a:pt x="91" y="8"/>
                      <a:pt x="90" y="8"/>
                    </a:cubicBezTo>
                    <a:cubicBezTo>
                      <a:pt x="82" y="11"/>
                      <a:pt x="74" y="14"/>
                      <a:pt x="66" y="18"/>
                    </a:cubicBezTo>
                    <a:cubicBezTo>
                      <a:pt x="55" y="23"/>
                      <a:pt x="45" y="28"/>
                      <a:pt x="35" y="35"/>
                    </a:cubicBezTo>
                    <a:cubicBezTo>
                      <a:pt x="32" y="37"/>
                      <a:pt x="26" y="40"/>
                      <a:pt x="19" y="45"/>
                    </a:cubicBezTo>
                    <a:cubicBezTo>
                      <a:pt x="13" y="49"/>
                      <a:pt x="6" y="54"/>
                      <a:pt x="0" y="59"/>
                    </a:cubicBezTo>
                    <a:cubicBezTo>
                      <a:pt x="1" y="58"/>
                      <a:pt x="2" y="58"/>
                      <a:pt x="3" y="58"/>
                    </a:cubicBezTo>
                    <a:cubicBezTo>
                      <a:pt x="15" y="53"/>
                      <a:pt x="26" y="49"/>
                      <a:pt x="38" y="45"/>
                    </a:cubicBezTo>
                    <a:cubicBezTo>
                      <a:pt x="66" y="24"/>
                      <a:pt x="89" y="1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2" name="Freeform 256"/>
              <p:cNvSpPr>
                <a:spLocks/>
              </p:cNvSpPr>
              <p:nvPr/>
            </p:nvSpPr>
            <p:spPr bwMode="auto">
              <a:xfrm>
                <a:off x="1061" y="2560"/>
                <a:ext cx="39" cy="24"/>
              </a:xfrm>
              <a:custGeom>
                <a:avLst/>
                <a:gdLst>
                  <a:gd name="T0" fmla="*/ 25 w 25"/>
                  <a:gd name="T1" fmla="*/ 0 h 15"/>
                  <a:gd name="T2" fmla="*/ 20 w 25"/>
                  <a:gd name="T3" fmla="*/ 1 h 15"/>
                  <a:gd name="T4" fmla="*/ 0 w 25"/>
                  <a:gd name="T5" fmla="*/ 15 h 15"/>
                  <a:gd name="T6" fmla="*/ 9 w 25"/>
                  <a:gd name="T7" fmla="*/ 12 h 15"/>
                  <a:gd name="T8" fmla="*/ 9 w 25"/>
                  <a:gd name="T9" fmla="*/ 12 h 15"/>
                  <a:gd name="T10" fmla="*/ 25 w 25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" h="15">
                    <a:moveTo>
                      <a:pt x="25" y="0"/>
                    </a:moveTo>
                    <a:cubicBezTo>
                      <a:pt x="23" y="0"/>
                      <a:pt x="21" y="1"/>
                      <a:pt x="20" y="1"/>
                    </a:cubicBezTo>
                    <a:cubicBezTo>
                      <a:pt x="14" y="5"/>
                      <a:pt x="7" y="10"/>
                      <a:pt x="0" y="15"/>
                    </a:cubicBezTo>
                    <a:cubicBezTo>
                      <a:pt x="3" y="14"/>
                      <a:pt x="6" y="13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6" y="7"/>
                      <a:pt x="21" y="3"/>
                      <a:pt x="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3" name="Freeform 257"/>
              <p:cNvSpPr>
                <a:spLocks/>
              </p:cNvSpPr>
              <p:nvPr/>
            </p:nvSpPr>
            <p:spPr bwMode="auto">
              <a:xfrm>
                <a:off x="1075" y="2557"/>
                <a:ext cx="33" cy="22"/>
              </a:xfrm>
              <a:custGeom>
                <a:avLst/>
                <a:gdLst>
                  <a:gd name="T0" fmla="*/ 21 w 21"/>
                  <a:gd name="T1" fmla="*/ 0 h 14"/>
                  <a:gd name="T2" fmla="*/ 16 w 21"/>
                  <a:gd name="T3" fmla="*/ 2 h 14"/>
                  <a:gd name="T4" fmla="*/ 0 w 21"/>
                  <a:gd name="T5" fmla="*/ 14 h 14"/>
                  <a:gd name="T6" fmla="*/ 0 w 21"/>
                  <a:gd name="T7" fmla="*/ 14 h 14"/>
                  <a:gd name="T8" fmla="*/ 4 w 21"/>
                  <a:gd name="T9" fmla="*/ 13 h 14"/>
                  <a:gd name="T10" fmla="*/ 21 w 21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14">
                    <a:moveTo>
                      <a:pt x="21" y="0"/>
                    </a:moveTo>
                    <a:cubicBezTo>
                      <a:pt x="20" y="1"/>
                      <a:pt x="18" y="1"/>
                      <a:pt x="16" y="2"/>
                    </a:cubicBezTo>
                    <a:cubicBezTo>
                      <a:pt x="12" y="5"/>
                      <a:pt x="7" y="9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3" y="14"/>
                      <a:pt x="4" y="13"/>
                    </a:cubicBezTo>
                    <a:cubicBezTo>
                      <a:pt x="12" y="8"/>
                      <a:pt x="17" y="3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4" name="Freeform 258"/>
              <p:cNvSpPr>
                <a:spLocks noEditPoints="1"/>
              </p:cNvSpPr>
              <p:nvPr/>
            </p:nvSpPr>
            <p:spPr bwMode="auto">
              <a:xfrm>
                <a:off x="791" y="2585"/>
                <a:ext cx="262" cy="140"/>
              </a:xfrm>
              <a:custGeom>
                <a:avLst/>
                <a:gdLst>
                  <a:gd name="T0" fmla="*/ 108 w 165"/>
                  <a:gd name="T1" fmla="*/ 73 h 88"/>
                  <a:gd name="T2" fmla="*/ 98 w 165"/>
                  <a:gd name="T3" fmla="*/ 78 h 88"/>
                  <a:gd name="T4" fmla="*/ 93 w 165"/>
                  <a:gd name="T5" fmla="*/ 82 h 88"/>
                  <a:gd name="T6" fmla="*/ 95 w 165"/>
                  <a:gd name="T7" fmla="*/ 82 h 88"/>
                  <a:gd name="T8" fmla="*/ 100 w 165"/>
                  <a:gd name="T9" fmla="*/ 80 h 88"/>
                  <a:gd name="T10" fmla="*/ 108 w 165"/>
                  <a:gd name="T11" fmla="*/ 73 h 88"/>
                  <a:gd name="T12" fmla="*/ 108 w 165"/>
                  <a:gd name="T13" fmla="*/ 73 h 88"/>
                  <a:gd name="T14" fmla="*/ 97 w 165"/>
                  <a:gd name="T15" fmla="*/ 28 h 88"/>
                  <a:gd name="T16" fmla="*/ 96 w 165"/>
                  <a:gd name="T17" fmla="*/ 28 h 88"/>
                  <a:gd name="T18" fmla="*/ 28 w 165"/>
                  <a:gd name="T19" fmla="*/ 66 h 88"/>
                  <a:gd name="T20" fmla="*/ 8 w 165"/>
                  <a:gd name="T21" fmla="*/ 88 h 88"/>
                  <a:gd name="T22" fmla="*/ 9 w 165"/>
                  <a:gd name="T23" fmla="*/ 88 h 88"/>
                  <a:gd name="T24" fmla="*/ 34 w 165"/>
                  <a:gd name="T25" fmla="*/ 81 h 88"/>
                  <a:gd name="T26" fmla="*/ 40 w 165"/>
                  <a:gd name="T27" fmla="*/ 77 h 88"/>
                  <a:gd name="T28" fmla="*/ 52 w 165"/>
                  <a:gd name="T29" fmla="*/ 66 h 88"/>
                  <a:gd name="T30" fmla="*/ 97 w 165"/>
                  <a:gd name="T31" fmla="*/ 28 h 88"/>
                  <a:gd name="T32" fmla="*/ 165 w 165"/>
                  <a:gd name="T33" fmla="*/ 9 h 88"/>
                  <a:gd name="T34" fmla="*/ 147 w 165"/>
                  <a:gd name="T35" fmla="*/ 15 h 88"/>
                  <a:gd name="T36" fmla="*/ 95 w 165"/>
                  <a:gd name="T37" fmla="*/ 53 h 88"/>
                  <a:gd name="T38" fmla="*/ 125 w 165"/>
                  <a:gd name="T39" fmla="*/ 39 h 88"/>
                  <a:gd name="T40" fmla="*/ 165 w 165"/>
                  <a:gd name="T41" fmla="*/ 9 h 88"/>
                  <a:gd name="T42" fmla="*/ 142 w 165"/>
                  <a:gd name="T43" fmla="*/ 0 h 88"/>
                  <a:gd name="T44" fmla="*/ 140 w 165"/>
                  <a:gd name="T45" fmla="*/ 0 h 88"/>
                  <a:gd name="T46" fmla="*/ 139 w 165"/>
                  <a:gd name="T47" fmla="*/ 1 h 88"/>
                  <a:gd name="T48" fmla="*/ 134 w 165"/>
                  <a:gd name="T49" fmla="*/ 4 h 88"/>
                  <a:gd name="T50" fmla="*/ 142 w 165"/>
                  <a:gd name="T51" fmla="*/ 0 h 88"/>
                  <a:gd name="T52" fmla="*/ 142 w 165"/>
                  <a:gd name="T5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65" h="88">
                    <a:moveTo>
                      <a:pt x="108" y="73"/>
                    </a:moveTo>
                    <a:cubicBezTo>
                      <a:pt x="107" y="73"/>
                      <a:pt x="103" y="75"/>
                      <a:pt x="98" y="78"/>
                    </a:cubicBezTo>
                    <a:cubicBezTo>
                      <a:pt x="94" y="80"/>
                      <a:pt x="91" y="82"/>
                      <a:pt x="93" y="82"/>
                    </a:cubicBezTo>
                    <a:cubicBezTo>
                      <a:pt x="93" y="82"/>
                      <a:pt x="94" y="82"/>
                      <a:pt x="95" y="82"/>
                    </a:cubicBezTo>
                    <a:cubicBezTo>
                      <a:pt x="96" y="81"/>
                      <a:pt x="98" y="81"/>
                      <a:pt x="100" y="80"/>
                    </a:cubicBezTo>
                    <a:cubicBezTo>
                      <a:pt x="106" y="76"/>
                      <a:pt x="109" y="74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74" y="41"/>
                      <a:pt x="52" y="53"/>
                      <a:pt x="28" y="66"/>
                    </a:cubicBezTo>
                    <a:cubicBezTo>
                      <a:pt x="14" y="72"/>
                      <a:pt x="0" y="88"/>
                      <a:pt x="8" y="88"/>
                    </a:cubicBezTo>
                    <a:cubicBezTo>
                      <a:pt x="8" y="88"/>
                      <a:pt x="9" y="88"/>
                      <a:pt x="9" y="88"/>
                    </a:cubicBezTo>
                    <a:cubicBezTo>
                      <a:pt x="18" y="86"/>
                      <a:pt x="26" y="83"/>
                      <a:pt x="34" y="81"/>
                    </a:cubicBezTo>
                    <a:cubicBezTo>
                      <a:pt x="36" y="80"/>
                      <a:pt x="38" y="78"/>
                      <a:pt x="40" y="77"/>
                    </a:cubicBezTo>
                    <a:cubicBezTo>
                      <a:pt x="45" y="72"/>
                      <a:pt x="49" y="68"/>
                      <a:pt x="52" y="66"/>
                    </a:cubicBezTo>
                    <a:cubicBezTo>
                      <a:pt x="78" y="46"/>
                      <a:pt x="85" y="37"/>
                      <a:pt x="97" y="28"/>
                    </a:cubicBezTo>
                    <a:moveTo>
                      <a:pt x="165" y="9"/>
                    </a:moveTo>
                    <a:cubicBezTo>
                      <a:pt x="159" y="11"/>
                      <a:pt x="153" y="13"/>
                      <a:pt x="147" y="15"/>
                    </a:cubicBezTo>
                    <a:cubicBezTo>
                      <a:pt x="130" y="27"/>
                      <a:pt x="112" y="40"/>
                      <a:pt x="95" y="53"/>
                    </a:cubicBezTo>
                    <a:cubicBezTo>
                      <a:pt x="105" y="48"/>
                      <a:pt x="115" y="44"/>
                      <a:pt x="125" y="39"/>
                    </a:cubicBezTo>
                    <a:cubicBezTo>
                      <a:pt x="141" y="28"/>
                      <a:pt x="154" y="18"/>
                      <a:pt x="165" y="9"/>
                    </a:cubicBezTo>
                    <a:moveTo>
                      <a:pt x="142" y="0"/>
                    </a:moveTo>
                    <a:cubicBezTo>
                      <a:pt x="141" y="0"/>
                      <a:pt x="140" y="0"/>
                      <a:pt x="140" y="0"/>
                    </a:cubicBezTo>
                    <a:cubicBezTo>
                      <a:pt x="140" y="1"/>
                      <a:pt x="139" y="1"/>
                      <a:pt x="139" y="1"/>
                    </a:cubicBezTo>
                    <a:cubicBezTo>
                      <a:pt x="137" y="2"/>
                      <a:pt x="136" y="3"/>
                      <a:pt x="134" y="4"/>
                    </a:cubicBezTo>
                    <a:cubicBezTo>
                      <a:pt x="137" y="3"/>
                      <a:pt x="139" y="1"/>
                      <a:pt x="142" y="0"/>
                    </a:cubicBezTo>
                    <a:cubicBezTo>
                      <a:pt x="142" y="0"/>
                      <a:pt x="142" y="0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5" name="Freeform 259"/>
              <p:cNvSpPr>
                <a:spLocks noEditPoints="1"/>
              </p:cNvSpPr>
              <p:nvPr/>
            </p:nvSpPr>
            <p:spPr bwMode="auto">
              <a:xfrm>
                <a:off x="2246" y="1989"/>
                <a:ext cx="344" cy="76"/>
              </a:xfrm>
              <a:custGeom>
                <a:avLst/>
                <a:gdLst>
                  <a:gd name="T0" fmla="*/ 12 w 217"/>
                  <a:gd name="T1" fmla="*/ 42 h 48"/>
                  <a:gd name="T2" fmla="*/ 8 w 217"/>
                  <a:gd name="T3" fmla="*/ 43 h 48"/>
                  <a:gd name="T4" fmla="*/ 0 w 217"/>
                  <a:gd name="T5" fmla="*/ 48 h 48"/>
                  <a:gd name="T6" fmla="*/ 7 w 217"/>
                  <a:gd name="T7" fmla="*/ 45 h 48"/>
                  <a:gd name="T8" fmla="*/ 12 w 217"/>
                  <a:gd name="T9" fmla="*/ 42 h 48"/>
                  <a:gd name="T10" fmla="*/ 217 w 217"/>
                  <a:gd name="T11" fmla="*/ 0 h 48"/>
                  <a:gd name="T12" fmla="*/ 199 w 217"/>
                  <a:gd name="T13" fmla="*/ 3 h 48"/>
                  <a:gd name="T14" fmla="*/ 184 w 217"/>
                  <a:gd name="T15" fmla="*/ 13 h 48"/>
                  <a:gd name="T16" fmla="*/ 184 w 217"/>
                  <a:gd name="T17" fmla="*/ 13 h 48"/>
                  <a:gd name="T18" fmla="*/ 205 w 217"/>
                  <a:gd name="T19" fmla="*/ 7 h 48"/>
                  <a:gd name="T20" fmla="*/ 217 w 217"/>
                  <a:gd name="T2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7" h="48">
                    <a:moveTo>
                      <a:pt x="12" y="42"/>
                    </a:moveTo>
                    <a:cubicBezTo>
                      <a:pt x="11" y="42"/>
                      <a:pt x="9" y="43"/>
                      <a:pt x="8" y="43"/>
                    </a:cubicBezTo>
                    <a:cubicBezTo>
                      <a:pt x="6" y="45"/>
                      <a:pt x="3" y="46"/>
                      <a:pt x="0" y="48"/>
                    </a:cubicBezTo>
                    <a:cubicBezTo>
                      <a:pt x="3" y="47"/>
                      <a:pt x="5" y="46"/>
                      <a:pt x="7" y="45"/>
                    </a:cubicBezTo>
                    <a:cubicBezTo>
                      <a:pt x="9" y="44"/>
                      <a:pt x="10" y="43"/>
                      <a:pt x="12" y="42"/>
                    </a:cubicBezTo>
                    <a:moveTo>
                      <a:pt x="217" y="0"/>
                    </a:moveTo>
                    <a:cubicBezTo>
                      <a:pt x="211" y="1"/>
                      <a:pt x="205" y="2"/>
                      <a:pt x="199" y="3"/>
                    </a:cubicBezTo>
                    <a:cubicBezTo>
                      <a:pt x="194" y="6"/>
                      <a:pt x="189" y="10"/>
                      <a:pt x="184" y="13"/>
                    </a:cubicBezTo>
                    <a:cubicBezTo>
                      <a:pt x="184" y="13"/>
                      <a:pt x="184" y="13"/>
                      <a:pt x="184" y="13"/>
                    </a:cubicBezTo>
                    <a:cubicBezTo>
                      <a:pt x="192" y="13"/>
                      <a:pt x="200" y="8"/>
                      <a:pt x="205" y="7"/>
                    </a:cubicBezTo>
                    <a:cubicBezTo>
                      <a:pt x="209" y="5"/>
                      <a:pt x="213" y="2"/>
                      <a:pt x="2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6" name="Freeform 260"/>
              <p:cNvSpPr>
                <a:spLocks/>
              </p:cNvSpPr>
              <p:nvPr/>
            </p:nvSpPr>
            <p:spPr bwMode="auto">
              <a:xfrm>
                <a:off x="2502" y="1976"/>
                <a:ext cx="175" cy="54"/>
              </a:xfrm>
              <a:custGeom>
                <a:avLst/>
                <a:gdLst>
                  <a:gd name="T0" fmla="*/ 111 w 111"/>
                  <a:gd name="T1" fmla="*/ 0 h 34"/>
                  <a:gd name="T2" fmla="*/ 103 w 111"/>
                  <a:gd name="T3" fmla="*/ 1 h 34"/>
                  <a:gd name="T4" fmla="*/ 104 w 111"/>
                  <a:gd name="T5" fmla="*/ 1 h 34"/>
                  <a:gd name="T6" fmla="*/ 100 w 111"/>
                  <a:gd name="T7" fmla="*/ 2 h 34"/>
                  <a:gd name="T8" fmla="*/ 90 w 111"/>
                  <a:gd name="T9" fmla="*/ 3 h 34"/>
                  <a:gd name="T10" fmla="*/ 61 w 111"/>
                  <a:gd name="T11" fmla="*/ 15 h 34"/>
                  <a:gd name="T12" fmla="*/ 77 w 111"/>
                  <a:gd name="T13" fmla="*/ 5 h 34"/>
                  <a:gd name="T14" fmla="*/ 56 w 111"/>
                  <a:gd name="T15" fmla="*/ 8 h 34"/>
                  <a:gd name="T16" fmla="*/ 44 w 111"/>
                  <a:gd name="T17" fmla="*/ 15 h 34"/>
                  <a:gd name="T18" fmla="*/ 23 w 111"/>
                  <a:gd name="T19" fmla="*/ 21 h 34"/>
                  <a:gd name="T20" fmla="*/ 23 w 111"/>
                  <a:gd name="T21" fmla="*/ 21 h 34"/>
                  <a:gd name="T22" fmla="*/ 0 w 111"/>
                  <a:gd name="T23" fmla="*/ 34 h 34"/>
                  <a:gd name="T24" fmla="*/ 21 w 111"/>
                  <a:gd name="T25" fmla="*/ 30 h 34"/>
                  <a:gd name="T26" fmla="*/ 111 w 111"/>
                  <a:gd name="T2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1" h="34">
                    <a:moveTo>
                      <a:pt x="111" y="0"/>
                    </a:moveTo>
                    <a:cubicBezTo>
                      <a:pt x="108" y="1"/>
                      <a:pt x="105" y="1"/>
                      <a:pt x="103" y="1"/>
                    </a:cubicBezTo>
                    <a:cubicBezTo>
                      <a:pt x="103" y="1"/>
                      <a:pt x="104" y="1"/>
                      <a:pt x="104" y="1"/>
                    </a:cubicBezTo>
                    <a:cubicBezTo>
                      <a:pt x="102" y="2"/>
                      <a:pt x="101" y="2"/>
                      <a:pt x="100" y="2"/>
                    </a:cubicBezTo>
                    <a:cubicBezTo>
                      <a:pt x="96" y="2"/>
                      <a:pt x="93" y="3"/>
                      <a:pt x="90" y="3"/>
                    </a:cubicBezTo>
                    <a:cubicBezTo>
                      <a:pt x="73" y="11"/>
                      <a:pt x="63" y="15"/>
                      <a:pt x="61" y="15"/>
                    </a:cubicBezTo>
                    <a:cubicBezTo>
                      <a:pt x="60" y="15"/>
                      <a:pt x="64" y="12"/>
                      <a:pt x="77" y="5"/>
                    </a:cubicBezTo>
                    <a:cubicBezTo>
                      <a:pt x="70" y="6"/>
                      <a:pt x="63" y="7"/>
                      <a:pt x="56" y="8"/>
                    </a:cubicBezTo>
                    <a:cubicBezTo>
                      <a:pt x="52" y="10"/>
                      <a:pt x="48" y="13"/>
                      <a:pt x="44" y="15"/>
                    </a:cubicBezTo>
                    <a:cubicBezTo>
                      <a:pt x="39" y="16"/>
                      <a:pt x="31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15" y="25"/>
                      <a:pt x="8" y="30"/>
                      <a:pt x="0" y="34"/>
                    </a:cubicBezTo>
                    <a:cubicBezTo>
                      <a:pt x="7" y="33"/>
                      <a:pt x="14" y="31"/>
                      <a:pt x="21" y="30"/>
                    </a:cubicBezTo>
                    <a:cubicBezTo>
                      <a:pt x="51" y="19"/>
                      <a:pt x="82" y="1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7" name="Freeform 261"/>
              <p:cNvSpPr>
                <a:spLocks noEditPoints="1"/>
              </p:cNvSpPr>
              <p:nvPr/>
            </p:nvSpPr>
            <p:spPr bwMode="auto">
              <a:xfrm>
                <a:off x="2400" y="2010"/>
                <a:ext cx="68" cy="25"/>
              </a:xfrm>
              <a:custGeom>
                <a:avLst/>
                <a:gdLst>
                  <a:gd name="T0" fmla="*/ 4 w 43"/>
                  <a:gd name="T1" fmla="*/ 13 h 16"/>
                  <a:gd name="T2" fmla="*/ 0 w 43"/>
                  <a:gd name="T3" fmla="*/ 16 h 16"/>
                  <a:gd name="T4" fmla="*/ 2 w 43"/>
                  <a:gd name="T5" fmla="*/ 15 h 16"/>
                  <a:gd name="T6" fmla="*/ 4 w 43"/>
                  <a:gd name="T7" fmla="*/ 13 h 16"/>
                  <a:gd name="T8" fmla="*/ 43 w 43"/>
                  <a:gd name="T9" fmla="*/ 0 h 16"/>
                  <a:gd name="T10" fmla="*/ 28 w 43"/>
                  <a:gd name="T11" fmla="*/ 3 h 16"/>
                  <a:gd name="T12" fmla="*/ 15 w 43"/>
                  <a:gd name="T13" fmla="*/ 11 h 16"/>
                  <a:gd name="T14" fmla="*/ 39 w 43"/>
                  <a:gd name="T15" fmla="*/ 2 h 16"/>
                  <a:gd name="T16" fmla="*/ 43 w 43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16">
                    <a:moveTo>
                      <a:pt x="4" y="13"/>
                    </a:moveTo>
                    <a:cubicBezTo>
                      <a:pt x="3" y="14"/>
                      <a:pt x="1" y="15"/>
                      <a:pt x="0" y="16"/>
                    </a:cubicBezTo>
                    <a:cubicBezTo>
                      <a:pt x="1" y="15"/>
                      <a:pt x="1" y="15"/>
                      <a:pt x="2" y="15"/>
                    </a:cubicBezTo>
                    <a:cubicBezTo>
                      <a:pt x="2" y="15"/>
                      <a:pt x="3" y="14"/>
                      <a:pt x="4" y="13"/>
                    </a:cubicBezTo>
                    <a:moveTo>
                      <a:pt x="43" y="0"/>
                    </a:moveTo>
                    <a:cubicBezTo>
                      <a:pt x="38" y="1"/>
                      <a:pt x="33" y="2"/>
                      <a:pt x="28" y="3"/>
                    </a:cubicBezTo>
                    <a:cubicBezTo>
                      <a:pt x="23" y="5"/>
                      <a:pt x="19" y="8"/>
                      <a:pt x="15" y="11"/>
                    </a:cubicBezTo>
                    <a:cubicBezTo>
                      <a:pt x="23" y="8"/>
                      <a:pt x="31" y="5"/>
                      <a:pt x="39" y="2"/>
                    </a:cubicBezTo>
                    <a:cubicBezTo>
                      <a:pt x="40" y="1"/>
                      <a:pt x="42" y="1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8" name="Freeform 262"/>
              <p:cNvSpPr>
                <a:spLocks noEditPoints="1"/>
              </p:cNvSpPr>
              <p:nvPr/>
            </p:nvSpPr>
            <p:spPr bwMode="auto">
              <a:xfrm>
                <a:off x="2349" y="2005"/>
                <a:ext cx="145" cy="55"/>
              </a:xfrm>
              <a:custGeom>
                <a:avLst/>
                <a:gdLst>
                  <a:gd name="T0" fmla="*/ 71 w 91"/>
                  <a:gd name="T1" fmla="*/ 31 h 35"/>
                  <a:gd name="T2" fmla="*/ 63 w 91"/>
                  <a:gd name="T3" fmla="*/ 33 h 35"/>
                  <a:gd name="T4" fmla="*/ 60 w 91"/>
                  <a:gd name="T5" fmla="*/ 35 h 35"/>
                  <a:gd name="T6" fmla="*/ 71 w 91"/>
                  <a:gd name="T7" fmla="*/ 31 h 35"/>
                  <a:gd name="T8" fmla="*/ 91 w 91"/>
                  <a:gd name="T9" fmla="*/ 0 h 35"/>
                  <a:gd name="T10" fmla="*/ 75 w 91"/>
                  <a:gd name="T11" fmla="*/ 3 h 35"/>
                  <a:gd name="T12" fmla="*/ 71 w 91"/>
                  <a:gd name="T13" fmla="*/ 5 h 35"/>
                  <a:gd name="T14" fmla="*/ 47 w 91"/>
                  <a:gd name="T15" fmla="*/ 14 h 35"/>
                  <a:gd name="T16" fmla="*/ 25 w 91"/>
                  <a:gd name="T17" fmla="*/ 27 h 35"/>
                  <a:gd name="T18" fmla="*/ 34 w 91"/>
                  <a:gd name="T19" fmla="*/ 18 h 35"/>
                  <a:gd name="T20" fmla="*/ 32 w 91"/>
                  <a:gd name="T21" fmla="*/ 19 h 35"/>
                  <a:gd name="T22" fmla="*/ 24 w 91"/>
                  <a:gd name="T23" fmla="*/ 24 h 35"/>
                  <a:gd name="T24" fmla="*/ 0 w 91"/>
                  <a:gd name="T25" fmla="*/ 34 h 35"/>
                  <a:gd name="T26" fmla="*/ 47 w 91"/>
                  <a:gd name="T27" fmla="*/ 25 h 35"/>
                  <a:gd name="T28" fmla="*/ 91 w 91"/>
                  <a:gd name="T2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1" h="35">
                    <a:moveTo>
                      <a:pt x="71" y="31"/>
                    </a:moveTo>
                    <a:cubicBezTo>
                      <a:pt x="69" y="32"/>
                      <a:pt x="66" y="33"/>
                      <a:pt x="63" y="33"/>
                    </a:cubicBezTo>
                    <a:cubicBezTo>
                      <a:pt x="62" y="34"/>
                      <a:pt x="61" y="34"/>
                      <a:pt x="60" y="35"/>
                    </a:cubicBezTo>
                    <a:cubicBezTo>
                      <a:pt x="64" y="34"/>
                      <a:pt x="68" y="33"/>
                      <a:pt x="71" y="31"/>
                    </a:cubicBezTo>
                    <a:moveTo>
                      <a:pt x="91" y="0"/>
                    </a:moveTo>
                    <a:cubicBezTo>
                      <a:pt x="86" y="1"/>
                      <a:pt x="81" y="2"/>
                      <a:pt x="75" y="3"/>
                    </a:cubicBezTo>
                    <a:cubicBezTo>
                      <a:pt x="74" y="4"/>
                      <a:pt x="72" y="4"/>
                      <a:pt x="71" y="5"/>
                    </a:cubicBezTo>
                    <a:cubicBezTo>
                      <a:pt x="63" y="8"/>
                      <a:pt x="55" y="11"/>
                      <a:pt x="47" y="14"/>
                    </a:cubicBezTo>
                    <a:cubicBezTo>
                      <a:pt x="39" y="18"/>
                      <a:pt x="31" y="23"/>
                      <a:pt x="25" y="27"/>
                    </a:cubicBezTo>
                    <a:cubicBezTo>
                      <a:pt x="27" y="24"/>
                      <a:pt x="30" y="21"/>
                      <a:pt x="34" y="18"/>
                    </a:cubicBezTo>
                    <a:cubicBezTo>
                      <a:pt x="33" y="18"/>
                      <a:pt x="33" y="18"/>
                      <a:pt x="32" y="19"/>
                    </a:cubicBezTo>
                    <a:cubicBezTo>
                      <a:pt x="30" y="20"/>
                      <a:pt x="27" y="22"/>
                      <a:pt x="24" y="24"/>
                    </a:cubicBezTo>
                    <a:cubicBezTo>
                      <a:pt x="16" y="28"/>
                      <a:pt x="8" y="31"/>
                      <a:pt x="0" y="34"/>
                    </a:cubicBezTo>
                    <a:cubicBezTo>
                      <a:pt x="16" y="31"/>
                      <a:pt x="31" y="28"/>
                      <a:pt x="47" y="25"/>
                    </a:cubicBezTo>
                    <a:cubicBezTo>
                      <a:pt x="62" y="16"/>
                      <a:pt x="77" y="8"/>
                      <a:pt x="9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9" name="Freeform 263"/>
              <p:cNvSpPr>
                <a:spLocks/>
              </p:cNvSpPr>
              <p:nvPr/>
            </p:nvSpPr>
            <p:spPr bwMode="auto">
              <a:xfrm>
                <a:off x="2559" y="2073"/>
                <a:ext cx="23" cy="13"/>
              </a:xfrm>
              <a:custGeom>
                <a:avLst/>
                <a:gdLst>
                  <a:gd name="T0" fmla="*/ 15 w 15"/>
                  <a:gd name="T1" fmla="*/ 0 h 8"/>
                  <a:gd name="T2" fmla="*/ 0 w 15"/>
                  <a:gd name="T3" fmla="*/ 8 h 8"/>
                  <a:gd name="T4" fmla="*/ 13 w 15"/>
                  <a:gd name="T5" fmla="*/ 2 h 8"/>
                  <a:gd name="T6" fmla="*/ 15 w 15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8">
                    <a:moveTo>
                      <a:pt x="15" y="0"/>
                    </a:moveTo>
                    <a:cubicBezTo>
                      <a:pt x="10" y="3"/>
                      <a:pt x="5" y="5"/>
                      <a:pt x="0" y="8"/>
                    </a:cubicBezTo>
                    <a:cubicBezTo>
                      <a:pt x="5" y="6"/>
                      <a:pt x="9" y="4"/>
                      <a:pt x="13" y="2"/>
                    </a:cubicBezTo>
                    <a:cubicBezTo>
                      <a:pt x="14" y="1"/>
                      <a:pt x="14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0" name="Freeform 264"/>
              <p:cNvSpPr>
                <a:spLocks/>
              </p:cNvSpPr>
              <p:nvPr/>
            </p:nvSpPr>
            <p:spPr bwMode="auto">
              <a:xfrm>
                <a:off x="2536" y="2076"/>
                <a:ext cx="43" cy="21"/>
              </a:xfrm>
              <a:custGeom>
                <a:avLst/>
                <a:gdLst>
                  <a:gd name="T0" fmla="*/ 27 w 27"/>
                  <a:gd name="T1" fmla="*/ 0 h 13"/>
                  <a:gd name="T2" fmla="*/ 14 w 27"/>
                  <a:gd name="T3" fmla="*/ 6 h 13"/>
                  <a:gd name="T4" fmla="*/ 0 w 27"/>
                  <a:gd name="T5" fmla="*/ 13 h 13"/>
                  <a:gd name="T6" fmla="*/ 12 w 27"/>
                  <a:gd name="T7" fmla="*/ 11 h 13"/>
                  <a:gd name="T8" fmla="*/ 27 w 27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3">
                    <a:moveTo>
                      <a:pt x="27" y="0"/>
                    </a:moveTo>
                    <a:cubicBezTo>
                      <a:pt x="23" y="2"/>
                      <a:pt x="19" y="4"/>
                      <a:pt x="14" y="6"/>
                    </a:cubicBezTo>
                    <a:cubicBezTo>
                      <a:pt x="9" y="8"/>
                      <a:pt x="5" y="11"/>
                      <a:pt x="0" y="13"/>
                    </a:cubicBezTo>
                    <a:cubicBezTo>
                      <a:pt x="4" y="12"/>
                      <a:pt x="8" y="12"/>
                      <a:pt x="12" y="11"/>
                    </a:cubicBezTo>
                    <a:cubicBezTo>
                      <a:pt x="18" y="7"/>
                      <a:pt x="23" y="4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1" name="Freeform 265"/>
              <p:cNvSpPr>
                <a:spLocks noEditPoints="1"/>
              </p:cNvSpPr>
              <p:nvPr/>
            </p:nvSpPr>
            <p:spPr bwMode="auto">
              <a:xfrm>
                <a:off x="2218" y="2076"/>
                <a:ext cx="157" cy="73"/>
              </a:xfrm>
              <a:custGeom>
                <a:avLst/>
                <a:gdLst>
                  <a:gd name="T0" fmla="*/ 57 w 99"/>
                  <a:gd name="T1" fmla="*/ 5 h 46"/>
                  <a:gd name="T2" fmla="*/ 46 w 99"/>
                  <a:gd name="T3" fmla="*/ 7 h 46"/>
                  <a:gd name="T4" fmla="*/ 32 w 99"/>
                  <a:gd name="T5" fmla="*/ 16 h 46"/>
                  <a:gd name="T6" fmla="*/ 57 w 99"/>
                  <a:gd name="T7" fmla="*/ 5 h 46"/>
                  <a:gd name="T8" fmla="*/ 99 w 99"/>
                  <a:gd name="T9" fmla="*/ 0 h 46"/>
                  <a:gd name="T10" fmla="*/ 85 w 99"/>
                  <a:gd name="T11" fmla="*/ 2 h 46"/>
                  <a:gd name="T12" fmla="*/ 0 w 99"/>
                  <a:gd name="T13" fmla="*/ 46 h 46"/>
                  <a:gd name="T14" fmla="*/ 50 w 99"/>
                  <a:gd name="T15" fmla="*/ 26 h 46"/>
                  <a:gd name="T16" fmla="*/ 77 w 99"/>
                  <a:gd name="T17" fmla="*/ 12 h 46"/>
                  <a:gd name="T18" fmla="*/ 75 w 99"/>
                  <a:gd name="T19" fmla="*/ 14 h 46"/>
                  <a:gd name="T20" fmla="*/ 80 w 99"/>
                  <a:gd name="T21" fmla="*/ 11 h 46"/>
                  <a:gd name="T22" fmla="*/ 99 w 99"/>
                  <a:gd name="T23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9" h="46">
                    <a:moveTo>
                      <a:pt x="57" y="5"/>
                    </a:moveTo>
                    <a:cubicBezTo>
                      <a:pt x="53" y="6"/>
                      <a:pt x="49" y="6"/>
                      <a:pt x="46" y="7"/>
                    </a:cubicBezTo>
                    <a:cubicBezTo>
                      <a:pt x="42" y="9"/>
                      <a:pt x="37" y="12"/>
                      <a:pt x="32" y="16"/>
                    </a:cubicBezTo>
                    <a:cubicBezTo>
                      <a:pt x="40" y="12"/>
                      <a:pt x="49" y="8"/>
                      <a:pt x="57" y="5"/>
                    </a:cubicBezTo>
                    <a:moveTo>
                      <a:pt x="99" y="0"/>
                    </a:moveTo>
                    <a:cubicBezTo>
                      <a:pt x="94" y="0"/>
                      <a:pt x="89" y="1"/>
                      <a:pt x="85" y="2"/>
                    </a:cubicBezTo>
                    <a:cubicBezTo>
                      <a:pt x="58" y="17"/>
                      <a:pt x="29" y="32"/>
                      <a:pt x="0" y="46"/>
                    </a:cubicBezTo>
                    <a:cubicBezTo>
                      <a:pt x="17" y="40"/>
                      <a:pt x="33" y="33"/>
                      <a:pt x="50" y="26"/>
                    </a:cubicBezTo>
                    <a:cubicBezTo>
                      <a:pt x="59" y="21"/>
                      <a:pt x="68" y="17"/>
                      <a:pt x="77" y="12"/>
                    </a:cubicBezTo>
                    <a:cubicBezTo>
                      <a:pt x="76" y="13"/>
                      <a:pt x="76" y="13"/>
                      <a:pt x="75" y="14"/>
                    </a:cubicBezTo>
                    <a:cubicBezTo>
                      <a:pt x="77" y="13"/>
                      <a:pt x="78" y="12"/>
                      <a:pt x="80" y="11"/>
                    </a:cubicBezTo>
                    <a:cubicBezTo>
                      <a:pt x="86" y="7"/>
                      <a:pt x="92" y="3"/>
                      <a:pt x="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2" name="Freeform 266"/>
              <p:cNvSpPr>
                <a:spLocks noEditPoints="1"/>
              </p:cNvSpPr>
              <p:nvPr/>
            </p:nvSpPr>
            <p:spPr bwMode="auto">
              <a:xfrm>
                <a:off x="1961" y="2213"/>
                <a:ext cx="94" cy="46"/>
              </a:xfrm>
              <a:custGeom>
                <a:avLst/>
                <a:gdLst>
                  <a:gd name="T0" fmla="*/ 4 w 59"/>
                  <a:gd name="T1" fmla="*/ 28 h 29"/>
                  <a:gd name="T2" fmla="*/ 0 w 59"/>
                  <a:gd name="T3" fmla="*/ 29 h 29"/>
                  <a:gd name="T4" fmla="*/ 2 w 59"/>
                  <a:gd name="T5" fmla="*/ 29 h 29"/>
                  <a:gd name="T6" fmla="*/ 3 w 59"/>
                  <a:gd name="T7" fmla="*/ 28 h 29"/>
                  <a:gd name="T8" fmla="*/ 4 w 59"/>
                  <a:gd name="T9" fmla="*/ 28 h 29"/>
                  <a:gd name="T10" fmla="*/ 59 w 59"/>
                  <a:gd name="T11" fmla="*/ 0 h 29"/>
                  <a:gd name="T12" fmla="*/ 37 w 59"/>
                  <a:gd name="T13" fmla="*/ 8 h 29"/>
                  <a:gd name="T14" fmla="*/ 25 w 59"/>
                  <a:gd name="T15" fmla="*/ 12 h 29"/>
                  <a:gd name="T16" fmla="*/ 21 w 59"/>
                  <a:gd name="T17" fmla="*/ 14 h 29"/>
                  <a:gd name="T18" fmla="*/ 16 w 59"/>
                  <a:gd name="T19" fmla="*/ 23 h 29"/>
                  <a:gd name="T20" fmla="*/ 35 w 59"/>
                  <a:gd name="T21" fmla="*/ 14 h 29"/>
                  <a:gd name="T22" fmla="*/ 59 w 59"/>
                  <a:gd name="T2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" h="29">
                    <a:moveTo>
                      <a:pt x="4" y="28"/>
                    </a:moveTo>
                    <a:cubicBezTo>
                      <a:pt x="3" y="28"/>
                      <a:pt x="2" y="29"/>
                      <a:pt x="0" y="29"/>
                    </a:cubicBezTo>
                    <a:cubicBezTo>
                      <a:pt x="1" y="29"/>
                      <a:pt x="1" y="29"/>
                      <a:pt x="2" y="29"/>
                    </a:cubicBezTo>
                    <a:cubicBezTo>
                      <a:pt x="3" y="29"/>
                      <a:pt x="3" y="28"/>
                      <a:pt x="3" y="28"/>
                    </a:cubicBezTo>
                    <a:cubicBezTo>
                      <a:pt x="4" y="28"/>
                      <a:pt x="4" y="28"/>
                      <a:pt x="4" y="28"/>
                    </a:cubicBezTo>
                    <a:moveTo>
                      <a:pt x="59" y="0"/>
                    </a:moveTo>
                    <a:cubicBezTo>
                      <a:pt x="51" y="2"/>
                      <a:pt x="44" y="5"/>
                      <a:pt x="37" y="8"/>
                    </a:cubicBezTo>
                    <a:cubicBezTo>
                      <a:pt x="34" y="9"/>
                      <a:pt x="30" y="10"/>
                      <a:pt x="25" y="12"/>
                    </a:cubicBezTo>
                    <a:cubicBezTo>
                      <a:pt x="24" y="13"/>
                      <a:pt x="22" y="13"/>
                      <a:pt x="21" y="14"/>
                    </a:cubicBezTo>
                    <a:cubicBezTo>
                      <a:pt x="17" y="16"/>
                      <a:pt x="14" y="19"/>
                      <a:pt x="16" y="23"/>
                    </a:cubicBezTo>
                    <a:cubicBezTo>
                      <a:pt x="22" y="20"/>
                      <a:pt x="29" y="17"/>
                      <a:pt x="35" y="14"/>
                    </a:cubicBezTo>
                    <a:cubicBezTo>
                      <a:pt x="41" y="12"/>
                      <a:pt x="59" y="7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3" name="Freeform 267"/>
              <p:cNvSpPr>
                <a:spLocks noEditPoints="1"/>
              </p:cNvSpPr>
              <p:nvPr/>
            </p:nvSpPr>
            <p:spPr bwMode="auto">
              <a:xfrm>
                <a:off x="1776" y="2102"/>
                <a:ext cx="493" cy="199"/>
              </a:xfrm>
              <a:custGeom>
                <a:avLst/>
                <a:gdLst>
                  <a:gd name="T0" fmla="*/ 138 w 311"/>
                  <a:gd name="T1" fmla="*/ 84 h 126"/>
                  <a:gd name="T2" fmla="*/ 104 w 311"/>
                  <a:gd name="T3" fmla="*/ 99 h 126"/>
                  <a:gd name="T4" fmla="*/ 107 w 311"/>
                  <a:gd name="T5" fmla="*/ 99 h 126"/>
                  <a:gd name="T6" fmla="*/ 111 w 311"/>
                  <a:gd name="T7" fmla="*/ 99 h 126"/>
                  <a:gd name="T8" fmla="*/ 115 w 311"/>
                  <a:gd name="T9" fmla="*/ 99 h 126"/>
                  <a:gd name="T10" fmla="*/ 117 w 311"/>
                  <a:gd name="T11" fmla="*/ 99 h 126"/>
                  <a:gd name="T12" fmla="*/ 121 w 311"/>
                  <a:gd name="T13" fmla="*/ 98 h 126"/>
                  <a:gd name="T14" fmla="*/ 133 w 311"/>
                  <a:gd name="T15" fmla="*/ 93 h 126"/>
                  <a:gd name="T16" fmla="*/ 138 w 311"/>
                  <a:gd name="T17" fmla="*/ 84 h 126"/>
                  <a:gd name="T18" fmla="*/ 231 w 311"/>
                  <a:gd name="T19" fmla="*/ 21 h 126"/>
                  <a:gd name="T20" fmla="*/ 191 w 311"/>
                  <a:gd name="T21" fmla="*/ 36 h 126"/>
                  <a:gd name="T22" fmla="*/ 103 w 311"/>
                  <a:gd name="T23" fmla="*/ 81 h 126"/>
                  <a:gd name="T24" fmla="*/ 128 w 311"/>
                  <a:gd name="T25" fmla="*/ 71 h 126"/>
                  <a:gd name="T26" fmla="*/ 93 w 311"/>
                  <a:gd name="T27" fmla="*/ 86 h 126"/>
                  <a:gd name="T28" fmla="*/ 103 w 311"/>
                  <a:gd name="T29" fmla="*/ 81 h 126"/>
                  <a:gd name="T30" fmla="*/ 13 w 311"/>
                  <a:gd name="T31" fmla="*/ 119 h 126"/>
                  <a:gd name="T32" fmla="*/ 0 w 311"/>
                  <a:gd name="T33" fmla="*/ 126 h 126"/>
                  <a:gd name="T34" fmla="*/ 93 w 311"/>
                  <a:gd name="T35" fmla="*/ 86 h 126"/>
                  <a:gd name="T36" fmla="*/ 231 w 311"/>
                  <a:gd name="T37" fmla="*/ 21 h 126"/>
                  <a:gd name="T38" fmla="*/ 265 w 311"/>
                  <a:gd name="T39" fmla="*/ 0 h 126"/>
                  <a:gd name="T40" fmla="*/ 253 w 311"/>
                  <a:gd name="T41" fmla="*/ 3 h 126"/>
                  <a:gd name="T42" fmla="*/ 249 w 311"/>
                  <a:gd name="T43" fmla="*/ 4 h 126"/>
                  <a:gd name="T44" fmla="*/ 220 w 311"/>
                  <a:gd name="T45" fmla="*/ 20 h 126"/>
                  <a:gd name="T46" fmla="*/ 248 w 311"/>
                  <a:gd name="T47" fmla="*/ 11 h 126"/>
                  <a:gd name="T48" fmla="*/ 265 w 311"/>
                  <a:gd name="T49" fmla="*/ 2 h 126"/>
                  <a:gd name="T50" fmla="*/ 265 w 311"/>
                  <a:gd name="T51" fmla="*/ 0 h 126"/>
                  <a:gd name="T52" fmla="*/ 311 w 311"/>
                  <a:gd name="T53" fmla="*/ 0 h 126"/>
                  <a:gd name="T54" fmla="*/ 283 w 311"/>
                  <a:gd name="T55" fmla="*/ 9 h 126"/>
                  <a:gd name="T56" fmla="*/ 142 w 311"/>
                  <a:gd name="T57" fmla="*/ 82 h 126"/>
                  <a:gd name="T58" fmla="*/ 154 w 311"/>
                  <a:gd name="T59" fmla="*/ 78 h 126"/>
                  <a:gd name="T60" fmla="*/ 176 w 311"/>
                  <a:gd name="T61" fmla="*/ 70 h 126"/>
                  <a:gd name="T62" fmla="*/ 174 w 311"/>
                  <a:gd name="T63" fmla="*/ 66 h 126"/>
                  <a:gd name="T64" fmla="*/ 225 w 311"/>
                  <a:gd name="T65" fmla="*/ 49 h 126"/>
                  <a:gd name="T66" fmla="*/ 276 w 311"/>
                  <a:gd name="T67" fmla="*/ 24 h 126"/>
                  <a:gd name="T68" fmla="*/ 311 w 311"/>
                  <a:gd name="T69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11" h="126">
                    <a:moveTo>
                      <a:pt x="138" y="84"/>
                    </a:moveTo>
                    <a:cubicBezTo>
                      <a:pt x="127" y="89"/>
                      <a:pt x="115" y="95"/>
                      <a:pt x="104" y="99"/>
                    </a:cubicBezTo>
                    <a:cubicBezTo>
                      <a:pt x="105" y="99"/>
                      <a:pt x="106" y="99"/>
                      <a:pt x="107" y="99"/>
                    </a:cubicBezTo>
                    <a:cubicBezTo>
                      <a:pt x="109" y="99"/>
                      <a:pt x="110" y="99"/>
                      <a:pt x="111" y="99"/>
                    </a:cubicBezTo>
                    <a:cubicBezTo>
                      <a:pt x="112" y="99"/>
                      <a:pt x="113" y="99"/>
                      <a:pt x="115" y="99"/>
                    </a:cubicBezTo>
                    <a:cubicBezTo>
                      <a:pt x="115" y="99"/>
                      <a:pt x="116" y="99"/>
                      <a:pt x="117" y="99"/>
                    </a:cubicBezTo>
                    <a:cubicBezTo>
                      <a:pt x="119" y="99"/>
                      <a:pt x="120" y="98"/>
                      <a:pt x="121" y="98"/>
                    </a:cubicBezTo>
                    <a:cubicBezTo>
                      <a:pt x="125" y="96"/>
                      <a:pt x="129" y="95"/>
                      <a:pt x="133" y="93"/>
                    </a:cubicBezTo>
                    <a:cubicBezTo>
                      <a:pt x="131" y="89"/>
                      <a:pt x="134" y="86"/>
                      <a:pt x="138" y="84"/>
                    </a:cubicBezTo>
                    <a:moveTo>
                      <a:pt x="231" y="21"/>
                    </a:moveTo>
                    <a:cubicBezTo>
                      <a:pt x="218" y="26"/>
                      <a:pt x="204" y="31"/>
                      <a:pt x="191" y="36"/>
                    </a:cubicBezTo>
                    <a:cubicBezTo>
                      <a:pt x="162" y="52"/>
                      <a:pt x="133" y="67"/>
                      <a:pt x="103" y="81"/>
                    </a:cubicBezTo>
                    <a:cubicBezTo>
                      <a:pt x="119" y="75"/>
                      <a:pt x="128" y="71"/>
                      <a:pt x="128" y="71"/>
                    </a:cubicBezTo>
                    <a:cubicBezTo>
                      <a:pt x="128" y="71"/>
                      <a:pt x="117" y="75"/>
                      <a:pt x="93" y="86"/>
                    </a:cubicBezTo>
                    <a:cubicBezTo>
                      <a:pt x="96" y="85"/>
                      <a:pt x="100" y="83"/>
                      <a:pt x="103" y="81"/>
                    </a:cubicBezTo>
                    <a:cubicBezTo>
                      <a:pt x="83" y="90"/>
                      <a:pt x="51" y="103"/>
                      <a:pt x="13" y="119"/>
                    </a:cubicBezTo>
                    <a:cubicBezTo>
                      <a:pt x="11" y="121"/>
                      <a:pt x="6" y="123"/>
                      <a:pt x="0" y="126"/>
                    </a:cubicBezTo>
                    <a:cubicBezTo>
                      <a:pt x="31" y="113"/>
                      <a:pt x="62" y="100"/>
                      <a:pt x="93" y="86"/>
                    </a:cubicBezTo>
                    <a:cubicBezTo>
                      <a:pt x="140" y="66"/>
                      <a:pt x="189" y="43"/>
                      <a:pt x="231" y="21"/>
                    </a:cubicBezTo>
                    <a:moveTo>
                      <a:pt x="265" y="0"/>
                    </a:moveTo>
                    <a:cubicBezTo>
                      <a:pt x="261" y="1"/>
                      <a:pt x="257" y="2"/>
                      <a:pt x="253" y="3"/>
                    </a:cubicBezTo>
                    <a:cubicBezTo>
                      <a:pt x="252" y="3"/>
                      <a:pt x="250" y="4"/>
                      <a:pt x="249" y="4"/>
                    </a:cubicBezTo>
                    <a:cubicBezTo>
                      <a:pt x="239" y="9"/>
                      <a:pt x="230" y="15"/>
                      <a:pt x="220" y="20"/>
                    </a:cubicBezTo>
                    <a:cubicBezTo>
                      <a:pt x="229" y="17"/>
                      <a:pt x="239" y="14"/>
                      <a:pt x="248" y="11"/>
                    </a:cubicBezTo>
                    <a:cubicBezTo>
                      <a:pt x="254" y="8"/>
                      <a:pt x="259" y="5"/>
                      <a:pt x="265" y="2"/>
                    </a:cubicBezTo>
                    <a:cubicBezTo>
                      <a:pt x="265" y="1"/>
                      <a:pt x="265" y="0"/>
                      <a:pt x="265" y="0"/>
                    </a:cubicBezTo>
                    <a:moveTo>
                      <a:pt x="311" y="0"/>
                    </a:moveTo>
                    <a:cubicBezTo>
                      <a:pt x="302" y="3"/>
                      <a:pt x="294" y="6"/>
                      <a:pt x="283" y="9"/>
                    </a:cubicBezTo>
                    <a:cubicBezTo>
                      <a:pt x="232" y="33"/>
                      <a:pt x="190" y="59"/>
                      <a:pt x="142" y="82"/>
                    </a:cubicBezTo>
                    <a:cubicBezTo>
                      <a:pt x="147" y="80"/>
                      <a:pt x="151" y="79"/>
                      <a:pt x="154" y="78"/>
                    </a:cubicBezTo>
                    <a:cubicBezTo>
                      <a:pt x="161" y="75"/>
                      <a:pt x="168" y="72"/>
                      <a:pt x="176" y="70"/>
                    </a:cubicBezTo>
                    <a:cubicBezTo>
                      <a:pt x="176" y="69"/>
                      <a:pt x="175" y="68"/>
                      <a:pt x="174" y="66"/>
                    </a:cubicBezTo>
                    <a:cubicBezTo>
                      <a:pt x="191" y="61"/>
                      <a:pt x="208" y="55"/>
                      <a:pt x="225" y="49"/>
                    </a:cubicBezTo>
                    <a:cubicBezTo>
                      <a:pt x="241" y="41"/>
                      <a:pt x="258" y="32"/>
                      <a:pt x="276" y="24"/>
                    </a:cubicBezTo>
                    <a:cubicBezTo>
                      <a:pt x="288" y="20"/>
                      <a:pt x="300" y="5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4" name="Freeform 268"/>
              <p:cNvSpPr>
                <a:spLocks noEditPoints="1"/>
              </p:cNvSpPr>
              <p:nvPr/>
            </p:nvSpPr>
            <p:spPr bwMode="auto">
              <a:xfrm>
                <a:off x="1243" y="2268"/>
                <a:ext cx="697" cy="222"/>
              </a:xfrm>
              <a:custGeom>
                <a:avLst/>
                <a:gdLst>
                  <a:gd name="T0" fmla="*/ 31 w 440"/>
                  <a:gd name="T1" fmla="*/ 121 h 140"/>
                  <a:gd name="T2" fmla="*/ 29 w 440"/>
                  <a:gd name="T3" fmla="*/ 122 h 140"/>
                  <a:gd name="T4" fmla="*/ 0 w 440"/>
                  <a:gd name="T5" fmla="*/ 140 h 140"/>
                  <a:gd name="T6" fmla="*/ 13 w 440"/>
                  <a:gd name="T7" fmla="*/ 136 h 140"/>
                  <a:gd name="T8" fmla="*/ 31 w 440"/>
                  <a:gd name="T9" fmla="*/ 121 h 140"/>
                  <a:gd name="T10" fmla="*/ 440 w 440"/>
                  <a:gd name="T11" fmla="*/ 0 h 140"/>
                  <a:gd name="T12" fmla="*/ 358 w 440"/>
                  <a:gd name="T13" fmla="*/ 26 h 140"/>
                  <a:gd name="T14" fmla="*/ 300 w 440"/>
                  <a:gd name="T15" fmla="*/ 52 h 140"/>
                  <a:gd name="T16" fmla="*/ 227 w 440"/>
                  <a:gd name="T17" fmla="*/ 77 h 140"/>
                  <a:gd name="T18" fmla="*/ 224 w 440"/>
                  <a:gd name="T19" fmla="*/ 79 h 140"/>
                  <a:gd name="T20" fmla="*/ 268 w 440"/>
                  <a:gd name="T21" fmla="*/ 66 h 140"/>
                  <a:gd name="T22" fmla="*/ 367 w 440"/>
                  <a:gd name="T23" fmla="*/ 30 h 140"/>
                  <a:gd name="T24" fmla="*/ 439 w 440"/>
                  <a:gd name="T25" fmla="*/ 1 h 140"/>
                  <a:gd name="T26" fmla="*/ 440 w 440"/>
                  <a:gd name="T27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40" h="140">
                    <a:moveTo>
                      <a:pt x="31" y="121"/>
                    </a:moveTo>
                    <a:cubicBezTo>
                      <a:pt x="30" y="121"/>
                      <a:pt x="30" y="122"/>
                      <a:pt x="29" y="122"/>
                    </a:cubicBezTo>
                    <a:cubicBezTo>
                      <a:pt x="24" y="124"/>
                      <a:pt x="13" y="131"/>
                      <a:pt x="0" y="140"/>
                    </a:cubicBezTo>
                    <a:cubicBezTo>
                      <a:pt x="4" y="139"/>
                      <a:pt x="8" y="137"/>
                      <a:pt x="13" y="136"/>
                    </a:cubicBezTo>
                    <a:cubicBezTo>
                      <a:pt x="25" y="127"/>
                      <a:pt x="31" y="122"/>
                      <a:pt x="31" y="121"/>
                    </a:cubicBezTo>
                    <a:moveTo>
                      <a:pt x="440" y="0"/>
                    </a:moveTo>
                    <a:cubicBezTo>
                      <a:pt x="413" y="9"/>
                      <a:pt x="385" y="18"/>
                      <a:pt x="358" y="26"/>
                    </a:cubicBezTo>
                    <a:cubicBezTo>
                      <a:pt x="338" y="33"/>
                      <a:pt x="318" y="42"/>
                      <a:pt x="300" y="52"/>
                    </a:cubicBezTo>
                    <a:cubicBezTo>
                      <a:pt x="277" y="63"/>
                      <a:pt x="250" y="65"/>
                      <a:pt x="227" y="77"/>
                    </a:cubicBezTo>
                    <a:cubicBezTo>
                      <a:pt x="226" y="77"/>
                      <a:pt x="225" y="78"/>
                      <a:pt x="224" y="79"/>
                    </a:cubicBezTo>
                    <a:cubicBezTo>
                      <a:pt x="239" y="74"/>
                      <a:pt x="253" y="70"/>
                      <a:pt x="268" y="66"/>
                    </a:cubicBezTo>
                    <a:cubicBezTo>
                      <a:pt x="300" y="51"/>
                      <a:pt x="333" y="40"/>
                      <a:pt x="367" y="30"/>
                    </a:cubicBezTo>
                    <a:cubicBezTo>
                      <a:pt x="391" y="21"/>
                      <a:pt x="415" y="11"/>
                      <a:pt x="439" y="1"/>
                    </a:cubicBezTo>
                    <a:cubicBezTo>
                      <a:pt x="440" y="1"/>
                      <a:pt x="440" y="0"/>
                      <a:pt x="4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5" name="Freeform 269"/>
              <p:cNvSpPr>
                <a:spLocks noEditPoints="1"/>
              </p:cNvSpPr>
              <p:nvPr/>
            </p:nvSpPr>
            <p:spPr bwMode="auto">
              <a:xfrm>
                <a:off x="1194" y="2309"/>
                <a:ext cx="617" cy="195"/>
              </a:xfrm>
              <a:custGeom>
                <a:avLst/>
                <a:gdLst>
                  <a:gd name="T0" fmla="*/ 60 w 389"/>
                  <a:gd name="T1" fmla="*/ 96 h 123"/>
                  <a:gd name="T2" fmla="*/ 57 w 389"/>
                  <a:gd name="T3" fmla="*/ 96 h 123"/>
                  <a:gd name="T4" fmla="*/ 6 w 389"/>
                  <a:gd name="T5" fmla="*/ 118 h 123"/>
                  <a:gd name="T6" fmla="*/ 0 w 389"/>
                  <a:gd name="T7" fmla="*/ 123 h 123"/>
                  <a:gd name="T8" fmla="*/ 31 w 389"/>
                  <a:gd name="T9" fmla="*/ 114 h 123"/>
                  <a:gd name="T10" fmla="*/ 60 w 389"/>
                  <a:gd name="T11" fmla="*/ 96 h 123"/>
                  <a:gd name="T12" fmla="*/ 389 w 389"/>
                  <a:gd name="T13" fmla="*/ 0 h 123"/>
                  <a:gd name="T14" fmla="*/ 341 w 389"/>
                  <a:gd name="T15" fmla="*/ 13 h 123"/>
                  <a:gd name="T16" fmla="*/ 290 w 389"/>
                  <a:gd name="T17" fmla="*/ 21 h 123"/>
                  <a:gd name="T18" fmla="*/ 273 w 389"/>
                  <a:gd name="T19" fmla="*/ 27 h 123"/>
                  <a:gd name="T20" fmla="*/ 251 w 389"/>
                  <a:gd name="T21" fmla="*/ 36 h 123"/>
                  <a:gd name="T22" fmla="*/ 159 w 389"/>
                  <a:gd name="T23" fmla="*/ 61 h 123"/>
                  <a:gd name="T24" fmla="*/ 264 w 389"/>
                  <a:gd name="T25" fmla="*/ 40 h 123"/>
                  <a:gd name="T26" fmla="*/ 264 w 389"/>
                  <a:gd name="T27" fmla="*/ 40 h 123"/>
                  <a:gd name="T28" fmla="*/ 264 w 389"/>
                  <a:gd name="T29" fmla="*/ 40 h 123"/>
                  <a:gd name="T30" fmla="*/ 62 w 389"/>
                  <a:gd name="T31" fmla="*/ 95 h 123"/>
                  <a:gd name="T32" fmla="*/ 44 w 389"/>
                  <a:gd name="T33" fmla="*/ 110 h 123"/>
                  <a:gd name="T34" fmla="*/ 255 w 389"/>
                  <a:gd name="T35" fmla="*/ 53 h 123"/>
                  <a:gd name="T36" fmla="*/ 258 w 389"/>
                  <a:gd name="T37" fmla="*/ 51 h 123"/>
                  <a:gd name="T38" fmla="*/ 331 w 389"/>
                  <a:gd name="T39" fmla="*/ 26 h 123"/>
                  <a:gd name="T40" fmla="*/ 389 w 389"/>
                  <a:gd name="T41" fmla="*/ 0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89" h="123">
                    <a:moveTo>
                      <a:pt x="60" y="96"/>
                    </a:moveTo>
                    <a:cubicBezTo>
                      <a:pt x="59" y="96"/>
                      <a:pt x="58" y="96"/>
                      <a:pt x="57" y="96"/>
                    </a:cubicBezTo>
                    <a:cubicBezTo>
                      <a:pt x="39" y="104"/>
                      <a:pt x="23" y="111"/>
                      <a:pt x="6" y="118"/>
                    </a:cubicBezTo>
                    <a:cubicBezTo>
                      <a:pt x="4" y="119"/>
                      <a:pt x="2" y="121"/>
                      <a:pt x="0" y="123"/>
                    </a:cubicBezTo>
                    <a:cubicBezTo>
                      <a:pt x="10" y="120"/>
                      <a:pt x="21" y="117"/>
                      <a:pt x="31" y="114"/>
                    </a:cubicBezTo>
                    <a:cubicBezTo>
                      <a:pt x="44" y="105"/>
                      <a:pt x="55" y="98"/>
                      <a:pt x="60" y="96"/>
                    </a:cubicBezTo>
                    <a:moveTo>
                      <a:pt x="389" y="0"/>
                    </a:moveTo>
                    <a:cubicBezTo>
                      <a:pt x="373" y="4"/>
                      <a:pt x="357" y="9"/>
                      <a:pt x="341" y="13"/>
                    </a:cubicBezTo>
                    <a:cubicBezTo>
                      <a:pt x="324" y="16"/>
                      <a:pt x="307" y="19"/>
                      <a:pt x="290" y="21"/>
                    </a:cubicBezTo>
                    <a:cubicBezTo>
                      <a:pt x="273" y="27"/>
                      <a:pt x="273" y="27"/>
                      <a:pt x="273" y="27"/>
                    </a:cubicBezTo>
                    <a:cubicBezTo>
                      <a:pt x="266" y="29"/>
                      <a:pt x="259" y="32"/>
                      <a:pt x="251" y="36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92" y="58"/>
                      <a:pt x="225" y="53"/>
                      <a:pt x="264" y="40"/>
                    </a:cubicBezTo>
                    <a:cubicBezTo>
                      <a:pt x="264" y="40"/>
                      <a:pt x="264" y="40"/>
                      <a:pt x="264" y="40"/>
                    </a:cubicBezTo>
                    <a:cubicBezTo>
                      <a:pt x="264" y="40"/>
                      <a:pt x="264" y="40"/>
                      <a:pt x="264" y="40"/>
                    </a:cubicBezTo>
                    <a:cubicBezTo>
                      <a:pt x="195" y="67"/>
                      <a:pt x="129" y="81"/>
                      <a:pt x="62" y="95"/>
                    </a:cubicBezTo>
                    <a:cubicBezTo>
                      <a:pt x="62" y="96"/>
                      <a:pt x="56" y="101"/>
                      <a:pt x="44" y="110"/>
                    </a:cubicBezTo>
                    <a:cubicBezTo>
                      <a:pt x="114" y="91"/>
                      <a:pt x="185" y="72"/>
                      <a:pt x="255" y="53"/>
                    </a:cubicBezTo>
                    <a:cubicBezTo>
                      <a:pt x="256" y="52"/>
                      <a:pt x="257" y="51"/>
                      <a:pt x="258" y="51"/>
                    </a:cubicBezTo>
                    <a:cubicBezTo>
                      <a:pt x="281" y="39"/>
                      <a:pt x="308" y="37"/>
                      <a:pt x="331" y="26"/>
                    </a:cubicBezTo>
                    <a:cubicBezTo>
                      <a:pt x="349" y="16"/>
                      <a:pt x="369" y="7"/>
                      <a:pt x="38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6" name="Freeform 270"/>
              <p:cNvSpPr>
                <a:spLocks noEditPoints="1"/>
              </p:cNvSpPr>
              <p:nvPr/>
            </p:nvSpPr>
            <p:spPr bwMode="auto">
              <a:xfrm>
                <a:off x="1140" y="2450"/>
                <a:ext cx="331" cy="113"/>
              </a:xfrm>
              <a:custGeom>
                <a:avLst/>
                <a:gdLst>
                  <a:gd name="T0" fmla="*/ 41 w 209"/>
                  <a:gd name="T1" fmla="*/ 49 h 71"/>
                  <a:gd name="T2" fmla="*/ 22 w 209"/>
                  <a:gd name="T3" fmla="*/ 55 h 71"/>
                  <a:gd name="T4" fmla="*/ 0 w 209"/>
                  <a:gd name="T5" fmla="*/ 71 h 71"/>
                  <a:gd name="T6" fmla="*/ 20 w 209"/>
                  <a:gd name="T7" fmla="*/ 65 h 71"/>
                  <a:gd name="T8" fmla="*/ 41 w 209"/>
                  <a:gd name="T9" fmla="*/ 49 h 71"/>
                  <a:gd name="T10" fmla="*/ 209 w 209"/>
                  <a:gd name="T11" fmla="*/ 0 h 71"/>
                  <a:gd name="T12" fmla="*/ 177 w 209"/>
                  <a:gd name="T13" fmla="*/ 10 h 71"/>
                  <a:gd name="T14" fmla="*/ 170 w 209"/>
                  <a:gd name="T15" fmla="*/ 17 h 71"/>
                  <a:gd name="T16" fmla="*/ 209 w 209"/>
                  <a:gd name="T17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9" h="71">
                    <a:moveTo>
                      <a:pt x="41" y="49"/>
                    </a:moveTo>
                    <a:cubicBezTo>
                      <a:pt x="35" y="51"/>
                      <a:pt x="28" y="53"/>
                      <a:pt x="22" y="55"/>
                    </a:cubicBezTo>
                    <a:cubicBezTo>
                      <a:pt x="15" y="60"/>
                      <a:pt x="7" y="65"/>
                      <a:pt x="0" y="71"/>
                    </a:cubicBezTo>
                    <a:cubicBezTo>
                      <a:pt x="6" y="69"/>
                      <a:pt x="13" y="67"/>
                      <a:pt x="20" y="65"/>
                    </a:cubicBezTo>
                    <a:cubicBezTo>
                      <a:pt x="28" y="59"/>
                      <a:pt x="35" y="54"/>
                      <a:pt x="41" y="49"/>
                    </a:cubicBezTo>
                    <a:moveTo>
                      <a:pt x="209" y="0"/>
                    </a:moveTo>
                    <a:cubicBezTo>
                      <a:pt x="198" y="3"/>
                      <a:pt x="188" y="6"/>
                      <a:pt x="177" y="10"/>
                    </a:cubicBezTo>
                    <a:cubicBezTo>
                      <a:pt x="175" y="12"/>
                      <a:pt x="172" y="15"/>
                      <a:pt x="170" y="17"/>
                    </a:cubicBezTo>
                    <a:cubicBezTo>
                      <a:pt x="183" y="12"/>
                      <a:pt x="196" y="7"/>
                      <a:pt x="2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7" name="Freeform 271"/>
              <p:cNvSpPr>
                <a:spLocks noEditPoints="1"/>
              </p:cNvSpPr>
              <p:nvPr/>
            </p:nvSpPr>
            <p:spPr bwMode="auto">
              <a:xfrm>
                <a:off x="1081" y="2466"/>
                <a:ext cx="340" cy="111"/>
              </a:xfrm>
              <a:custGeom>
                <a:avLst/>
                <a:gdLst>
                  <a:gd name="T0" fmla="*/ 59 w 214"/>
                  <a:gd name="T1" fmla="*/ 45 h 70"/>
                  <a:gd name="T2" fmla="*/ 17 w 214"/>
                  <a:gd name="T3" fmla="*/ 57 h 70"/>
                  <a:gd name="T4" fmla="*/ 0 w 214"/>
                  <a:gd name="T5" fmla="*/ 70 h 70"/>
                  <a:gd name="T6" fmla="*/ 37 w 214"/>
                  <a:gd name="T7" fmla="*/ 61 h 70"/>
                  <a:gd name="T8" fmla="*/ 59 w 214"/>
                  <a:gd name="T9" fmla="*/ 45 h 70"/>
                  <a:gd name="T10" fmla="*/ 58 w 214"/>
                  <a:gd name="T11" fmla="*/ 27 h 70"/>
                  <a:gd name="T12" fmla="*/ 53 w 214"/>
                  <a:gd name="T13" fmla="*/ 29 h 70"/>
                  <a:gd name="T14" fmla="*/ 57 w 214"/>
                  <a:gd name="T15" fmla="*/ 28 h 70"/>
                  <a:gd name="T16" fmla="*/ 58 w 214"/>
                  <a:gd name="T17" fmla="*/ 27 h 70"/>
                  <a:gd name="T18" fmla="*/ 214 w 214"/>
                  <a:gd name="T19" fmla="*/ 0 h 70"/>
                  <a:gd name="T20" fmla="*/ 78 w 214"/>
                  <a:gd name="T21" fmla="*/ 39 h 70"/>
                  <a:gd name="T22" fmla="*/ 57 w 214"/>
                  <a:gd name="T23" fmla="*/ 55 h 70"/>
                  <a:gd name="T24" fmla="*/ 138 w 214"/>
                  <a:gd name="T25" fmla="*/ 33 h 70"/>
                  <a:gd name="T26" fmla="*/ 172 w 214"/>
                  <a:gd name="T27" fmla="*/ 18 h 70"/>
                  <a:gd name="T28" fmla="*/ 203 w 214"/>
                  <a:gd name="T29" fmla="*/ 8 h 70"/>
                  <a:gd name="T30" fmla="*/ 207 w 214"/>
                  <a:gd name="T31" fmla="*/ 7 h 70"/>
                  <a:gd name="T32" fmla="*/ 214 w 214"/>
                  <a:gd name="T33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4" h="70">
                    <a:moveTo>
                      <a:pt x="59" y="45"/>
                    </a:moveTo>
                    <a:cubicBezTo>
                      <a:pt x="45" y="49"/>
                      <a:pt x="31" y="53"/>
                      <a:pt x="17" y="57"/>
                    </a:cubicBezTo>
                    <a:cubicBezTo>
                      <a:pt x="13" y="60"/>
                      <a:pt x="8" y="65"/>
                      <a:pt x="0" y="70"/>
                    </a:cubicBezTo>
                    <a:cubicBezTo>
                      <a:pt x="12" y="67"/>
                      <a:pt x="25" y="64"/>
                      <a:pt x="37" y="61"/>
                    </a:cubicBezTo>
                    <a:cubicBezTo>
                      <a:pt x="44" y="55"/>
                      <a:pt x="52" y="50"/>
                      <a:pt x="59" y="45"/>
                    </a:cubicBezTo>
                    <a:moveTo>
                      <a:pt x="58" y="27"/>
                    </a:moveTo>
                    <a:cubicBezTo>
                      <a:pt x="56" y="27"/>
                      <a:pt x="55" y="28"/>
                      <a:pt x="53" y="29"/>
                    </a:cubicBezTo>
                    <a:cubicBezTo>
                      <a:pt x="54" y="28"/>
                      <a:pt x="55" y="28"/>
                      <a:pt x="57" y="28"/>
                    </a:cubicBezTo>
                    <a:cubicBezTo>
                      <a:pt x="57" y="27"/>
                      <a:pt x="57" y="27"/>
                      <a:pt x="58" y="27"/>
                    </a:cubicBezTo>
                    <a:moveTo>
                      <a:pt x="214" y="0"/>
                    </a:moveTo>
                    <a:cubicBezTo>
                      <a:pt x="169" y="13"/>
                      <a:pt x="123" y="26"/>
                      <a:pt x="78" y="39"/>
                    </a:cubicBezTo>
                    <a:cubicBezTo>
                      <a:pt x="72" y="44"/>
                      <a:pt x="65" y="49"/>
                      <a:pt x="57" y="55"/>
                    </a:cubicBezTo>
                    <a:cubicBezTo>
                      <a:pt x="84" y="48"/>
                      <a:pt x="111" y="40"/>
                      <a:pt x="138" y="33"/>
                    </a:cubicBezTo>
                    <a:cubicBezTo>
                      <a:pt x="149" y="27"/>
                      <a:pt x="161" y="23"/>
                      <a:pt x="172" y="18"/>
                    </a:cubicBezTo>
                    <a:cubicBezTo>
                      <a:pt x="182" y="14"/>
                      <a:pt x="193" y="11"/>
                      <a:pt x="203" y="8"/>
                    </a:cubicBezTo>
                    <a:cubicBezTo>
                      <a:pt x="204" y="8"/>
                      <a:pt x="206" y="7"/>
                      <a:pt x="207" y="7"/>
                    </a:cubicBezTo>
                    <a:cubicBezTo>
                      <a:pt x="209" y="5"/>
                      <a:pt x="212" y="2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8" name="Freeform 272"/>
              <p:cNvSpPr>
                <a:spLocks noEditPoints="1"/>
              </p:cNvSpPr>
              <p:nvPr/>
            </p:nvSpPr>
            <p:spPr bwMode="auto">
              <a:xfrm>
                <a:off x="939" y="2572"/>
                <a:ext cx="215" cy="140"/>
              </a:xfrm>
              <a:custGeom>
                <a:avLst/>
                <a:gdLst>
                  <a:gd name="T0" fmla="*/ 136 w 136"/>
                  <a:gd name="T1" fmla="*/ 17 h 88"/>
                  <a:gd name="T2" fmla="*/ 88 w 136"/>
                  <a:gd name="T3" fmla="*/ 41 h 88"/>
                  <a:gd name="T4" fmla="*/ 53 w 136"/>
                  <a:gd name="T5" fmla="*/ 68 h 88"/>
                  <a:gd name="T6" fmla="*/ 68 w 136"/>
                  <a:gd name="T7" fmla="*/ 59 h 88"/>
                  <a:gd name="T8" fmla="*/ 78 w 136"/>
                  <a:gd name="T9" fmla="*/ 56 h 88"/>
                  <a:gd name="T10" fmla="*/ 79 w 136"/>
                  <a:gd name="T11" fmla="*/ 55 h 88"/>
                  <a:gd name="T12" fmla="*/ 74 w 136"/>
                  <a:gd name="T13" fmla="*/ 55 h 88"/>
                  <a:gd name="T14" fmla="*/ 86 w 136"/>
                  <a:gd name="T15" fmla="*/ 48 h 88"/>
                  <a:gd name="T16" fmla="*/ 93 w 136"/>
                  <a:gd name="T17" fmla="*/ 45 h 88"/>
                  <a:gd name="T18" fmla="*/ 119 w 136"/>
                  <a:gd name="T19" fmla="*/ 29 h 88"/>
                  <a:gd name="T20" fmla="*/ 135 w 136"/>
                  <a:gd name="T21" fmla="*/ 19 h 88"/>
                  <a:gd name="T22" fmla="*/ 136 w 136"/>
                  <a:gd name="T23" fmla="*/ 17 h 88"/>
                  <a:gd name="T24" fmla="*/ 136 w 136"/>
                  <a:gd name="T25" fmla="*/ 17 h 88"/>
                  <a:gd name="T26" fmla="*/ 130 w 136"/>
                  <a:gd name="T27" fmla="*/ 0 h 88"/>
                  <a:gd name="T28" fmla="*/ 128 w 136"/>
                  <a:gd name="T29" fmla="*/ 0 h 88"/>
                  <a:gd name="T30" fmla="*/ 76 w 136"/>
                  <a:gd name="T31" fmla="*/ 29 h 88"/>
                  <a:gd name="T32" fmla="*/ 40 w 136"/>
                  <a:gd name="T33" fmla="*/ 64 h 88"/>
                  <a:gd name="T34" fmla="*/ 54 w 136"/>
                  <a:gd name="T35" fmla="*/ 43 h 88"/>
                  <a:gd name="T36" fmla="*/ 0 w 136"/>
                  <a:gd name="T37" fmla="*/ 75 h 88"/>
                  <a:gd name="T38" fmla="*/ 0 w 136"/>
                  <a:gd name="T39" fmla="*/ 75 h 88"/>
                  <a:gd name="T40" fmla="*/ 2 w 136"/>
                  <a:gd name="T41" fmla="*/ 75 h 88"/>
                  <a:gd name="T42" fmla="*/ 4 w 136"/>
                  <a:gd name="T43" fmla="*/ 75 h 88"/>
                  <a:gd name="T44" fmla="*/ 10 w 136"/>
                  <a:gd name="T45" fmla="*/ 73 h 88"/>
                  <a:gd name="T46" fmla="*/ 11 w 136"/>
                  <a:gd name="T47" fmla="*/ 78 h 88"/>
                  <a:gd name="T48" fmla="*/ 11 w 136"/>
                  <a:gd name="T49" fmla="*/ 78 h 88"/>
                  <a:gd name="T50" fmla="*/ 21 w 136"/>
                  <a:gd name="T51" fmla="*/ 73 h 88"/>
                  <a:gd name="T52" fmla="*/ 5 w 136"/>
                  <a:gd name="T53" fmla="*/ 86 h 88"/>
                  <a:gd name="T54" fmla="*/ 15 w 136"/>
                  <a:gd name="T55" fmla="*/ 81 h 88"/>
                  <a:gd name="T56" fmla="*/ 15 w 136"/>
                  <a:gd name="T57" fmla="*/ 81 h 88"/>
                  <a:gd name="T58" fmla="*/ 7 w 136"/>
                  <a:gd name="T59" fmla="*/ 88 h 88"/>
                  <a:gd name="T60" fmla="*/ 49 w 136"/>
                  <a:gd name="T61" fmla="*/ 70 h 88"/>
                  <a:gd name="T62" fmla="*/ 130 w 136"/>
                  <a:gd name="T6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6" h="88">
                    <a:moveTo>
                      <a:pt x="136" y="17"/>
                    </a:moveTo>
                    <a:cubicBezTo>
                      <a:pt x="133" y="17"/>
                      <a:pt x="109" y="28"/>
                      <a:pt x="88" y="41"/>
                    </a:cubicBezTo>
                    <a:cubicBezTo>
                      <a:pt x="72" y="51"/>
                      <a:pt x="60" y="61"/>
                      <a:pt x="53" y="68"/>
                    </a:cubicBezTo>
                    <a:cubicBezTo>
                      <a:pt x="58" y="65"/>
                      <a:pt x="63" y="62"/>
                      <a:pt x="68" y="59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9" y="56"/>
                      <a:pt x="79" y="56"/>
                      <a:pt x="79" y="55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88" y="47"/>
                      <a:pt x="91" y="46"/>
                      <a:pt x="93" y="45"/>
                    </a:cubicBezTo>
                    <a:cubicBezTo>
                      <a:pt x="103" y="39"/>
                      <a:pt x="112" y="33"/>
                      <a:pt x="119" y="29"/>
                    </a:cubicBezTo>
                    <a:cubicBezTo>
                      <a:pt x="124" y="25"/>
                      <a:pt x="129" y="22"/>
                      <a:pt x="135" y="19"/>
                    </a:cubicBezTo>
                    <a:cubicBezTo>
                      <a:pt x="136" y="18"/>
                      <a:pt x="136" y="17"/>
                      <a:pt x="136" y="17"/>
                    </a:cubicBezTo>
                    <a:cubicBezTo>
                      <a:pt x="136" y="17"/>
                      <a:pt x="136" y="17"/>
                      <a:pt x="136" y="17"/>
                    </a:cubicBezTo>
                    <a:moveTo>
                      <a:pt x="130" y="0"/>
                    </a:moveTo>
                    <a:cubicBezTo>
                      <a:pt x="129" y="0"/>
                      <a:pt x="129" y="0"/>
                      <a:pt x="128" y="0"/>
                    </a:cubicBezTo>
                    <a:cubicBezTo>
                      <a:pt x="110" y="10"/>
                      <a:pt x="93" y="19"/>
                      <a:pt x="76" y="29"/>
                    </a:cubicBezTo>
                    <a:cubicBezTo>
                      <a:pt x="65" y="39"/>
                      <a:pt x="53" y="51"/>
                      <a:pt x="40" y="64"/>
                    </a:cubicBezTo>
                    <a:cubicBezTo>
                      <a:pt x="43" y="59"/>
                      <a:pt x="48" y="51"/>
                      <a:pt x="54" y="43"/>
                    </a:cubicBezTo>
                    <a:cubicBezTo>
                      <a:pt x="36" y="53"/>
                      <a:pt x="18" y="6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1" y="75"/>
                      <a:pt x="2" y="75"/>
                      <a:pt x="2" y="75"/>
                    </a:cubicBezTo>
                    <a:cubicBezTo>
                      <a:pt x="3" y="75"/>
                      <a:pt x="4" y="75"/>
                      <a:pt x="4" y="75"/>
                    </a:cubicBezTo>
                    <a:cubicBezTo>
                      <a:pt x="6" y="75"/>
                      <a:pt x="8" y="75"/>
                      <a:pt x="10" y="73"/>
                    </a:cubicBezTo>
                    <a:cubicBezTo>
                      <a:pt x="10" y="75"/>
                      <a:pt x="11" y="78"/>
                      <a:pt x="11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8"/>
                      <a:pt x="16" y="75"/>
                      <a:pt x="21" y="73"/>
                    </a:cubicBezTo>
                    <a:cubicBezTo>
                      <a:pt x="18" y="77"/>
                      <a:pt x="10" y="82"/>
                      <a:pt x="5" y="86"/>
                    </a:cubicBezTo>
                    <a:cubicBezTo>
                      <a:pt x="10" y="83"/>
                      <a:pt x="14" y="81"/>
                      <a:pt x="15" y="81"/>
                    </a:cubicBezTo>
                    <a:cubicBezTo>
                      <a:pt x="15" y="81"/>
                      <a:pt x="15" y="81"/>
                      <a:pt x="15" y="81"/>
                    </a:cubicBezTo>
                    <a:cubicBezTo>
                      <a:pt x="16" y="82"/>
                      <a:pt x="13" y="84"/>
                      <a:pt x="7" y="88"/>
                    </a:cubicBezTo>
                    <a:cubicBezTo>
                      <a:pt x="22" y="83"/>
                      <a:pt x="36" y="77"/>
                      <a:pt x="49" y="70"/>
                    </a:cubicBezTo>
                    <a:cubicBezTo>
                      <a:pt x="72" y="39"/>
                      <a:pt x="106" y="17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9" name="Freeform 273"/>
              <p:cNvSpPr>
                <a:spLocks noEditPoints="1"/>
              </p:cNvSpPr>
              <p:nvPr/>
            </p:nvSpPr>
            <p:spPr bwMode="auto">
              <a:xfrm>
                <a:off x="1002" y="2550"/>
                <a:ext cx="247" cy="133"/>
              </a:xfrm>
              <a:custGeom>
                <a:avLst/>
                <a:gdLst>
                  <a:gd name="T0" fmla="*/ 41 w 156"/>
                  <a:gd name="T1" fmla="*/ 69 h 84"/>
                  <a:gd name="T2" fmla="*/ 39 w 156"/>
                  <a:gd name="T3" fmla="*/ 69 h 84"/>
                  <a:gd name="T4" fmla="*/ 38 w 156"/>
                  <a:gd name="T5" fmla="*/ 70 h 84"/>
                  <a:gd name="T6" fmla="*/ 41 w 156"/>
                  <a:gd name="T7" fmla="*/ 69 h 84"/>
                  <a:gd name="T8" fmla="*/ 36 w 156"/>
                  <a:gd name="T9" fmla="*/ 43 h 84"/>
                  <a:gd name="T10" fmla="*/ 14 w 156"/>
                  <a:gd name="T11" fmla="*/ 57 h 84"/>
                  <a:gd name="T12" fmla="*/ 0 w 156"/>
                  <a:gd name="T13" fmla="*/ 78 h 84"/>
                  <a:gd name="T14" fmla="*/ 36 w 156"/>
                  <a:gd name="T15" fmla="*/ 43 h 84"/>
                  <a:gd name="T16" fmla="*/ 79 w 156"/>
                  <a:gd name="T17" fmla="*/ 43 h 84"/>
                  <a:gd name="T18" fmla="*/ 53 w 156"/>
                  <a:gd name="T19" fmla="*/ 59 h 84"/>
                  <a:gd name="T20" fmla="*/ 59 w 156"/>
                  <a:gd name="T21" fmla="*/ 57 h 84"/>
                  <a:gd name="T22" fmla="*/ 58 w 156"/>
                  <a:gd name="T23" fmla="*/ 57 h 84"/>
                  <a:gd name="T24" fmla="*/ 60 w 156"/>
                  <a:gd name="T25" fmla="*/ 57 h 84"/>
                  <a:gd name="T26" fmla="*/ 79 w 156"/>
                  <a:gd name="T27" fmla="*/ 43 h 84"/>
                  <a:gd name="T28" fmla="*/ 156 w 156"/>
                  <a:gd name="T29" fmla="*/ 4 h 84"/>
                  <a:gd name="T30" fmla="*/ 150 w 156"/>
                  <a:gd name="T31" fmla="*/ 6 h 84"/>
                  <a:gd name="T32" fmla="*/ 154 w 156"/>
                  <a:gd name="T33" fmla="*/ 5 h 84"/>
                  <a:gd name="T34" fmla="*/ 156 w 156"/>
                  <a:gd name="T35" fmla="*/ 4 h 84"/>
                  <a:gd name="T36" fmla="*/ 145 w 156"/>
                  <a:gd name="T37" fmla="*/ 0 h 84"/>
                  <a:gd name="T38" fmla="*/ 99 w 156"/>
                  <a:gd name="T39" fmla="*/ 11 h 84"/>
                  <a:gd name="T40" fmla="*/ 90 w 156"/>
                  <a:gd name="T41" fmla="*/ 14 h 84"/>
                  <a:gd name="T42" fmla="*/ 9 w 156"/>
                  <a:gd name="T43" fmla="*/ 84 h 84"/>
                  <a:gd name="T44" fmla="*/ 13 w 156"/>
                  <a:gd name="T45" fmla="*/ 82 h 84"/>
                  <a:gd name="T46" fmla="*/ 48 w 156"/>
                  <a:gd name="T47" fmla="*/ 55 h 84"/>
                  <a:gd name="T48" fmla="*/ 96 w 156"/>
                  <a:gd name="T49" fmla="*/ 31 h 84"/>
                  <a:gd name="T50" fmla="*/ 96 w 156"/>
                  <a:gd name="T51" fmla="*/ 31 h 84"/>
                  <a:gd name="T52" fmla="*/ 95 w 156"/>
                  <a:gd name="T53" fmla="*/ 33 h 84"/>
                  <a:gd name="T54" fmla="*/ 126 w 156"/>
                  <a:gd name="T55" fmla="*/ 16 h 84"/>
                  <a:gd name="T56" fmla="*/ 101 w 156"/>
                  <a:gd name="T57" fmla="*/ 26 h 84"/>
                  <a:gd name="T58" fmla="*/ 145 w 156"/>
                  <a:gd name="T5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56" h="84">
                    <a:moveTo>
                      <a:pt x="41" y="69"/>
                    </a:moveTo>
                    <a:cubicBezTo>
                      <a:pt x="39" y="69"/>
                      <a:pt x="39" y="69"/>
                      <a:pt x="39" y="69"/>
                    </a:cubicBezTo>
                    <a:cubicBezTo>
                      <a:pt x="39" y="70"/>
                      <a:pt x="39" y="70"/>
                      <a:pt x="38" y="70"/>
                    </a:cubicBezTo>
                    <a:cubicBezTo>
                      <a:pt x="41" y="69"/>
                      <a:pt x="41" y="69"/>
                      <a:pt x="41" y="69"/>
                    </a:cubicBezTo>
                    <a:moveTo>
                      <a:pt x="36" y="43"/>
                    </a:moveTo>
                    <a:cubicBezTo>
                      <a:pt x="29" y="48"/>
                      <a:pt x="21" y="52"/>
                      <a:pt x="14" y="57"/>
                    </a:cubicBezTo>
                    <a:cubicBezTo>
                      <a:pt x="8" y="65"/>
                      <a:pt x="3" y="73"/>
                      <a:pt x="0" y="78"/>
                    </a:cubicBezTo>
                    <a:cubicBezTo>
                      <a:pt x="13" y="65"/>
                      <a:pt x="25" y="53"/>
                      <a:pt x="36" y="43"/>
                    </a:cubicBezTo>
                    <a:moveTo>
                      <a:pt x="79" y="43"/>
                    </a:moveTo>
                    <a:cubicBezTo>
                      <a:pt x="72" y="47"/>
                      <a:pt x="63" y="53"/>
                      <a:pt x="53" y="59"/>
                    </a:cubicBezTo>
                    <a:cubicBezTo>
                      <a:pt x="55" y="59"/>
                      <a:pt x="57" y="58"/>
                      <a:pt x="59" y="57"/>
                    </a:cubicBezTo>
                    <a:cubicBezTo>
                      <a:pt x="58" y="57"/>
                      <a:pt x="58" y="57"/>
                      <a:pt x="58" y="57"/>
                    </a:cubicBezTo>
                    <a:cubicBezTo>
                      <a:pt x="58" y="57"/>
                      <a:pt x="59" y="57"/>
                      <a:pt x="60" y="57"/>
                    </a:cubicBezTo>
                    <a:cubicBezTo>
                      <a:pt x="66" y="52"/>
                      <a:pt x="73" y="47"/>
                      <a:pt x="79" y="43"/>
                    </a:cubicBezTo>
                    <a:moveTo>
                      <a:pt x="156" y="4"/>
                    </a:moveTo>
                    <a:cubicBezTo>
                      <a:pt x="154" y="5"/>
                      <a:pt x="152" y="5"/>
                      <a:pt x="150" y="6"/>
                    </a:cubicBezTo>
                    <a:cubicBezTo>
                      <a:pt x="151" y="6"/>
                      <a:pt x="152" y="5"/>
                      <a:pt x="154" y="5"/>
                    </a:cubicBezTo>
                    <a:cubicBezTo>
                      <a:pt x="154" y="5"/>
                      <a:pt x="155" y="4"/>
                      <a:pt x="156" y="4"/>
                    </a:cubicBezTo>
                    <a:moveTo>
                      <a:pt x="145" y="0"/>
                    </a:moveTo>
                    <a:cubicBezTo>
                      <a:pt x="130" y="4"/>
                      <a:pt x="115" y="7"/>
                      <a:pt x="99" y="11"/>
                    </a:cubicBezTo>
                    <a:cubicBezTo>
                      <a:pt x="96" y="12"/>
                      <a:pt x="93" y="13"/>
                      <a:pt x="90" y="14"/>
                    </a:cubicBezTo>
                    <a:cubicBezTo>
                      <a:pt x="66" y="31"/>
                      <a:pt x="32" y="53"/>
                      <a:pt x="9" y="84"/>
                    </a:cubicBezTo>
                    <a:cubicBezTo>
                      <a:pt x="10" y="83"/>
                      <a:pt x="12" y="83"/>
                      <a:pt x="13" y="82"/>
                    </a:cubicBezTo>
                    <a:cubicBezTo>
                      <a:pt x="20" y="75"/>
                      <a:pt x="32" y="65"/>
                      <a:pt x="48" y="55"/>
                    </a:cubicBezTo>
                    <a:cubicBezTo>
                      <a:pt x="69" y="42"/>
                      <a:pt x="93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2"/>
                      <a:pt x="95" y="33"/>
                    </a:cubicBezTo>
                    <a:cubicBezTo>
                      <a:pt x="105" y="26"/>
                      <a:pt x="115" y="21"/>
                      <a:pt x="126" y="16"/>
                    </a:cubicBezTo>
                    <a:cubicBezTo>
                      <a:pt x="118" y="19"/>
                      <a:pt x="110" y="22"/>
                      <a:pt x="101" y="26"/>
                    </a:cubicBezTo>
                    <a:cubicBezTo>
                      <a:pt x="116" y="17"/>
                      <a:pt x="130" y="8"/>
                      <a:pt x="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0" name="Freeform 274"/>
              <p:cNvSpPr>
                <a:spLocks noEditPoints="1"/>
              </p:cNvSpPr>
              <p:nvPr/>
            </p:nvSpPr>
            <p:spPr bwMode="auto">
              <a:xfrm>
                <a:off x="990" y="2561"/>
                <a:ext cx="103" cy="86"/>
              </a:xfrm>
              <a:custGeom>
                <a:avLst/>
                <a:gdLst>
                  <a:gd name="T0" fmla="*/ 42 w 65"/>
                  <a:gd name="T1" fmla="*/ 24 h 54"/>
                  <a:gd name="T2" fmla="*/ 40 w 65"/>
                  <a:gd name="T3" fmla="*/ 24 h 54"/>
                  <a:gd name="T4" fmla="*/ 0 w 65"/>
                  <a:gd name="T5" fmla="*/ 54 h 54"/>
                  <a:gd name="T6" fmla="*/ 30 w 65"/>
                  <a:gd name="T7" fmla="*/ 39 h 54"/>
                  <a:gd name="T8" fmla="*/ 42 w 65"/>
                  <a:gd name="T9" fmla="*/ 24 h 54"/>
                  <a:gd name="T10" fmla="*/ 65 w 65"/>
                  <a:gd name="T11" fmla="*/ 0 h 54"/>
                  <a:gd name="T12" fmla="*/ 17 w 65"/>
                  <a:gd name="T13" fmla="*/ 15 h 54"/>
                  <a:gd name="T14" fmla="*/ 17 w 65"/>
                  <a:gd name="T15" fmla="*/ 15 h 54"/>
                  <a:gd name="T16" fmla="*/ 9 w 65"/>
                  <a:gd name="T17" fmla="*/ 19 h 54"/>
                  <a:gd name="T18" fmla="*/ 1 w 65"/>
                  <a:gd name="T19" fmla="*/ 24 h 54"/>
                  <a:gd name="T20" fmla="*/ 32 w 65"/>
                  <a:gd name="T21" fmla="*/ 17 h 54"/>
                  <a:gd name="T22" fmla="*/ 45 w 65"/>
                  <a:gd name="T23" fmla="*/ 14 h 54"/>
                  <a:gd name="T24" fmla="*/ 65 w 65"/>
                  <a:gd name="T25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" h="54">
                    <a:moveTo>
                      <a:pt x="42" y="24"/>
                    </a:moveTo>
                    <a:cubicBezTo>
                      <a:pt x="41" y="24"/>
                      <a:pt x="40" y="24"/>
                      <a:pt x="40" y="24"/>
                    </a:cubicBezTo>
                    <a:cubicBezTo>
                      <a:pt x="29" y="33"/>
                      <a:pt x="16" y="43"/>
                      <a:pt x="0" y="54"/>
                    </a:cubicBezTo>
                    <a:cubicBezTo>
                      <a:pt x="10" y="49"/>
                      <a:pt x="20" y="44"/>
                      <a:pt x="30" y="39"/>
                    </a:cubicBezTo>
                    <a:cubicBezTo>
                      <a:pt x="34" y="33"/>
                      <a:pt x="38" y="28"/>
                      <a:pt x="42" y="24"/>
                    </a:cubicBezTo>
                    <a:moveTo>
                      <a:pt x="65" y="0"/>
                    </a:moveTo>
                    <a:cubicBezTo>
                      <a:pt x="49" y="5"/>
                      <a:pt x="33" y="10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4" y="16"/>
                      <a:pt x="12" y="18"/>
                      <a:pt x="9" y="19"/>
                    </a:cubicBezTo>
                    <a:cubicBezTo>
                      <a:pt x="7" y="21"/>
                      <a:pt x="4" y="23"/>
                      <a:pt x="1" y="24"/>
                    </a:cubicBezTo>
                    <a:cubicBezTo>
                      <a:pt x="11" y="22"/>
                      <a:pt x="22" y="19"/>
                      <a:pt x="32" y="17"/>
                    </a:cubicBezTo>
                    <a:cubicBezTo>
                      <a:pt x="36" y="16"/>
                      <a:pt x="41" y="15"/>
                      <a:pt x="45" y="14"/>
                    </a:cubicBezTo>
                    <a:cubicBezTo>
                      <a:pt x="52" y="9"/>
                      <a:pt x="59" y="4"/>
                      <a:pt x="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1" name="Freeform 275"/>
              <p:cNvSpPr>
                <a:spLocks/>
              </p:cNvSpPr>
              <p:nvPr/>
            </p:nvSpPr>
            <p:spPr bwMode="auto">
              <a:xfrm>
                <a:off x="1037" y="2584"/>
                <a:ext cx="67" cy="39"/>
              </a:xfrm>
              <a:custGeom>
                <a:avLst/>
                <a:gdLst>
                  <a:gd name="T0" fmla="*/ 42 w 42"/>
                  <a:gd name="T1" fmla="*/ 0 h 25"/>
                  <a:gd name="T2" fmla="*/ 12 w 42"/>
                  <a:gd name="T3" fmla="*/ 10 h 25"/>
                  <a:gd name="T4" fmla="*/ 0 w 42"/>
                  <a:gd name="T5" fmla="*/ 25 h 25"/>
                  <a:gd name="T6" fmla="*/ 4 w 42"/>
                  <a:gd name="T7" fmla="*/ 22 h 25"/>
                  <a:gd name="T8" fmla="*/ 42 w 42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25">
                    <a:moveTo>
                      <a:pt x="42" y="0"/>
                    </a:moveTo>
                    <a:cubicBezTo>
                      <a:pt x="32" y="3"/>
                      <a:pt x="22" y="7"/>
                      <a:pt x="12" y="10"/>
                    </a:cubicBezTo>
                    <a:cubicBezTo>
                      <a:pt x="8" y="14"/>
                      <a:pt x="4" y="19"/>
                      <a:pt x="0" y="25"/>
                    </a:cubicBezTo>
                    <a:cubicBezTo>
                      <a:pt x="1" y="24"/>
                      <a:pt x="3" y="23"/>
                      <a:pt x="4" y="22"/>
                    </a:cubicBezTo>
                    <a:cubicBezTo>
                      <a:pt x="17" y="17"/>
                      <a:pt x="29" y="8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2" name="Freeform 276"/>
              <p:cNvSpPr>
                <a:spLocks/>
              </p:cNvSpPr>
              <p:nvPr/>
            </p:nvSpPr>
            <p:spPr bwMode="auto">
              <a:xfrm>
                <a:off x="855" y="2609"/>
                <a:ext cx="169" cy="98"/>
              </a:xfrm>
              <a:custGeom>
                <a:avLst/>
                <a:gdLst>
                  <a:gd name="T0" fmla="*/ 107 w 107"/>
                  <a:gd name="T1" fmla="*/ 0 h 62"/>
                  <a:gd name="T2" fmla="*/ 57 w 107"/>
                  <a:gd name="T3" fmla="*/ 13 h 62"/>
                  <a:gd name="T4" fmla="*/ 12 w 107"/>
                  <a:gd name="T5" fmla="*/ 51 h 62"/>
                  <a:gd name="T6" fmla="*/ 0 w 107"/>
                  <a:gd name="T7" fmla="*/ 62 h 62"/>
                  <a:gd name="T8" fmla="*/ 55 w 107"/>
                  <a:gd name="T9" fmla="*/ 38 h 62"/>
                  <a:gd name="T10" fmla="*/ 107 w 107"/>
                  <a:gd name="T11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62">
                    <a:moveTo>
                      <a:pt x="107" y="0"/>
                    </a:moveTo>
                    <a:cubicBezTo>
                      <a:pt x="90" y="5"/>
                      <a:pt x="74" y="10"/>
                      <a:pt x="57" y="13"/>
                    </a:cubicBezTo>
                    <a:cubicBezTo>
                      <a:pt x="45" y="22"/>
                      <a:pt x="38" y="31"/>
                      <a:pt x="12" y="51"/>
                    </a:cubicBezTo>
                    <a:cubicBezTo>
                      <a:pt x="9" y="53"/>
                      <a:pt x="5" y="57"/>
                      <a:pt x="0" y="62"/>
                    </a:cubicBezTo>
                    <a:cubicBezTo>
                      <a:pt x="17" y="54"/>
                      <a:pt x="36" y="46"/>
                      <a:pt x="55" y="38"/>
                    </a:cubicBezTo>
                    <a:cubicBezTo>
                      <a:pt x="72" y="25"/>
                      <a:pt x="90" y="12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3" name="Freeform 277"/>
              <p:cNvSpPr>
                <a:spLocks/>
              </p:cNvSpPr>
              <p:nvPr/>
            </p:nvSpPr>
            <p:spPr bwMode="auto">
              <a:xfrm>
                <a:off x="2471" y="1980"/>
                <a:ext cx="59" cy="17"/>
              </a:xfrm>
              <a:custGeom>
                <a:avLst/>
                <a:gdLst>
                  <a:gd name="T0" fmla="*/ 37 w 37"/>
                  <a:gd name="T1" fmla="*/ 0 h 11"/>
                  <a:gd name="T2" fmla="*/ 2 w 37"/>
                  <a:gd name="T3" fmla="*/ 10 h 11"/>
                  <a:gd name="T4" fmla="*/ 0 w 37"/>
                  <a:gd name="T5" fmla="*/ 11 h 11"/>
                  <a:gd name="T6" fmla="*/ 19 w 37"/>
                  <a:gd name="T7" fmla="*/ 9 h 11"/>
                  <a:gd name="T8" fmla="*/ 21 w 37"/>
                  <a:gd name="T9" fmla="*/ 8 h 11"/>
                  <a:gd name="T10" fmla="*/ 37 w 37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1">
                    <a:moveTo>
                      <a:pt x="37" y="0"/>
                    </a:moveTo>
                    <a:cubicBezTo>
                      <a:pt x="26" y="3"/>
                      <a:pt x="14" y="6"/>
                      <a:pt x="2" y="10"/>
                    </a:cubicBezTo>
                    <a:cubicBezTo>
                      <a:pt x="1" y="10"/>
                      <a:pt x="1" y="11"/>
                      <a:pt x="0" y="11"/>
                    </a:cubicBezTo>
                    <a:cubicBezTo>
                      <a:pt x="6" y="10"/>
                      <a:pt x="13" y="9"/>
                      <a:pt x="19" y="9"/>
                    </a:cubicBezTo>
                    <a:cubicBezTo>
                      <a:pt x="20" y="8"/>
                      <a:pt x="20" y="8"/>
                      <a:pt x="21" y="8"/>
                    </a:cubicBezTo>
                    <a:cubicBezTo>
                      <a:pt x="26" y="6"/>
                      <a:pt x="32" y="3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4" name="Freeform 278"/>
              <p:cNvSpPr>
                <a:spLocks/>
              </p:cNvSpPr>
              <p:nvPr/>
            </p:nvSpPr>
            <p:spPr bwMode="auto">
              <a:xfrm>
                <a:off x="2475" y="1969"/>
                <a:ext cx="111" cy="27"/>
              </a:xfrm>
              <a:custGeom>
                <a:avLst/>
                <a:gdLst>
                  <a:gd name="T0" fmla="*/ 70 w 70"/>
                  <a:gd name="T1" fmla="*/ 0 h 17"/>
                  <a:gd name="T2" fmla="*/ 17 w 70"/>
                  <a:gd name="T3" fmla="*/ 6 h 17"/>
                  <a:gd name="T4" fmla="*/ 0 w 70"/>
                  <a:gd name="T5" fmla="*/ 17 h 17"/>
                  <a:gd name="T6" fmla="*/ 35 w 70"/>
                  <a:gd name="T7" fmla="*/ 7 h 17"/>
                  <a:gd name="T8" fmla="*/ 19 w 70"/>
                  <a:gd name="T9" fmla="*/ 15 h 17"/>
                  <a:gd name="T10" fmla="*/ 31 w 70"/>
                  <a:gd name="T11" fmla="*/ 14 h 17"/>
                  <a:gd name="T12" fmla="*/ 67 w 70"/>
                  <a:gd name="T13" fmla="*/ 2 h 17"/>
                  <a:gd name="T14" fmla="*/ 70 w 70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0" h="17">
                    <a:moveTo>
                      <a:pt x="70" y="0"/>
                    </a:moveTo>
                    <a:cubicBezTo>
                      <a:pt x="53" y="0"/>
                      <a:pt x="35" y="3"/>
                      <a:pt x="17" y="6"/>
                    </a:cubicBezTo>
                    <a:cubicBezTo>
                      <a:pt x="11" y="10"/>
                      <a:pt x="6" y="13"/>
                      <a:pt x="0" y="17"/>
                    </a:cubicBezTo>
                    <a:cubicBezTo>
                      <a:pt x="12" y="13"/>
                      <a:pt x="24" y="10"/>
                      <a:pt x="35" y="7"/>
                    </a:cubicBezTo>
                    <a:cubicBezTo>
                      <a:pt x="30" y="10"/>
                      <a:pt x="24" y="13"/>
                      <a:pt x="19" y="15"/>
                    </a:cubicBezTo>
                    <a:cubicBezTo>
                      <a:pt x="23" y="15"/>
                      <a:pt x="27" y="15"/>
                      <a:pt x="31" y="14"/>
                    </a:cubicBezTo>
                    <a:cubicBezTo>
                      <a:pt x="44" y="9"/>
                      <a:pt x="56" y="4"/>
                      <a:pt x="67" y="2"/>
                    </a:cubicBezTo>
                    <a:cubicBezTo>
                      <a:pt x="68" y="1"/>
                      <a:pt x="69" y="0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5" name="Freeform 279"/>
              <p:cNvSpPr>
                <a:spLocks/>
              </p:cNvSpPr>
              <p:nvPr/>
            </p:nvSpPr>
            <p:spPr bwMode="auto">
              <a:xfrm>
                <a:off x="2579" y="1969"/>
                <a:ext cx="49" cy="17"/>
              </a:xfrm>
              <a:custGeom>
                <a:avLst/>
                <a:gdLst>
                  <a:gd name="T0" fmla="*/ 22 w 31"/>
                  <a:gd name="T1" fmla="*/ 0 h 11"/>
                  <a:gd name="T2" fmla="*/ 0 w 31"/>
                  <a:gd name="T3" fmla="*/ 11 h 11"/>
                  <a:gd name="T4" fmla="*/ 14 w 31"/>
                  <a:gd name="T5" fmla="*/ 10 h 11"/>
                  <a:gd name="T6" fmla="*/ 31 w 31"/>
                  <a:gd name="T7" fmla="*/ 2 h 11"/>
                  <a:gd name="T8" fmla="*/ 22 w 31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11">
                    <a:moveTo>
                      <a:pt x="22" y="0"/>
                    </a:moveTo>
                    <a:cubicBezTo>
                      <a:pt x="15" y="4"/>
                      <a:pt x="8" y="7"/>
                      <a:pt x="0" y="11"/>
                    </a:cubicBezTo>
                    <a:cubicBezTo>
                      <a:pt x="5" y="11"/>
                      <a:pt x="9" y="10"/>
                      <a:pt x="14" y="10"/>
                    </a:cubicBezTo>
                    <a:cubicBezTo>
                      <a:pt x="19" y="7"/>
                      <a:pt x="25" y="4"/>
                      <a:pt x="31" y="2"/>
                    </a:cubicBezTo>
                    <a:cubicBezTo>
                      <a:pt x="28" y="1"/>
                      <a:pt x="25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6" name="Freeform 280"/>
              <p:cNvSpPr>
                <a:spLocks noEditPoints="1"/>
              </p:cNvSpPr>
              <p:nvPr/>
            </p:nvSpPr>
            <p:spPr bwMode="auto">
              <a:xfrm>
                <a:off x="2425" y="1969"/>
                <a:ext cx="241" cy="34"/>
              </a:xfrm>
              <a:custGeom>
                <a:avLst/>
                <a:gdLst>
                  <a:gd name="T0" fmla="*/ 12 w 152"/>
                  <a:gd name="T1" fmla="*/ 17 h 22"/>
                  <a:gd name="T2" fmla="*/ 0 w 152"/>
                  <a:gd name="T3" fmla="*/ 22 h 22"/>
                  <a:gd name="T4" fmla="*/ 8 w 152"/>
                  <a:gd name="T5" fmla="*/ 21 h 22"/>
                  <a:gd name="T6" fmla="*/ 12 w 152"/>
                  <a:gd name="T7" fmla="*/ 17 h 22"/>
                  <a:gd name="T8" fmla="*/ 145 w 152"/>
                  <a:gd name="T9" fmla="*/ 5 h 22"/>
                  <a:gd name="T10" fmla="*/ 139 w 152"/>
                  <a:gd name="T11" fmla="*/ 7 h 22"/>
                  <a:gd name="T12" fmla="*/ 148 w 152"/>
                  <a:gd name="T13" fmla="*/ 7 h 22"/>
                  <a:gd name="T14" fmla="*/ 152 w 152"/>
                  <a:gd name="T15" fmla="*/ 6 h 22"/>
                  <a:gd name="T16" fmla="*/ 151 w 152"/>
                  <a:gd name="T17" fmla="*/ 6 h 22"/>
                  <a:gd name="T18" fmla="*/ 145 w 152"/>
                  <a:gd name="T19" fmla="*/ 5 h 22"/>
                  <a:gd name="T20" fmla="*/ 128 w 152"/>
                  <a:gd name="T21" fmla="*/ 2 h 22"/>
                  <a:gd name="T22" fmla="*/ 111 w 152"/>
                  <a:gd name="T23" fmla="*/ 10 h 22"/>
                  <a:gd name="T24" fmla="*/ 128 w 152"/>
                  <a:gd name="T25" fmla="*/ 8 h 22"/>
                  <a:gd name="T26" fmla="*/ 137 w 152"/>
                  <a:gd name="T27" fmla="*/ 3 h 22"/>
                  <a:gd name="T28" fmla="*/ 128 w 152"/>
                  <a:gd name="T29" fmla="*/ 2 h 22"/>
                  <a:gd name="T30" fmla="*/ 111 w 152"/>
                  <a:gd name="T31" fmla="*/ 0 h 22"/>
                  <a:gd name="T32" fmla="*/ 94 w 152"/>
                  <a:gd name="T33" fmla="*/ 11 h 22"/>
                  <a:gd name="T34" fmla="*/ 97 w 152"/>
                  <a:gd name="T35" fmla="*/ 11 h 22"/>
                  <a:gd name="T36" fmla="*/ 119 w 152"/>
                  <a:gd name="T37" fmla="*/ 0 h 22"/>
                  <a:gd name="T38" fmla="*/ 111 w 152"/>
                  <a:gd name="T3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52" h="22">
                    <a:moveTo>
                      <a:pt x="12" y="17"/>
                    </a:moveTo>
                    <a:cubicBezTo>
                      <a:pt x="8" y="19"/>
                      <a:pt x="4" y="21"/>
                      <a:pt x="0" y="22"/>
                    </a:cubicBezTo>
                    <a:cubicBezTo>
                      <a:pt x="3" y="22"/>
                      <a:pt x="5" y="21"/>
                      <a:pt x="8" y="21"/>
                    </a:cubicBezTo>
                    <a:cubicBezTo>
                      <a:pt x="10" y="20"/>
                      <a:pt x="11" y="19"/>
                      <a:pt x="12" y="17"/>
                    </a:cubicBezTo>
                    <a:moveTo>
                      <a:pt x="145" y="5"/>
                    </a:moveTo>
                    <a:cubicBezTo>
                      <a:pt x="143" y="6"/>
                      <a:pt x="141" y="7"/>
                      <a:pt x="139" y="7"/>
                    </a:cubicBezTo>
                    <a:cubicBezTo>
                      <a:pt x="142" y="7"/>
                      <a:pt x="145" y="7"/>
                      <a:pt x="148" y="7"/>
                    </a:cubicBezTo>
                    <a:cubicBezTo>
                      <a:pt x="149" y="7"/>
                      <a:pt x="150" y="7"/>
                      <a:pt x="152" y="6"/>
                    </a:cubicBezTo>
                    <a:cubicBezTo>
                      <a:pt x="152" y="6"/>
                      <a:pt x="151" y="6"/>
                      <a:pt x="151" y="6"/>
                    </a:cubicBezTo>
                    <a:cubicBezTo>
                      <a:pt x="149" y="6"/>
                      <a:pt x="147" y="5"/>
                      <a:pt x="145" y="5"/>
                    </a:cubicBezTo>
                    <a:moveTo>
                      <a:pt x="128" y="2"/>
                    </a:moveTo>
                    <a:cubicBezTo>
                      <a:pt x="122" y="4"/>
                      <a:pt x="116" y="7"/>
                      <a:pt x="111" y="10"/>
                    </a:cubicBezTo>
                    <a:cubicBezTo>
                      <a:pt x="117" y="9"/>
                      <a:pt x="122" y="9"/>
                      <a:pt x="128" y="8"/>
                    </a:cubicBezTo>
                    <a:cubicBezTo>
                      <a:pt x="131" y="7"/>
                      <a:pt x="134" y="5"/>
                      <a:pt x="137" y="3"/>
                    </a:cubicBezTo>
                    <a:cubicBezTo>
                      <a:pt x="134" y="3"/>
                      <a:pt x="131" y="2"/>
                      <a:pt x="128" y="2"/>
                    </a:cubicBezTo>
                    <a:moveTo>
                      <a:pt x="111" y="0"/>
                    </a:moveTo>
                    <a:cubicBezTo>
                      <a:pt x="105" y="4"/>
                      <a:pt x="100" y="7"/>
                      <a:pt x="94" y="11"/>
                    </a:cubicBezTo>
                    <a:cubicBezTo>
                      <a:pt x="95" y="11"/>
                      <a:pt x="96" y="11"/>
                      <a:pt x="97" y="11"/>
                    </a:cubicBezTo>
                    <a:cubicBezTo>
                      <a:pt x="105" y="7"/>
                      <a:pt x="112" y="4"/>
                      <a:pt x="119" y="0"/>
                    </a:cubicBezTo>
                    <a:cubicBezTo>
                      <a:pt x="117" y="0"/>
                      <a:pt x="114" y="0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7" name="Freeform 281"/>
              <p:cNvSpPr>
                <a:spLocks/>
              </p:cNvSpPr>
              <p:nvPr/>
            </p:nvSpPr>
            <p:spPr bwMode="auto">
              <a:xfrm>
                <a:off x="1936" y="2355"/>
                <a:ext cx="16" cy="7"/>
              </a:xfrm>
              <a:custGeom>
                <a:avLst/>
                <a:gdLst>
                  <a:gd name="T0" fmla="*/ 10 w 10"/>
                  <a:gd name="T1" fmla="*/ 0 h 4"/>
                  <a:gd name="T2" fmla="*/ 0 w 10"/>
                  <a:gd name="T3" fmla="*/ 4 h 4"/>
                  <a:gd name="T4" fmla="*/ 10 w 10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7" y="2"/>
                      <a:pt x="4" y="3"/>
                      <a:pt x="0" y="4"/>
                    </a:cubicBezTo>
                    <a:cubicBezTo>
                      <a:pt x="3" y="3"/>
                      <a:pt x="7" y="2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8" name="Freeform 282"/>
              <p:cNvSpPr>
                <a:spLocks noEditPoints="1"/>
              </p:cNvSpPr>
              <p:nvPr/>
            </p:nvSpPr>
            <p:spPr bwMode="auto">
              <a:xfrm>
                <a:off x="1462" y="2347"/>
                <a:ext cx="505" cy="191"/>
              </a:xfrm>
              <a:custGeom>
                <a:avLst/>
                <a:gdLst>
                  <a:gd name="T0" fmla="*/ 231 w 319"/>
                  <a:gd name="T1" fmla="*/ 36 h 120"/>
                  <a:gd name="T2" fmla="*/ 175 w 319"/>
                  <a:gd name="T3" fmla="*/ 50 h 120"/>
                  <a:gd name="T4" fmla="*/ 41 w 319"/>
                  <a:gd name="T5" fmla="*/ 97 h 120"/>
                  <a:gd name="T6" fmla="*/ 0 w 319"/>
                  <a:gd name="T7" fmla="*/ 120 h 120"/>
                  <a:gd name="T8" fmla="*/ 125 w 319"/>
                  <a:gd name="T9" fmla="*/ 77 h 120"/>
                  <a:gd name="T10" fmla="*/ 231 w 319"/>
                  <a:gd name="T11" fmla="*/ 36 h 120"/>
                  <a:gd name="T12" fmla="*/ 319 w 319"/>
                  <a:gd name="T13" fmla="*/ 0 h 120"/>
                  <a:gd name="T14" fmla="*/ 280 w 319"/>
                  <a:gd name="T15" fmla="*/ 13 h 120"/>
                  <a:gd name="T16" fmla="*/ 295 w 319"/>
                  <a:gd name="T17" fmla="*/ 11 h 120"/>
                  <a:gd name="T18" fmla="*/ 299 w 319"/>
                  <a:gd name="T19" fmla="*/ 9 h 120"/>
                  <a:gd name="T20" fmla="*/ 309 w 319"/>
                  <a:gd name="T21" fmla="*/ 5 h 120"/>
                  <a:gd name="T22" fmla="*/ 319 w 319"/>
                  <a:gd name="T23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9" h="120">
                    <a:moveTo>
                      <a:pt x="231" y="36"/>
                    </a:moveTo>
                    <a:cubicBezTo>
                      <a:pt x="213" y="41"/>
                      <a:pt x="194" y="45"/>
                      <a:pt x="175" y="50"/>
                    </a:cubicBezTo>
                    <a:cubicBezTo>
                      <a:pt x="131" y="66"/>
                      <a:pt x="86" y="82"/>
                      <a:pt x="41" y="97"/>
                    </a:cubicBezTo>
                    <a:cubicBezTo>
                      <a:pt x="27" y="104"/>
                      <a:pt x="13" y="112"/>
                      <a:pt x="0" y="120"/>
                    </a:cubicBezTo>
                    <a:cubicBezTo>
                      <a:pt x="42" y="105"/>
                      <a:pt x="83" y="90"/>
                      <a:pt x="125" y="77"/>
                    </a:cubicBezTo>
                    <a:cubicBezTo>
                      <a:pt x="160" y="64"/>
                      <a:pt x="196" y="50"/>
                      <a:pt x="231" y="36"/>
                    </a:cubicBezTo>
                    <a:moveTo>
                      <a:pt x="319" y="0"/>
                    </a:moveTo>
                    <a:cubicBezTo>
                      <a:pt x="306" y="4"/>
                      <a:pt x="293" y="9"/>
                      <a:pt x="280" y="13"/>
                    </a:cubicBezTo>
                    <a:cubicBezTo>
                      <a:pt x="285" y="13"/>
                      <a:pt x="290" y="12"/>
                      <a:pt x="295" y="11"/>
                    </a:cubicBezTo>
                    <a:cubicBezTo>
                      <a:pt x="296" y="11"/>
                      <a:pt x="298" y="10"/>
                      <a:pt x="299" y="9"/>
                    </a:cubicBezTo>
                    <a:cubicBezTo>
                      <a:pt x="303" y="8"/>
                      <a:pt x="306" y="7"/>
                      <a:pt x="309" y="5"/>
                    </a:cubicBezTo>
                    <a:cubicBezTo>
                      <a:pt x="313" y="4"/>
                      <a:pt x="316" y="2"/>
                      <a:pt x="3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9" name="Freeform 283"/>
              <p:cNvSpPr>
                <a:spLocks/>
              </p:cNvSpPr>
              <p:nvPr/>
            </p:nvSpPr>
            <p:spPr bwMode="auto">
              <a:xfrm>
                <a:off x="1181" y="2563"/>
                <a:ext cx="165" cy="71"/>
              </a:xfrm>
              <a:custGeom>
                <a:avLst/>
                <a:gdLst>
                  <a:gd name="T0" fmla="*/ 104 w 104"/>
                  <a:gd name="T1" fmla="*/ 0 h 45"/>
                  <a:gd name="T2" fmla="*/ 71 w 104"/>
                  <a:gd name="T3" fmla="*/ 11 h 45"/>
                  <a:gd name="T4" fmla="*/ 0 w 104"/>
                  <a:gd name="T5" fmla="*/ 45 h 45"/>
                  <a:gd name="T6" fmla="*/ 70 w 104"/>
                  <a:gd name="T7" fmla="*/ 20 h 45"/>
                  <a:gd name="T8" fmla="*/ 97 w 104"/>
                  <a:gd name="T9" fmla="*/ 6 h 45"/>
                  <a:gd name="T10" fmla="*/ 104 w 104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4" h="45">
                    <a:moveTo>
                      <a:pt x="104" y="0"/>
                    </a:moveTo>
                    <a:cubicBezTo>
                      <a:pt x="93" y="4"/>
                      <a:pt x="82" y="8"/>
                      <a:pt x="71" y="11"/>
                    </a:cubicBezTo>
                    <a:cubicBezTo>
                      <a:pt x="48" y="20"/>
                      <a:pt x="24" y="29"/>
                      <a:pt x="0" y="45"/>
                    </a:cubicBezTo>
                    <a:cubicBezTo>
                      <a:pt x="23" y="39"/>
                      <a:pt x="47" y="29"/>
                      <a:pt x="70" y="20"/>
                    </a:cubicBezTo>
                    <a:cubicBezTo>
                      <a:pt x="79" y="15"/>
                      <a:pt x="88" y="10"/>
                      <a:pt x="97" y="6"/>
                    </a:cubicBezTo>
                    <a:cubicBezTo>
                      <a:pt x="99" y="4"/>
                      <a:pt x="102" y="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0" name="Freeform 284"/>
              <p:cNvSpPr>
                <a:spLocks/>
              </p:cNvSpPr>
              <p:nvPr/>
            </p:nvSpPr>
            <p:spPr bwMode="auto">
              <a:xfrm>
                <a:off x="1335" y="2558"/>
                <a:ext cx="27" cy="14"/>
              </a:xfrm>
              <a:custGeom>
                <a:avLst/>
                <a:gdLst>
                  <a:gd name="T0" fmla="*/ 17 w 17"/>
                  <a:gd name="T1" fmla="*/ 0 h 9"/>
                  <a:gd name="T2" fmla="*/ 7 w 17"/>
                  <a:gd name="T3" fmla="*/ 3 h 9"/>
                  <a:gd name="T4" fmla="*/ 0 w 17"/>
                  <a:gd name="T5" fmla="*/ 9 h 9"/>
                  <a:gd name="T6" fmla="*/ 17 w 17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9">
                    <a:moveTo>
                      <a:pt x="17" y="0"/>
                    </a:moveTo>
                    <a:cubicBezTo>
                      <a:pt x="14" y="1"/>
                      <a:pt x="11" y="2"/>
                      <a:pt x="7" y="3"/>
                    </a:cubicBezTo>
                    <a:cubicBezTo>
                      <a:pt x="5" y="5"/>
                      <a:pt x="2" y="7"/>
                      <a:pt x="0" y="9"/>
                    </a:cubicBezTo>
                    <a:cubicBezTo>
                      <a:pt x="6" y="6"/>
                      <a:pt x="11" y="3"/>
                      <a:pt x="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1" name="Freeform 285"/>
              <p:cNvSpPr>
                <a:spLocks/>
              </p:cNvSpPr>
              <p:nvPr/>
            </p:nvSpPr>
            <p:spPr bwMode="auto">
              <a:xfrm>
                <a:off x="1096" y="2625"/>
                <a:ext cx="52" cy="16"/>
              </a:xfrm>
              <a:custGeom>
                <a:avLst/>
                <a:gdLst>
                  <a:gd name="T0" fmla="*/ 33 w 33"/>
                  <a:gd name="T1" fmla="*/ 0 h 10"/>
                  <a:gd name="T2" fmla="*/ 4 w 33"/>
                  <a:gd name="T3" fmla="*/ 9 h 10"/>
                  <a:gd name="T4" fmla="*/ 1 w 33"/>
                  <a:gd name="T5" fmla="*/ 10 h 10"/>
                  <a:gd name="T6" fmla="*/ 0 w 33"/>
                  <a:gd name="T7" fmla="*/ 10 h 10"/>
                  <a:gd name="T8" fmla="*/ 20 w 33"/>
                  <a:gd name="T9" fmla="*/ 10 h 10"/>
                  <a:gd name="T10" fmla="*/ 33 w 33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cubicBezTo>
                      <a:pt x="23" y="3"/>
                      <a:pt x="14" y="6"/>
                      <a:pt x="4" y="9"/>
                    </a:cubicBezTo>
                    <a:cubicBezTo>
                      <a:pt x="3" y="9"/>
                      <a:pt x="2" y="9"/>
                      <a:pt x="1" y="10"/>
                    </a:cubicBezTo>
                    <a:cubicBezTo>
                      <a:pt x="1" y="10"/>
                      <a:pt x="0" y="10"/>
                      <a:pt x="0" y="10"/>
                    </a:cubicBezTo>
                    <a:cubicBezTo>
                      <a:pt x="7" y="10"/>
                      <a:pt x="14" y="10"/>
                      <a:pt x="20" y="10"/>
                    </a:cubicBezTo>
                    <a:cubicBezTo>
                      <a:pt x="25" y="7"/>
                      <a:pt x="29" y="3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2" name="Freeform 286"/>
              <p:cNvSpPr>
                <a:spLocks/>
              </p:cNvSpPr>
              <p:nvPr/>
            </p:nvSpPr>
            <p:spPr bwMode="auto">
              <a:xfrm>
                <a:off x="1094" y="2641"/>
                <a:ext cx="3" cy="0"/>
              </a:xfrm>
              <a:custGeom>
                <a:avLst/>
                <a:gdLst>
                  <a:gd name="T0" fmla="*/ 2 w 2"/>
                  <a:gd name="T1" fmla="*/ 0 w 2"/>
                  <a:gd name="T2" fmla="*/ 1 w 2"/>
                  <a:gd name="T3" fmla="*/ 1 w 2"/>
                  <a:gd name="T4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3" name="Freeform 287"/>
              <p:cNvSpPr>
                <a:spLocks noEditPoints="1"/>
              </p:cNvSpPr>
              <p:nvPr/>
            </p:nvSpPr>
            <p:spPr bwMode="auto">
              <a:xfrm>
                <a:off x="2251" y="2213"/>
                <a:ext cx="54" cy="22"/>
              </a:xfrm>
              <a:custGeom>
                <a:avLst/>
                <a:gdLst>
                  <a:gd name="T0" fmla="*/ 26 w 34"/>
                  <a:gd name="T1" fmla="*/ 3 h 14"/>
                  <a:gd name="T2" fmla="*/ 19 w 34"/>
                  <a:gd name="T3" fmla="*/ 5 h 14"/>
                  <a:gd name="T4" fmla="*/ 6 w 34"/>
                  <a:gd name="T5" fmla="*/ 11 h 14"/>
                  <a:gd name="T6" fmla="*/ 0 w 34"/>
                  <a:gd name="T7" fmla="*/ 14 h 14"/>
                  <a:gd name="T8" fmla="*/ 8 w 34"/>
                  <a:gd name="T9" fmla="*/ 11 h 14"/>
                  <a:gd name="T10" fmla="*/ 21 w 34"/>
                  <a:gd name="T11" fmla="*/ 5 h 14"/>
                  <a:gd name="T12" fmla="*/ 21 w 34"/>
                  <a:gd name="T13" fmla="*/ 5 h 14"/>
                  <a:gd name="T14" fmla="*/ 21 w 34"/>
                  <a:gd name="T15" fmla="*/ 5 h 14"/>
                  <a:gd name="T16" fmla="*/ 26 w 34"/>
                  <a:gd name="T17" fmla="*/ 3 h 14"/>
                  <a:gd name="T18" fmla="*/ 34 w 34"/>
                  <a:gd name="T19" fmla="*/ 0 h 14"/>
                  <a:gd name="T20" fmla="*/ 32 w 34"/>
                  <a:gd name="T21" fmla="*/ 1 h 14"/>
                  <a:gd name="T22" fmla="*/ 21 w 34"/>
                  <a:gd name="T23" fmla="*/ 5 h 14"/>
                  <a:gd name="T24" fmla="*/ 34 w 34"/>
                  <a:gd name="T2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" h="14">
                    <a:moveTo>
                      <a:pt x="26" y="3"/>
                    </a:moveTo>
                    <a:cubicBezTo>
                      <a:pt x="24" y="4"/>
                      <a:pt x="22" y="4"/>
                      <a:pt x="19" y="5"/>
                    </a:cubicBezTo>
                    <a:cubicBezTo>
                      <a:pt x="15" y="7"/>
                      <a:pt x="11" y="9"/>
                      <a:pt x="6" y="11"/>
                    </a:cubicBezTo>
                    <a:cubicBezTo>
                      <a:pt x="4" y="12"/>
                      <a:pt x="2" y="13"/>
                      <a:pt x="0" y="14"/>
                    </a:cubicBezTo>
                    <a:cubicBezTo>
                      <a:pt x="3" y="13"/>
                      <a:pt x="5" y="12"/>
                      <a:pt x="8" y="11"/>
                    </a:cubicBezTo>
                    <a:cubicBezTo>
                      <a:pt x="12" y="9"/>
                      <a:pt x="16" y="7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4"/>
                      <a:pt x="24" y="4"/>
                      <a:pt x="26" y="3"/>
                    </a:cubicBezTo>
                    <a:moveTo>
                      <a:pt x="34" y="0"/>
                    </a:moveTo>
                    <a:cubicBezTo>
                      <a:pt x="33" y="0"/>
                      <a:pt x="33" y="1"/>
                      <a:pt x="32" y="1"/>
                    </a:cubicBezTo>
                    <a:cubicBezTo>
                      <a:pt x="28" y="2"/>
                      <a:pt x="24" y="4"/>
                      <a:pt x="21" y="5"/>
                    </a:cubicBezTo>
                    <a:cubicBezTo>
                      <a:pt x="26" y="3"/>
                      <a:pt x="30" y="2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4" name="Freeform 288"/>
              <p:cNvSpPr>
                <a:spLocks/>
              </p:cNvSpPr>
              <p:nvPr/>
            </p:nvSpPr>
            <p:spPr bwMode="auto">
              <a:xfrm>
                <a:off x="2159" y="2230"/>
                <a:ext cx="105" cy="44"/>
              </a:xfrm>
              <a:custGeom>
                <a:avLst/>
                <a:gdLst>
                  <a:gd name="T0" fmla="*/ 66 w 66"/>
                  <a:gd name="T1" fmla="*/ 0 h 28"/>
                  <a:gd name="T2" fmla="*/ 58 w 66"/>
                  <a:gd name="T3" fmla="*/ 3 h 28"/>
                  <a:gd name="T4" fmla="*/ 8 w 66"/>
                  <a:gd name="T5" fmla="*/ 24 h 28"/>
                  <a:gd name="T6" fmla="*/ 0 w 66"/>
                  <a:gd name="T7" fmla="*/ 28 h 28"/>
                  <a:gd name="T8" fmla="*/ 66 w 66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28">
                    <a:moveTo>
                      <a:pt x="66" y="0"/>
                    </a:moveTo>
                    <a:cubicBezTo>
                      <a:pt x="63" y="1"/>
                      <a:pt x="61" y="2"/>
                      <a:pt x="58" y="3"/>
                    </a:cubicBezTo>
                    <a:cubicBezTo>
                      <a:pt x="41" y="10"/>
                      <a:pt x="25" y="17"/>
                      <a:pt x="8" y="24"/>
                    </a:cubicBezTo>
                    <a:cubicBezTo>
                      <a:pt x="6" y="25"/>
                      <a:pt x="3" y="27"/>
                      <a:pt x="0" y="28"/>
                    </a:cubicBezTo>
                    <a:cubicBezTo>
                      <a:pt x="23" y="19"/>
                      <a:pt x="45" y="9"/>
                      <a:pt x="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5" name="Freeform 289"/>
              <p:cNvSpPr>
                <a:spLocks/>
              </p:cNvSpPr>
              <p:nvPr/>
            </p:nvSpPr>
            <p:spPr bwMode="auto">
              <a:xfrm>
                <a:off x="2007" y="2311"/>
                <a:ext cx="63" cy="22"/>
              </a:xfrm>
              <a:custGeom>
                <a:avLst/>
                <a:gdLst>
                  <a:gd name="T0" fmla="*/ 40 w 40"/>
                  <a:gd name="T1" fmla="*/ 0 h 14"/>
                  <a:gd name="T2" fmla="*/ 32 w 40"/>
                  <a:gd name="T3" fmla="*/ 1 h 14"/>
                  <a:gd name="T4" fmla="*/ 3 w 40"/>
                  <a:gd name="T5" fmla="*/ 13 h 14"/>
                  <a:gd name="T6" fmla="*/ 0 w 40"/>
                  <a:gd name="T7" fmla="*/ 14 h 14"/>
                  <a:gd name="T8" fmla="*/ 40 w 40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4">
                    <a:moveTo>
                      <a:pt x="40" y="0"/>
                    </a:moveTo>
                    <a:cubicBezTo>
                      <a:pt x="38" y="0"/>
                      <a:pt x="35" y="0"/>
                      <a:pt x="32" y="1"/>
                    </a:cubicBezTo>
                    <a:cubicBezTo>
                      <a:pt x="22" y="5"/>
                      <a:pt x="12" y="9"/>
                      <a:pt x="3" y="13"/>
                    </a:cubicBezTo>
                    <a:cubicBezTo>
                      <a:pt x="2" y="13"/>
                      <a:pt x="1" y="14"/>
                      <a:pt x="0" y="14"/>
                    </a:cubicBezTo>
                    <a:cubicBezTo>
                      <a:pt x="13" y="10"/>
                      <a:pt x="27" y="5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6" name="Freeform 290"/>
              <p:cNvSpPr>
                <a:spLocks/>
              </p:cNvSpPr>
              <p:nvPr/>
            </p:nvSpPr>
            <p:spPr bwMode="auto">
              <a:xfrm>
                <a:off x="2012" y="2313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29 w 29"/>
                  <a:gd name="T3" fmla="*/ 0 h 12"/>
                  <a:gd name="T4" fmla="*/ 14 w 29"/>
                  <a:gd name="T5" fmla="*/ 5 h 12"/>
                  <a:gd name="T6" fmla="*/ 0 w 29"/>
                  <a:gd name="T7" fmla="*/ 12 h 12"/>
                  <a:gd name="T8" fmla="*/ 29 w 2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9" y="7"/>
                      <a:pt x="5" y="9"/>
                      <a:pt x="0" y="12"/>
                    </a:cubicBezTo>
                    <a:cubicBezTo>
                      <a:pt x="9" y="8"/>
                      <a:pt x="19" y="4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7" name="Freeform 291"/>
              <p:cNvSpPr>
                <a:spLocks/>
              </p:cNvSpPr>
              <p:nvPr/>
            </p:nvSpPr>
            <p:spPr bwMode="auto">
              <a:xfrm>
                <a:off x="1996" y="2336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1 w 2"/>
                  <a:gd name="T7" fmla="*/ 0 h 1"/>
                  <a:gd name="T8" fmla="*/ 2 w 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8" name="Freeform 292"/>
              <p:cNvSpPr>
                <a:spLocks/>
              </p:cNvSpPr>
              <p:nvPr/>
            </p:nvSpPr>
            <p:spPr bwMode="auto">
              <a:xfrm>
                <a:off x="1967" y="2336"/>
                <a:ext cx="31" cy="11"/>
              </a:xfrm>
              <a:custGeom>
                <a:avLst/>
                <a:gdLst>
                  <a:gd name="T0" fmla="*/ 19 w 19"/>
                  <a:gd name="T1" fmla="*/ 0 h 7"/>
                  <a:gd name="T2" fmla="*/ 2 w 19"/>
                  <a:gd name="T3" fmla="*/ 5 h 7"/>
                  <a:gd name="T4" fmla="*/ 0 w 19"/>
                  <a:gd name="T5" fmla="*/ 7 h 7"/>
                  <a:gd name="T6" fmla="*/ 18 w 19"/>
                  <a:gd name="T7" fmla="*/ 1 h 7"/>
                  <a:gd name="T8" fmla="*/ 19 w 19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1" y="6"/>
                      <a:pt x="0" y="7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0"/>
                      <a:pt x="18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9" name="Freeform 293"/>
              <p:cNvSpPr>
                <a:spLocks/>
              </p:cNvSpPr>
              <p:nvPr/>
            </p:nvSpPr>
            <p:spPr bwMode="auto">
              <a:xfrm>
                <a:off x="1650" y="2246"/>
                <a:ext cx="13" cy="5"/>
              </a:xfrm>
              <a:custGeom>
                <a:avLst/>
                <a:gdLst>
                  <a:gd name="T0" fmla="*/ 8 w 8"/>
                  <a:gd name="T1" fmla="*/ 0 h 3"/>
                  <a:gd name="T2" fmla="*/ 3 w 8"/>
                  <a:gd name="T3" fmla="*/ 1 h 3"/>
                  <a:gd name="T4" fmla="*/ 0 w 8"/>
                  <a:gd name="T5" fmla="*/ 3 h 3"/>
                  <a:gd name="T6" fmla="*/ 2 w 8"/>
                  <a:gd name="T7" fmla="*/ 3 h 3"/>
                  <a:gd name="T8" fmla="*/ 8 w 8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7" y="0"/>
                      <a:pt x="5" y="1"/>
                      <a:pt x="3" y="1"/>
                    </a:cubicBezTo>
                    <a:cubicBezTo>
                      <a:pt x="3" y="2"/>
                      <a:pt x="2" y="3"/>
                      <a:pt x="0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4" y="2"/>
                      <a:pt x="6" y="1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0" name="Freeform 294"/>
              <p:cNvSpPr>
                <a:spLocks/>
              </p:cNvSpPr>
              <p:nvPr/>
            </p:nvSpPr>
            <p:spPr bwMode="auto">
              <a:xfrm>
                <a:off x="1654" y="2243"/>
                <a:ext cx="22" cy="8"/>
              </a:xfrm>
              <a:custGeom>
                <a:avLst/>
                <a:gdLst>
                  <a:gd name="T0" fmla="*/ 14 w 14"/>
                  <a:gd name="T1" fmla="*/ 0 h 5"/>
                  <a:gd name="T2" fmla="*/ 14 w 14"/>
                  <a:gd name="T3" fmla="*/ 0 h 5"/>
                  <a:gd name="T4" fmla="*/ 6 w 14"/>
                  <a:gd name="T5" fmla="*/ 2 h 5"/>
                  <a:gd name="T6" fmla="*/ 0 w 14"/>
                  <a:gd name="T7" fmla="*/ 5 h 5"/>
                  <a:gd name="T8" fmla="*/ 1 w 14"/>
                  <a:gd name="T9" fmla="*/ 5 h 5"/>
                  <a:gd name="T10" fmla="*/ 14 w 14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" h="5">
                    <a:moveTo>
                      <a:pt x="14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11" y="1"/>
                      <a:pt x="9" y="1"/>
                      <a:pt x="6" y="2"/>
                    </a:cubicBezTo>
                    <a:cubicBezTo>
                      <a:pt x="4" y="3"/>
                      <a:pt x="2" y="4"/>
                      <a:pt x="0" y="5"/>
                    </a:cubicBezTo>
                    <a:cubicBezTo>
                      <a:pt x="0" y="5"/>
                      <a:pt x="1" y="5"/>
                      <a:pt x="1" y="5"/>
                    </a:cubicBezTo>
                    <a:cubicBezTo>
                      <a:pt x="6" y="3"/>
                      <a:pt x="10" y="1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1" name="Freeform 295"/>
              <p:cNvSpPr>
                <a:spLocks/>
              </p:cNvSpPr>
              <p:nvPr/>
            </p:nvSpPr>
            <p:spPr bwMode="auto">
              <a:xfrm>
                <a:off x="1845" y="2152"/>
                <a:ext cx="65" cy="19"/>
              </a:xfrm>
              <a:custGeom>
                <a:avLst/>
                <a:gdLst>
                  <a:gd name="T0" fmla="*/ 41 w 41"/>
                  <a:gd name="T1" fmla="*/ 0 h 12"/>
                  <a:gd name="T2" fmla="*/ 18 w 41"/>
                  <a:gd name="T3" fmla="*/ 5 h 12"/>
                  <a:gd name="T4" fmla="*/ 11 w 41"/>
                  <a:gd name="T5" fmla="*/ 8 h 12"/>
                  <a:gd name="T6" fmla="*/ 0 w 41"/>
                  <a:gd name="T7" fmla="*/ 12 h 12"/>
                  <a:gd name="T8" fmla="*/ 15 w 41"/>
                  <a:gd name="T9" fmla="*/ 8 h 12"/>
                  <a:gd name="T10" fmla="*/ 39 w 41"/>
                  <a:gd name="T11" fmla="*/ 3 h 12"/>
                  <a:gd name="T12" fmla="*/ 41 w 41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2">
                    <a:moveTo>
                      <a:pt x="41" y="0"/>
                    </a:moveTo>
                    <a:cubicBezTo>
                      <a:pt x="33" y="1"/>
                      <a:pt x="25" y="3"/>
                      <a:pt x="18" y="5"/>
                    </a:cubicBezTo>
                    <a:cubicBezTo>
                      <a:pt x="16" y="6"/>
                      <a:pt x="13" y="7"/>
                      <a:pt x="11" y="8"/>
                    </a:cubicBezTo>
                    <a:cubicBezTo>
                      <a:pt x="7" y="9"/>
                      <a:pt x="4" y="11"/>
                      <a:pt x="0" y="12"/>
                    </a:cubicBezTo>
                    <a:cubicBezTo>
                      <a:pt x="5" y="11"/>
                      <a:pt x="10" y="10"/>
                      <a:pt x="15" y="8"/>
                    </a:cubicBezTo>
                    <a:cubicBezTo>
                      <a:pt x="23" y="6"/>
                      <a:pt x="31" y="5"/>
                      <a:pt x="39" y="3"/>
                    </a:cubicBezTo>
                    <a:cubicBezTo>
                      <a:pt x="40" y="2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2" name="Freeform 296"/>
              <p:cNvSpPr>
                <a:spLocks/>
              </p:cNvSpPr>
              <p:nvPr/>
            </p:nvSpPr>
            <p:spPr bwMode="auto">
              <a:xfrm>
                <a:off x="1844" y="2165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1 w 16"/>
                  <a:gd name="T3" fmla="*/ 4 h 4"/>
                  <a:gd name="T4" fmla="*/ 0 w 16"/>
                  <a:gd name="T5" fmla="*/ 4 h 4"/>
                  <a:gd name="T6" fmla="*/ 16 w 16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1" y="2"/>
                      <a:pt x="6" y="3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6" y="3"/>
                      <a:pt x="11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3" name="Freeform 297"/>
              <p:cNvSpPr>
                <a:spLocks/>
              </p:cNvSpPr>
              <p:nvPr/>
            </p:nvSpPr>
            <p:spPr bwMode="auto">
              <a:xfrm>
                <a:off x="2254" y="2037"/>
                <a:ext cx="65" cy="14"/>
              </a:xfrm>
              <a:custGeom>
                <a:avLst/>
                <a:gdLst>
                  <a:gd name="T0" fmla="*/ 41 w 41"/>
                  <a:gd name="T1" fmla="*/ 0 h 9"/>
                  <a:gd name="T2" fmla="*/ 0 w 41"/>
                  <a:gd name="T3" fmla="*/ 9 h 9"/>
                  <a:gd name="T4" fmla="*/ 36 w 41"/>
                  <a:gd name="T5" fmla="*/ 2 h 9"/>
                  <a:gd name="T6" fmla="*/ 41 w 41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" h="9">
                    <a:moveTo>
                      <a:pt x="41" y="0"/>
                    </a:moveTo>
                    <a:cubicBezTo>
                      <a:pt x="27" y="3"/>
                      <a:pt x="13" y="6"/>
                      <a:pt x="0" y="9"/>
                    </a:cubicBezTo>
                    <a:cubicBezTo>
                      <a:pt x="12" y="6"/>
                      <a:pt x="24" y="4"/>
                      <a:pt x="36" y="2"/>
                    </a:cubicBezTo>
                    <a:cubicBezTo>
                      <a:pt x="38" y="1"/>
                      <a:pt x="40" y="0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4" name="Freeform 298"/>
              <p:cNvSpPr>
                <a:spLocks noEditPoints="1"/>
              </p:cNvSpPr>
              <p:nvPr/>
            </p:nvSpPr>
            <p:spPr bwMode="auto">
              <a:xfrm>
                <a:off x="2010" y="2084"/>
                <a:ext cx="92" cy="22"/>
              </a:xfrm>
              <a:custGeom>
                <a:avLst/>
                <a:gdLst>
                  <a:gd name="T0" fmla="*/ 37 w 58"/>
                  <a:gd name="T1" fmla="*/ 1 h 14"/>
                  <a:gd name="T2" fmla="*/ 33 w 58"/>
                  <a:gd name="T3" fmla="*/ 1 h 14"/>
                  <a:gd name="T4" fmla="*/ 23 w 58"/>
                  <a:gd name="T5" fmla="*/ 4 h 14"/>
                  <a:gd name="T6" fmla="*/ 11 w 58"/>
                  <a:gd name="T7" fmla="*/ 10 h 14"/>
                  <a:gd name="T8" fmla="*/ 3 w 58"/>
                  <a:gd name="T9" fmla="*/ 12 h 14"/>
                  <a:gd name="T10" fmla="*/ 0 w 58"/>
                  <a:gd name="T11" fmla="*/ 14 h 14"/>
                  <a:gd name="T12" fmla="*/ 23 w 58"/>
                  <a:gd name="T13" fmla="*/ 8 h 14"/>
                  <a:gd name="T14" fmla="*/ 37 w 58"/>
                  <a:gd name="T15" fmla="*/ 1 h 14"/>
                  <a:gd name="T16" fmla="*/ 58 w 58"/>
                  <a:gd name="T17" fmla="*/ 0 h 14"/>
                  <a:gd name="T18" fmla="*/ 51 w 58"/>
                  <a:gd name="T19" fmla="*/ 1 h 14"/>
                  <a:gd name="T20" fmla="*/ 42 w 58"/>
                  <a:gd name="T21" fmla="*/ 4 h 14"/>
                  <a:gd name="T22" fmla="*/ 58 w 58"/>
                  <a:gd name="T2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8" h="14">
                    <a:moveTo>
                      <a:pt x="37" y="1"/>
                    </a:moveTo>
                    <a:cubicBezTo>
                      <a:pt x="35" y="1"/>
                      <a:pt x="34" y="1"/>
                      <a:pt x="33" y="1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19" y="5"/>
                      <a:pt x="15" y="7"/>
                      <a:pt x="11" y="10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3"/>
                      <a:pt x="1" y="13"/>
                      <a:pt x="0" y="14"/>
                    </a:cubicBezTo>
                    <a:cubicBezTo>
                      <a:pt x="8" y="12"/>
                      <a:pt x="15" y="10"/>
                      <a:pt x="23" y="8"/>
                    </a:cubicBezTo>
                    <a:cubicBezTo>
                      <a:pt x="28" y="6"/>
                      <a:pt x="32" y="4"/>
                      <a:pt x="37" y="1"/>
                    </a:cubicBezTo>
                    <a:moveTo>
                      <a:pt x="58" y="0"/>
                    </a:moveTo>
                    <a:cubicBezTo>
                      <a:pt x="56" y="0"/>
                      <a:pt x="53" y="0"/>
                      <a:pt x="51" y="1"/>
                    </a:cubicBezTo>
                    <a:cubicBezTo>
                      <a:pt x="48" y="2"/>
                      <a:pt x="45" y="3"/>
                      <a:pt x="42" y="4"/>
                    </a:cubicBezTo>
                    <a:cubicBezTo>
                      <a:pt x="47" y="3"/>
                      <a:pt x="53" y="1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5" name="Freeform 299"/>
              <p:cNvSpPr>
                <a:spLocks noEditPoints="1"/>
              </p:cNvSpPr>
              <p:nvPr/>
            </p:nvSpPr>
            <p:spPr bwMode="auto">
              <a:xfrm>
                <a:off x="1931" y="1957"/>
                <a:ext cx="477" cy="194"/>
              </a:xfrm>
              <a:custGeom>
                <a:avLst/>
                <a:gdLst>
                  <a:gd name="T0" fmla="*/ 113 w 301"/>
                  <a:gd name="T1" fmla="*/ 94 h 122"/>
                  <a:gd name="T2" fmla="*/ 17 w 301"/>
                  <a:gd name="T3" fmla="*/ 115 h 122"/>
                  <a:gd name="T4" fmla="*/ 0 w 301"/>
                  <a:gd name="T5" fmla="*/ 122 h 122"/>
                  <a:gd name="T6" fmla="*/ 113 w 301"/>
                  <a:gd name="T7" fmla="*/ 94 h 122"/>
                  <a:gd name="T8" fmla="*/ 289 w 301"/>
                  <a:gd name="T9" fmla="*/ 12 h 122"/>
                  <a:gd name="T10" fmla="*/ 259 w 301"/>
                  <a:gd name="T11" fmla="*/ 19 h 122"/>
                  <a:gd name="T12" fmla="*/ 231 w 301"/>
                  <a:gd name="T13" fmla="*/ 35 h 122"/>
                  <a:gd name="T14" fmla="*/ 238 w 301"/>
                  <a:gd name="T15" fmla="*/ 34 h 122"/>
                  <a:gd name="T16" fmla="*/ 262 w 301"/>
                  <a:gd name="T17" fmla="*/ 28 h 122"/>
                  <a:gd name="T18" fmla="*/ 283 w 301"/>
                  <a:gd name="T19" fmla="*/ 17 h 122"/>
                  <a:gd name="T20" fmla="*/ 289 w 301"/>
                  <a:gd name="T21" fmla="*/ 12 h 122"/>
                  <a:gd name="T22" fmla="*/ 301 w 301"/>
                  <a:gd name="T23" fmla="*/ 0 h 122"/>
                  <a:gd name="T24" fmla="*/ 284 w 301"/>
                  <a:gd name="T25" fmla="*/ 5 h 122"/>
                  <a:gd name="T26" fmla="*/ 279 w 301"/>
                  <a:gd name="T27" fmla="*/ 8 h 122"/>
                  <a:gd name="T28" fmla="*/ 296 w 301"/>
                  <a:gd name="T29" fmla="*/ 3 h 122"/>
                  <a:gd name="T30" fmla="*/ 301 w 301"/>
                  <a:gd name="T31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1" h="122">
                    <a:moveTo>
                      <a:pt x="113" y="94"/>
                    </a:moveTo>
                    <a:cubicBezTo>
                      <a:pt x="81" y="100"/>
                      <a:pt x="49" y="108"/>
                      <a:pt x="17" y="115"/>
                    </a:cubicBezTo>
                    <a:cubicBezTo>
                      <a:pt x="11" y="118"/>
                      <a:pt x="6" y="120"/>
                      <a:pt x="0" y="122"/>
                    </a:cubicBezTo>
                    <a:cubicBezTo>
                      <a:pt x="38" y="113"/>
                      <a:pt x="76" y="104"/>
                      <a:pt x="113" y="94"/>
                    </a:cubicBezTo>
                    <a:moveTo>
                      <a:pt x="289" y="12"/>
                    </a:moveTo>
                    <a:cubicBezTo>
                      <a:pt x="279" y="14"/>
                      <a:pt x="269" y="17"/>
                      <a:pt x="259" y="19"/>
                    </a:cubicBezTo>
                    <a:cubicBezTo>
                      <a:pt x="249" y="24"/>
                      <a:pt x="240" y="30"/>
                      <a:pt x="231" y="35"/>
                    </a:cubicBezTo>
                    <a:cubicBezTo>
                      <a:pt x="234" y="34"/>
                      <a:pt x="236" y="34"/>
                      <a:pt x="238" y="34"/>
                    </a:cubicBezTo>
                    <a:cubicBezTo>
                      <a:pt x="246" y="32"/>
                      <a:pt x="254" y="30"/>
                      <a:pt x="262" y="28"/>
                    </a:cubicBezTo>
                    <a:cubicBezTo>
                      <a:pt x="269" y="24"/>
                      <a:pt x="275" y="20"/>
                      <a:pt x="283" y="17"/>
                    </a:cubicBezTo>
                    <a:cubicBezTo>
                      <a:pt x="285" y="16"/>
                      <a:pt x="287" y="14"/>
                      <a:pt x="289" y="12"/>
                    </a:cubicBezTo>
                    <a:moveTo>
                      <a:pt x="301" y="0"/>
                    </a:moveTo>
                    <a:cubicBezTo>
                      <a:pt x="296" y="1"/>
                      <a:pt x="290" y="3"/>
                      <a:pt x="284" y="5"/>
                    </a:cubicBezTo>
                    <a:cubicBezTo>
                      <a:pt x="282" y="6"/>
                      <a:pt x="280" y="7"/>
                      <a:pt x="279" y="8"/>
                    </a:cubicBezTo>
                    <a:cubicBezTo>
                      <a:pt x="285" y="6"/>
                      <a:pt x="291" y="5"/>
                      <a:pt x="296" y="3"/>
                    </a:cubicBezTo>
                    <a:cubicBezTo>
                      <a:pt x="298" y="2"/>
                      <a:pt x="299" y="0"/>
                      <a:pt x="30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6" name="Freeform 300"/>
              <p:cNvSpPr>
                <a:spLocks/>
              </p:cNvSpPr>
              <p:nvPr/>
            </p:nvSpPr>
            <p:spPr bwMode="auto">
              <a:xfrm>
                <a:off x="2308" y="2002"/>
                <a:ext cx="38" cy="9"/>
              </a:xfrm>
              <a:custGeom>
                <a:avLst/>
                <a:gdLst>
                  <a:gd name="T0" fmla="*/ 24 w 24"/>
                  <a:gd name="T1" fmla="*/ 0 h 6"/>
                  <a:gd name="T2" fmla="*/ 0 w 24"/>
                  <a:gd name="T3" fmla="*/ 6 h 6"/>
                  <a:gd name="T4" fmla="*/ 19 w 24"/>
                  <a:gd name="T5" fmla="*/ 2 h 6"/>
                  <a:gd name="T6" fmla="*/ 24 w 24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6">
                    <a:moveTo>
                      <a:pt x="24" y="0"/>
                    </a:moveTo>
                    <a:cubicBezTo>
                      <a:pt x="16" y="2"/>
                      <a:pt x="8" y="4"/>
                      <a:pt x="0" y="6"/>
                    </a:cubicBezTo>
                    <a:cubicBezTo>
                      <a:pt x="7" y="5"/>
                      <a:pt x="13" y="3"/>
                      <a:pt x="19" y="2"/>
                    </a:cubicBezTo>
                    <a:cubicBezTo>
                      <a:pt x="21" y="2"/>
                      <a:pt x="23" y="1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7" name="Freeform 301"/>
              <p:cNvSpPr>
                <a:spLocks/>
              </p:cNvSpPr>
              <p:nvPr/>
            </p:nvSpPr>
            <p:spPr bwMode="auto">
              <a:xfrm>
                <a:off x="2341" y="1962"/>
                <a:ext cx="59" cy="26"/>
              </a:xfrm>
              <a:custGeom>
                <a:avLst/>
                <a:gdLst>
                  <a:gd name="T0" fmla="*/ 37 w 37"/>
                  <a:gd name="T1" fmla="*/ 0 h 16"/>
                  <a:gd name="T2" fmla="*/ 20 w 37"/>
                  <a:gd name="T3" fmla="*/ 5 h 16"/>
                  <a:gd name="T4" fmla="*/ 0 w 37"/>
                  <a:gd name="T5" fmla="*/ 16 h 16"/>
                  <a:gd name="T6" fmla="*/ 30 w 37"/>
                  <a:gd name="T7" fmla="*/ 9 h 16"/>
                  <a:gd name="T8" fmla="*/ 37 w 37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6">
                    <a:moveTo>
                      <a:pt x="37" y="0"/>
                    </a:moveTo>
                    <a:cubicBezTo>
                      <a:pt x="32" y="2"/>
                      <a:pt x="26" y="3"/>
                      <a:pt x="20" y="5"/>
                    </a:cubicBezTo>
                    <a:cubicBezTo>
                      <a:pt x="13" y="8"/>
                      <a:pt x="6" y="12"/>
                      <a:pt x="0" y="16"/>
                    </a:cubicBezTo>
                    <a:cubicBezTo>
                      <a:pt x="10" y="14"/>
                      <a:pt x="20" y="11"/>
                      <a:pt x="30" y="9"/>
                    </a:cubicBezTo>
                    <a:cubicBezTo>
                      <a:pt x="33" y="7"/>
                      <a:pt x="35" y="3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8" name="Freeform 302"/>
              <p:cNvSpPr>
                <a:spLocks/>
              </p:cNvSpPr>
              <p:nvPr/>
            </p:nvSpPr>
            <p:spPr bwMode="auto">
              <a:xfrm>
                <a:off x="2224" y="2024"/>
                <a:ext cx="86" cy="29"/>
              </a:xfrm>
              <a:custGeom>
                <a:avLst/>
                <a:gdLst>
                  <a:gd name="T0" fmla="*/ 54 w 54"/>
                  <a:gd name="T1" fmla="*/ 0 h 18"/>
                  <a:gd name="T2" fmla="*/ 22 w 54"/>
                  <a:gd name="T3" fmla="*/ 6 h 18"/>
                  <a:gd name="T4" fmla="*/ 0 w 54"/>
                  <a:gd name="T5" fmla="*/ 16 h 18"/>
                  <a:gd name="T6" fmla="*/ 1 w 54"/>
                  <a:gd name="T7" fmla="*/ 15 h 18"/>
                  <a:gd name="T8" fmla="*/ 4 w 54"/>
                  <a:gd name="T9" fmla="*/ 17 h 18"/>
                  <a:gd name="T10" fmla="*/ 8 w 54"/>
                  <a:gd name="T11" fmla="*/ 18 h 18"/>
                  <a:gd name="T12" fmla="*/ 9 w 54"/>
                  <a:gd name="T13" fmla="*/ 17 h 18"/>
                  <a:gd name="T14" fmla="*/ 54 w 54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4" h="18">
                    <a:moveTo>
                      <a:pt x="54" y="0"/>
                    </a:moveTo>
                    <a:cubicBezTo>
                      <a:pt x="43" y="2"/>
                      <a:pt x="33" y="4"/>
                      <a:pt x="22" y="6"/>
                    </a:cubicBezTo>
                    <a:cubicBezTo>
                      <a:pt x="15" y="9"/>
                      <a:pt x="8" y="13"/>
                      <a:pt x="0" y="16"/>
                    </a:cubicBezTo>
                    <a:cubicBezTo>
                      <a:pt x="0" y="15"/>
                      <a:pt x="0" y="15"/>
                      <a:pt x="1" y="15"/>
                    </a:cubicBezTo>
                    <a:cubicBezTo>
                      <a:pt x="2" y="15"/>
                      <a:pt x="3" y="16"/>
                      <a:pt x="4" y="17"/>
                    </a:cubicBezTo>
                    <a:cubicBezTo>
                      <a:pt x="6" y="17"/>
                      <a:pt x="7" y="18"/>
                      <a:pt x="8" y="18"/>
                    </a:cubicBezTo>
                    <a:cubicBezTo>
                      <a:pt x="9" y="18"/>
                      <a:pt x="9" y="18"/>
                      <a:pt x="9" y="17"/>
                    </a:cubicBezTo>
                    <a:cubicBezTo>
                      <a:pt x="26" y="15"/>
                      <a:pt x="40" y="8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39" name="Freeform 303"/>
              <p:cNvSpPr>
                <a:spLocks noEditPoints="1"/>
              </p:cNvSpPr>
              <p:nvPr/>
            </p:nvSpPr>
            <p:spPr bwMode="auto">
              <a:xfrm>
                <a:off x="2192" y="1946"/>
                <a:ext cx="172" cy="88"/>
              </a:xfrm>
              <a:custGeom>
                <a:avLst/>
                <a:gdLst>
                  <a:gd name="T0" fmla="*/ 40 w 108"/>
                  <a:gd name="T1" fmla="*/ 38 h 55"/>
                  <a:gd name="T2" fmla="*/ 30 w 108"/>
                  <a:gd name="T3" fmla="*/ 41 h 55"/>
                  <a:gd name="T4" fmla="*/ 17 w 108"/>
                  <a:gd name="T5" fmla="*/ 47 h 55"/>
                  <a:gd name="T6" fmla="*/ 30 w 108"/>
                  <a:gd name="T7" fmla="*/ 42 h 55"/>
                  <a:gd name="T8" fmla="*/ 11 w 108"/>
                  <a:gd name="T9" fmla="*/ 51 h 55"/>
                  <a:gd name="T10" fmla="*/ 17 w 108"/>
                  <a:gd name="T11" fmla="*/ 47 h 55"/>
                  <a:gd name="T12" fmla="*/ 2 w 108"/>
                  <a:gd name="T13" fmla="*/ 54 h 55"/>
                  <a:gd name="T14" fmla="*/ 0 w 108"/>
                  <a:gd name="T15" fmla="*/ 55 h 55"/>
                  <a:gd name="T16" fmla="*/ 3 w 108"/>
                  <a:gd name="T17" fmla="*/ 54 h 55"/>
                  <a:gd name="T18" fmla="*/ 11 w 108"/>
                  <a:gd name="T19" fmla="*/ 51 h 55"/>
                  <a:gd name="T20" fmla="*/ 40 w 108"/>
                  <a:gd name="T21" fmla="*/ 38 h 55"/>
                  <a:gd name="T22" fmla="*/ 108 w 108"/>
                  <a:gd name="T23" fmla="*/ 0 h 55"/>
                  <a:gd name="T24" fmla="*/ 80 w 108"/>
                  <a:gd name="T25" fmla="*/ 12 h 55"/>
                  <a:gd name="T26" fmla="*/ 57 w 108"/>
                  <a:gd name="T27" fmla="*/ 26 h 55"/>
                  <a:gd name="T28" fmla="*/ 72 w 108"/>
                  <a:gd name="T29" fmla="*/ 23 h 55"/>
                  <a:gd name="T30" fmla="*/ 108 w 108"/>
                  <a:gd name="T31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8" h="55">
                    <a:moveTo>
                      <a:pt x="40" y="38"/>
                    </a:moveTo>
                    <a:cubicBezTo>
                      <a:pt x="37" y="39"/>
                      <a:pt x="33" y="40"/>
                      <a:pt x="30" y="41"/>
                    </a:cubicBezTo>
                    <a:cubicBezTo>
                      <a:pt x="26" y="43"/>
                      <a:pt x="21" y="45"/>
                      <a:pt x="17" y="47"/>
                    </a:cubicBezTo>
                    <a:cubicBezTo>
                      <a:pt x="25" y="44"/>
                      <a:pt x="29" y="42"/>
                      <a:pt x="30" y="42"/>
                    </a:cubicBezTo>
                    <a:cubicBezTo>
                      <a:pt x="30" y="42"/>
                      <a:pt x="24" y="45"/>
                      <a:pt x="11" y="51"/>
                    </a:cubicBezTo>
                    <a:cubicBezTo>
                      <a:pt x="13" y="49"/>
                      <a:pt x="15" y="48"/>
                      <a:pt x="17" y="47"/>
                    </a:cubicBezTo>
                    <a:cubicBezTo>
                      <a:pt x="13" y="49"/>
                      <a:pt x="8" y="51"/>
                      <a:pt x="2" y="54"/>
                    </a:cubicBezTo>
                    <a:cubicBezTo>
                      <a:pt x="1" y="54"/>
                      <a:pt x="1" y="54"/>
                      <a:pt x="0" y="55"/>
                    </a:cubicBezTo>
                    <a:cubicBezTo>
                      <a:pt x="1" y="54"/>
                      <a:pt x="2" y="54"/>
                      <a:pt x="3" y="54"/>
                    </a:cubicBezTo>
                    <a:cubicBezTo>
                      <a:pt x="6" y="53"/>
                      <a:pt x="8" y="52"/>
                      <a:pt x="11" y="51"/>
                    </a:cubicBezTo>
                    <a:cubicBezTo>
                      <a:pt x="20" y="47"/>
                      <a:pt x="30" y="43"/>
                      <a:pt x="40" y="38"/>
                    </a:cubicBezTo>
                    <a:moveTo>
                      <a:pt x="108" y="0"/>
                    </a:moveTo>
                    <a:cubicBezTo>
                      <a:pt x="99" y="4"/>
                      <a:pt x="90" y="8"/>
                      <a:pt x="80" y="12"/>
                    </a:cubicBezTo>
                    <a:cubicBezTo>
                      <a:pt x="73" y="17"/>
                      <a:pt x="65" y="22"/>
                      <a:pt x="57" y="26"/>
                    </a:cubicBezTo>
                    <a:cubicBezTo>
                      <a:pt x="62" y="25"/>
                      <a:pt x="67" y="24"/>
                      <a:pt x="72" y="23"/>
                    </a:cubicBezTo>
                    <a:cubicBezTo>
                      <a:pt x="85" y="16"/>
                      <a:pt x="98" y="8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0" name="Freeform 304"/>
              <p:cNvSpPr>
                <a:spLocks/>
              </p:cNvSpPr>
              <p:nvPr/>
            </p:nvSpPr>
            <p:spPr bwMode="auto">
              <a:xfrm>
                <a:off x="2240" y="1983"/>
                <a:ext cx="67" cy="28"/>
              </a:xfrm>
              <a:custGeom>
                <a:avLst/>
                <a:gdLst>
                  <a:gd name="T0" fmla="*/ 42 w 42"/>
                  <a:gd name="T1" fmla="*/ 0 h 18"/>
                  <a:gd name="T2" fmla="*/ 27 w 42"/>
                  <a:gd name="T3" fmla="*/ 3 h 18"/>
                  <a:gd name="T4" fmla="*/ 0 w 42"/>
                  <a:gd name="T5" fmla="*/ 18 h 18"/>
                  <a:gd name="T6" fmla="*/ 10 w 42"/>
                  <a:gd name="T7" fmla="*/ 15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7" y="1"/>
                      <a:pt x="32" y="2"/>
                      <a:pt x="27" y="3"/>
                    </a:cubicBezTo>
                    <a:cubicBezTo>
                      <a:pt x="18" y="8"/>
                      <a:pt x="9" y="13"/>
                      <a:pt x="0" y="18"/>
                    </a:cubicBezTo>
                    <a:cubicBezTo>
                      <a:pt x="3" y="17"/>
                      <a:pt x="7" y="16"/>
                      <a:pt x="10" y="15"/>
                    </a:cubicBezTo>
                    <a:cubicBezTo>
                      <a:pt x="21" y="10"/>
                      <a:pt x="32" y="5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1" name="Freeform 305"/>
              <p:cNvSpPr>
                <a:spLocks noEditPoints="1"/>
              </p:cNvSpPr>
              <p:nvPr/>
            </p:nvSpPr>
            <p:spPr bwMode="auto">
              <a:xfrm>
                <a:off x="2391" y="1623"/>
                <a:ext cx="659" cy="368"/>
              </a:xfrm>
              <a:custGeom>
                <a:avLst/>
                <a:gdLst>
                  <a:gd name="T0" fmla="*/ 37 w 416"/>
                  <a:gd name="T1" fmla="*/ 216 h 232"/>
                  <a:gd name="T2" fmla="*/ 22 w 416"/>
                  <a:gd name="T3" fmla="*/ 219 h 232"/>
                  <a:gd name="T4" fmla="*/ 0 w 416"/>
                  <a:gd name="T5" fmla="*/ 232 h 232"/>
                  <a:gd name="T6" fmla="*/ 25 w 416"/>
                  <a:gd name="T7" fmla="*/ 225 h 232"/>
                  <a:gd name="T8" fmla="*/ 37 w 416"/>
                  <a:gd name="T9" fmla="*/ 216 h 232"/>
                  <a:gd name="T10" fmla="*/ 103 w 416"/>
                  <a:gd name="T11" fmla="*/ 204 h 232"/>
                  <a:gd name="T12" fmla="*/ 66 w 416"/>
                  <a:gd name="T13" fmla="*/ 211 h 232"/>
                  <a:gd name="T14" fmla="*/ 57 w 416"/>
                  <a:gd name="T15" fmla="*/ 218 h 232"/>
                  <a:gd name="T16" fmla="*/ 98 w 416"/>
                  <a:gd name="T17" fmla="*/ 207 h 232"/>
                  <a:gd name="T18" fmla="*/ 103 w 416"/>
                  <a:gd name="T19" fmla="*/ 204 h 232"/>
                  <a:gd name="T20" fmla="*/ 366 w 416"/>
                  <a:gd name="T21" fmla="*/ 32 h 232"/>
                  <a:gd name="T22" fmla="*/ 224 w 416"/>
                  <a:gd name="T23" fmla="*/ 92 h 232"/>
                  <a:gd name="T24" fmla="*/ 224 w 416"/>
                  <a:gd name="T25" fmla="*/ 92 h 232"/>
                  <a:gd name="T26" fmla="*/ 276 w 416"/>
                  <a:gd name="T27" fmla="*/ 64 h 232"/>
                  <a:gd name="T28" fmla="*/ 185 w 416"/>
                  <a:gd name="T29" fmla="*/ 97 h 232"/>
                  <a:gd name="T30" fmla="*/ 142 w 416"/>
                  <a:gd name="T31" fmla="*/ 123 h 232"/>
                  <a:gd name="T32" fmla="*/ 52 w 416"/>
                  <a:gd name="T33" fmla="*/ 189 h 232"/>
                  <a:gd name="T34" fmla="*/ 72 w 416"/>
                  <a:gd name="T35" fmla="*/ 158 h 232"/>
                  <a:gd name="T36" fmla="*/ 60 w 416"/>
                  <a:gd name="T37" fmla="*/ 163 h 232"/>
                  <a:gd name="T38" fmla="*/ 23 w 416"/>
                  <a:gd name="T39" fmla="*/ 200 h 232"/>
                  <a:gd name="T40" fmla="*/ 11 w 416"/>
                  <a:gd name="T41" fmla="*/ 211 h 232"/>
                  <a:gd name="T42" fmla="*/ 50 w 416"/>
                  <a:gd name="T43" fmla="*/ 196 h 232"/>
                  <a:gd name="T44" fmla="*/ 50 w 416"/>
                  <a:gd name="T45" fmla="*/ 196 h 232"/>
                  <a:gd name="T46" fmla="*/ 50 w 416"/>
                  <a:gd name="T47" fmla="*/ 196 h 232"/>
                  <a:gd name="T48" fmla="*/ 40 w 416"/>
                  <a:gd name="T49" fmla="*/ 205 h 232"/>
                  <a:gd name="T50" fmla="*/ 52 w 416"/>
                  <a:gd name="T51" fmla="*/ 202 h 232"/>
                  <a:gd name="T52" fmla="*/ 117 w 416"/>
                  <a:gd name="T53" fmla="*/ 163 h 232"/>
                  <a:gd name="T54" fmla="*/ 120 w 416"/>
                  <a:gd name="T55" fmla="*/ 160 h 232"/>
                  <a:gd name="T56" fmla="*/ 121 w 416"/>
                  <a:gd name="T57" fmla="*/ 160 h 232"/>
                  <a:gd name="T58" fmla="*/ 122 w 416"/>
                  <a:gd name="T59" fmla="*/ 160 h 232"/>
                  <a:gd name="T60" fmla="*/ 139 w 416"/>
                  <a:gd name="T61" fmla="*/ 155 h 232"/>
                  <a:gd name="T62" fmla="*/ 141 w 416"/>
                  <a:gd name="T63" fmla="*/ 155 h 232"/>
                  <a:gd name="T64" fmla="*/ 126 w 416"/>
                  <a:gd name="T65" fmla="*/ 161 h 232"/>
                  <a:gd name="T66" fmla="*/ 83 w 416"/>
                  <a:gd name="T67" fmla="*/ 197 h 232"/>
                  <a:gd name="T68" fmla="*/ 87 w 416"/>
                  <a:gd name="T69" fmla="*/ 196 h 232"/>
                  <a:gd name="T70" fmla="*/ 99 w 416"/>
                  <a:gd name="T71" fmla="*/ 192 h 232"/>
                  <a:gd name="T72" fmla="*/ 90 w 416"/>
                  <a:gd name="T73" fmla="*/ 196 h 232"/>
                  <a:gd name="T74" fmla="*/ 90 w 416"/>
                  <a:gd name="T75" fmla="*/ 196 h 232"/>
                  <a:gd name="T76" fmla="*/ 113 w 416"/>
                  <a:gd name="T77" fmla="*/ 198 h 232"/>
                  <a:gd name="T78" fmla="*/ 177 w 416"/>
                  <a:gd name="T79" fmla="*/ 165 h 232"/>
                  <a:gd name="T80" fmla="*/ 284 w 416"/>
                  <a:gd name="T81" fmla="*/ 103 h 232"/>
                  <a:gd name="T82" fmla="*/ 366 w 416"/>
                  <a:gd name="T83" fmla="*/ 44 h 232"/>
                  <a:gd name="T84" fmla="*/ 272 w 416"/>
                  <a:gd name="T85" fmla="*/ 93 h 232"/>
                  <a:gd name="T86" fmla="*/ 102 w 416"/>
                  <a:gd name="T87" fmla="*/ 189 h 232"/>
                  <a:gd name="T88" fmla="*/ 100 w 416"/>
                  <a:gd name="T89" fmla="*/ 189 h 232"/>
                  <a:gd name="T90" fmla="*/ 366 w 416"/>
                  <a:gd name="T91" fmla="*/ 32 h 232"/>
                  <a:gd name="T92" fmla="*/ 412 w 416"/>
                  <a:gd name="T93" fmla="*/ 0 h 232"/>
                  <a:gd name="T94" fmla="*/ 279 w 416"/>
                  <a:gd name="T95" fmla="*/ 37 h 232"/>
                  <a:gd name="T96" fmla="*/ 266 w 416"/>
                  <a:gd name="T97" fmla="*/ 49 h 232"/>
                  <a:gd name="T98" fmla="*/ 254 w 416"/>
                  <a:gd name="T99" fmla="*/ 54 h 232"/>
                  <a:gd name="T100" fmla="*/ 276 w 416"/>
                  <a:gd name="T101" fmla="*/ 48 h 232"/>
                  <a:gd name="T102" fmla="*/ 300 w 416"/>
                  <a:gd name="T103" fmla="*/ 46 h 232"/>
                  <a:gd name="T104" fmla="*/ 298 w 416"/>
                  <a:gd name="T105" fmla="*/ 54 h 232"/>
                  <a:gd name="T106" fmla="*/ 414 w 416"/>
                  <a:gd name="T107" fmla="*/ 0 h 232"/>
                  <a:gd name="T108" fmla="*/ 412 w 416"/>
                  <a:gd name="T10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416" h="232">
                    <a:moveTo>
                      <a:pt x="37" y="216"/>
                    </a:moveTo>
                    <a:cubicBezTo>
                      <a:pt x="32" y="217"/>
                      <a:pt x="27" y="218"/>
                      <a:pt x="22" y="219"/>
                    </a:cubicBezTo>
                    <a:cubicBezTo>
                      <a:pt x="15" y="223"/>
                      <a:pt x="8" y="227"/>
                      <a:pt x="0" y="232"/>
                    </a:cubicBezTo>
                    <a:cubicBezTo>
                      <a:pt x="9" y="230"/>
                      <a:pt x="17" y="228"/>
                      <a:pt x="25" y="225"/>
                    </a:cubicBezTo>
                    <a:cubicBezTo>
                      <a:pt x="29" y="222"/>
                      <a:pt x="33" y="219"/>
                      <a:pt x="37" y="216"/>
                    </a:cubicBezTo>
                    <a:moveTo>
                      <a:pt x="103" y="204"/>
                    </a:moveTo>
                    <a:cubicBezTo>
                      <a:pt x="91" y="206"/>
                      <a:pt x="79" y="209"/>
                      <a:pt x="66" y="211"/>
                    </a:cubicBezTo>
                    <a:cubicBezTo>
                      <a:pt x="63" y="213"/>
                      <a:pt x="60" y="215"/>
                      <a:pt x="57" y="218"/>
                    </a:cubicBezTo>
                    <a:cubicBezTo>
                      <a:pt x="71" y="214"/>
                      <a:pt x="84" y="211"/>
                      <a:pt x="98" y="207"/>
                    </a:cubicBezTo>
                    <a:cubicBezTo>
                      <a:pt x="100" y="206"/>
                      <a:pt x="101" y="205"/>
                      <a:pt x="103" y="204"/>
                    </a:cubicBezTo>
                    <a:moveTo>
                      <a:pt x="366" y="32"/>
                    </a:moveTo>
                    <a:cubicBezTo>
                      <a:pt x="354" y="35"/>
                      <a:pt x="231" y="92"/>
                      <a:pt x="224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2" y="91"/>
                      <a:pt x="245" y="79"/>
                      <a:pt x="276" y="64"/>
                    </a:cubicBezTo>
                    <a:cubicBezTo>
                      <a:pt x="244" y="74"/>
                      <a:pt x="214" y="85"/>
                      <a:pt x="185" y="97"/>
                    </a:cubicBezTo>
                    <a:cubicBezTo>
                      <a:pt x="172" y="108"/>
                      <a:pt x="169" y="113"/>
                      <a:pt x="142" y="123"/>
                    </a:cubicBezTo>
                    <a:cubicBezTo>
                      <a:pt x="113" y="133"/>
                      <a:pt x="73" y="172"/>
                      <a:pt x="52" y="189"/>
                    </a:cubicBezTo>
                    <a:cubicBezTo>
                      <a:pt x="56" y="182"/>
                      <a:pt x="63" y="169"/>
                      <a:pt x="72" y="158"/>
                    </a:cubicBezTo>
                    <a:cubicBezTo>
                      <a:pt x="68" y="160"/>
                      <a:pt x="64" y="162"/>
                      <a:pt x="60" y="163"/>
                    </a:cubicBezTo>
                    <a:cubicBezTo>
                      <a:pt x="52" y="176"/>
                      <a:pt x="44" y="189"/>
                      <a:pt x="23" y="200"/>
                    </a:cubicBezTo>
                    <a:cubicBezTo>
                      <a:pt x="19" y="203"/>
                      <a:pt x="15" y="206"/>
                      <a:pt x="11" y="211"/>
                    </a:cubicBezTo>
                    <a:cubicBezTo>
                      <a:pt x="23" y="203"/>
                      <a:pt x="37" y="201"/>
                      <a:pt x="50" y="196"/>
                    </a:cubicBezTo>
                    <a:cubicBezTo>
                      <a:pt x="50" y="196"/>
                      <a:pt x="50" y="196"/>
                      <a:pt x="50" y="196"/>
                    </a:cubicBezTo>
                    <a:cubicBezTo>
                      <a:pt x="50" y="196"/>
                      <a:pt x="50" y="196"/>
                      <a:pt x="50" y="196"/>
                    </a:cubicBezTo>
                    <a:cubicBezTo>
                      <a:pt x="47" y="199"/>
                      <a:pt x="44" y="202"/>
                      <a:pt x="40" y="205"/>
                    </a:cubicBezTo>
                    <a:cubicBezTo>
                      <a:pt x="44" y="204"/>
                      <a:pt x="48" y="203"/>
                      <a:pt x="52" y="202"/>
                    </a:cubicBezTo>
                    <a:cubicBezTo>
                      <a:pt x="75" y="182"/>
                      <a:pt x="97" y="164"/>
                      <a:pt x="117" y="163"/>
                    </a:cubicBezTo>
                    <a:cubicBezTo>
                      <a:pt x="118" y="162"/>
                      <a:pt x="119" y="162"/>
                      <a:pt x="120" y="160"/>
                    </a:cubicBezTo>
                    <a:cubicBezTo>
                      <a:pt x="120" y="160"/>
                      <a:pt x="121" y="160"/>
                      <a:pt x="121" y="160"/>
                    </a:cubicBezTo>
                    <a:cubicBezTo>
                      <a:pt x="121" y="160"/>
                      <a:pt x="122" y="160"/>
                      <a:pt x="122" y="160"/>
                    </a:cubicBezTo>
                    <a:cubicBezTo>
                      <a:pt x="127" y="158"/>
                      <a:pt x="133" y="155"/>
                      <a:pt x="139" y="155"/>
                    </a:cubicBezTo>
                    <a:cubicBezTo>
                      <a:pt x="140" y="155"/>
                      <a:pt x="141" y="155"/>
                      <a:pt x="141" y="155"/>
                    </a:cubicBezTo>
                    <a:cubicBezTo>
                      <a:pt x="136" y="157"/>
                      <a:pt x="131" y="159"/>
                      <a:pt x="126" y="161"/>
                    </a:cubicBezTo>
                    <a:cubicBezTo>
                      <a:pt x="114" y="175"/>
                      <a:pt x="99" y="186"/>
                      <a:pt x="83" y="197"/>
                    </a:cubicBezTo>
                    <a:cubicBezTo>
                      <a:pt x="85" y="196"/>
                      <a:pt x="86" y="196"/>
                      <a:pt x="87" y="196"/>
                    </a:cubicBezTo>
                    <a:cubicBezTo>
                      <a:pt x="91" y="195"/>
                      <a:pt x="95" y="193"/>
                      <a:pt x="99" y="192"/>
                    </a:cubicBezTo>
                    <a:cubicBezTo>
                      <a:pt x="96" y="193"/>
                      <a:pt x="93" y="194"/>
                      <a:pt x="90" y="196"/>
                    </a:cubicBezTo>
                    <a:cubicBezTo>
                      <a:pt x="90" y="196"/>
                      <a:pt x="90" y="196"/>
                      <a:pt x="90" y="196"/>
                    </a:cubicBezTo>
                    <a:cubicBezTo>
                      <a:pt x="99" y="196"/>
                      <a:pt x="106" y="197"/>
                      <a:pt x="113" y="198"/>
                    </a:cubicBezTo>
                    <a:cubicBezTo>
                      <a:pt x="136" y="184"/>
                      <a:pt x="159" y="172"/>
                      <a:pt x="177" y="165"/>
                    </a:cubicBezTo>
                    <a:cubicBezTo>
                      <a:pt x="242" y="137"/>
                      <a:pt x="231" y="135"/>
                      <a:pt x="284" y="103"/>
                    </a:cubicBezTo>
                    <a:cubicBezTo>
                      <a:pt x="296" y="97"/>
                      <a:pt x="342" y="59"/>
                      <a:pt x="366" y="44"/>
                    </a:cubicBezTo>
                    <a:cubicBezTo>
                      <a:pt x="323" y="63"/>
                      <a:pt x="294" y="84"/>
                      <a:pt x="272" y="93"/>
                    </a:cubicBezTo>
                    <a:cubicBezTo>
                      <a:pt x="204" y="132"/>
                      <a:pt x="117" y="181"/>
                      <a:pt x="102" y="189"/>
                    </a:cubicBezTo>
                    <a:cubicBezTo>
                      <a:pt x="101" y="189"/>
                      <a:pt x="100" y="189"/>
                      <a:pt x="100" y="189"/>
                    </a:cubicBezTo>
                    <a:cubicBezTo>
                      <a:pt x="96" y="189"/>
                      <a:pt x="158" y="147"/>
                      <a:pt x="366" y="32"/>
                    </a:cubicBezTo>
                    <a:moveTo>
                      <a:pt x="412" y="0"/>
                    </a:moveTo>
                    <a:cubicBezTo>
                      <a:pt x="394" y="0"/>
                      <a:pt x="296" y="29"/>
                      <a:pt x="279" y="37"/>
                    </a:cubicBezTo>
                    <a:cubicBezTo>
                      <a:pt x="273" y="42"/>
                      <a:pt x="267" y="43"/>
                      <a:pt x="266" y="49"/>
                    </a:cubicBezTo>
                    <a:cubicBezTo>
                      <a:pt x="262" y="50"/>
                      <a:pt x="258" y="52"/>
                      <a:pt x="254" y="54"/>
                    </a:cubicBezTo>
                    <a:cubicBezTo>
                      <a:pt x="261" y="52"/>
                      <a:pt x="268" y="50"/>
                      <a:pt x="276" y="48"/>
                    </a:cubicBezTo>
                    <a:cubicBezTo>
                      <a:pt x="284" y="47"/>
                      <a:pt x="292" y="46"/>
                      <a:pt x="300" y="46"/>
                    </a:cubicBezTo>
                    <a:cubicBezTo>
                      <a:pt x="305" y="46"/>
                      <a:pt x="303" y="50"/>
                      <a:pt x="298" y="54"/>
                    </a:cubicBezTo>
                    <a:cubicBezTo>
                      <a:pt x="352" y="29"/>
                      <a:pt x="416" y="1"/>
                      <a:pt x="414" y="0"/>
                    </a:cubicBezTo>
                    <a:cubicBezTo>
                      <a:pt x="414" y="0"/>
                      <a:pt x="413" y="0"/>
                      <a:pt x="4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2" name="Freeform 306"/>
              <p:cNvSpPr>
                <a:spLocks/>
              </p:cNvSpPr>
              <p:nvPr/>
            </p:nvSpPr>
            <p:spPr bwMode="auto">
              <a:xfrm>
                <a:off x="2684" y="1696"/>
                <a:ext cx="190" cy="81"/>
              </a:xfrm>
              <a:custGeom>
                <a:avLst/>
                <a:gdLst>
                  <a:gd name="T0" fmla="*/ 115 w 120"/>
                  <a:gd name="T1" fmla="*/ 0 h 51"/>
                  <a:gd name="T2" fmla="*/ 91 w 120"/>
                  <a:gd name="T3" fmla="*/ 2 h 51"/>
                  <a:gd name="T4" fmla="*/ 69 w 120"/>
                  <a:gd name="T5" fmla="*/ 8 h 51"/>
                  <a:gd name="T6" fmla="*/ 24 w 120"/>
                  <a:gd name="T7" fmla="*/ 31 h 51"/>
                  <a:gd name="T8" fmla="*/ 15 w 120"/>
                  <a:gd name="T9" fmla="*/ 40 h 51"/>
                  <a:gd name="T10" fmla="*/ 0 w 120"/>
                  <a:gd name="T11" fmla="*/ 51 h 51"/>
                  <a:gd name="T12" fmla="*/ 91 w 120"/>
                  <a:gd name="T13" fmla="*/ 18 h 51"/>
                  <a:gd name="T14" fmla="*/ 113 w 120"/>
                  <a:gd name="T15" fmla="*/ 8 h 51"/>
                  <a:gd name="T16" fmla="*/ 115 w 120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51">
                    <a:moveTo>
                      <a:pt x="115" y="0"/>
                    </a:moveTo>
                    <a:cubicBezTo>
                      <a:pt x="107" y="0"/>
                      <a:pt x="99" y="1"/>
                      <a:pt x="91" y="2"/>
                    </a:cubicBezTo>
                    <a:cubicBezTo>
                      <a:pt x="83" y="4"/>
                      <a:pt x="76" y="6"/>
                      <a:pt x="69" y="8"/>
                    </a:cubicBezTo>
                    <a:cubicBezTo>
                      <a:pt x="53" y="15"/>
                      <a:pt x="40" y="22"/>
                      <a:pt x="24" y="31"/>
                    </a:cubicBezTo>
                    <a:cubicBezTo>
                      <a:pt x="20" y="35"/>
                      <a:pt x="17" y="38"/>
                      <a:pt x="15" y="40"/>
                    </a:cubicBezTo>
                    <a:cubicBezTo>
                      <a:pt x="8" y="44"/>
                      <a:pt x="4" y="48"/>
                      <a:pt x="0" y="51"/>
                    </a:cubicBezTo>
                    <a:cubicBezTo>
                      <a:pt x="29" y="39"/>
                      <a:pt x="59" y="28"/>
                      <a:pt x="91" y="18"/>
                    </a:cubicBezTo>
                    <a:cubicBezTo>
                      <a:pt x="98" y="15"/>
                      <a:pt x="105" y="12"/>
                      <a:pt x="113" y="8"/>
                    </a:cubicBezTo>
                    <a:cubicBezTo>
                      <a:pt x="118" y="4"/>
                      <a:pt x="120" y="0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3" name="Freeform 307"/>
              <p:cNvSpPr>
                <a:spLocks noEditPoints="1"/>
              </p:cNvSpPr>
              <p:nvPr/>
            </p:nvSpPr>
            <p:spPr bwMode="auto">
              <a:xfrm>
                <a:off x="2372" y="1951"/>
                <a:ext cx="174" cy="49"/>
              </a:xfrm>
              <a:custGeom>
                <a:avLst/>
                <a:gdLst>
                  <a:gd name="T0" fmla="*/ 37 w 110"/>
                  <a:gd name="T1" fmla="*/ 18 h 31"/>
                  <a:gd name="T2" fmla="*/ 12 w 110"/>
                  <a:gd name="T3" fmla="*/ 25 h 31"/>
                  <a:gd name="T4" fmla="*/ 0 w 110"/>
                  <a:gd name="T5" fmla="*/ 31 h 31"/>
                  <a:gd name="T6" fmla="*/ 13 w 110"/>
                  <a:gd name="T7" fmla="*/ 30 h 31"/>
                  <a:gd name="T8" fmla="*/ 25 w 110"/>
                  <a:gd name="T9" fmla="*/ 28 h 31"/>
                  <a:gd name="T10" fmla="*/ 37 w 110"/>
                  <a:gd name="T11" fmla="*/ 18 h 31"/>
                  <a:gd name="T12" fmla="*/ 110 w 110"/>
                  <a:gd name="T13" fmla="*/ 0 h 31"/>
                  <a:gd name="T14" fmla="*/ 69 w 110"/>
                  <a:gd name="T15" fmla="*/ 11 h 31"/>
                  <a:gd name="T16" fmla="*/ 53 w 110"/>
                  <a:gd name="T17" fmla="*/ 23 h 31"/>
                  <a:gd name="T18" fmla="*/ 54 w 110"/>
                  <a:gd name="T19" fmla="*/ 23 h 31"/>
                  <a:gd name="T20" fmla="*/ 69 w 110"/>
                  <a:gd name="T21" fmla="*/ 13 h 31"/>
                  <a:gd name="T22" fmla="*/ 107 w 110"/>
                  <a:gd name="T23" fmla="*/ 2 h 31"/>
                  <a:gd name="T24" fmla="*/ 110 w 110"/>
                  <a:gd name="T25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0" h="31">
                    <a:moveTo>
                      <a:pt x="37" y="18"/>
                    </a:moveTo>
                    <a:cubicBezTo>
                      <a:pt x="29" y="21"/>
                      <a:pt x="21" y="23"/>
                      <a:pt x="12" y="25"/>
                    </a:cubicBezTo>
                    <a:cubicBezTo>
                      <a:pt x="8" y="27"/>
                      <a:pt x="4" y="29"/>
                      <a:pt x="0" y="31"/>
                    </a:cubicBezTo>
                    <a:cubicBezTo>
                      <a:pt x="5" y="31"/>
                      <a:pt x="9" y="30"/>
                      <a:pt x="13" y="30"/>
                    </a:cubicBezTo>
                    <a:cubicBezTo>
                      <a:pt x="17" y="29"/>
                      <a:pt x="21" y="28"/>
                      <a:pt x="25" y="28"/>
                    </a:cubicBezTo>
                    <a:cubicBezTo>
                      <a:pt x="29" y="25"/>
                      <a:pt x="33" y="22"/>
                      <a:pt x="37" y="18"/>
                    </a:cubicBezTo>
                    <a:moveTo>
                      <a:pt x="110" y="0"/>
                    </a:moveTo>
                    <a:cubicBezTo>
                      <a:pt x="96" y="4"/>
                      <a:pt x="83" y="7"/>
                      <a:pt x="69" y="11"/>
                    </a:cubicBezTo>
                    <a:cubicBezTo>
                      <a:pt x="64" y="14"/>
                      <a:pt x="58" y="19"/>
                      <a:pt x="53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9" y="18"/>
                      <a:pt x="65" y="14"/>
                      <a:pt x="69" y="13"/>
                    </a:cubicBezTo>
                    <a:cubicBezTo>
                      <a:pt x="82" y="10"/>
                      <a:pt x="95" y="6"/>
                      <a:pt x="107" y="2"/>
                    </a:cubicBezTo>
                    <a:cubicBezTo>
                      <a:pt x="108" y="1"/>
                      <a:pt x="109" y="1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4" name="Freeform 308"/>
              <p:cNvSpPr>
                <a:spLocks noEditPoints="1"/>
              </p:cNvSpPr>
              <p:nvPr/>
            </p:nvSpPr>
            <p:spPr bwMode="auto">
              <a:xfrm>
                <a:off x="2425" y="1934"/>
                <a:ext cx="145" cy="36"/>
              </a:xfrm>
              <a:custGeom>
                <a:avLst/>
                <a:gdLst>
                  <a:gd name="T0" fmla="*/ 30 w 91"/>
                  <a:gd name="T1" fmla="*/ 6 h 23"/>
                  <a:gd name="T2" fmla="*/ 18 w 91"/>
                  <a:gd name="T3" fmla="*/ 9 h 23"/>
                  <a:gd name="T4" fmla="*/ 0 w 91"/>
                  <a:gd name="T5" fmla="*/ 23 h 23"/>
                  <a:gd name="T6" fmla="*/ 15 w 91"/>
                  <a:gd name="T7" fmla="*/ 20 h 23"/>
                  <a:gd name="T8" fmla="*/ 30 w 91"/>
                  <a:gd name="T9" fmla="*/ 6 h 23"/>
                  <a:gd name="T10" fmla="*/ 65 w 91"/>
                  <a:gd name="T11" fmla="*/ 0 h 23"/>
                  <a:gd name="T12" fmla="*/ 61 w 91"/>
                  <a:gd name="T13" fmla="*/ 1 h 23"/>
                  <a:gd name="T14" fmla="*/ 56 w 91"/>
                  <a:gd name="T15" fmla="*/ 4 h 23"/>
                  <a:gd name="T16" fmla="*/ 65 w 91"/>
                  <a:gd name="T17" fmla="*/ 0 h 23"/>
                  <a:gd name="T18" fmla="*/ 68 w 91"/>
                  <a:gd name="T19" fmla="*/ 0 h 23"/>
                  <a:gd name="T20" fmla="*/ 68 w 91"/>
                  <a:gd name="T21" fmla="*/ 0 h 23"/>
                  <a:gd name="T22" fmla="*/ 44 w 91"/>
                  <a:gd name="T23" fmla="*/ 15 h 23"/>
                  <a:gd name="T24" fmla="*/ 81 w 91"/>
                  <a:gd name="T25" fmla="*/ 8 h 23"/>
                  <a:gd name="T26" fmla="*/ 91 w 91"/>
                  <a:gd name="T27" fmla="*/ 2 h 23"/>
                  <a:gd name="T28" fmla="*/ 68 w 91"/>
                  <a:gd name="T2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91" h="23">
                    <a:moveTo>
                      <a:pt x="30" y="6"/>
                    </a:moveTo>
                    <a:cubicBezTo>
                      <a:pt x="26" y="7"/>
                      <a:pt x="22" y="8"/>
                      <a:pt x="18" y="9"/>
                    </a:cubicBezTo>
                    <a:cubicBezTo>
                      <a:pt x="13" y="14"/>
                      <a:pt x="7" y="18"/>
                      <a:pt x="0" y="23"/>
                    </a:cubicBezTo>
                    <a:cubicBezTo>
                      <a:pt x="5" y="22"/>
                      <a:pt x="10" y="21"/>
                      <a:pt x="15" y="20"/>
                    </a:cubicBezTo>
                    <a:cubicBezTo>
                      <a:pt x="20" y="15"/>
                      <a:pt x="25" y="11"/>
                      <a:pt x="30" y="6"/>
                    </a:cubicBezTo>
                    <a:moveTo>
                      <a:pt x="65" y="0"/>
                    </a:moveTo>
                    <a:cubicBezTo>
                      <a:pt x="64" y="0"/>
                      <a:pt x="63" y="0"/>
                      <a:pt x="61" y="1"/>
                    </a:cubicBezTo>
                    <a:cubicBezTo>
                      <a:pt x="60" y="2"/>
                      <a:pt x="58" y="3"/>
                      <a:pt x="56" y="4"/>
                    </a:cubicBezTo>
                    <a:cubicBezTo>
                      <a:pt x="59" y="3"/>
                      <a:pt x="62" y="1"/>
                      <a:pt x="65" y="0"/>
                    </a:cubicBezTo>
                    <a:moveTo>
                      <a:pt x="68" y="0"/>
                    </a:moveTo>
                    <a:cubicBezTo>
                      <a:pt x="68" y="0"/>
                      <a:pt x="68" y="0"/>
                      <a:pt x="68" y="0"/>
                    </a:cubicBezTo>
                    <a:cubicBezTo>
                      <a:pt x="60" y="4"/>
                      <a:pt x="52" y="9"/>
                      <a:pt x="44" y="15"/>
                    </a:cubicBezTo>
                    <a:cubicBezTo>
                      <a:pt x="57" y="13"/>
                      <a:pt x="69" y="10"/>
                      <a:pt x="81" y="8"/>
                    </a:cubicBezTo>
                    <a:cubicBezTo>
                      <a:pt x="85" y="6"/>
                      <a:pt x="88" y="4"/>
                      <a:pt x="91" y="2"/>
                    </a:cubicBezTo>
                    <a:cubicBezTo>
                      <a:pt x="84" y="1"/>
                      <a:pt x="77" y="0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5" name="Freeform 309"/>
              <p:cNvSpPr>
                <a:spLocks noEditPoints="1"/>
              </p:cNvSpPr>
              <p:nvPr/>
            </p:nvSpPr>
            <p:spPr bwMode="auto">
              <a:xfrm>
                <a:off x="2397" y="1983"/>
                <a:ext cx="48" cy="30"/>
              </a:xfrm>
              <a:custGeom>
                <a:avLst/>
                <a:gdLst>
                  <a:gd name="T0" fmla="*/ 14 w 30"/>
                  <a:gd name="T1" fmla="*/ 14 h 19"/>
                  <a:gd name="T2" fmla="*/ 7 w 30"/>
                  <a:gd name="T3" fmla="*/ 15 h 19"/>
                  <a:gd name="T4" fmla="*/ 0 w 30"/>
                  <a:gd name="T5" fmla="*/ 19 h 19"/>
                  <a:gd name="T6" fmla="*/ 12 w 30"/>
                  <a:gd name="T7" fmla="*/ 15 h 19"/>
                  <a:gd name="T8" fmla="*/ 14 w 30"/>
                  <a:gd name="T9" fmla="*/ 14 h 19"/>
                  <a:gd name="T10" fmla="*/ 30 w 30"/>
                  <a:gd name="T11" fmla="*/ 0 h 19"/>
                  <a:gd name="T12" fmla="*/ 21 w 30"/>
                  <a:gd name="T13" fmla="*/ 6 h 19"/>
                  <a:gd name="T14" fmla="*/ 24 w 30"/>
                  <a:gd name="T15" fmla="*/ 5 h 19"/>
                  <a:gd name="T16" fmla="*/ 30 w 30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9">
                    <a:moveTo>
                      <a:pt x="14" y="14"/>
                    </a:moveTo>
                    <a:cubicBezTo>
                      <a:pt x="12" y="14"/>
                      <a:pt x="9" y="15"/>
                      <a:pt x="7" y="15"/>
                    </a:cubicBezTo>
                    <a:cubicBezTo>
                      <a:pt x="4" y="16"/>
                      <a:pt x="2" y="18"/>
                      <a:pt x="0" y="19"/>
                    </a:cubicBezTo>
                    <a:cubicBezTo>
                      <a:pt x="4" y="18"/>
                      <a:pt x="8" y="17"/>
                      <a:pt x="12" y="15"/>
                    </a:cubicBezTo>
                    <a:cubicBezTo>
                      <a:pt x="13" y="15"/>
                      <a:pt x="14" y="14"/>
                      <a:pt x="14" y="14"/>
                    </a:cubicBezTo>
                    <a:moveTo>
                      <a:pt x="30" y="0"/>
                    </a:moveTo>
                    <a:cubicBezTo>
                      <a:pt x="27" y="2"/>
                      <a:pt x="24" y="4"/>
                      <a:pt x="21" y="6"/>
                    </a:cubicBezTo>
                    <a:cubicBezTo>
                      <a:pt x="22" y="6"/>
                      <a:pt x="23" y="5"/>
                      <a:pt x="24" y="5"/>
                    </a:cubicBezTo>
                    <a:cubicBezTo>
                      <a:pt x="26" y="3"/>
                      <a:pt x="28" y="2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6" name="Freeform 310"/>
              <p:cNvSpPr>
                <a:spLocks/>
              </p:cNvSpPr>
              <p:nvPr/>
            </p:nvSpPr>
            <p:spPr bwMode="auto">
              <a:xfrm>
                <a:off x="2334" y="2026"/>
                <a:ext cx="23" cy="6"/>
              </a:xfrm>
              <a:custGeom>
                <a:avLst/>
                <a:gdLst>
                  <a:gd name="T0" fmla="*/ 15 w 15"/>
                  <a:gd name="T1" fmla="*/ 0 h 4"/>
                  <a:gd name="T2" fmla="*/ 0 w 15"/>
                  <a:gd name="T3" fmla="*/ 4 h 4"/>
                  <a:gd name="T4" fmla="*/ 0 w 15"/>
                  <a:gd name="T5" fmla="*/ 4 h 4"/>
                  <a:gd name="T6" fmla="*/ 15 w 15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cubicBezTo>
                      <a:pt x="10" y="1"/>
                      <a:pt x="5" y="2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5" y="3"/>
                      <a:pt x="10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7" name="Freeform 311"/>
              <p:cNvSpPr>
                <a:spLocks noEditPoints="1"/>
              </p:cNvSpPr>
              <p:nvPr/>
            </p:nvSpPr>
            <p:spPr bwMode="auto">
              <a:xfrm>
                <a:off x="1777" y="2010"/>
                <a:ext cx="614" cy="220"/>
              </a:xfrm>
              <a:custGeom>
                <a:avLst/>
                <a:gdLst>
                  <a:gd name="T0" fmla="*/ 31 w 387"/>
                  <a:gd name="T1" fmla="*/ 128 h 139"/>
                  <a:gd name="T2" fmla="*/ 0 w 387"/>
                  <a:gd name="T3" fmla="*/ 139 h 139"/>
                  <a:gd name="T4" fmla="*/ 8 w 387"/>
                  <a:gd name="T5" fmla="*/ 137 h 139"/>
                  <a:gd name="T6" fmla="*/ 19 w 387"/>
                  <a:gd name="T7" fmla="*/ 133 h 139"/>
                  <a:gd name="T8" fmla="*/ 31 w 387"/>
                  <a:gd name="T9" fmla="*/ 128 h 139"/>
                  <a:gd name="T10" fmla="*/ 152 w 387"/>
                  <a:gd name="T11" fmla="*/ 89 h 139"/>
                  <a:gd name="T12" fmla="*/ 85 w 387"/>
                  <a:gd name="T13" fmla="*/ 108 h 139"/>
                  <a:gd name="T14" fmla="*/ 101 w 387"/>
                  <a:gd name="T15" fmla="*/ 106 h 139"/>
                  <a:gd name="T16" fmla="*/ 116 w 387"/>
                  <a:gd name="T17" fmla="*/ 102 h 139"/>
                  <a:gd name="T18" fmla="*/ 136 w 387"/>
                  <a:gd name="T19" fmla="*/ 94 h 139"/>
                  <a:gd name="T20" fmla="*/ 145 w 387"/>
                  <a:gd name="T21" fmla="*/ 92 h 139"/>
                  <a:gd name="T22" fmla="*/ 152 w 387"/>
                  <a:gd name="T23" fmla="*/ 89 h 139"/>
                  <a:gd name="T24" fmla="*/ 387 w 387"/>
                  <a:gd name="T25" fmla="*/ 0 h 139"/>
                  <a:gd name="T26" fmla="*/ 358 w 387"/>
                  <a:gd name="T27" fmla="*/ 5 h 139"/>
                  <a:gd name="T28" fmla="*/ 351 w 387"/>
                  <a:gd name="T29" fmla="*/ 14 h 139"/>
                  <a:gd name="T30" fmla="*/ 366 w 387"/>
                  <a:gd name="T31" fmla="*/ 10 h 139"/>
                  <a:gd name="T32" fmla="*/ 369 w 387"/>
                  <a:gd name="T33" fmla="*/ 9 h 139"/>
                  <a:gd name="T34" fmla="*/ 387 w 387"/>
                  <a:gd name="T35" fmla="*/ 0 h 139"/>
                  <a:gd name="T36" fmla="*/ 387 w 387"/>
                  <a:gd name="T37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7" h="139">
                    <a:moveTo>
                      <a:pt x="31" y="128"/>
                    </a:moveTo>
                    <a:cubicBezTo>
                      <a:pt x="21" y="131"/>
                      <a:pt x="10" y="135"/>
                      <a:pt x="0" y="139"/>
                    </a:cubicBezTo>
                    <a:cubicBezTo>
                      <a:pt x="3" y="138"/>
                      <a:pt x="6" y="138"/>
                      <a:pt x="8" y="137"/>
                    </a:cubicBezTo>
                    <a:cubicBezTo>
                      <a:pt x="12" y="136"/>
                      <a:pt x="15" y="135"/>
                      <a:pt x="19" y="133"/>
                    </a:cubicBezTo>
                    <a:cubicBezTo>
                      <a:pt x="21" y="132"/>
                      <a:pt x="25" y="130"/>
                      <a:pt x="31" y="128"/>
                    </a:cubicBezTo>
                    <a:moveTo>
                      <a:pt x="152" y="89"/>
                    </a:moveTo>
                    <a:cubicBezTo>
                      <a:pt x="130" y="95"/>
                      <a:pt x="107" y="102"/>
                      <a:pt x="85" y="108"/>
                    </a:cubicBezTo>
                    <a:cubicBezTo>
                      <a:pt x="90" y="107"/>
                      <a:pt x="95" y="107"/>
                      <a:pt x="101" y="106"/>
                    </a:cubicBezTo>
                    <a:cubicBezTo>
                      <a:pt x="116" y="102"/>
                      <a:pt x="116" y="102"/>
                      <a:pt x="116" y="102"/>
                    </a:cubicBezTo>
                    <a:cubicBezTo>
                      <a:pt x="123" y="100"/>
                      <a:pt x="129" y="97"/>
                      <a:pt x="136" y="94"/>
                    </a:cubicBezTo>
                    <a:cubicBezTo>
                      <a:pt x="139" y="93"/>
                      <a:pt x="142" y="93"/>
                      <a:pt x="145" y="92"/>
                    </a:cubicBezTo>
                    <a:cubicBezTo>
                      <a:pt x="147" y="91"/>
                      <a:pt x="150" y="90"/>
                      <a:pt x="152" y="89"/>
                    </a:cubicBezTo>
                    <a:moveTo>
                      <a:pt x="387" y="0"/>
                    </a:moveTo>
                    <a:cubicBezTo>
                      <a:pt x="377" y="1"/>
                      <a:pt x="368" y="3"/>
                      <a:pt x="358" y="5"/>
                    </a:cubicBezTo>
                    <a:cubicBezTo>
                      <a:pt x="356" y="7"/>
                      <a:pt x="353" y="11"/>
                      <a:pt x="351" y="14"/>
                    </a:cubicBezTo>
                    <a:cubicBezTo>
                      <a:pt x="356" y="12"/>
                      <a:pt x="361" y="11"/>
                      <a:pt x="366" y="10"/>
                    </a:cubicBezTo>
                    <a:cubicBezTo>
                      <a:pt x="367" y="10"/>
                      <a:pt x="368" y="9"/>
                      <a:pt x="369" y="9"/>
                    </a:cubicBezTo>
                    <a:cubicBezTo>
                      <a:pt x="375" y="6"/>
                      <a:pt x="381" y="3"/>
                      <a:pt x="387" y="0"/>
                    </a:cubicBezTo>
                    <a:cubicBezTo>
                      <a:pt x="387" y="0"/>
                      <a:pt x="387" y="0"/>
                      <a:pt x="3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8" name="Freeform 312"/>
              <p:cNvSpPr>
                <a:spLocks/>
              </p:cNvSpPr>
              <p:nvPr/>
            </p:nvSpPr>
            <p:spPr bwMode="auto">
              <a:xfrm>
                <a:off x="1677" y="2268"/>
                <a:ext cx="7" cy="3"/>
              </a:xfrm>
              <a:custGeom>
                <a:avLst/>
                <a:gdLst>
                  <a:gd name="T0" fmla="*/ 4 w 4"/>
                  <a:gd name="T1" fmla="*/ 0 h 2"/>
                  <a:gd name="T2" fmla="*/ 0 w 4"/>
                  <a:gd name="T3" fmla="*/ 2 h 2"/>
                  <a:gd name="T4" fmla="*/ 2 w 4"/>
                  <a:gd name="T5" fmla="*/ 1 h 2"/>
                  <a:gd name="T6" fmla="*/ 4 w 4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2">
                    <a:moveTo>
                      <a:pt x="4" y="0"/>
                    </a:moveTo>
                    <a:cubicBezTo>
                      <a:pt x="3" y="1"/>
                      <a:pt x="1" y="1"/>
                      <a:pt x="0" y="2"/>
                    </a:cubicBezTo>
                    <a:cubicBezTo>
                      <a:pt x="1" y="2"/>
                      <a:pt x="1" y="1"/>
                      <a:pt x="2" y="1"/>
                    </a:cubicBezTo>
                    <a:cubicBezTo>
                      <a:pt x="3" y="1"/>
                      <a:pt x="4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49" name="Freeform 313"/>
              <p:cNvSpPr>
                <a:spLocks/>
              </p:cNvSpPr>
              <p:nvPr/>
            </p:nvSpPr>
            <p:spPr bwMode="auto">
              <a:xfrm>
                <a:off x="1681" y="2260"/>
                <a:ext cx="25" cy="10"/>
              </a:xfrm>
              <a:custGeom>
                <a:avLst/>
                <a:gdLst>
                  <a:gd name="T0" fmla="*/ 16 w 16"/>
                  <a:gd name="T1" fmla="*/ 0 h 6"/>
                  <a:gd name="T2" fmla="*/ 12 w 16"/>
                  <a:gd name="T3" fmla="*/ 1 h 6"/>
                  <a:gd name="T4" fmla="*/ 7 w 16"/>
                  <a:gd name="T5" fmla="*/ 3 h 6"/>
                  <a:gd name="T6" fmla="*/ 7 w 16"/>
                  <a:gd name="T7" fmla="*/ 3 h 6"/>
                  <a:gd name="T8" fmla="*/ 2 w 16"/>
                  <a:gd name="T9" fmla="*/ 5 h 6"/>
                  <a:gd name="T10" fmla="*/ 0 w 16"/>
                  <a:gd name="T11" fmla="*/ 6 h 6"/>
                  <a:gd name="T12" fmla="*/ 16 w 16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6">
                    <a:moveTo>
                      <a:pt x="16" y="0"/>
                    </a:moveTo>
                    <a:cubicBezTo>
                      <a:pt x="14" y="0"/>
                      <a:pt x="13" y="1"/>
                      <a:pt x="12" y="1"/>
                    </a:cubicBezTo>
                    <a:cubicBezTo>
                      <a:pt x="10" y="1"/>
                      <a:pt x="9" y="2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3"/>
                      <a:pt x="4" y="4"/>
                      <a:pt x="2" y="5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5" y="4"/>
                      <a:pt x="10" y="2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0" name="Freeform 314"/>
              <p:cNvSpPr>
                <a:spLocks/>
              </p:cNvSpPr>
              <p:nvPr/>
            </p:nvSpPr>
            <p:spPr bwMode="auto">
              <a:xfrm>
                <a:off x="1641" y="2267"/>
                <a:ext cx="47" cy="17"/>
              </a:xfrm>
              <a:custGeom>
                <a:avLst/>
                <a:gdLst>
                  <a:gd name="T0" fmla="*/ 30 w 30"/>
                  <a:gd name="T1" fmla="*/ 0 h 11"/>
                  <a:gd name="T2" fmla="*/ 1 w 30"/>
                  <a:gd name="T3" fmla="*/ 11 h 11"/>
                  <a:gd name="T4" fmla="*/ 2 w 30"/>
                  <a:gd name="T5" fmla="*/ 11 h 11"/>
                  <a:gd name="T6" fmla="*/ 29 w 30"/>
                  <a:gd name="T7" fmla="*/ 0 h 11"/>
                  <a:gd name="T8" fmla="*/ 30 w 30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9" y="8"/>
                      <a:pt x="0" y="11"/>
                      <a:pt x="1" y="11"/>
                    </a:cubicBezTo>
                    <a:cubicBezTo>
                      <a:pt x="1" y="11"/>
                      <a:pt x="1" y="11"/>
                      <a:pt x="2" y="11"/>
                    </a:cubicBezTo>
                    <a:cubicBezTo>
                      <a:pt x="11" y="7"/>
                      <a:pt x="20" y="3"/>
                      <a:pt x="29" y="0"/>
                    </a:cubicBezTo>
                    <a:cubicBezTo>
                      <a:pt x="29" y="0"/>
                      <a:pt x="30" y="0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1" name="Freeform 315"/>
              <p:cNvSpPr>
                <a:spLocks/>
              </p:cNvSpPr>
              <p:nvPr/>
            </p:nvSpPr>
            <p:spPr bwMode="auto">
              <a:xfrm>
                <a:off x="1687" y="2265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1 w 3"/>
                  <a:gd name="T3" fmla="*/ 1 h 1"/>
                  <a:gd name="T4" fmla="*/ 0 w 3"/>
                  <a:gd name="T5" fmla="*/ 1 h 1"/>
                  <a:gd name="T6" fmla="*/ 3 w 3"/>
                  <a:gd name="T7" fmla="*/ 0 h 1"/>
                  <a:gd name="T8" fmla="*/ 3 w 3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1" y="0"/>
                      <a:pt x="2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2" name="Freeform 316"/>
              <p:cNvSpPr>
                <a:spLocks/>
              </p:cNvSpPr>
              <p:nvPr/>
            </p:nvSpPr>
            <p:spPr bwMode="auto">
              <a:xfrm>
                <a:off x="1546" y="2271"/>
                <a:ext cx="131" cy="62"/>
              </a:xfrm>
              <a:custGeom>
                <a:avLst/>
                <a:gdLst>
                  <a:gd name="T0" fmla="*/ 83 w 83"/>
                  <a:gd name="T1" fmla="*/ 0 h 39"/>
                  <a:gd name="T2" fmla="*/ 62 w 83"/>
                  <a:gd name="T3" fmla="*/ 8 h 39"/>
                  <a:gd name="T4" fmla="*/ 34 w 83"/>
                  <a:gd name="T5" fmla="*/ 19 h 39"/>
                  <a:gd name="T6" fmla="*/ 0 w 83"/>
                  <a:gd name="T7" fmla="*/ 39 h 39"/>
                  <a:gd name="T8" fmla="*/ 83 w 83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39">
                    <a:moveTo>
                      <a:pt x="83" y="0"/>
                    </a:moveTo>
                    <a:cubicBezTo>
                      <a:pt x="72" y="4"/>
                      <a:pt x="64" y="7"/>
                      <a:pt x="62" y="8"/>
                    </a:cubicBezTo>
                    <a:cubicBezTo>
                      <a:pt x="52" y="11"/>
                      <a:pt x="43" y="15"/>
                      <a:pt x="34" y="19"/>
                    </a:cubicBezTo>
                    <a:cubicBezTo>
                      <a:pt x="21" y="25"/>
                      <a:pt x="10" y="32"/>
                      <a:pt x="0" y="39"/>
                    </a:cubicBezTo>
                    <a:cubicBezTo>
                      <a:pt x="27" y="25"/>
                      <a:pt x="54" y="12"/>
                      <a:pt x="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3" name="Freeform 317"/>
              <p:cNvSpPr>
                <a:spLocks/>
              </p:cNvSpPr>
              <p:nvPr/>
            </p:nvSpPr>
            <p:spPr bwMode="auto">
              <a:xfrm>
                <a:off x="1386" y="2301"/>
                <a:ext cx="214" cy="113"/>
              </a:xfrm>
              <a:custGeom>
                <a:avLst/>
                <a:gdLst>
                  <a:gd name="T0" fmla="*/ 135 w 135"/>
                  <a:gd name="T1" fmla="*/ 0 h 71"/>
                  <a:gd name="T2" fmla="*/ 0 w 135"/>
                  <a:gd name="T3" fmla="*/ 71 h 71"/>
                  <a:gd name="T4" fmla="*/ 24 w 135"/>
                  <a:gd name="T5" fmla="*/ 60 h 71"/>
                  <a:gd name="T6" fmla="*/ 101 w 135"/>
                  <a:gd name="T7" fmla="*/ 20 h 71"/>
                  <a:gd name="T8" fmla="*/ 135 w 135"/>
                  <a:gd name="T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71">
                    <a:moveTo>
                      <a:pt x="135" y="0"/>
                    </a:moveTo>
                    <a:cubicBezTo>
                      <a:pt x="82" y="22"/>
                      <a:pt x="32" y="46"/>
                      <a:pt x="0" y="71"/>
                    </a:cubicBezTo>
                    <a:cubicBezTo>
                      <a:pt x="8" y="68"/>
                      <a:pt x="16" y="64"/>
                      <a:pt x="24" y="60"/>
                    </a:cubicBezTo>
                    <a:cubicBezTo>
                      <a:pt x="49" y="46"/>
                      <a:pt x="75" y="33"/>
                      <a:pt x="101" y="20"/>
                    </a:cubicBezTo>
                    <a:cubicBezTo>
                      <a:pt x="111" y="13"/>
                      <a:pt x="122" y="6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4" name="Freeform 318"/>
              <p:cNvSpPr>
                <a:spLocks/>
              </p:cNvSpPr>
              <p:nvPr/>
            </p:nvSpPr>
            <p:spPr bwMode="auto">
              <a:xfrm>
                <a:off x="509" y="2301"/>
                <a:ext cx="1035" cy="509"/>
              </a:xfrm>
              <a:custGeom>
                <a:avLst/>
                <a:gdLst>
                  <a:gd name="T0" fmla="*/ 634 w 653"/>
                  <a:gd name="T1" fmla="*/ 5 h 321"/>
                  <a:gd name="T2" fmla="*/ 582 w 653"/>
                  <a:gd name="T3" fmla="*/ 23 h 321"/>
                  <a:gd name="T4" fmla="*/ 546 w 653"/>
                  <a:gd name="T5" fmla="*/ 47 h 321"/>
                  <a:gd name="T6" fmla="*/ 485 w 653"/>
                  <a:gd name="T7" fmla="*/ 67 h 321"/>
                  <a:gd name="T8" fmla="*/ 470 w 653"/>
                  <a:gd name="T9" fmla="*/ 73 h 321"/>
                  <a:gd name="T10" fmla="*/ 467 w 653"/>
                  <a:gd name="T11" fmla="*/ 74 h 321"/>
                  <a:gd name="T12" fmla="*/ 367 w 653"/>
                  <a:gd name="T13" fmla="*/ 123 h 321"/>
                  <a:gd name="T14" fmla="*/ 362 w 653"/>
                  <a:gd name="T15" fmla="*/ 127 h 321"/>
                  <a:gd name="T16" fmla="*/ 326 w 653"/>
                  <a:gd name="T17" fmla="*/ 141 h 321"/>
                  <a:gd name="T18" fmla="*/ 447 w 653"/>
                  <a:gd name="T19" fmla="*/ 66 h 321"/>
                  <a:gd name="T20" fmla="*/ 251 w 653"/>
                  <a:gd name="T21" fmla="*/ 137 h 321"/>
                  <a:gd name="T22" fmla="*/ 195 w 653"/>
                  <a:gd name="T23" fmla="*/ 173 h 321"/>
                  <a:gd name="T24" fmla="*/ 161 w 653"/>
                  <a:gd name="T25" fmla="*/ 196 h 321"/>
                  <a:gd name="T26" fmla="*/ 169 w 653"/>
                  <a:gd name="T27" fmla="*/ 174 h 321"/>
                  <a:gd name="T28" fmla="*/ 4 w 653"/>
                  <a:gd name="T29" fmla="*/ 307 h 321"/>
                  <a:gd name="T30" fmla="*/ 3 w 653"/>
                  <a:gd name="T31" fmla="*/ 321 h 321"/>
                  <a:gd name="T32" fmla="*/ 40 w 653"/>
                  <a:gd name="T33" fmla="*/ 278 h 321"/>
                  <a:gd name="T34" fmla="*/ 243 w 653"/>
                  <a:gd name="T35" fmla="*/ 167 h 321"/>
                  <a:gd name="T36" fmla="*/ 276 w 653"/>
                  <a:gd name="T37" fmla="*/ 158 h 321"/>
                  <a:gd name="T38" fmla="*/ 123 w 653"/>
                  <a:gd name="T39" fmla="*/ 242 h 321"/>
                  <a:gd name="T40" fmla="*/ 135 w 653"/>
                  <a:gd name="T41" fmla="*/ 242 h 321"/>
                  <a:gd name="T42" fmla="*/ 113 w 653"/>
                  <a:gd name="T43" fmla="*/ 261 h 321"/>
                  <a:gd name="T44" fmla="*/ 203 w 653"/>
                  <a:gd name="T45" fmla="*/ 221 h 321"/>
                  <a:gd name="T46" fmla="*/ 209 w 653"/>
                  <a:gd name="T47" fmla="*/ 214 h 321"/>
                  <a:gd name="T48" fmla="*/ 223 w 653"/>
                  <a:gd name="T49" fmla="*/ 209 h 321"/>
                  <a:gd name="T50" fmla="*/ 318 w 653"/>
                  <a:gd name="T51" fmla="*/ 179 h 321"/>
                  <a:gd name="T52" fmla="*/ 374 w 653"/>
                  <a:gd name="T53" fmla="*/ 145 h 321"/>
                  <a:gd name="T54" fmla="*/ 331 w 653"/>
                  <a:gd name="T55" fmla="*/ 150 h 321"/>
                  <a:gd name="T56" fmla="*/ 477 w 653"/>
                  <a:gd name="T57" fmla="*/ 77 h 321"/>
                  <a:gd name="T58" fmla="*/ 477 w 653"/>
                  <a:gd name="T59" fmla="*/ 77 h 321"/>
                  <a:gd name="T60" fmla="*/ 453 w 653"/>
                  <a:gd name="T61" fmla="*/ 109 h 321"/>
                  <a:gd name="T62" fmla="*/ 525 w 653"/>
                  <a:gd name="T63" fmla="*/ 59 h 321"/>
                  <a:gd name="T64" fmla="*/ 551 w 653"/>
                  <a:gd name="T65" fmla="*/ 45 h 321"/>
                  <a:gd name="T66" fmla="*/ 569 w 653"/>
                  <a:gd name="T67" fmla="*/ 34 h 321"/>
                  <a:gd name="T68" fmla="*/ 562 w 653"/>
                  <a:gd name="T69" fmla="*/ 42 h 321"/>
                  <a:gd name="T70" fmla="*/ 586 w 653"/>
                  <a:gd name="T71" fmla="*/ 32 h 321"/>
                  <a:gd name="T72" fmla="*/ 628 w 653"/>
                  <a:gd name="T73" fmla="*/ 9 h 321"/>
                  <a:gd name="T74" fmla="*/ 653 w 653"/>
                  <a:gd name="T75" fmla="*/ 0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53" h="321">
                    <a:moveTo>
                      <a:pt x="653" y="0"/>
                    </a:moveTo>
                    <a:cubicBezTo>
                      <a:pt x="647" y="1"/>
                      <a:pt x="640" y="3"/>
                      <a:pt x="634" y="5"/>
                    </a:cubicBezTo>
                    <a:cubicBezTo>
                      <a:pt x="632" y="7"/>
                      <a:pt x="630" y="8"/>
                      <a:pt x="628" y="9"/>
                    </a:cubicBezTo>
                    <a:cubicBezTo>
                      <a:pt x="613" y="16"/>
                      <a:pt x="598" y="19"/>
                      <a:pt x="582" y="23"/>
                    </a:cubicBezTo>
                    <a:cubicBezTo>
                      <a:pt x="581" y="24"/>
                      <a:pt x="579" y="24"/>
                      <a:pt x="578" y="25"/>
                    </a:cubicBezTo>
                    <a:cubicBezTo>
                      <a:pt x="567" y="28"/>
                      <a:pt x="557" y="42"/>
                      <a:pt x="546" y="47"/>
                    </a:cubicBezTo>
                    <a:cubicBezTo>
                      <a:pt x="525" y="57"/>
                      <a:pt x="504" y="61"/>
                      <a:pt x="482" y="68"/>
                    </a:cubicBezTo>
                    <a:cubicBezTo>
                      <a:pt x="483" y="68"/>
                      <a:pt x="484" y="67"/>
                      <a:pt x="485" y="67"/>
                    </a:cubicBezTo>
                    <a:cubicBezTo>
                      <a:pt x="481" y="68"/>
                      <a:pt x="478" y="69"/>
                      <a:pt x="474" y="69"/>
                    </a:cubicBezTo>
                    <a:cubicBezTo>
                      <a:pt x="473" y="70"/>
                      <a:pt x="472" y="71"/>
                      <a:pt x="470" y="73"/>
                    </a:cubicBezTo>
                    <a:cubicBezTo>
                      <a:pt x="470" y="73"/>
                      <a:pt x="469" y="73"/>
                      <a:pt x="469" y="73"/>
                    </a:cubicBezTo>
                    <a:cubicBezTo>
                      <a:pt x="468" y="73"/>
                      <a:pt x="468" y="73"/>
                      <a:pt x="467" y="74"/>
                    </a:cubicBezTo>
                    <a:cubicBezTo>
                      <a:pt x="463" y="76"/>
                      <a:pt x="458" y="78"/>
                      <a:pt x="454" y="80"/>
                    </a:cubicBezTo>
                    <a:cubicBezTo>
                      <a:pt x="422" y="99"/>
                      <a:pt x="392" y="116"/>
                      <a:pt x="367" y="123"/>
                    </a:cubicBezTo>
                    <a:cubicBezTo>
                      <a:pt x="366" y="124"/>
                      <a:pt x="365" y="125"/>
                      <a:pt x="362" y="127"/>
                    </a:cubicBezTo>
                    <a:cubicBezTo>
                      <a:pt x="362" y="127"/>
                      <a:pt x="362" y="127"/>
                      <a:pt x="362" y="127"/>
                    </a:cubicBezTo>
                    <a:cubicBezTo>
                      <a:pt x="361" y="127"/>
                      <a:pt x="360" y="127"/>
                      <a:pt x="359" y="128"/>
                    </a:cubicBezTo>
                    <a:cubicBezTo>
                      <a:pt x="349" y="133"/>
                      <a:pt x="338" y="139"/>
                      <a:pt x="326" y="141"/>
                    </a:cubicBezTo>
                    <a:cubicBezTo>
                      <a:pt x="335" y="137"/>
                      <a:pt x="343" y="132"/>
                      <a:pt x="352" y="128"/>
                    </a:cubicBezTo>
                    <a:cubicBezTo>
                      <a:pt x="380" y="104"/>
                      <a:pt x="413" y="85"/>
                      <a:pt x="447" y="66"/>
                    </a:cubicBezTo>
                    <a:cubicBezTo>
                      <a:pt x="422" y="76"/>
                      <a:pt x="398" y="86"/>
                      <a:pt x="372" y="95"/>
                    </a:cubicBezTo>
                    <a:cubicBezTo>
                      <a:pt x="330" y="111"/>
                      <a:pt x="290" y="123"/>
                      <a:pt x="251" y="137"/>
                    </a:cubicBezTo>
                    <a:cubicBezTo>
                      <a:pt x="251" y="141"/>
                      <a:pt x="246" y="143"/>
                      <a:pt x="243" y="147"/>
                    </a:cubicBezTo>
                    <a:cubicBezTo>
                      <a:pt x="236" y="151"/>
                      <a:pt x="214" y="162"/>
                      <a:pt x="195" y="173"/>
                    </a:cubicBezTo>
                    <a:cubicBezTo>
                      <a:pt x="176" y="184"/>
                      <a:pt x="165" y="195"/>
                      <a:pt x="161" y="196"/>
                    </a:cubicBezTo>
                    <a:cubicBezTo>
                      <a:pt x="161" y="196"/>
                      <a:pt x="161" y="196"/>
                      <a:pt x="161" y="196"/>
                    </a:cubicBezTo>
                    <a:cubicBezTo>
                      <a:pt x="159" y="196"/>
                      <a:pt x="165" y="184"/>
                      <a:pt x="179" y="169"/>
                    </a:cubicBezTo>
                    <a:cubicBezTo>
                      <a:pt x="176" y="170"/>
                      <a:pt x="173" y="172"/>
                      <a:pt x="169" y="174"/>
                    </a:cubicBezTo>
                    <a:cubicBezTo>
                      <a:pt x="127" y="200"/>
                      <a:pt x="87" y="217"/>
                      <a:pt x="32" y="264"/>
                    </a:cubicBezTo>
                    <a:cubicBezTo>
                      <a:pt x="22" y="272"/>
                      <a:pt x="10" y="288"/>
                      <a:pt x="4" y="307"/>
                    </a:cubicBezTo>
                    <a:cubicBezTo>
                      <a:pt x="0" y="316"/>
                      <a:pt x="1" y="320"/>
                      <a:pt x="2" y="320"/>
                    </a:cubicBezTo>
                    <a:cubicBezTo>
                      <a:pt x="2" y="321"/>
                      <a:pt x="2" y="321"/>
                      <a:pt x="3" y="321"/>
                    </a:cubicBezTo>
                    <a:cubicBezTo>
                      <a:pt x="4" y="321"/>
                      <a:pt x="5" y="320"/>
                      <a:pt x="6" y="319"/>
                    </a:cubicBezTo>
                    <a:cubicBezTo>
                      <a:pt x="17" y="298"/>
                      <a:pt x="30" y="286"/>
                      <a:pt x="40" y="278"/>
                    </a:cubicBezTo>
                    <a:cubicBezTo>
                      <a:pt x="92" y="232"/>
                      <a:pt x="143" y="221"/>
                      <a:pt x="190" y="194"/>
                    </a:cubicBezTo>
                    <a:cubicBezTo>
                      <a:pt x="207" y="187"/>
                      <a:pt x="225" y="177"/>
                      <a:pt x="243" y="167"/>
                    </a:cubicBezTo>
                    <a:cubicBezTo>
                      <a:pt x="250" y="164"/>
                      <a:pt x="263" y="157"/>
                      <a:pt x="272" y="157"/>
                    </a:cubicBezTo>
                    <a:cubicBezTo>
                      <a:pt x="274" y="157"/>
                      <a:pt x="275" y="158"/>
                      <a:pt x="276" y="158"/>
                    </a:cubicBezTo>
                    <a:cubicBezTo>
                      <a:pt x="220" y="184"/>
                      <a:pt x="166" y="211"/>
                      <a:pt x="112" y="245"/>
                    </a:cubicBezTo>
                    <a:cubicBezTo>
                      <a:pt x="116" y="245"/>
                      <a:pt x="120" y="246"/>
                      <a:pt x="123" y="242"/>
                    </a:cubicBezTo>
                    <a:cubicBezTo>
                      <a:pt x="124" y="245"/>
                      <a:pt x="124" y="247"/>
                      <a:pt x="124" y="247"/>
                    </a:cubicBezTo>
                    <a:cubicBezTo>
                      <a:pt x="124" y="247"/>
                      <a:pt x="130" y="245"/>
                      <a:pt x="135" y="242"/>
                    </a:cubicBezTo>
                    <a:cubicBezTo>
                      <a:pt x="131" y="249"/>
                      <a:pt x="107" y="262"/>
                      <a:pt x="111" y="262"/>
                    </a:cubicBezTo>
                    <a:cubicBezTo>
                      <a:pt x="111" y="262"/>
                      <a:pt x="112" y="262"/>
                      <a:pt x="113" y="261"/>
                    </a:cubicBezTo>
                    <a:cubicBezTo>
                      <a:pt x="140" y="251"/>
                      <a:pt x="164" y="238"/>
                      <a:pt x="189" y="225"/>
                    </a:cubicBezTo>
                    <a:cubicBezTo>
                      <a:pt x="203" y="221"/>
                      <a:pt x="203" y="221"/>
                      <a:pt x="203" y="221"/>
                    </a:cubicBezTo>
                    <a:cubicBezTo>
                      <a:pt x="196" y="221"/>
                      <a:pt x="196" y="221"/>
                      <a:pt x="196" y="221"/>
                    </a:cubicBezTo>
                    <a:cubicBezTo>
                      <a:pt x="209" y="214"/>
                      <a:pt x="209" y="214"/>
                      <a:pt x="209" y="214"/>
                    </a:cubicBezTo>
                    <a:cubicBezTo>
                      <a:pt x="214" y="212"/>
                      <a:pt x="219" y="211"/>
                      <a:pt x="224" y="209"/>
                    </a:cubicBezTo>
                    <a:cubicBezTo>
                      <a:pt x="224" y="209"/>
                      <a:pt x="223" y="209"/>
                      <a:pt x="223" y="209"/>
                    </a:cubicBezTo>
                    <a:cubicBezTo>
                      <a:pt x="225" y="208"/>
                      <a:pt x="228" y="208"/>
                      <a:pt x="231" y="207"/>
                    </a:cubicBezTo>
                    <a:cubicBezTo>
                      <a:pt x="260" y="198"/>
                      <a:pt x="289" y="188"/>
                      <a:pt x="318" y="179"/>
                    </a:cubicBezTo>
                    <a:cubicBezTo>
                      <a:pt x="325" y="175"/>
                      <a:pt x="332" y="171"/>
                      <a:pt x="340" y="167"/>
                    </a:cubicBezTo>
                    <a:cubicBezTo>
                      <a:pt x="351" y="160"/>
                      <a:pt x="362" y="153"/>
                      <a:pt x="374" y="145"/>
                    </a:cubicBezTo>
                    <a:cubicBezTo>
                      <a:pt x="341" y="155"/>
                      <a:pt x="308" y="166"/>
                      <a:pt x="274" y="177"/>
                    </a:cubicBezTo>
                    <a:cubicBezTo>
                      <a:pt x="293" y="167"/>
                      <a:pt x="311" y="158"/>
                      <a:pt x="331" y="150"/>
                    </a:cubicBezTo>
                    <a:cubicBezTo>
                      <a:pt x="358" y="139"/>
                      <a:pt x="385" y="129"/>
                      <a:pt x="411" y="120"/>
                    </a:cubicBezTo>
                    <a:cubicBezTo>
                      <a:pt x="437" y="103"/>
                      <a:pt x="460" y="87"/>
                      <a:pt x="477" y="77"/>
                    </a:cubicBezTo>
                    <a:cubicBezTo>
                      <a:pt x="477" y="77"/>
                      <a:pt x="477" y="77"/>
                      <a:pt x="477" y="77"/>
                    </a:cubicBezTo>
                    <a:cubicBezTo>
                      <a:pt x="477" y="77"/>
                      <a:pt x="477" y="77"/>
                      <a:pt x="477" y="77"/>
                    </a:cubicBezTo>
                    <a:cubicBezTo>
                      <a:pt x="469" y="85"/>
                      <a:pt x="456" y="99"/>
                      <a:pt x="441" y="112"/>
                    </a:cubicBezTo>
                    <a:cubicBezTo>
                      <a:pt x="445" y="111"/>
                      <a:pt x="449" y="110"/>
                      <a:pt x="453" y="109"/>
                    </a:cubicBezTo>
                    <a:cubicBezTo>
                      <a:pt x="454" y="109"/>
                      <a:pt x="454" y="108"/>
                      <a:pt x="455" y="108"/>
                    </a:cubicBezTo>
                    <a:cubicBezTo>
                      <a:pt x="472" y="92"/>
                      <a:pt x="488" y="76"/>
                      <a:pt x="525" y="59"/>
                    </a:cubicBezTo>
                    <a:cubicBezTo>
                      <a:pt x="531" y="56"/>
                      <a:pt x="539" y="52"/>
                      <a:pt x="546" y="47"/>
                    </a:cubicBezTo>
                    <a:cubicBezTo>
                      <a:pt x="548" y="46"/>
                      <a:pt x="549" y="46"/>
                      <a:pt x="551" y="45"/>
                    </a:cubicBezTo>
                    <a:cubicBezTo>
                      <a:pt x="557" y="41"/>
                      <a:pt x="564" y="37"/>
                      <a:pt x="569" y="34"/>
                    </a:cubicBezTo>
                    <a:cubicBezTo>
                      <a:pt x="569" y="34"/>
                      <a:pt x="569" y="34"/>
                      <a:pt x="569" y="34"/>
                    </a:cubicBezTo>
                    <a:cubicBezTo>
                      <a:pt x="569" y="34"/>
                      <a:pt x="569" y="34"/>
                      <a:pt x="569" y="34"/>
                    </a:cubicBezTo>
                    <a:cubicBezTo>
                      <a:pt x="567" y="36"/>
                      <a:pt x="565" y="39"/>
                      <a:pt x="562" y="42"/>
                    </a:cubicBezTo>
                    <a:cubicBezTo>
                      <a:pt x="565" y="41"/>
                      <a:pt x="569" y="40"/>
                      <a:pt x="572" y="38"/>
                    </a:cubicBezTo>
                    <a:cubicBezTo>
                      <a:pt x="577" y="36"/>
                      <a:pt x="581" y="34"/>
                      <a:pt x="586" y="32"/>
                    </a:cubicBezTo>
                    <a:cubicBezTo>
                      <a:pt x="593" y="28"/>
                      <a:pt x="601" y="24"/>
                      <a:pt x="610" y="20"/>
                    </a:cubicBezTo>
                    <a:cubicBezTo>
                      <a:pt x="616" y="17"/>
                      <a:pt x="622" y="13"/>
                      <a:pt x="628" y="9"/>
                    </a:cubicBezTo>
                    <a:cubicBezTo>
                      <a:pt x="633" y="7"/>
                      <a:pt x="638" y="6"/>
                      <a:pt x="643" y="5"/>
                    </a:cubicBezTo>
                    <a:cubicBezTo>
                      <a:pt x="646" y="3"/>
                      <a:pt x="650" y="1"/>
                      <a:pt x="6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5" name="Freeform 319"/>
              <p:cNvSpPr>
                <a:spLocks/>
              </p:cNvSpPr>
              <p:nvPr/>
            </p:nvSpPr>
            <p:spPr bwMode="auto">
              <a:xfrm>
                <a:off x="761" y="2519"/>
                <a:ext cx="146" cy="93"/>
              </a:xfrm>
              <a:custGeom>
                <a:avLst/>
                <a:gdLst>
                  <a:gd name="T0" fmla="*/ 92 w 92"/>
                  <a:gd name="T1" fmla="*/ 0 h 59"/>
                  <a:gd name="T2" fmla="*/ 20 w 92"/>
                  <a:gd name="T3" fmla="*/ 32 h 59"/>
                  <a:gd name="T4" fmla="*/ 2 w 92"/>
                  <a:gd name="T5" fmla="*/ 59 h 59"/>
                  <a:gd name="T6" fmla="*/ 2 w 92"/>
                  <a:gd name="T7" fmla="*/ 59 h 59"/>
                  <a:gd name="T8" fmla="*/ 36 w 92"/>
                  <a:gd name="T9" fmla="*/ 36 h 59"/>
                  <a:gd name="T10" fmla="*/ 84 w 92"/>
                  <a:gd name="T11" fmla="*/ 10 h 59"/>
                  <a:gd name="T12" fmla="*/ 92 w 92"/>
                  <a:gd name="T13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2" h="59">
                    <a:moveTo>
                      <a:pt x="92" y="0"/>
                    </a:moveTo>
                    <a:cubicBezTo>
                      <a:pt x="68" y="9"/>
                      <a:pt x="44" y="19"/>
                      <a:pt x="20" y="32"/>
                    </a:cubicBezTo>
                    <a:cubicBezTo>
                      <a:pt x="6" y="47"/>
                      <a:pt x="0" y="59"/>
                      <a:pt x="2" y="59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6" y="58"/>
                      <a:pt x="17" y="47"/>
                      <a:pt x="36" y="36"/>
                    </a:cubicBezTo>
                    <a:cubicBezTo>
                      <a:pt x="55" y="25"/>
                      <a:pt x="77" y="14"/>
                      <a:pt x="84" y="10"/>
                    </a:cubicBezTo>
                    <a:cubicBezTo>
                      <a:pt x="87" y="6"/>
                      <a:pt x="92" y="4"/>
                      <a:pt x="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6" name="Freeform 320"/>
              <p:cNvSpPr>
                <a:spLocks noEditPoints="1"/>
              </p:cNvSpPr>
              <p:nvPr/>
            </p:nvSpPr>
            <p:spPr bwMode="auto">
              <a:xfrm>
                <a:off x="1227" y="2309"/>
                <a:ext cx="301" cy="165"/>
              </a:xfrm>
              <a:custGeom>
                <a:avLst/>
                <a:gdLst>
                  <a:gd name="T0" fmla="*/ 2 w 190"/>
                  <a:gd name="T1" fmla="*/ 103 h 104"/>
                  <a:gd name="T2" fmla="*/ 0 w 190"/>
                  <a:gd name="T3" fmla="*/ 104 h 104"/>
                  <a:gd name="T4" fmla="*/ 1 w 190"/>
                  <a:gd name="T5" fmla="*/ 104 h 104"/>
                  <a:gd name="T6" fmla="*/ 2 w 190"/>
                  <a:gd name="T7" fmla="*/ 103 h 104"/>
                  <a:gd name="T8" fmla="*/ 89 w 190"/>
                  <a:gd name="T9" fmla="*/ 29 h 104"/>
                  <a:gd name="T10" fmla="*/ 55 w 190"/>
                  <a:gd name="T11" fmla="*/ 40 h 104"/>
                  <a:gd name="T12" fmla="*/ 1 w 190"/>
                  <a:gd name="T13" fmla="*/ 75 h 104"/>
                  <a:gd name="T14" fmla="*/ 14 w 190"/>
                  <a:gd name="T15" fmla="*/ 69 h 104"/>
                  <a:gd name="T16" fmla="*/ 16 w 190"/>
                  <a:gd name="T17" fmla="*/ 68 h 104"/>
                  <a:gd name="T18" fmla="*/ 17 w 190"/>
                  <a:gd name="T19" fmla="*/ 68 h 104"/>
                  <a:gd name="T20" fmla="*/ 21 w 190"/>
                  <a:gd name="T21" fmla="*/ 64 h 104"/>
                  <a:gd name="T22" fmla="*/ 32 w 190"/>
                  <a:gd name="T23" fmla="*/ 62 h 104"/>
                  <a:gd name="T24" fmla="*/ 89 w 190"/>
                  <a:gd name="T25" fmla="*/ 29 h 104"/>
                  <a:gd name="T26" fmla="*/ 116 w 190"/>
                  <a:gd name="T27" fmla="*/ 29 h 104"/>
                  <a:gd name="T28" fmla="*/ 98 w 190"/>
                  <a:gd name="T29" fmla="*/ 40 h 104"/>
                  <a:gd name="T30" fmla="*/ 109 w 190"/>
                  <a:gd name="T31" fmla="*/ 37 h 104"/>
                  <a:gd name="T32" fmla="*/ 116 w 190"/>
                  <a:gd name="T33" fmla="*/ 29 h 104"/>
                  <a:gd name="T34" fmla="*/ 181 w 190"/>
                  <a:gd name="T35" fmla="*/ 0 h 104"/>
                  <a:gd name="T36" fmla="*/ 153 w 190"/>
                  <a:gd name="T37" fmla="*/ 7 h 104"/>
                  <a:gd name="T38" fmla="*/ 129 w 190"/>
                  <a:gd name="T39" fmla="*/ 18 h 104"/>
                  <a:gd name="T40" fmla="*/ 175 w 190"/>
                  <a:gd name="T41" fmla="*/ 4 h 104"/>
                  <a:gd name="T42" fmla="*/ 181 w 190"/>
                  <a:gd name="T43" fmla="*/ 0 h 104"/>
                  <a:gd name="T44" fmla="*/ 190 w 190"/>
                  <a:gd name="T45" fmla="*/ 0 h 104"/>
                  <a:gd name="T46" fmla="*/ 175 w 190"/>
                  <a:gd name="T47" fmla="*/ 4 h 104"/>
                  <a:gd name="T48" fmla="*/ 157 w 190"/>
                  <a:gd name="T49" fmla="*/ 15 h 104"/>
                  <a:gd name="T50" fmla="*/ 133 w 190"/>
                  <a:gd name="T51" fmla="*/ 27 h 104"/>
                  <a:gd name="T52" fmla="*/ 190 w 190"/>
                  <a:gd name="T53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90" h="104">
                    <a:moveTo>
                      <a:pt x="2" y="103"/>
                    </a:moveTo>
                    <a:cubicBezTo>
                      <a:pt x="1" y="103"/>
                      <a:pt x="1" y="104"/>
                      <a:pt x="0" y="104"/>
                    </a:cubicBezTo>
                    <a:cubicBezTo>
                      <a:pt x="0" y="104"/>
                      <a:pt x="0" y="104"/>
                      <a:pt x="1" y="104"/>
                    </a:cubicBezTo>
                    <a:cubicBezTo>
                      <a:pt x="1" y="104"/>
                      <a:pt x="2" y="103"/>
                      <a:pt x="2" y="103"/>
                    </a:cubicBezTo>
                    <a:moveTo>
                      <a:pt x="89" y="29"/>
                    </a:moveTo>
                    <a:cubicBezTo>
                      <a:pt x="78" y="33"/>
                      <a:pt x="66" y="37"/>
                      <a:pt x="55" y="40"/>
                    </a:cubicBezTo>
                    <a:cubicBezTo>
                      <a:pt x="37" y="52"/>
                      <a:pt x="18" y="64"/>
                      <a:pt x="1" y="75"/>
                    </a:cubicBezTo>
                    <a:cubicBezTo>
                      <a:pt x="5" y="73"/>
                      <a:pt x="10" y="71"/>
                      <a:pt x="14" y="69"/>
                    </a:cubicBezTo>
                    <a:cubicBezTo>
                      <a:pt x="15" y="68"/>
                      <a:pt x="15" y="68"/>
                      <a:pt x="16" y="68"/>
                    </a:cubicBezTo>
                    <a:cubicBezTo>
                      <a:pt x="16" y="68"/>
                      <a:pt x="17" y="68"/>
                      <a:pt x="17" y="68"/>
                    </a:cubicBezTo>
                    <a:cubicBezTo>
                      <a:pt x="19" y="66"/>
                      <a:pt x="20" y="65"/>
                      <a:pt x="21" y="64"/>
                    </a:cubicBezTo>
                    <a:cubicBezTo>
                      <a:pt x="25" y="64"/>
                      <a:pt x="28" y="63"/>
                      <a:pt x="32" y="62"/>
                    </a:cubicBezTo>
                    <a:cubicBezTo>
                      <a:pt x="49" y="50"/>
                      <a:pt x="69" y="39"/>
                      <a:pt x="89" y="29"/>
                    </a:cubicBezTo>
                    <a:moveTo>
                      <a:pt x="116" y="29"/>
                    </a:moveTo>
                    <a:cubicBezTo>
                      <a:pt x="111" y="32"/>
                      <a:pt x="104" y="36"/>
                      <a:pt x="98" y="40"/>
                    </a:cubicBezTo>
                    <a:cubicBezTo>
                      <a:pt x="101" y="39"/>
                      <a:pt x="105" y="38"/>
                      <a:pt x="109" y="37"/>
                    </a:cubicBezTo>
                    <a:cubicBezTo>
                      <a:pt x="112" y="34"/>
                      <a:pt x="114" y="31"/>
                      <a:pt x="116" y="29"/>
                    </a:cubicBezTo>
                    <a:moveTo>
                      <a:pt x="181" y="0"/>
                    </a:moveTo>
                    <a:cubicBezTo>
                      <a:pt x="172" y="3"/>
                      <a:pt x="162" y="5"/>
                      <a:pt x="153" y="7"/>
                    </a:cubicBezTo>
                    <a:cubicBezTo>
                      <a:pt x="145" y="11"/>
                      <a:pt x="138" y="15"/>
                      <a:pt x="129" y="18"/>
                    </a:cubicBezTo>
                    <a:cubicBezTo>
                      <a:pt x="145" y="14"/>
                      <a:pt x="160" y="11"/>
                      <a:pt x="175" y="4"/>
                    </a:cubicBezTo>
                    <a:cubicBezTo>
                      <a:pt x="177" y="3"/>
                      <a:pt x="179" y="2"/>
                      <a:pt x="181" y="0"/>
                    </a:cubicBezTo>
                    <a:moveTo>
                      <a:pt x="190" y="0"/>
                    </a:moveTo>
                    <a:cubicBezTo>
                      <a:pt x="185" y="1"/>
                      <a:pt x="180" y="2"/>
                      <a:pt x="175" y="4"/>
                    </a:cubicBezTo>
                    <a:cubicBezTo>
                      <a:pt x="169" y="8"/>
                      <a:pt x="163" y="12"/>
                      <a:pt x="157" y="15"/>
                    </a:cubicBezTo>
                    <a:cubicBezTo>
                      <a:pt x="148" y="19"/>
                      <a:pt x="140" y="23"/>
                      <a:pt x="133" y="27"/>
                    </a:cubicBezTo>
                    <a:cubicBezTo>
                      <a:pt x="153" y="18"/>
                      <a:pt x="171" y="9"/>
                      <a:pt x="1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7" name="Freeform 321"/>
              <p:cNvSpPr>
                <a:spLocks/>
              </p:cNvSpPr>
              <p:nvPr/>
            </p:nvSpPr>
            <p:spPr bwMode="auto">
              <a:xfrm>
                <a:off x="1601" y="2404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1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2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8" name="Freeform 322"/>
              <p:cNvSpPr>
                <a:spLocks/>
              </p:cNvSpPr>
              <p:nvPr/>
            </p:nvSpPr>
            <p:spPr bwMode="auto">
              <a:xfrm>
                <a:off x="1655" y="2240"/>
                <a:ext cx="33" cy="11"/>
              </a:xfrm>
              <a:custGeom>
                <a:avLst/>
                <a:gdLst>
                  <a:gd name="T0" fmla="*/ 21 w 21"/>
                  <a:gd name="T1" fmla="*/ 0 h 7"/>
                  <a:gd name="T2" fmla="*/ 13 w 21"/>
                  <a:gd name="T3" fmla="*/ 2 h 7"/>
                  <a:gd name="T4" fmla="*/ 13 w 21"/>
                  <a:gd name="T5" fmla="*/ 2 h 7"/>
                  <a:gd name="T6" fmla="*/ 0 w 21"/>
                  <a:gd name="T7" fmla="*/ 7 h 7"/>
                  <a:gd name="T8" fmla="*/ 2 w 21"/>
                  <a:gd name="T9" fmla="*/ 7 h 7"/>
                  <a:gd name="T10" fmla="*/ 21 w 21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21" y="0"/>
                    </a:moveTo>
                    <a:cubicBezTo>
                      <a:pt x="18" y="1"/>
                      <a:pt x="16" y="1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9" y="3"/>
                      <a:pt x="5" y="5"/>
                      <a:pt x="0" y="7"/>
                    </a:cubicBezTo>
                    <a:cubicBezTo>
                      <a:pt x="1" y="7"/>
                      <a:pt x="1" y="7"/>
                      <a:pt x="2" y="7"/>
                    </a:cubicBezTo>
                    <a:cubicBezTo>
                      <a:pt x="8" y="4"/>
                      <a:pt x="15" y="2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59" name="Freeform 323"/>
              <p:cNvSpPr>
                <a:spLocks noEditPoints="1"/>
              </p:cNvSpPr>
              <p:nvPr/>
            </p:nvSpPr>
            <p:spPr bwMode="auto">
              <a:xfrm>
                <a:off x="1874" y="2040"/>
                <a:ext cx="437" cy="120"/>
              </a:xfrm>
              <a:custGeom>
                <a:avLst/>
                <a:gdLst>
                  <a:gd name="T0" fmla="*/ 23 w 276"/>
                  <a:gd name="T1" fmla="*/ 68 h 76"/>
                  <a:gd name="T2" fmla="*/ 9 w 276"/>
                  <a:gd name="T3" fmla="*/ 73 h 76"/>
                  <a:gd name="T4" fmla="*/ 0 w 276"/>
                  <a:gd name="T5" fmla="*/ 76 h 76"/>
                  <a:gd name="T6" fmla="*/ 23 w 276"/>
                  <a:gd name="T7" fmla="*/ 71 h 76"/>
                  <a:gd name="T8" fmla="*/ 23 w 276"/>
                  <a:gd name="T9" fmla="*/ 68 h 76"/>
                  <a:gd name="T10" fmla="*/ 276 w 276"/>
                  <a:gd name="T11" fmla="*/ 0 h 76"/>
                  <a:gd name="T12" fmla="*/ 240 w 276"/>
                  <a:gd name="T13" fmla="*/ 7 h 76"/>
                  <a:gd name="T14" fmla="*/ 161 w 276"/>
                  <a:gd name="T15" fmla="*/ 25 h 76"/>
                  <a:gd name="T16" fmla="*/ 118 w 276"/>
                  <a:gd name="T17" fmla="*/ 35 h 76"/>
                  <a:gd name="T18" fmla="*/ 100 w 276"/>
                  <a:gd name="T19" fmla="*/ 41 h 76"/>
                  <a:gd name="T20" fmla="*/ 106 w 276"/>
                  <a:gd name="T21" fmla="*/ 38 h 76"/>
                  <a:gd name="T22" fmla="*/ 82 w 276"/>
                  <a:gd name="T23" fmla="*/ 44 h 76"/>
                  <a:gd name="T24" fmla="*/ 69 w 276"/>
                  <a:gd name="T25" fmla="*/ 50 h 76"/>
                  <a:gd name="T26" fmla="*/ 69 w 276"/>
                  <a:gd name="T27" fmla="*/ 50 h 76"/>
                  <a:gd name="T28" fmla="*/ 100 w 276"/>
                  <a:gd name="T29" fmla="*/ 41 h 76"/>
                  <a:gd name="T30" fmla="*/ 100 w 276"/>
                  <a:gd name="T31" fmla="*/ 41 h 76"/>
                  <a:gd name="T32" fmla="*/ 100 w 276"/>
                  <a:gd name="T33" fmla="*/ 41 h 76"/>
                  <a:gd name="T34" fmla="*/ 85 w 276"/>
                  <a:gd name="T35" fmla="*/ 48 h 76"/>
                  <a:gd name="T36" fmla="*/ 106 w 276"/>
                  <a:gd name="T37" fmla="*/ 43 h 76"/>
                  <a:gd name="T38" fmla="*/ 106 w 276"/>
                  <a:gd name="T39" fmla="*/ 43 h 76"/>
                  <a:gd name="T40" fmla="*/ 106 w 276"/>
                  <a:gd name="T41" fmla="*/ 43 h 76"/>
                  <a:gd name="T42" fmla="*/ 67 w 276"/>
                  <a:gd name="T43" fmla="*/ 57 h 76"/>
                  <a:gd name="T44" fmla="*/ 53 w 276"/>
                  <a:gd name="T45" fmla="*/ 63 h 76"/>
                  <a:gd name="T46" fmla="*/ 149 w 276"/>
                  <a:gd name="T47" fmla="*/ 42 h 76"/>
                  <a:gd name="T48" fmla="*/ 152 w 276"/>
                  <a:gd name="T49" fmla="*/ 41 h 76"/>
                  <a:gd name="T50" fmla="*/ 88 w 276"/>
                  <a:gd name="T51" fmla="*/ 52 h 76"/>
                  <a:gd name="T52" fmla="*/ 228 w 276"/>
                  <a:gd name="T53" fmla="*/ 18 h 76"/>
                  <a:gd name="T54" fmla="*/ 243 w 276"/>
                  <a:gd name="T55" fmla="*/ 11 h 76"/>
                  <a:gd name="T56" fmla="*/ 249 w 276"/>
                  <a:gd name="T57" fmla="*/ 8 h 76"/>
                  <a:gd name="T58" fmla="*/ 247 w 276"/>
                  <a:gd name="T59" fmla="*/ 10 h 76"/>
                  <a:gd name="T60" fmla="*/ 276 w 276"/>
                  <a:gd name="T61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76" h="76">
                    <a:moveTo>
                      <a:pt x="23" y="68"/>
                    </a:moveTo>
                    <a:cubicBezTo>
                      <a:pt x="18" y="70"/>
                      <a:pt x="13" y="72"/>
                      <a:pt x="9" y="73"/>
                    </a:cubicBezTo>
                    <a:cubicBezTo>
                      <a:pt x="6" y="74"/>
                      <a:pt x="3" y="75"/>
                      <a:pt x="0" y="76"/>
                    </a:cubicBezTo>
                    <a:cubicBezTo>
                      <a:pt x="7" y="74"/>
                      <a:pt x="15" y="72"/>
                      <a:pt x="23" y="71"/>
                    </a:cubicBezTo>
                    <a:cubicBezTo>
                      <a:pt x="23" y="70"/>
                      <a:pt x="23" y="69"/>
                      <a:pt x="23" y="68"/>
                    </a:cubicBezTo>
                    <a:moveTo>
                      <a:pt x="276" y="0"/>
                    </a:moveTo>
                    <a:cubicBezTo>
                      <a:pt x="264" y="2"/>
                      <a:pt x="252" y="4"/>
                      <a:pt x="240" y="7"/>
                    </a:cubicBezTo>
                    <a:cubicBezTo>
                      <a:pt x="213" y="13"/>
                      <a:pt x="187" y="20"/>
                      <a:pt x="161" y="25"/>
                    </a:cubicBezTo>
                    <a:cubicBezTo>
                      <a:pt x="146" y="28"/>
                      <a:pt x="132" y="32"/>
                      <a:pt x="118" y="35"/>
                    </a:cubicBezTo>
                    <a:cubicBezTo>
                      <a:pt x="112" y="37"/>
                      <a:pt x="106" y="39"/>
                      <a:pt x="100" y="41"/>
                    </a:cubicBezTo>
                    <a:cubicBezTo>
                      <a:pt x="102" y="40"/>
                      <a:pt x="104" y="39"/>
                      <a:pt x="106" y="38"/>
                    </a:cubicBezTo>
                    <a:cubicBezTo>
                      <a:pt x="98" y="40"/>
                      <a:pt x="90" y="42"/>
                      <a:pt x="82" y="44"/>
                    </a:cubicBezTo>
                    <a:cubicBezTo>
                      <a:pt x="77" y="46"/>
                      <a:pt x="73" y="48"/>
                      <a:pt x="69" y="50"/>
                    </a:cubicBezTo>
                    <a:cubicBezTo>
                      <a:pt x="69" y="50"/>
                      <a:pt x="69" y="50"/>
                      <a:pt x="69" y="50"/>
                    </a:cubicBezTo>
                    <a:cubicBezTo>
                      <a:pt x="79" y="47"/>
                      <a:pt x="90" y="44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95" y="43"/>
                      <a:pt x="90" y="46"/>
                      <a:pt x="85" y="48"/>
                    </a:cubicBezTo>
                    <a:cubicBezTo>
                      <a:pt x="92" y="47"/>
                      <a:pt x="99" y="46"/>
                      <a:pt x="106" y="43"/>
                    </a:cubicBezTo>
                    <a:cubicBezTo>
                      <a:pt x="106" y="43"/>
                      <a:pt x="106" y="43"/>
                      <a:pt x="106" y="43"/>
                    </a:cubicBezTo>
                    <a:cubicBezTo>
                      <a:pt x="106" y="43"/>
                      <a:pt x="106" y="43"/>
                      <a:pt x="106" y="43"/>
                    </a:cubicBezTo>
                    <a:cubicBezTo>
                      <a:pt x="93" y="49"/>
                      <a:pt x="80" y="53"/>
                      <a:pt x="67" y="57"/>
                    </a:cubicBezTo>
                    <a:cubicBezTo>
                      <a:pt x="63" y="59"/>
                      <a:pt x="58" y="61"/>
                      <a:pt x="53" y="63"/>
                    </a:cubicBezTo>
                    <a:cubicBezTo>
                      <a:pt x="85" y="56"/>
                      <a:pt x="117" y="48"/>
                      <a:pt x="149" y="42"/>
                    </a:cubicBezTo>
                    <a:cubicBezTo>
                      <a:pt x="150" y="41"/>
                      <a:pt x="151" y="41"/>
                      <a:pt x="152" y="41"/>
                    </a:cubicBezTo>
                    <a:cubicBezTo>
                      <a:pt x="132" y="42"/>
                      <a:pt x="111" y="45"/>
                      <a:pt x="88" y="52"/>
                    </a:cubicBezTo>
                    <a:cubicBezTo>
                      <a:pt x="135" y="34"/>
                      <a:pt x="181" y="25"/>
                      <a:pt x="228" y="18"/>
                    </a:cubicBezTo>
                    <a:cubicBezTo>
                      <a:pt x="233" y="16"/>
                      <a:pt x="238" y="13"/>
                      <a:pt x="243" y="11"/>
                    </a:cubicBezTo>
                    <a:cubicBezTo>
                      <a:pt x="245" y="10"/>
                      <a:pt x="247" y="9"/>
                      <a:pt x="249" y="8"/>
                    </a:cubicBezTo>
                    <a:cubicBezTo>
                      <a:pt x="248" y="9"/>
                      <a:pt x="248" y="9"/>
                      <a:pt x="247" y="10"/>
                    </a:cubicBezTo>
                    <a:cubicBezTo>
                      <a:pt x="257" y="6"/>
                      <a:pt x="266" y="3"/>
                      <a:pt x="2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0" name="Freeform 324"/>
              <p:cNvSpPr>
                <a:spLocks noEditPoints="1"/>
              </p:cNvSpPr>
              <p:nvPr/>
            </p:nvSpPr>
            <p:spPr bwMode="auto">
              <a:xfrm>
                <a:off x="2004" y="2068"/>
                <a:ext cx="231" cy="54"/>
              </a:xfrm>
              <a:custGeom>
                <a:avLst/>
                <a:gdLst>
                  <a:gd name="T0" fmla="*/ 27 w 146"/>
                  <a:gd name="T1" fmla="*/ 18 h 34"/>
                  <a:gd name="T2" fmla="*/ 4 w 146"/>
                  <a:gd name="T3" fmla="*/ 24 h 34"/>
                  <a:gd name="T4" fmla="*/ 0 w 146"/>
                  <a:gd name="T5" fmla="*/ 26 h 34"/>
                  <a:gd name="T6" fmla="*/ 24 w 146"/>
                  <a:gd name="T7" fmla="*/ 20 h 34"/>
                  <a:gd name="T8" fmla="*/ 27 w 146"/>
                  <a:gd name="T9" fmla="*/ 18 h 34"/>
                  <a:gd name="T10" fmla="*/ 79 w 146"/>
                  <a:gd name="T11" fmla="*/ 7 h 34"/>
                  <a:gd name="T12" fmla="*/ 66 w 146"/>
                  <a:gd name="T13" fmla="*/ 10 h 34"/>
                  <a:gd name="T14" fmla="*/ 62 w 146"/>
                  <a:gd name="T15" fmla="*/ 10 h 34"/>
                  <a:gd name="T16" fmla="*/ 46 w 146"/>
                  <a:gd name="T17" fmla="*/ 14 h 34"/>
                  <a:gd name="T18" fmla="*/ 36 w 146"/>
                  <a:gd name="T19" fmla="*/ 17 h 34"/>
                  <a:gd name="T20" fmla="*/ 79 w 146"/>
                  <a:gd name="T21" fmla="*/ 7 h 34"/>
                  <a:gd name="T22" fmla="*/ 146 w 146"/>
                  <a:gd name="T23" fmla="*/ 0 h 34"/>
                  <a:gd name="T24" fmla="*/ 6 w 146"/>
                  <a:gd name="T25" fmla="*/ 34 h 34"/>
                  <a:gd name="T26" fmla="*/ 70 w 146"/>
                  <a:gd name="T27" fmla="*/ 23 h 34"/>
                  <a:gd name="T28" fmla="*/ 145 w 146"/>
                  <a:gd name="T29" fmla="*/ 1 h 34"/>
                  <a:gd name="T30" fmla="*/ 146 w 146"/>
                  <a:gd name="T3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6" h="34">
                    <a:moveTo>
                      <a:pt x="27" y="18"/>
                    </a:moveTo>
                    <a:cubicBezTo>
                      <a:pt x="19" y="20"/>
                      <a:pt x="12" y="22"/>
                      <a:pt x="4" y="24"/>
                    </a:cubicBezTo>
                    <a:cubicBezTo>
                      <a:pt x="2" y="25"/>
                      <a:pt x="1" y="25"/>
                      <a:pt x="0" y="26"/>
                    </a:cubicBezTo>
                    <a:cubicBezTo>
                      <a:pt x="8" y="24"/>
                      <a:pt x="16" y="22"/>
                      <a:pt x="24" y="20"/>
                    </a:cubicBezTo>
                    <a:cubicBezTo>
                      <a:pt x="25" y="20"/>
                      <a:pt x="26" y="19"/>
                      <a:pt x="27" y="18"/>
                    </a:cubicBezTo>
                    <a:moveTo>
                      <a:pt x="79" y="7"/>
                    </a:moveTo>
                    <a:cubicBezTo>
                      <a:pt x="75" y="8"/>
                      <a:pt x="70" y="9"/>
                      <a:pt x="66" y="10"/>
                    </a:cubicBezTo>
                    <a:cubicBezTo>
                      <a:pt x="65" y="10"/>
                      <a:pt x="63" y="10"/>
                      <a:pt x="62" y="10"/>
                    </a:cubicBezTo>
                    <a:cubicBezTo>
                      <a:pt x="57" y="11"/>
                      <a:pt x="51" y="13"/>
                      <a:pt x="46" y="14"/>
                    </a:cubicBezTo>
                    <a:cubicBezTo>
                      <a:pt x="43" y="15"/>
                      <a:pt x="39" y="16"/>
                      <a:pt x="36" y="17"/>
                    </a:cubicBezTo>
                    <a:cubicBezTo>
                      <a:pt x="50" y="14"/>
                      <a:pt x="64" y="10"/>
                      <a:pt x="79" y="7"/>
                    </a:cubicBezTo>
                    <a:moveTo>
                      <a:pt x="146" y="0"/>
                    </a:moveTo>
                    <a:cubicBezTo>
                      <a:pt x="99" y="7"/>
                      <a:pt x="53" y="16"/>
                      <a:pt x="6" y="34"/>
                    </a:cubicBezTo>
                    <a:cubicBezTo>
                      <a:pt x="29" y="27"/>
                      <a:pt x="50" y="24"/>
                      <a:pt x="70" y="23"/>
                    </a:cubicBezTo>
                    <a:cubicBezTo>
                      <a:pt x="95" y="16"/>
                      <a:pt x="120" y="9"/>
                      <a:pt x="145" y="1"/>
                    </a:cubicBezTo>
                    <a:cubicBezTo>
                      <a:pt x="145" y="0"/>
                      <a:pt x="146" y="0"/>
                      <a:pt x="1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1" name="Freeform 325"/>
              <p:cNvSpPr>
                <a:spLocks noEditPoints="1"/>
              </p:cNvSpPr>
              <p:nvPr/>
            </p:nvSpPr>
            <p:spPr bwMode="auto">
              <a:xfrm>
                <a:off x="1746" y="2200"/>
                <a:ext cx="95" cy="36"/>
              </a:xfrm>
              <a:custGeom>
                <a:avLst/>
                <a:gdLst>
                  <a:gd name="T0" fmla="*/ 9 w 60"/>
                  <a:gd name="T1" fmla="*/ 20 h 23"/>
                  <a:gd name="T2" fmla="*/ 3 w 60"/>
                  <a:gd name="T3" fmla="*/ 23 h 23"/>
                  <a:gd name="T4" fmla="*/ 4 w 60"/>
                  <a:gd name="T5" fmla="*/ 22 h 23"/>
                  <a:gd name="T6" fmla="*/ 9 w 60"/>
                  <a:gd name="T7" fmla="*/ 20 h 23"/>
                  <a:gd name="T8" fmla="*/ 19 w 60"/>
                  <a:gd name="T9" fmla="*/ 16 h 23"/>
                  <a:gd name="T10" fmla="*/ 0 w 60"/>
                  <a:gd name="T11" fmla="*/ 23 h 23"/>
                  <a:gd name="T12" fmla="*/ 0 w 60"/>
                  <a:gd name="T13" fmla="*/ 23 h 23"/>
                  <a:gd name="T14" fmla="*/ 19 w 60"/>
                  <a:gd name="T15" fmla="*/ 16 h 23"/>
                  <a:gd name="T16" fmla="*/ 60 w 60"/>
                  <a:gd name="T17" fmla="*/ 0 h 23"/>
                  <a:gd name="T18" fmla="*/ 49 w 60"/>
                  <a:gd name="T19" fmla="*/ 3 h 23"/>
                  <a:gd name="T20" fmla="*/ 19 w 60"/>
                  <a:gd name="T21" fmla="*/ 16 h 23"/>
                  <a:gd name="T22" fmla="*/ 19 w 60"/>
                  <a:gd name="T23" fmla="*/ 16 h 23"/>
                  <a:gd name="T24" fmla="*/ 9 w 60"/>
                  <a:gd name="T25" fmla="*/ 20 h 23"/>
                  <a:gd name="T26" fmla="*/ 60 w 60"/>
                  <a:gd name="T2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0" h="23">
                    <a:moveTo>
                      <a:pt x="9" y="20"/>
                    </a:moveTo>
                    <a:cubicBezTo>
                      <a:pt x="7" y="21"/>
                      <a:pt x="5" y="22"/>
                      <a:pt x="3" y="23"/>
                    </a:cubicBezTo>
                    <a:cubicBezTo>
                      <a:pt x="3" y="23"/>
                      <a:pt x="4" y="22"/>
                      <a:pt x="4" y="22"/>
                    </a:cubicBezTo>
                    <a:cubicBezTo>
                      <a:pt x="6" y="22"/>
                      <a:pt x="8" y="21"/>
                      <a:pt x="9" y="20"/>
                    </a:cubicBezTo>
                    <a:moveTo>
                      <a:pt x="19" y="16"/>
                    </a:moveTo>
                    <a:cubicBezTo>
                      <a:pt x="13" y="18"/>
                      <a:pt x="6" y="21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5" y="21"/>
                      <a:pt x="11" y="19"/>
                      <a:pt x="19" y="16"/>
                    </a:cubicBezTo>
                    <a:moveTo>
                      <a:pt x="60" y="0"/>
                    </a:moveTo>
                    <a:cubicBezTo>
                      <a:pt x="56" y="1"/>
                      <a:pt x="53" y="2"/>
                      <a:pt x="49" y="3"/>
                    </a:cubicBezTo>
                    <a:cubicBezTo>
                      <a:pt x="39" y="7"/>
                      <a:pt x="29" y="11"/>
                      <a:pt x="19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6" y="17"/>
                      <a:pt x="12" y="19"/>
                      <a:pt x="9" y="20"/>
                    </a:cubicBezTo>
                    <a:cubicBezTo>
                      <a:pt x="21" y="15"/>
                      <a:pt x="39" y="9"/>
                      <a:pt x="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2" name="Freeform 326"/>
              <p:cNvSpPr>
                <a:spLocks noEditPoints="1"/>
              </p:cNvSpPr>
              <p:nvPr/>
            </p:nvSpPr>
            <p:spPr bwMode="auto">
              <a:xfrm>
                <a:off x="1720" y="2156"/>
                <a:ext cx="287" cy="85"/>
              </a:xfrm>
              <a:custGeom>
                <a:avLst/>
                <a:gdLst>
                  <a:gd name="T0" fmla="*/ 35 w 181"/>
                  <a:gd name="T1" fmla="*/ 44 h 54"/>
                  <a:gd name="T2" fmla="*/ 35 w 181"/>
                  <a:gd name="T3" fmla="*/ 44 h 54"/>
                  <a:gd name="T4" fmla="*/ 16 w 181"/>
                  <a:gd name="T5" fmla="*/ 51 h 54"/>
                  <a:gd name="T6" fmla="*/ 19 w 181"/>
                  <a:gd name="T7" fmla="*/ 51 h 54"/>
                  <a:gd name="T8" fmla="*/ 25 w 181"/>
                  <a:gd name="T9" fmla="*/ 48 h 54"/>
                  <a:gd name="T10" fmla="*/ 35 w 181"/>
                  <a:gd name="T11" fmla="*/ 44 h 54"/>
                  <a:gd name="T12" fmla="*/ 65 w 181"/>
                  <a:gd name="T13" fmla="*/ 31 h 54"/>
                  <a:gd name="T14" fmla="*/ 43 w 181"/>
                  <a:gd name="T15" fmla="*/ 37 h 54"/>
                  <a:gd name="T16" fmla="*/ 0 w 181"/>
                  <a:gd name="T17" fmla="*/ 54 h 54"/>
                  <a:gd name="T18" fmla="*/ 6 w 181"/>
                  <a:gd name="T19" fmla="*/ 53 h 54"/>
                  <a:gd name="T20" fmla="*/ 16 w 181"/>
                  <a:gd name="T21" fmla="*/ 51 h 54"/>
                  <a:gd name="T22" fmla="*/ 35 w 181"/>
                  <a:gd name="T23" fmla="*/ 44 h 54"/>
                  <a:gd name="T24" fmla="*/ 35 w 181"/>
                  <a:gd name="T25" fmla="*/ 44 h 54"/>
                  <a:gd name="T26" fmla="*/ 35 w 181"/>
                  <a:gd name="T27" fmla="*/ 44 h 54"/>
                  <a:gd name="T28" fmla="*/ 35 w 181"/>
                  <a:gd name="T29" fmla="*/ 44 h 54"/>
                  <a:gd name="T30" fmla="*/ 65 w 181"/>
                  <a:gd name="T31" fmla="*/ 31 h 54"/>
                  <a:gd name="T32" fmla="*/ 181 w 181"/>
                  <a:gd name="T33" fmla="*/ 0 h 54"/>
                  <a:gd name="T34" fmla="*/ 172 w 181"/>
                  <a:gd name="T35" fmla="*/ 2 h 54"/>
                  <a:gd name="T36" fmla="*/ 152 w 181"/>
                  <a:gd name="T37" fmla="*/ 10 h 54"/>
                  <a:gd name="T38" fmla="*/ 137 w 181"/>
                  <a:gd name="T39" fmla="*/ 14 h 54"/>
                  <a:gd name="T40" fmla="*/ 121 w 181"/>
                  <a:gd name="T41" fmla="*/ 16 h 54"/>
                  <a:gd name="T42" fmla="*/ 76 w 181"/>
                  <a:gd name="T43" fmla="*/ 28 h 54"/>
                  <a:gd name="T44" fmla="*/ 25 w 181"/>
                  <a:gd name="T45" fmla="*/ 48 h 54"/>
                  <a:gd name="T46" fmla="*/ 20 w 181"/>
                  <a:gd name="T47" fmla="*/ 50 h 54"/>
                  <a:gd name="T48" fmla="*/ 36 w 181"/>
                  <a:gd name="T49" fmla="*/ 47 h 54"/>
                  <a:gd name="T50" fmla="*/ 67 w 181"/>
                  <a:gd name="T51" fmla="*/ 36 h 54"/>
                  <a:gd name="T52" fmla="*/ 55 w 181"/>
                  <a:gd name="T53" fmla="*/ 41 h 54"/>
                  <a:gd name="T54" fmla="*/ 44 w 181"/>
                  <a:gd name="T55" fmla="*/ 45 h 54"/>
                  <a:gd name="T56" fmla="*/ 76 w 181"/>
                  <a:gd name="T57" fmla="*/ 38 h 54"/>
                  <a:gd name="T58" fmla="*/ 181 w 181"/>
                  <a:gd name="T5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81" h="54">
                    <a:moveTo>
                      <a:pt x="35" y="44"/>
                    </a:moveTo>
                    <a:cubicBezTo>
                      <a:pt x="35" y="44"/>
                      <a:pt x="35" y="44"/>
                      <a:pt x="35" y="44"/>
                    </a:cubicBezTo>
                    <a:cubicBezTo>
                      <a:pt x="27" y="47"/>
                      <a:pt x="21" y="49"/>
                      <a:pt x="16" y="51"/>
                    </a:cubicBezTo>
                    <a:cubicBezTo>
                      <a:pt x="17" y="51"/>
                      <a:pt x="18" y="51"/>
                      <a:pt x="19" y="51"/>
                    </a:cubicBezTo>
                    <a:cubicBezTo>
                      <a:pt x="21" y="50"/>
                      <a:pt x="23" y="49"/>
                      <a:pt x="25" y="48"/>
                    </a:cubicBezTo>
                    <a:cubicBezTo>
                      <a:pt x="28" y="47"/>
                      <a:pt x="32" y="45"/>
                      <a:pt x="35" y="44"/>
                    </a:cubicBezTo>
                    <a:moveTo>
                      <a:pt x="65" y="31"/>
                    </a:moveTo>
                    <a:cubicBezTo>
                      <a:pt x="58" y="33"/>
                      <a:pt x="50" y="35"/>
                      <a:pt x="43" y="37"/>
                    </a:cubicBezTo>
                    <a:cubicBezTo>
                      <a:pt x="28" y="43"/>
                      <a:pt x="14" y="48"/>
                      <a:pt x="0" y="54"/>
                    </a:cubicBezTo>
                    <a:cubicBezTo>
                      <a:pt x="2" y="54"/>
                      <a:pt x="4" y="53"/>
                      <a:pt x="6" y="53"/>
                    </a:cubicBezTo>
                    <a:cubicBezTo>
                      <a:pt x="9" y="52"/>
                      <a:pt x="13" y="52"/>
                      <a:pt x="16" y="51"/>
                    </a:cubicBezTo>
                    <a:cubicBezTo>
                      <a:pt x="22" y="49"/>
                      <a:pt x="29" y="46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45" y="39"/>
                      <a:pt x="55" y="35"/>
                      <a:pt x="65" y="31"/>
                    </a:cubicBezTo>
                    <a:moveTo>
                      <a:pt x="181" y="0"/>
                    </a:moveTo>
                    <a:cubicBezTo>
                      <a:pt x="178" y="1"/>
                      <a:pt x="175" y="1"/>
                      <a:pt x="172" y="2"/>
                    </a:cubicBezTo>
                    <a:cubicBezTo>
                      <a:pt x="165" y="5"/>
                      <a:pt x="159" y="8"/>
                      <a:pt x="152" y="10"/>
                    </a:cubicBezTo>
                    <a:cubicBezTo>
                      <a:pt x="137" y="14"/>
                      <a:pt x="137" y="14"/>
                      <a:pt x="137" y="14"/>
                    </a:cubicBezTo>
                    <a:cubicBezTo>
                      <a:pt x="131" y="15"/>
                      <a:pt x="126" y="15"/>
                      <a:pt x="121" y="16"/>
                    </a:cubicBezTo>
                    <a:cubicBezTo>
                      <a:pt x="106" y="20"/>
                      <a:pt x="91" y="24"/>
                      <a:pt x="76" y="28"/>
                    </a:cubicBezTo>
                    <a:cubicBezTo>
                      <a:pt x="55" y="37"/>
                      <a:pt x="37" y="43"/>
                      <a:pt x="25" y="48"/>
                    </a:cubicBezTo>
                    <a:cubicBezTo>
                      <a:pt x="24" y="49"/>
                      <a:pt x="22" y="50"/>
                      <a:pt x="20" y="50"/>
                    </a:cubicBezTo>
                    <a:cubicBezTo>
                      <a:pt x="26" y="49"/>
                      <a:pt x="31" y="48"/>
                      <a:pt x="36" y="47"/>
                    </a:cubicBezTo>
                    <a:cubicBezTo>
                      <a:pt x="46" y="43"/>
                      <a:pt x="57" y="39"/>
                      <a:pt x="67" y="36"/>
                    </a:cubicBezTo>
                    <a:cubicBezTo>
                      <a:pt x="61" y="38"/>
                      <a:pt x="57" y="40"/>
                      <a:pt x="55" y="41"/>
                    </a:cubicBezTo>
                    <a:cubicBezTo>
                      <a:pt x="51" y="43"/>
                      <a:pt x="48" y="44"/>
                      <a:pt x="44" y="45"/>
                    </a:cubicBezTo>
                    <a:cubicBezTo>
                      <a:pt x="55" y="43"/>
                      <a:pt x="65" y="41"/>
                      <a:pt x="76" y="38"/>
                    </a:cubicBezTo>
                    <a:cubicBezTo>
                      <a:pt x="112" y="26"/>
                      <a:pt x="147" y="14"/>
                      <a:pt x="18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3" name="Freeform 327"/>
              <p:cNvSpPr>
                <a:spLocks/>
              </p:cNvSpPr>
              <p:nvPr/>
            </p:nvSpPr>
            <p:spPr bwMode="auto">
              <a:xfrm>
                <a:off x="1508" y="2270"/>
                <a:ext cx="173" cy="92"/>
              </a:xfrm>
              <a:custGeom>
                <a:avLst/>
                <a:gdLst>
                  <a:gd name="T0" fmla="*/ 109 w 109"/>
                  <a:gd name="T1" fmla="*/ 0 h 58"/>
                  <a:gd name="T2" fmla="*/ 107 w 109"/>
                  <a:gd name="T3" fmla="*/ 1 h 58"/>
                  <a:gd name="T4" fmla="*/ 24 w 109"/>
                  <a:gd name="T5" fmla="*/ 40 h 58"/>
                  <a:gd name="T6" fmla="*/ 0 w 109"/>
                  <a:gd name="T7" fmla="*/ 58 h 58"/>
                  <a:gd name="T8" fmla="*/ 109 w 109"/>
                  <a:gd name="T9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9" h="58">
                    <a:moveTo>
                      <a:pt x="109" y="0"/>
                    </a:moveTo>
                    <a:cubicBezTo>
                      <a:pt x="108" y="0"/>
                      <a:pt x="108" y="1"/>
                      <a:pt x="107" y="1"/>
                    </a:cubicBezTo>
                    <a:cubicBezTo>
                      <a:pt x="78" y="13"/>
                      <a:pt x="51" y="26"/>
                      <a:pt x="24" y="40"/>
                    </a:cubicBezTo>
                    <a:cubicBezTo>
                      <a:pt x="15" y="46"/>
                      <a:pt x="7" y="52"/>
                      <a:pt x="0" y="58"/>
                    </a:cubicBezTo>
                    <a:cubicBezTo>
                      <a:pt x="35" y="38"/>
                      <a:pt x="71" y="19"/>
                      <a:pt x="1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4" name="Freeform 328"/>
              <p:cNvSpPr>
                <a:spLocks/>
              </p:cNvSpPr>
              <p:nvPr/>
            </p:nvSpPr>
            <p:spPr bwMode="auto">
              <a:xfrm>
                <a:off x="1424" y="2240"/>
                <a:ext cx="361" cy="157"/>
              </a:xfrm>
              <a:custGeom>
                <a:avLst/>
                <a:gdLst>
                  <a:gd name="T0" fmla="*/ 227 w 228"/>
                  <a:gd name="T1" fmla="*/ 0 h 99"/>
                  <a:gd name="T2" fmla="*/ 178 w 228"/>
                  <a:gd name="T3" fmla="*/ 13 h 99"/>
                  <a:gd name="T4" fmla="*/ 162 w 228"/>
                  <a:gd name="T5" fmla="*/ 19 h 99"/>
                  <a:gd name="T6" fmla="*/ 53 w 228"/>
                  <a:gd name="T7" fmla="*/ 77 h 99"/>
                  <a:gd name="T8" fmla="*/ 77 w 228"/>
                  <a:gd name="T9" fmla="*/ 59 h 99"/>
                  <a:gd name="T10" fmla="*/ 0 w 228"/>
                  <a:gd name="T11" fmla="*/ 99 h 99"/>
                  <a:gd name="T12" fmla="*/ 4 w 228"/>
                  <a:gd name="T13" fmla="*/ 97 h 99"/>
                  <a:gd name="T14" fmla="*/ 202 w 228"/>
                  <a:gd name="T15" fmla="*/ 16 h 99"/>
                  <a:gd name="T16" fmla="*/ 227 w 228"/>
                  <a:gd name="T1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8" h="99">
                    <a:moveTo>
                      <a:pt x="227" y="0"/>
                    </a:moveTo>
                    <a:cubicBezTo>
                      <a:pt x="210" y="4"/>
                      <a:pt x="194" y="10"/>
                      <a:pt x="178" y="13"/>
                    </a:cubicBezTo>
                    <a:cubicBezTo>
                      <a:pt x="172" y="15"/>
                      <a:pt x="167" y="17"/>
                      <a:pt x="162" y="19"/>
                    </a:cubicBezTo>
                    <a:cubicBezTo>
                      <a:pt x="124" y="38"/>
                      <a:pt x="88" y="57"/>
                      <a:pt x="53" y="77"/>
                    </a:cubicBezTo>
                    <a:cubicBezTo>
                      <a:pt x="60" y="71"/>
                      <a:pt x="68" y="65"/>
                      <a:pt x="77" y="59"/>
                    </a:cubicBezTo>
                    <a:cubicBezTo>
                      <a:pt x="51" y="72"/>
                      <a:pt x="25" y="85"/>
                      <a:pt x="0" y="99"/>
                    </a:cubicBezTo>
                    <a:cubicBezTo>
                      <a:pt x="1" y="99"/>
                      <a:pt x="2" y="98"/>
                      <a:pt x="4" y="97"/>
                    </a:cubicBezTo>
                    <a:cubicBezTo>
                      <a:pt x="66" y="74"/>
                      <a:pt x="134" y="47"/>
                      <a:pt x="202" y="16"/>
                    </a:cubicBezTo>
                    <a:cubicBezTo>
                      <a:pt x="209" y="14"/>
                      <a:pt x="228" y="8"/>
                      <a:pt x="2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5" name="Freeform 329"/>
              <p:cNvSpPr>
                <a:spLocks noEditPoints="1"/>
              </p:cNvSpPr>
              <p:nvPr/>
            </p:nvSpPr>
            <p:spPr bwMode="auto">
              <a:xfrm>
                <a:off x="1230" y="2262"/>
                <a:ext cx="466" cy="211"/>
              </a:xfrm>
              <a:custGeom>
                <a:avLst/>
                <a:gdLst>
                  <a:gd name="T0" fmla="*/ 96 w 294"/>
                  <a:gd name="T1" fmla="*/ 70 h 133"/>
                  <a:gd name="T2" fmla="*/ 91 w 294"/>
                  <a:gd name="T3" fmla="*/ 72 h 133"/>
                  <a:gd name="T4" fmla="*/ 70 w 294"/>
                  <a:gd name="T5" fmla="*/ 84 h 133"/>
                  <a:gd name="T6" fmla="*/ 0 w 294"/>
                  <a:gd name="T7" fmla="*/ 133 h 133"/>
                  <a:gd name="T8" fmla="*/ 96 w 294"/>
                  <a:gd name="T9" fmla="*/ 70 h 133"/>
                  <a:gd name="T10" fmla="*/ 131 w 294"/>
                  <a:gd name="T11" fmla="*/ 57 h 133"/>
                  <a:gd name="T12" fmla="*/ 117 w 294"/>
                  <a:gd name="T13" fmla="*/ 63 h 133"/>
                  <a:gd name="T14" fmla="*/ 107 w 294"/>
                  <a:gd name="T15" fmla="*/ 67 h 133"/>
                  <a:gd name="T16" fmla="*/ 40 w 294"/>
                  <a:gd name="T17" fmla="*/ 122 h 133"/>
                  <a:gd name="T18" fmla="*/ 131 w 294"/>
                  <a:gd name="T19" fmla="*/ 57 h 133"/>
                  <a:gd name="T20" fmla="*/ 211 w 294"/>
                  <a:gd name="T21" fmla="*/ 21 h 133"/>
                  <a:gd name="T22" fmla="*/ 198 w 294"/>
                  <a:gd name="T23" fmla="*/ 25 h 133"/>
                  <a:gd name="T24" fmla="*/ 188 w 294"/>
                  <a:gd name="T25" fmla="*/ 30 h 133"/>
                  <a:gd name="T26" fmla="*/ 195 w 294"/>
                  <a:gd name="T27" fmla="*/ 28 h 133"/>
                  <a:gd name="T28" fmla="*/ 211 w 294"/>
                  <a:gd name="T29" fmla="*/ 21 h 133"/>
                  <a:gd name="T30" fmla="*/ 294 w 294"/>
                  <a:gd name="T31" fmla="*/ 0 h 133"/>
                  <a:gd name="T32" fmla="*/ 284 w 294"/>
                  <a:gd name="T33" fmla="*/ 1 h 133"/>
                  <a:gd name="T34" fmla="*/ 233 w 294"/>
                  <a:gd name="T35" fmla="*/ 25 h 133"/>
                  <a:gd name="T36" fmla="*/ 261 w 294"/>
                  <a:gd name="T37" fmla="*/ 14 h 133"/>
                  <a:gd name="T38" fmla="*/ 260 w 294"/>
                  <a:gd name="T39" fmla="*/ 14 h 133"/>
                  <a:gd name="T40" fmla="*/ 289 w 294"/>
                  <a:gd name="T41" fmla="*/ 3 h 133"/>
                  <a:gd name="T42" fmla="*/ 294 w 294"/>
                  <a:gd name="T43" fmla="*/ 0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94" h="133">
                    <a:moveTo>
                      <a:pt x="96" y="70"/>
                    </a:moveTo>
                    <a:cubicBezTo>
                      <a:pt x="94" y="71"/>
                      <a:pt x="93" y="71"/>
                      <a:pt x="91" y="72"/>
                    </a:cubicBezTo>
                    <a:cubicBezTo>
                      <a:pt x="84" y="77"/>
                      <a:pt x="76" y="81"/>
                      <a:pt x="70" y="84"/>
                    </a:cubicBezTo>
                    <a:cubicBezTo>
                      <a:pt x="33" y="101"/>
                      <a:pt x="17" y="117"/>
                      <a:pt x="0" y="133"/>
                    </a:cubicBezTo>
                    <a:cubicBezTo>
                      <a:pt x="31" y="114"/>
                      <a:pt x="68" y="88"/>
                      <a:pt x="96" y="70"/>
                    </a:cubicBezTo>
                    <a:moveTo>
                      <a:pt x="131" y="57"/>
                    </a:moveTo>
                    <a:cubicBezTo>
                      <a:pt x="126" y="59"/>
                      <a:pt x="122" y="61"/>
                      <a:pt x="117" y="63"/>
                    </a:cubicBezTo>
                    <a:cubicBezTo>
                      <a:pt x="114" y="65"/>
                      <a:pt x="110" y="66"/>
                      <a:pt x="107" y="67"/>
                    </a:cubicBezTo>
                    <a:cubicBezTo>
                      <a:pt x="90" y="85"/>
                      <a:pt x="62" y="113"/>
                      <a:pt x="40" y="122"/>
                    </a:cubicBezTo>
                    <a:cubicBezTo>
                      <a:pt x="91" y="106"/>
                      <a:pt x="94" y="80"/>
                      <a:pt x="131" y="57"/>
                    </a:cubicBezTo>
                    <a:moveTo>
                      <a:pt x="211" y="21"/>
                    </a:moveTo>
                    <a:cubicBezTo>
                      <a:pt x="207" y="22"/>
                      <a:pt x="202" y="23"/>
                      <a:pt x="198" y="25"/>
                    </a:cubicBezTo>
                    <a:cubicBezTo>
                      <a:pt x="195" y="26"/>
                      <a:pt x="191" y="28"/>
                      <a:pt x="188" y="30"/>
                    </a:cubicBezTo>
                    <a:cubicBezTo>
                      <a:pt x="190" y="29"/>
                      <a:pt x="193" y="28"/>
                      <a:pt x="195" y="28"/>
                    </a:cubicBezTo>
                    <a:cubicBezTo>
                      <a:pt x="201" y="25"/>
                      <a:pt x="206" y="23"/>
                      <a:pt x="211" y="21"/>
                    </a:cubicBezTo>
                    <a:moveTo>
                      <a:pt x="294" y="0"/>
                    </a:moveTo>
                    <a:cubicBezTo>
                      <a:pt x="291" y="1"/>
                      <a:pt x="287" y="1"/>
                      <a:pt x="284" y="1"/>
                    </a:cubicBezTo>
                    <a:cubicBezTo>
                      <a:pt x="266" y="9"/>
                      <a:pt x="249" y="17"/>
                      <a:pt x="233" y="25"/>
                    </a:cubicBezTo>
                    <a:cubicBezTo>
                      <a:pt x="242" y="21"/>
                      <a:pt x="251" y="17"/>
                      <a:pt x="261" y="14"/>
                    </a:cubicBezTo>
                    <a:cubicBezTo>
                      <a:pt x="260" y="14"/>
                      <a:pt x="260" y="14"/>
                      <a:pt x="260" y="14"/>
                    </a:cubicBezTo>
                    <a:cubicBezTo>
                      <a:pt x="259" y="14"/>
                      <a:pt x="268" y="11"/>
                      <a:pt x="289" y="3"/>
                    </a:cubicBezTo>
                    <a:cubicBezTo>
                      <a:pt x="290" y="2"/>
                      <a:pt x="292" y="1"/>
                      <a:pt x="2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6" name="Freeform 330"/>
              <p:cNvSpPr>
                <a:spLocks noEditPoints="1"/>
              </p:cNvSpPr>
              <p:nvPr/>
            </p:nvSpPr>
            <p:spPr bwMode="auto">
              <a:xfrm>
                <a:off x="1229" y="2262"/>
                <a:ext cx="471" cy="212"/>
              </a:xfrm>
              <a:custGeom>
                <a:avLst/>
                <a:gdLst>
                  <a:gd name="T0" fmla="*/ 273 w 297"/>
                  <a:gd name="T1" fmla="*/ 0 h 134"/>
                  <a:gd name="T2" fmla="*/ 212 w 297"/>
                  <a:gd name="T3" fmla="*/ 21 h 134"/>
                  <a:gd name="T4" fmla="*/ 196 w 297"/>
                  <a:gd name="T5" fmla="*/ 28 h 134"/>
                  <a:gd name="T6" fmla="*/ 189 w 297"/>
                  <a:gd name="T7" fmla="*/ 30 h 134"/>
                  <a:gd name="T8" fmla="*/ 132 w 297"/>
                  <a:gd name="T9" fmla="*/ 57 h 134"/>
                  <a:gd name="T10" fmla="*/ 41 w 297"/>
                  <a:gd name="T11" fmla="*/ 122 h 134"/>
                  <a:gd name="T12" fmla="*/ 108 w 297"/>
                  <a:gd name="T13" fmla="*/ 67 h 134"/>
                  <a:gd name="T14" fmla="*/ 97 w 297"/>
                  <a:gd name="T15" fmla="*/ 70 h 134"/>
                  <a:gd name="T16" fmla="*/ 1 w 297"/>
                  <a:gd name="T17" fmla="*/ 133 h 134"/>
                  <a:gd name="T18" fmla="*/ 0 w 297"/>
                  <a:gd name="T19" fmla="*/ 134 h 134"/>
                  <a:gd name="T20" fmla="*/ 35 w 297"/>
                  <a:gd name="T21" fmla="*/ 126 h 134"/>
                  <a:gd name="T22" fmla="*/ 38 w 297"/>
                  <a:gd name="T23" fmla="*/ 125 h 134"/>
                  <a:gd name="T24" fmla="*/ 99 w 297"/>
                  <a:gd name="T25" fmla="*/ 96 h 134"/>
                  <a:gd name="T26" fmla="*/ 234 w 297"/>
                  <a:gd name="T27" fmla="*/ 25 h 134"/>
                  <a:gd name="T28" fmla="*/ 285 w 297"/>
                  <a:gd name="T29" fmla="*/ 1 h 134"/>
                  <a:gd name="T30" fmla="*/ 281 w 297"/>
                  <a:gd name="T31" fmla="*/ 1 h 134"/>
                  <a:gd name="T32" fmla="*/ 273 w 297"/>
                  <a:gd name="T33" fmla="*/ 0 h 134"/>
                  <a:gd name="T34" fmla="*/ 297 w 297"/>
                  <a:gd name="T35" fmla="*/ 0 h 134"/>
                  <a:gd name="T36" fmla="*/ 295 w 297"/>
                  <a:gd name="T37" fmla="*/ 0 h 134"/>
                  <a:gd name="T38" fmla="*/ 290 w 297"/>
                  <a:gd name="T39" fmla="*/ 3 h 134"/>
                  <a:gd name="T40" fmla="*/ 292 w 297"/>
                  <a:gd name="T41" fmla="*/ 2 h 134"/>
                  <a:gd name="T42" fmla="*/ 292 w 297"/>
                  <a:gd name="T43" fmla="*/ 2 h 134"/>
                  <a:gd name="T44" fmla="*/ 292 w 297"/>
                  <a:gd name="T45" fmla="*/ 2 h 134"/>
                  <a:gd name="T46" fmla="*/ 297 w 297"/>
                  <a:gd name="T47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97" h="134">
                    <a:moveTo>
                      <a:pt x="273" y="0"/>
                    </a:moveTo>
                    <a:cubicBezTo>
                      <a:pt x="253" y="8"/>
                      <a:pt x="232" y="15"/>
                      <a:pt x="212" y="21"/>
                    </a:cubicBezTo>
                    <a:cubicBezTo>
                      <a:pt x="207" y="23"/>
                      <a:pt x="202" y="25"/>
                      <a:pt x="196" y="28"/>
                    </a:cubicBezTo>
                    <a:cubicBezTo>
                      <a:pt x="194" y="28"/>
                      <a:pt x="191" y="29"/>
                      <a:pt x="189" y="30"/>
                    </a:cubicBezTo>
                    <a:cubicBezTo>
                      <a:pt x="170" y="39"/>
                      <a:pt x="152" y="48"/>
                      <a:pt x="132" y="57"/>
                    </a:cubicBezTo>
                    <a:cubicBezTo>
                      <a:pt x="95" y="80"/>
                      <a:pt x="92" y="106"/>
                      <a:pt x="41" y="122"/>
                    </a:cubicBezTo>
                    <a:cubicBezTo>
                      <a:pt x="63" y="113"/>
                      <a:pt x="91" y="85"/>
                      <a:pt x="108" y="67"/>
                    </a:cubicBezTo>
                    <a:cubicBezTo>
                      <a:pt x="104" y="68"/>
                      <a:pt x="100" y="69"/>
                      <a:pt x="97" y="70"/>
                    </a:cubicBezTo>
                    <a:cubicBezTo>
                      <a:pt x="69" y="88"/>
                      <a:pt x="32" y="114"/>
                      <a:pt x="1" y="133"/>
                    </a:cubicBezTo>
                    <a:cubicBezTo>
                      <a:pt x="1" y="133"/>
                      <a:pt x="0" y="134"/>
                      <a:pt x="0" y="134"/>
                    </a:cubicBezTo>
                    <a:cubicBezTo>
                      <a:pt x="11" y="131"/>
                      <a:pt x="23" y="129"/>
                      <a:pt x="35" y="126"/>
                    </a:cubicBezTo>
                    <a:cubicBezTo>
                      <a:pt x="36" y="126"/>
                      <a:pt x="37" y="125"/>
                      <a:pt x="38" y="125"/>
                    </a:cubicBezTo>
                    <a:cubicBezTo>
                      <a:pt x="59" y="115"/>
                      <a:pt x="79" y="106"/>
                      <a:pt x="99" y="96"/>
                    </a:cubicBezTo>
                    <a:cubicBezTo>
                      <a:pt x="131" y="71"/>
                      <a:pt x="181" y="47"/>
                      <a:pt x="234" y="25"/>
                    </a:cubicBezTo>
                    <a:cubicBezTo>
                      <a:pt x="250" y="17"/>
                      <a:pt x="267" y="9"/>
                      <a:pt x="285" y="1"/>
                    </a:cubicBezTo>
                    <a:cubicBezTo>
                      <a:pt x="283" y="1"/>
                      <a:pt x="282" y="1"/>
                      <a:pt x="281" y="1"/>
                    </a:cubicBezTo>
                    <a:cubicBezTo>
                      <a:pt x="278" y="1"/>
                      <a:pt x="276" y="1"/>
                      <a:pt x="273" y="0"/>
                    </a:cubicBezTo>
                    <a:moveTo>
                      <a:pt x="297" y="0"/>
                    </a:moveTo>
                    <a:cubicBezTo>
                      <a:pt x="296" y="0"/>
                      <a:pt x="296" y="0"/>
                      <a:pt x="295" y="0"/>
                    </a:cubicBezTo>
                    <a:cubicBezTo>
                      <a:pt x="293" y="1"/>
                      <a:pt x="291" y="2"/>
                      <a:pt x="290" y="3"/>
                    </a:cubicBezTo>
                    <a:cubicBezTo>
                      <a:pt x="290" y="2"/>
                      <a:pt x="291" y="2"/>
                      <a:pt x="292" y="2"/>
                    </a:cubicBezTo>
                    <a:cubicBezTo>
                      <a:pt x="292" y="2"/>
                      <a:pt x="292" y="2"/>
                      <a:pt x="292" y="2"/>
                    </a:cubicBezTo>
                    <a:cubicBezTo>
                      <a:pt x="292" y="2"/>
                      <a:pt x="292" y="2"/>
                      <a:pt x="292" y="2"/>
                    </a:cubicBezTo>
                    <a:cubicBezTo>
                      <a:pt x="294" y="1"/>
                      <a:pt x="295" y="0"/>
                      <a:pt x="2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7" name="Freeform 331"/>
              <p:cNvSpPr>
                <a:spLocks/>
              </p:cNvSpPr>
              <p:nvPr/>
            </p:nvSpPr>
            <p:spPr bwMode="auto">
              <a:xfrm>
                <a:off x="1644" y="2267"/>
                <a:ext cx="43" cy="17"/>
              </a:xfrm>
              <a:custGeom>
                <a:avLst/>
                <a:gdLst>
                  <a:gd name="T0" fmla="*/ 27 w 27"/>
                  <a:gd name="T1" fmla="*/ 0 h 11"/>
                  <a:gd name="T2" fmla="*/ 0 w 27"/>
                  <a:gd name="T3" fmla="*/ 11 h 11"/>
                  <a:gd name="T4" fmla="*/ 21 w 27"/>
                  <a:gd name="T5" fmla="*/ 3 h 11"/>
                  <a:gd name="T6" fmla="*/ 25 w 27"/>
                  <a:gd name="T7" fmla="*/ 1 h 11"/>
                  <a:gd name="T8" fmla="*/ 27 w 27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7" y="0"/>
                    </a:moveTo>
                    <a:cubicBezTo>
                      <a:pt x="18" y="3"/>
                      <a:pt x="9" y="7"/>
                      <a:pt x="0" y="11"/>
                    </a:cubicBezTo>
                    <a:cubicBezTo>
                      <a:pt x="2" y="10"/>
                      <a:pt x="10" y="7"/>
                      <a:pt x="21" y="3"/>
                    </a:cubicBezTo>
                    <a:cubicBezTo>
                      <a:pt x="22" y="2"/>
                      <a:pt x="24" y="2"/>
                      <a:pt x="25" y="1"/>
                    </a:cubicBezTo>
                    <a:cubicBezTo>
                      <a:pt x="26" y="1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8" name="Freeform 332"/>
              <p:cNvSpPr>
                <a:spLocks/>
              </p:cNvSpPr>
              <p:nvPr/>
            </p:nvSpPr>
            <p:spPr bwMode="auto">
              <a:xfrm>
                <a:off x="1684" y="2265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2 w 5"/>
                  <a:gd name="T3" fmla="*/ 1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4" y="0"/>
                      <a:pt x="3" y="0"/>
                      <a:pt x="2" y="1"/>
                    </a:cubicBezTo>
                    <a:cubicBezTo>
                      <a:pt x="2" y="1"/>
                      <a:pt x="1" y="2"/>
                      <a:pt x="0" y="2"/>
                    </a:cubicBezTo>
                    <a:cubicBezTo>
                      <a:pt x="2" y="1"/>
                      <a:pt x="4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69" name="Freeform 333"/>
              <p:cNvSpPr>
                <a:spLocks/>
              </p:cNvSpPr>
              <p:nvPr/>
            </p:nvSpPr>
            <p:spPr bwMode="auto">
              <a:xfrm>
                <a:off x="1273" y="2336"/>
                <a:ext cx="159" cy="73"/>
              </a:xfrm>
              <a:custGeom>
                <a:avLst/>
                <a:gdLst>
                  <a:gd name="T0" fmla="*/ 97 w 100"/>
                  <a:gd name="T1" fmla="*/ 0 h 46"/>
                  <a:gd name="T2" fmla="*/ 75 w 100"/>
                  <a:gd name="T3" fmla="*/ 7 h 46"/>
                  <a:gd name="T4" fmla="*/ 3 w 100"/>
                  <a:gd name="T5" fmla="*/ 45 h 46"/>
                  <a:gd name="T6" fmla="*/ 0 w 100"/>
                  <a:gd name="T7" fmla="*/ 46 h 46"/>
                  <a:gd name="T8" fmla="*/ 64 w 100"/>
                  <a:gd name="T9" fmla="*/ 25 h 46"/>
                  <a:gd name="T10" fmla="*/ 96 w 100"/>
                  <a:gd name="T11" fmla="*/ 3 h 46"/>
                  <a:gd name="T12" fmla="*/ 100 w 100"/>
                  <a:gd name="T13" fmla="*/ 1 h 46"/>
                  <a:gd name="T14" fmla="*/ 91 w 100"/>
                  <a:gd name="T15" fmla="*/ 4 h 46"/>
                  <a:gd name="T16" fmla="*/ 97 w 100"/>
                  <a:gd name="T1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0" h="46">
                    <a:moveTo>
                      <a:pt x="97" y="0"/>
                    </a:moveTo>
                    <a:cubicBezTo>
                      <a:pt x="89" y="2"/>
                      <a:pt x="82" y="5"/>
                      <a:pt x="75" y="7"/>
                    </a:cubicBezTo>
                    <a:cubicBezTo>
                      <a:pt x="49" y="24"/>
                      <a:pt x="24" y="38"/>
                      <a:pt x="3" y="45"/>
                    </a:cubicBezTo>
                    <a:cubicBezTo>
                      <a:pt x="2" y="45"/>
                      <a:pt x="1" y="46"/>
                      <a:pt x="0" y="46"/>
                    </a:cubicBezTo>
                    <a:cubicBezTo>
                      <a:pt x="22" y="39"/>
                      <a:pt x="43" y="35"/>
                      <a:pt x="64" y="25"/>
                    </a:cubicBezTo>
                    <a:cubicBezTo>
                      <a:pt x="75" y="20"/>
                      <a:pt x="85" y="6"/>
                      <a:pt x="96" y="3"/>
                    </a:cubicBezTo>
                    <a:cubicBezTo>
                      <a:pt x="97" y="2"/>
                      <a:pt x="99" y="2"/>
                      <a:pt x="100" y="1"/>
                    </a:cubicBezTo>
                    <a:cubicBezTo>
                      <a:pt x="97" y="2"/>
                      <a:pt x="94" y="3"/>
                      <a:pt x="91" y="4"/>
                    </a:cubicBezTo>
                    <a:cubicBezTo>
                      <a:pt x="93" y="2"/>
                      <a:pt x="95" y="1"/>
                      <a:pt x="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0" name="Freeform 334"/>
              <p:cNvSpPr>
                <a:spLocks noEditPoints="1"/>
              </p:cNvSpPr>
              <p:nvPr/>
            </p:nvSpPr>
            <p:spPr bwMode="auto">
              <a:xfrm>
                <a:off x="1278" y="2320"/>
                <a:ext cx="192" cy="88"/>
              </a:xfrm>
              <a:custGeom>
                <a:avLst/>
                <a:gdLst>
                  <a:gd name="T0" fmla="*/ 72 w 121"/>
                  <a:gd name="T1" fmla="*/ 17 h 55"/>
                  <a:gd name="T2" fmla="*/ 57 w 121"/>
                  <a:gd name="T3" fmla="*/ 22 h 55"/>
                  <a:gd name="T4" fmla="*/ 0 w 121"/>
                  <a:gd name="T5" fmla="*/ 55 h 55"/>
                  <a:gd name="T6" fmla="*/ 72 w 121"/>
                  <a:gd name="T7" fmla="*/ 17 h 55"/>
                  <a:gd name="T8" fmla="*/ 121 w 121"/>
                  <a:gd name="T9" fmla="*/ 0 h 55"/>
                  <a:gd name="T10" fmla="*/ 119 w 121"/>
                  <a:gd name="T11" fmla="*/ 1 h 55"/>
                  <a:gd name="T12" fmla="*/ 94 w 121"/>
                  <a:gd name="T13" fmla="*/ 10 h 55"/>
                  <a:gd name="T14" fmla="*/ 88 w 121"/>
                  <a:gd name="T15" fmla="*/ 14 h 55"/>
                  <a:gd name="T16" fmla="*/ 97 w 121"/>
                  <a:gd name="T17" fmla="*/ 11 h 55"/>
                  <a:gd name="T18" fmla="*/ 121 w 121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1" h="55">
                    <a:moveTo>
                      <a:pt x="72" y="17"/>
                    </a:moveTo>
                    <a:cubicBezTo>
                      <a:pt x="67" y="19"/>
                      <a:pt x="62" y="21"/>
                      <a:pt x="57" y="22"/>
                    </a:cubicBezTo>
                    <a:cubicBezTo>
                      <a:pt x="37" y="32"/>
                      <a:pt x="17" y="43"/>
                      <a:pt x="0" y="55"/>
                    </a:cubicBezTo>
                    <a:cubicBezTo>
                      <a:pt x="21" y="48"/>
                      <a:pt x="46" y="34"/>
                      <a:pt x="72" y="17"/>
                    </a:cubicBezTo>
                    <a:moveTo>
                      <a:pt x="121" y="0"/>
                    </a:moveTo>
                    <a:cubicBezTo>
                      <a:pt x="121" y="1"/>
                      <a:pt x="120" y="1"/>
                      <a:pt x="119" y="1"/>
                    </a:cubicBezTo>
                    <a:cubicBezTo>
                      <a:pt x="111" y="4"/>
                      <a:pt x="102" y="7"/>
                      <a:pt x="94" y="10"/>
                    </a:cubicBezTo>
                    <a:cubicBezTo>
                      <a:pt x="92" y="11"/>
                      <a:pt x="90" y="12"/>
                      <a:pt x="88" y="14"/>
                    </a:cubicBezTo>
                    <a:cubicBezTo>
                      <a:pt x="91" y="13"/>
                      <a:pt x="94" y="12"/>
                      <a:pt x="97" y="11"/>
                    </a:cubicBezTo>
                    <a:cubicBezTo>
                      <a:pt x="106" y="8"/>
                      <a:pt x="113" y="4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1" name="Freeform 335"/>
              <p:cNvSpPr>
                <a:spLocks/>
              </p:cNvSpPr>
              <p:nvPr/>
            </p:nvSpPr>
            <p:spPr bwMode="auto">
              <a:xfrm>
                <a:off x="1026" y="2382"/>
                <a:ext cx="261" cy="143"/>
              </a:xfrm>
              <a:custGeom>
                <a:avLst/>
                <a:gdLst>
                  <a:gd name="T0" fmla="*/ 165 w 165"/>
                  <a:gd name="T1" fmla="*/ 0 h 90"/>
                  <a:gd name="T2" fmla="*/ 148 w 165"/>
                  <a:gd name="T3" fmla="*/ 5 h 90"/>
                  <a:gd name="T4" fmla="*/ 121 w 165"/>
                  <a:gd name="T5" fmla="*/ 15 h 90"/>
                  <a:gd name="T6" fmla="*/ 26 w 165"/>
                  <a:gd name="T7" fmla="*/ 77 h 90"/>
                  <a:gd name="T8" fmla="*/ 0 w 165"/>
                  <a:gd name="T9" fmla="*/ 90 h 90"/>
                  <a:gd name="T10" fmla="*/ 33 w 165"/>
                  <a:gd name="T11" fmla="*/ 77 h 90"/>
                  <a:gd name="T12" fmla="*/ 36 w 165"/>
                  <a:gd name="T13" fmla="*/ 76 h 90"/>
                  <a:gd name="T14" fmla="*/ 36 w 165"/>
                  <a:gd name="T15" fmla="*/ 76 h 90"/>
                  <a:gd name="T16" fmla="*/ 41 w 165"/>
                  <a:gd name="T17" fmla="*/ 72 h 90"/>
                  <a:gd name="T18" fmla="*/ 128 w 165"/>
                  <a:gd name="T19" fmla="*/ 29 h 90"/>
                  <a:gd name="T20" fmla="*/ 112 w 165"/>
                  <a:gd name="T21" fmla="*/ 33 h 90"/>
                  <a:gd name="T22" fmla="*/ 135 w 165"/>
                  <a:gd name="T23" fmla="*/ 22 h 90"/>
                  <a:gd name="T24" fmla="*/ 165 w 165"/>
                  <a:gd name="T25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5" h="90">
                    <a:moveTo>
                      <a:pt x="165" y="0"/>
                    </a:moveTo>
                    <a:cubicBezTo>
                      <a:pt x="159" y="1"/>
                      <a:pt x="153" y="3"/>
                      <a:pt x="148" y="5"/>
                    </a:cubicBezTo>
                    <a:cubicBezTo>
                      <a:pt x="139" y="8"/>
                      <a:pt x="130" y="12"/>
                      <a:pt x="121" y="15"/>
                    </a:cubicBezTo>
                    <a:cubicBezTo>
                      <a:pt x="87" y="34"/>
                      <a:pt x="54" y="53"/>
                      <a:pt x="26" y="77"/>
                    </a:cubicBezTo>
                    <a:cubicBezTo>
                      <a:pt x="17" y="81"/>
                      <a:pt x="9" y="86"/>
                      <a:pt x="0" y="90"/>
                    </a:cubicBezTo>
                    <a:cubicBezTo>
                      <a:pt x="12" y="88"/>
                      <a:pt x="23" y="82"/>
                      <a:pt x="33" y="77"/>
                    </a:cubicBezTo>
                    <a:cubicBezTo>
                      <a:pt x="34" y="76"/>
                      <a:pt x="35" y="76"/>
                      <a:pt x="36" y="76"/>
                    </a:cubicBezTo>
                    <a:cubicBezTo>
                      <a:pt x="36" y="76"/>
                      <a:pt x="36" y="76"/>
                      <a:pt x="36" y="76"/>
                    </a:cubicBezTo>
                    <a:cubicBezTo>
                      <a:pt x="39" y="74"/>
                      <a:pt x="40" y="73"/>
                      <a:pt x="41" y="72"/>
                    </a:cubicBezTo>
                    <a:cubicBezTo>
                      <a:pt x="66" y="65"/>
                      <a:pt x="96" y="48"/>
                      <a:pt x="128" y="29"/>
                    </a:cubicBezTo>
                    <a:cubicBezTo>
                      <a:pt x="123" y="31"/>
                      <a:pt x="117" y="32"/>
                      <a:pt x="112" y="33"/>
                    </a:cubicBezTo>
                    <a:cubicBezTo>
                      <a:pt x="120" y="29"/>
                      <a:pt x="127" y="26"/>
                      <a:pt x="135" y="22"/>
                    </a:cubicBezTo>
                    <a:cubicBezTo>
                      <a:pt x="144" y="14"/>
                      <a:pt x="154" y="7"/>
                      <a:pt x="1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2" name="Freeform 336"/>
              <p:cNvSpPr>
                <a:spLocks/>
              </p:cNvSpPr>
              <p:nvPr/>
            </p:nvSpPr>
            <p:spPr bwMode="auto">
              <a:xfrm>
                <a:off x="1203" y="2373"/>
                <a:ext cx="111" cy="62"/>
              </a:xfrm>
              <a:custGeom>
                <a:avLst/>
                <a:gdLst>
                  <a:gd name="T0" fmla="*/ 70 w 70"/>
                  <a:gd name="T1" fmla="*/ 0 h 39"/>
                  <a:gd name="T2" fmla="*/ 53 w 70"/>
                  <a:gd name="T3" fmla="*/ 6 h 39"/>
                  <a:gd name="T4" fmla="*/ 23 w 70"/>
                  <a:gd name="T5" fmla="*/ 28 h 39"/>
                  <a:gd name="T6" fmla="*/ 0 w 70"/>
                  <a:gd name="T7" fmla="*/ 39 h 39"/>
                  <a:gd name="T8" fmla="*/ 16 w 70"/>
                  <a:gd name="T9" fmla="*/ 35 h 39"/>
                  <a:gd name="T10" fmla="*/ 70 w 70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" h="39">
                    <a:moveTo>
                      <a:pt x="70" y="0"/>
                    </a:moveTo>
                    <a:cubicBezTo>
                      <a:pt x="64" y="2"/>
                      <a:pt x="58" y="4"/>
                      <a:pt x="53" y="6"/>
                    </a:cubicBezTo>
                    <a:cubicBezTo>
                      <a:pt x="42" y="13"/>
                      <a:pt x="32" y="20"/>
                      <a:pt x="23" y="28"/>
                    </a:cubicBezTo>
                    <a:cubicBezTo>
                      <a:pt x="15" y="32"/>
                      <a:pt x="8" y="35"/>
                      <a:pt x="0" y="39"/>
                    </a:cubicBezTo>
                    <a:cubicBezTo>
                      <a:pt x="5" y="38"/>
                      <a:pt x="11" y="37"/>
                      <a:pt x="16" y="35"/>
                    </a:cubicBezTo>
                    <a:cubicBezTo>
                      <a:pt x="33" y="24"/>
                      <a:pt x="52" y="12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3" name="Freeform 337"/>
              <p:cNvSpPr>
                <a:spLocks noEditPoints="1"/>
              </p:cNvSpPr>
              <p:nvPr/>
            </p:nvSpPr>
            <p:spPr bwMode="auto">
              <a:xfrm>
                <a:off x="1048" y="2423"/>
                <a:ext cx="217" cy="143"/>
              </a:xfrm>
              <a:custGeom>
                <a:avLst/>
                <a:gdLst>
                  <a:gd name="T0" fmla="*/ 69 w 137"/>
                  <a:gd name="T1" fmla="*/ 57 h 90"/>
                  <a:gd name="T2" fmla="*/ 34 w 137"/>
                  <a:gd name="T3" fmla="*/ 68 h 90"/>
                  <a:gd name="T4" fmla="*/ 0 w 137"/>
                  <a:gd name="T5" fmla="*/ 90 h 90"/>
                  <a:gd name="T6" fmla="*/ 66 w 137"/>
                  <a:gd name="T7" fmla="*/ 59 h 90"/>
                  <a:gd name="T8" fmla="*/ 69 w 137"/>
                  <a:gd name="T9" fmla="*/ 57 h 90"/>
                  <a:gd name="T10" fmla="*/ 137 w 137"/>
                  <a:gd name="T11" fmla="*/ 0 h 90"/>
                  <a:gd name="T12" fmla="*/ 71 w 137"/>
                  <a:gd name="T13" fmla="*/ 43 h 90"/>
                  <a:gd name="T14" fmla="*/ 74 w 137"/>
                  <a:gd name="T15" fmla="*/ 42 h 90"/>
                  <a:gd name="T16" fmla="*/ 101 w 137"/>
                  <a:gd name="T17" fmla="*/ 35 h 90"/>
                  <a:gd name="T18" fmla="*/ 137 w 137"/>
                  <a:gd name="T1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7" h="90">
                    <a:moveTo>
                      <a:pt x="69" y="57"/>
                    </a:moveTo>
                    <a:cubicBezTo>
                      <a:pt x="57" y="61"/>
                      <a:pt x="46" y="64"/>
                      <a:pt x="34" y="68"/>
                    </a:cubicBezTo>
                    <a:cubicBezTo>
                      <a:pt x="22" y="76"/>
                      <a:pt x="11" y="83"/>
                      <a:pt x="0" y="90"/>
                    </a:cubicBezTo>
                    <a:cubicBezTo>
                      <a:pt x="21" y="78"/>
                      <a:pt x="43" y="69"/>
                      <a:pt x="66" y="59"/>
                    </a:cubicBezTo>
                    <a:cubicBezTo>
                      <a:pt x="67" y="59"/>
                      <a:pt x="68" y="58"/>
                      <a:pt x="69" y="57"/>
                    </a:cubicBezTo>
                    <a:moveTo>
                      <a:pt x="137" y="0"/>
                    </a:moveTo>
                    <a:cubicBezTo>
                      <a:pt x="120" y="10"/>
                      <a:pt x="97" y="26"/>
                      <a:pt x="71" y="43"/>
                    </a:cubicBezTo>
                    <a:cubicBezTo>
                      <a:pt x="72" y="42"/>
                      <a:pt x="73" y="42"/>
                      <a:pt x="74" y="42"/>
                    </a:cubicBezTo>
                    <a:cubicBezTo>
                      <a:pt x="83" y="39"/>
                      <a:pt x="92" y="37"/>
                      <a:pt x="101" y="35"/>
                    </a:cubicBezTo>
                    <a:cubicBezTo>
                      <a:pt x="116" y="22"/>
                      <a:pt x="129" y="8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4" name="Freeform 338"/>
              <p:cNvSpPr>
                <a:spLocks/>
              </p:cNvSpPr>
              <p:nvPr/>
            </p:nvSpPr>
            <p:spPr bwMode="auto">
              <a:xfrm>
                <a:off x="1153" y="2512"/>
                <a:ext cx="12" cy="5"/>
              </a:xfrm>
              <a:custGeom>
                <a:avLst/>
                <a:gdLst>
                  <a:gd name="T0" fmla="*/ 8 w 8"/>
                  <a:gd name="T1" fmla="*/ 0 h 3"/>
                  <a:gd name="T2" fmla="*/ 3 w 8"/>
                  <a:gd name="T3" fmla="*/ 1 h 3"/>
                  <a:gd name="T4" fmla="*/ 0 w 8"/>
                  <a:gd name="T5" fmla="*/ 3 h 3"/>
                  <a:gd name="T6" fmla="*/ 8 w 8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6" y="0"/>
                      <a:pt x="5" y="1"/>
                      <a:pt x="3" y="1"/>
                    </a:cubicBezTo>
                    <a:cubicBezTo>
                      <a:pt x="2" y="2"/>
                      <a:pt x="1" y="3"/>
                      <a:pt x="0" y="3"/>
                    </a:cubicBezTo>
                    <a:cubicBezTo>
                      <a:pt x="3" y="2"/>
                      <a:pt x="5" y="1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5" name="Freeform 339"/>
              <p:cNvSpPr>
                <a:spLocks/>
              </p:cNvSpPr>
              <p:nvPr/>
            </p:nvSpPr>
            <p:spPr bwMode="auto">
              <a:xfrm>
                <a:off x="2296" y="2011"/>
                <a:ext cx="12" cy="4"/>
              </a:xfrm>
              <a:custGeom>
                <a:avLst/>
                <a:gdLst>
                  <a:gd name="T0" fmla="*/ 8 w 8"/>
                  <a:gd name="T1" fmla="*/ 0 h 2"/>
                  <a:gd name="T2" fmla="*/ 1 w 8"/>
                  <a:gd name="T3" fmla="*/ 1 h 2"/>
                  <a:gd name="T4" fmla="*/ 0 w 8"/>
                  <a:gd name="T5" fmla="*/ 2 h 2"/>
                  <a:gd name="T6" fmla="*/ 8 w 8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6" y="0"/>
                      <a:pt x="4" y="0"/>
                      <a:pt x="1" y="1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3" y="1"/>
                      <a:pt x="5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6" name="Freeform 340"/>
              <p:cNvSpPr>
                <a:spLocks/>
              </p:cNvSpPr>
              <p:nvPr/>
            </p:nvSpPr>
            <p:spPr bwMode="auto">
              <a:xfrm>
                <a:off x="2259" y="2005"/>
                <a:ext cx="79" cy="29"/>
              </a:xfrm>
              <a:custGeom>
                <a:avLst/>
                <a:gdLst>
                  <a:gd name="T0" fmla="*/ 50 w 50"/>
                  <a:gd name="T1" fmla="*/ 0 h 18"/>
                  <a:gd name="T2" fmla="*/ 31 w 50"/>
                  <a:gd name="T3" fmla="*/ 4 h 18"/>
                  <a:gd name="T4" fmla="*/ 23 w 50"/>
                  <a:gd name="T5" fmla="*/ 6 h 18"/>
                  <a:gd name="T6" fmla="*/ 0 w 50"/>
                  <a:gd name="T7" fmla="*/ 18 h 18"/>
                  <a:gd name="T8" fmla="*/ 32 w 50"/>
                  <a:gd name="T9" fmla="*/ 12 h 18"/>
                  <a:gd name="T10" fmla="*/ 50 w 50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18">
                    <a:moveTo>
                      <a:pt x="50" y="0"/>
                    </a:moveTo>
                    <a:cubicBezTo>
                      <a:pt x="44" y="1"/>
                      <a:pt x="38" y="3"/>
                      <a:pt x="31" y="4"/>
                    </a:cubicBezTo>
                    <a:cubicBezTo>
                      <a:pt x="28" y="4"/>
                      <a:pt x="26" y="5"/>
                      <a:pt x="23" y="6"/>
                    </a:cubicBezTo>
                    <a:cubicBezTo>
                      <a:pt x="15" y="10"/>
                      <a:pt x="8" y="14"/>
                      <a:pt x="0" y="18"/>
                    </a:cubicBezTo>
                    <a:cubicBezTo>
                      <a:pt x="11" y="16"/>
                      <a:pt x="21" y="14"/>
                      <a:pt x="32" y="12"/>
                    </a:cubicBezTo>
                    <a:cubicBezTo>
                      <a:pt x="38" y="8"/>
                      <a:pt x="44" y="4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7" name="Freeform 341"/>
              <p:cNvSpPr>
                <a:spLocks/>
              </p:cNvSpPr>
              <p:nvPr/>
            </p:nvSpPr>
            <p:spPr bwMode="auto">
              <a:xfrm>
                <a:off x="2183" y="2032"/>
                <a:ext cx="14" cy="8"/>
              </a:xfrm>
              <a:custGeom>
                <a:avLst/>
                <a:gdLst>
                  <a:gd name="T0" fmla="*/ 9 w 9"/>
                  <a:gd name="T1" fmla="*/ 0 h 5"/>
                  <a:gd name="T2" fmla="*/ 6 w 9"/>
                  <a:gd name="T3" fmla="*/ 1 h 5"/>
                  <a:gd name="T4" fmla="*/ 0 w 9"/>
                  <a:gd name="T5" fmla="*/ 5 h 5"/>
                  <a:gd name="T6" fmla="*/ 9 w 9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cubicBezTo>
                      <a:pt x="8" y="0"/>
                      <a:pt x="7" y="0"/>
                      <a:pt x="6" y="1"/>
                    </a:cubicBezTo>
                    <a:cubicBezTo>
                      <a:pt x="4" y="2"/>
                      <a:pt x="2" y="3"/>
                      <a:pt x="0" y="5"/>
                    </a:cubicBezTo>
                    <a:cubicBezTo>
                      <a:pt x="3" y="3"/>
                      <a:pt x="6" y="2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8" name="Freeform 342"/>
              <p:cNvSpPr>
                <a:spLocks noEditPoints="1"/>
              </p:cNvSpPr>
              <p:nvPr/>
            </p:nvSpPr>
            <p:spPr bwMode="auto">
              <a:xfrm>
                <a:off x="2345" y="1988"/>
                <a:ext cx="112" cy="30"/>
              </a:xfrm>
              <a:custGeom>
                <a:avLst/>
                <a:gdLst>
                  <a:gd name="T0" fmla="*/ 42 w 71"/>
                  <a:gd name="T1" fmla="*/ 5 h 19"/>
                  <a:gd name="T2" fmla="*/ 30 w 71"/>
                  <a:gd name="T3" fmla="*/ 7 h 19"/>
                  <a:gd name="T4" fmla="*/ 17 w 71"/>
                  <a:gd name="T5" fmla="*/ 8 h 19"/>
                  <a:gd name="T6" fmla="*/ 3 w 71"/>
                  <a:gd name="T7" fmla="*/ 16 h 19"/>
                  <a:gd name="T8" fmla="*/ 0 w 71"/>
                  <a:gd name="T9" fmla="*/ 19 h 19"/>
                  <a:gd name="T10" fmla="*/ 29 w 71"/>
                  <a:gd name="T11" fmla="*/ 14 h 19"/>
                  <a:gd name="T12" fmla="*/ 42 w 71"/>
                  <a:gd name="T13" fmla="*/ 5 h 19"/>
                  <a:gd name="T14" fmla="*/ 57 w 71"/>
                  <a:gd name="T15" fmla="*/ 2 h 19"/>
                  <a:gd name="T16" fmla="*/ 54 w 71"/>
                  <a:gd name="T17" fmla="*/ 3 h 19"/>
                  <a:gd name="T18" fmla="*/ 40 w 71"/>
                  <a:gd name="T19" fmla="*/ 12 h 19"/>
                  <a:gd name="T20" fmla="*/ 47 w 71"/>
                  <a:gd name="T21" fmla="*/ 11 h 19"/>
                  <a:gd name="T22" fmla="*/ 57 w 71"/>
                  <a:gd name="T23" fmla="*/ 2 h 19"/>
                  <a:gd name="T24" fmla="*/ 71 w 71"/>
                  <a:gd name="T25" fmla="*/ 0 h 19"/>
                  <a:gd name="T26" fmla="*/ 70 w 71"/>
                  <a:gd name="T27" fmla="*/ 0 h 19"/>
                  <a:gd name="T28" fmla="*/ 63 w 71"/>
                  <a:gd name="T29" fmla="*/ 5 h 19"/>
                  <a:gd name="T30" fmla="*/ 64 w 71"/>
                  <a:gd name="T31" fmla="*/ 5 h 19"/>
                  <a:gd name="T32" fmla="*/ 71 w 71"/>
                  <a:gd name="T3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1" h="19">
                    <a:moveTo>
                      <a:pt x="42" y="5"/>
                    </a:moveTo>
                    <a:cubicBezTo>
                      <a:pt x="38" y="5"/>
                      <a:pt x="34" y="6"/>
                      <a:pt x="30" y="7"/>
                    </a:cubicBezTo>
                    <a:cubicBezTo>
                      <a:pt x="26" y="7"/>
                      <a:pt x="22" y="8"/>
                      <a:pt x="17" y="8"/>
                    </a:cubicBezTo>
                    <a:cubicBezTo>
                      <a:pt x="13" y="11"/>
                      <a:pt x="8" y="13"/>
                      <a:pt x="3" y="16"/>
                    </a:cubicBezTo>
                    <a:cubicBezTo>
                      <a:pt x="2" y="17"/>
                      <a:pt x="1" y="18"/>
                      <a:pt x="0" y="19"/>
                    </a:cubicBezTo>
                    <a:cubicBezTo>
                      <a:pt x="10" y="17"/>
                      <a:pt x="19" y="15"/>
                      <a:pt x="29" y="14"/>
                    </a:cubicBezTo>
                    <a:cubicBezTo>
                      <a:pt x="33" y="11"/>
                      <a:pt x="38" y="8"/>
                      <a:pt x="42" y="5"/>
                    </a:cubicBezTo>
                    <a:moveTo>
                      <a:pt x="57" y="2"/>
                    </a:moveTo>
                    <a:cubicBezTo>
                      <a:pt x="56" y="2"/>
                      <a:pt x="55" y="3"/>
                      <a:pt x="54" y="3"/>
                    </a:cubicBezTo>
                    <a:cubicBezTo>
                      <a:pt x="49" y="6"/>
                      <a:pt x="44" y="9"/>
                      <a:pt x="40" y="12"/>
                    </a:cubicBezTo>
                    <a:cubicBezTo>
                      <a:pt x="42" y="12"/>
                      <a:pt x="45" y="11"/>
                      <a:pt x="47" y="11"/>
                    </a:cubicBezTo>
                    <a:cubicBezTo>
                      <a:pt x="50" y="8"/>
                      <a:pt x="54" y="5"/>
                      <a:pt x="57" y="2"/>
                    </a:cubicBezTo>
                    <a:moveTo>
                      <a:pt x="71" y="0"/>
                    </a:moveTo>
                    <a:cubicBezTo>
                      <a:pt x="71" y="0"/>
                      <a:pt x="71" y="0"/>
                      <a:pt x="70" y="0"/>
                    </a:cubicBezTo>
                    <a:cubicBezTo>
                      <a:pt x="68" y="2"/>
                      <a:pt x="66" y="4"/>
                      <a:pt x="63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6" y="4"/>
                      <a:pt x="68" y="2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9" name="Freeform 343"/>
              <p:cNvSpPr>
                <a:spLocks/>
              </p:cNvSpPr>
              <p:nvPr/>
            </p:nvSpPr>
            <p:spPr bwMode="auto">
              <a:xfrm>
                <a:off x="2311" y="2035"/>
                <a:ext cx="18" cy="5"/>
              </a:xfrm>
              <a:custGeom>
                <a:avLst/>
                <a:gdLst>
                  <a:gd name="T0" fmla="*/ 11 w 11"/>
                  <a:gd name="T1" fmla="*/ 0 h 3"/>
                  <a:gd name="T2" fmla="*/ 5 w 11"/>
                  <a:gd name="T3" fmla="*/ 1 h 3"/>
                  <a:gd name="T4" fmla="*/ 0 w 11"/>
                  <a:gd name="T5" fmla="*/ 3 h 3"/>
                  <a:gd name="T6" fmla="*/ 8 w 11"/>
                  <a:gd name="T7" fmla="*/ 1 h 3"/>
                  <a:gd name="T8" fmla="*/ 11 w 11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3">
                    <a:moveTo>
                      <a:pt x="11" y="0"/>
                    </a:moveTo>
                    <a:cubicBezTo>
                      <a:pt x="9" y="0"/>
                      <a:pt x="7" y="1"/>
                      <a:pt x="5" y="1"/>
                    </a:cubicBezTo>
                    <a:cubicBezTo>
                      <a:pt x="4" y="1"/>
                      <a:pt x="2" y="2"/>
                      <a:pt x="0" y="3"/>
                    </a:cubicBezTo>
                    <a:cubicBezTo>
                      <a:pt x="3" y="2"/>
                      <a:pt x="6" y="1"/>
                      <a:pt x="8" y="1"/>
                    </a:cubicBezTo>
                    <a:cubicBezTo>
                      <a:pt x="9" y="1"/>
                      <a:pt x="10" y="0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0" name="Freeform 344"/>
              <p:cNvSpPr>
                <a:spLocks/>
              </p:cNvSpPr>
              <p:nvPr/>
            </p:nvSpPr>
            <p:spPr bwMode="auto">
              <a:xfrm>
                <a:off x="2457" y="1954"/>
                <a:ext cx="84" cy="34"/>
              </a:xfrm>
              <a:custGeom>
                <a:avLst/>
                <a:gdLst>
                  <a:gd name="T0" fmla="*/ 53 w 53"/>
                  <a:gd name="T1" fmla="*/ 0 h 21"/>
                  <a:gd name="T2" fmla="*/ 15 w 53"/>
                  <a:gd name="T3" fmla="*/ 11 h 21"/>
                  <a:gd name="T4" fmla="*/ 0 w 53"/>
                  <a:gd name="T5" fmla="*/ 21 h 21"/>
                  <a:gd name="T6" fmla="*/ 28 w 53"/>
                  <a:gd name="T7" fmla="*/ 15 h 21"/>
                  <a:gd name="T8" fmla="*/ 53 w 53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21">
                    <a:moveTo>
                      <a:pt x="53" y="0"/>
                    </a:moveTo>
                    <a:cubicBezTo>
                      <a:pt x="41" y="4"/>
                      <a:pt x="28" y="8"/>
                      <a:pt x="15" y="11"/>
                    </a:cubicBezTo>
                    <a:cubicBezTo>
                      <a:pt x="11" y="12"/>
                      <a:pt x="5" y="16"/>
                      <a:pt x="0" y="21"/>
                    </a:cubicBezTo>
                    <a:cubicBezTo>
                      <a:pt x="9" y="19"/>
                      <a:pt x="19" y="17"/>
                      <a:pt x="28" y="15"/>
                    </a:cubicBezTo>
                    <a:cubicBezTo>
                      <a:pt x="36" y="10"/>
                      <a:pt x="44" y="5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1" name="Freeform 345"/>
              <p:cNvSpPr>
                <a:spLocks/>
              </p:cNvSpPr>
              <p:nvPr/>
            </p:nvSpPr>
            <p:spPr bwMode="auto">
              <a:xfrm>
                <a:off x="2425" y="1997"/>
                <a:ext cx="46" cy="21"/>
              </a:xfrm>
              <a:custGeom>
                <a:avLst/>
                <a:gdLst>
                  <a:gd name="T0" fmla="*/ 29 w 29"/>
                  <a:gd name="T1" fmla="*/ 0 h 13"/>
                  <a:gd name="T2" fmla="*/ 23 w 29"/>
                  <a:gd name="T3" fmla="*/ 1 h 13"/>
                  <a:gd name="T4" fmla="*/ 5 w 29"/>
                  <a:gd name="T5" fmla="*/ 6 h 13"/>
                  <a:gd name="T6" fmla="*/ 4 w 29"/>
                  <a:gd name="T7" fmla="*/ 7 h 13"/>
                  <a:gd name="T8" fmla="*/ 16 w 29"/>
                  <a:gd name="T9" fmla="*/ 4 h 13"/>
                  <a:gd name="T10" fmla="*/ 16 w 29"/>
                  <a:gd name="T11" fmla="*/ 4 h 13"/>
                  <a:gd name="T12" fmla="*/ 16 w 29"/>
                  <a:gd name="T13" fmla="*/ 4 h 13"/>
                  <a:gd name="T14" fmla="*/ 0 w 29"/>
                  <a:gd name="T15" fmla="*/ 13 h 13"/>
                  <a:gd name="T16" fmla="*/ 12 w 29"/>
                  <a:gd name="T17" fmla="*/ 11 h 13"/>
                  <a:gd name="T18" fmla="*/ 29 w 29"/>
                  <a:gd name="T1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13">
                    <a:moveTo>
                      <a:pt x="29" y="0"/>
                    </a:moveTo>
                    <a:cubicBezTo>
                      <a:pt x="27" y="0"/>
                      <a:pt x="25" y="1"/>
                      <a:pt x="23" y="1"/>
                    </a:cubicBezTo>
                    <a:cubicBezTo>
                      <a:pt x="17" y="3"/>
                      <a:pt x="11" y="4"/>
                      <a:pt x="5" y="6"/>
                    </a:cubicBezTo>
                    <a:cubicBezTo>
                      <a:pt x="5" y="6"/>
                      <a:pt x="4" y="6"/>
                      <a:pt x="4" y="7"/>
                    </a:cubicBezTo>
                    <a:cubicBezTo>
                      <a:pt x="8" y="5"/>
                      <a:pt x="12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1" y="6"/>
                      <a:pt x="6" y="10"/>
                      <a:pt x="0" y="13"/>
                    </a:cubicBezTo>
                    <a:cubicBezTo>
                      <a:pt x="4" y="12"/>
                      <a:pt x="8" y="11"/>
                      <a:pt x="12" y="11"/>
                    </a:cubicBezTo>
                    <a:cubicBezTo>
                      <a:pt x="17" y="7"/>
                      <a:pt x="23" y="4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2" name="Freeform 346"/>
              <p:cNvSpPr>
                <a:spLocks/>
              </p:cNvSpPr>
              <p:nvPr/>
            </p:nvSpPr>
            <p:spPr bwMode="auto">
              <a:xfrm>
                <a:off x="2433" y="1999"/>
                <a:ext cx="29" cy="8"/>
              </a:xfrm>
              <a:custGeom>
                <a:avLst/>
                <a:gdLst>
                  <a:gd name="T0" fmla="*/ 18 w 18"/>
                  <a:gd name="T1" fmla="*/ 0 h 5"/>
                  <a:gd name="T2" fmla="*/ 3 w 18"/>
                  <a:gd name="T3" fmla="*/ 2 h 5"/>
                  <a:gd name="T4" fmla="*/ 0 w 18"/>
                  <a:gd name="T5" fmla="*/ 5 h 5"/>
                  <a:gd name="T6" fmla="*/ 18 w 18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5">
                    <a:moveTo>
                      <a:pt x="18" y="0"/>
                    </a:moveTo>
                    <a:cubicBezTo>
                      <a:pt x="13" y="1"/>
                      <a:pt x="8" y="1"/>
                      <a:pt x="3" y="2"/>
                    </a:cubicBezTo>
                    <a:cubicBezTo>
                      <a:pt x="2" y="3"/>
                      <a:pt x="1" y="4"/>
                      <a:pt x="0" y="5"/>
                    </a:cubicBezTo>
                    <a:cubicBezTo>
                      <a:pt x="6" y="3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3" name="Freeform 347"/>
              <p:cNvSpPr>
                <a:spLocks/>
              </p:cNvSpPr>
              <p:nvPr/>
            </p:nvSpPr>
            <p:spPr bwMode="auto">
              <a:xfrm>
                <a:off x="2367" y="2011"/>
                <a:ext cx="44" cy="18"/>
              </a:xfrm>
              <a:custGeom>
                <a:avLst/>
                <a:gdLst>
                  <a:gd name="T0" fmla="*/ 28 w 28"/>
                  <a:gd name="T1" fmla="*/ 0 h 11"/>
                  <a:gd name="T2" fmla="*/ 16 w 28"/>
                  <a:gd name="T3" fmla="*/ 3 h 11"/>
                  <a:gd name="T4" fmla="*/ 16 w 28"/>
                  <a:gd name="T5" fmla="*/ 4 h 11"/>
                  <a:gd name="T6" fmla="*/ 0 w 28"/>
                  <a:gd name="T7" fmla="*/ 11 h 11"/>
                  <a:gd name="T8" fmla="*/ 16 w 28"/>
                  <a:gd name="T9" fmla="*/ 8 h 11"/>
                  <a:gd name="T10" fmla="*/ 23 w 28"/>
                  <a:gd name="T11" fmla="*/ 4 h 11"/>
                  <a:gd name="T12" fmla="*/ 28 w 28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1">
                    <a:moveTo>
                      <a:pt x="28" y="0"/>
                    </a:moveTo>
                    <a:cubicBezTo>
                      <a:pt x="24" y="1"/>
                      <a:pt x="20" y="2"/>
                      <a:pt x="16" y="3"/>
                    </a:cubicBezTo>
                    <a:cubicBezTo>
                      <a:pt x="16" y="3"/>
                      <a:pt x="16" y="3"/>
                      <a:pt x="16" y="4"/>
                    </a:cubicBezTo>
                    <a:cubicBezTo>
                      <a:pt x="12" y="7"/>
                      <a:pt x="6" y="9"/>
                      <a:pt x="0" y="11"/>
                    </a:cubicBezTo>
                    <a:cubicBezTo>
                      <a:pt x="5" y="10"/>
                      <a:pt x="10" y="9"/>
                      <a:pt x="16" y="8"/>
                    </a:cubicBezTo>
                    <a:cubicBezTo>
                      <a:pt x="18" y="7"/>
                      <a:pt x="20" y="6"/>
                      <a:pt x="23" y="4"/>
                    </a:cubicBezTo>
                    <a:cubicBezTo>
                      <a:pt x="25" y="3"/>
                      <a:pt x="26" y="2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4" name="Freeform 348"/>
              <p:cNvSpPr>
                <a:spLocks/>
              </p:cNvSpPr>
              <p:nvPr/>
            </p:nvSpPr>
            <p:spPr bwMode="auto">
              <a:xfrm>
                <a:off x="2392" y="2007"/>
                <a:ext cx="24" cy="9"/>
              </a:xfrm>
              <a:custGeom>
                <a:avLst/>
                <a:gdLst>
                  <a:gd name="T0" fmla="*/ 15 w 15"/>
                  <a:gd name="T1" fmla="*/ 0 h 6"/>
                  <a:gd name="T2" fmla="*/ 3 w 15"/>
                  <a:gd name="T3" fmla="*/ 4 h 6"/>
                  <a:gd name="T4" fmla="*/ 0 w 15"/>
                  <a:gd name="T5" fmla="*/ 6 h 6"/>
                  <a:gd name="T6" fmla="*/ 12 w 15"/>
                  <a:gd name="T7" fmla="*/ 3 h 6"/>
                  <a:gd name="T8" fmla="*/ 15 w 15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1" y="2"/>
                      <a:pt x="7" y="3"/>
                      <a:pt x="3" y="4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4" y="5"/>
                      <a:pt x="8" y="4"/>
                      <a:pt x="12" y="3"/>
                    </a:cubicBezTo>
                    <a:cubicBezTo>
                      <a:pt x="13" y="2"/>
                      <a:pt x="14" y="1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5" name="Freeform 349"/>
              <p:cNvSpPr>
                <a:spLocks/>
              </p:cNvSpPr>
              <p:nvPr/>
            </p:nvSpPr>
            <p:spPr bwMode="auto">
              <a:xfrm>
                <a:off x="2330" y="2024"/>
                <a:ext cx="31" cy="11"/>
              </a:xfrm>
              <a:custGeom>
                <a:avLst/>
                <a:gdLst>
                  <a:gd name="T0" fmla="*/ 19 w 19"/>
                  <a:gd name="T1" fmla="*/ 0 h 7"/>
                  <a:gd name="T2" fmla="*/ 17 w 19"/>
                  <a:gd name="T3" fmla="*/ 1 h 7"/>
                  <a:gd name="T4" fmla="*/ 2 w 19"/>
                  <a:gd name="T5" fmla="*/ 5 h 7"/>
                  <a:gd name="T6" fmla="*/ 0 w 19"/>
                  <a:gd name="T7" fmla="*/ 7 h 7"/>
                  <a:gd name="T8" fmla="*/ 8 w 19"/>
                  <a:gd name="T9" fmla="*/ 6 h 7"/>
                  <a:gd name="T10" fmla="*/ 19 w 19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7">
                    <a:moveTo>
                      <a:pt x="19" y="0"/>
                    </a:moveTo>
                    <a:cubicBezTo>
                      <a:pt x="18" y="1"/>
                      <a:pt x="18" y="1"/>
                      <a:pt x="17" y="1"/>
                    </a:cubicBezTo>
                    <a:cubicBezTo>
                      <a:pt x="12" y="3"/>
                      <a:pt x="7" y="4"/>
                      <a:pt x="2" y="5"/>
                    </a:cubicBezTo>
                    <a:cubicBezTo>
                      <a:pt x="1" y="6"/>
                      <a:pt x="1" y="7"/>
                      <a:pt x="0" y="7"/>
                    </a:cubicBezTo>
                    <a:cubicBezTo>
                      <a:pt x="3" y="7"/>
                      <a:pt x="5" y="6"/>
                      <a:pt x="8" y="6"/>
                    </a:cubicBezTo>
                    <a:cubicBezTo>
                      <a:pt x="11" y="4"/>
                      <a:pt x="15" y="2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6" name="Freeform 350"/>
              <p:cNvSpPr>
                <a:spLocks noEditPoints="1"/>
              </p:cNvSpPr>
              <p:nvPr/>
            </p:nvSpPr>
            <p:spPr bwMode="auto">
              <a:xfrm>
                <a:off x="2007" y="2024"/>
                <a:ext cx="373" cy="132"/>
              </a:xfrm>
              <a:custGeom>
                <a:avLst/>
                <a:gdLst>
                  <a:gd name="T0" fmla="*/ 76 w 235"/>
                  <a:gd name="T1" fmla="*/ 67 h 83"/>
                  <a:gd name="T2" fmla="*/ 49 w 235"/>
                  <a:gd name="T3" fmla="*/ 68 h 83"/>
                  <a:gd name="T4" fmla="*/ 7 w 235"/>
                  <a:gd name="T5" fmla="*/ 80 h 83"/>
                  <a:gd name="T6" fmla="*/ 0 w 235"/>
                  <a:gd name="T7" fmla="*/ 83 h 83"/>
                  <a:gd name="T8" fmla="*/ 76 w 235"/>
                  <a:gd name="T9" fmla="*/ 67 h 83"/>
                  <a:gd name="T10" fmla="*/ 210 w 235"/>
                  <a:gd name="T11" fmla="*/ 24 h 83"/>
                  <a:gd name="T12" fmla="*/ 180 w 235"/>
                  <a:gd name="T13" fmla="*/ 32 h 83"/>
                  <a:gd name="T14" fmla="*/ 190 w 235"/>
                  <a:gd name="T15" fmla="*/ 27 h 83"/>
                  <a:gd name="T16" fmla="*/ 167 w 235"/>
                  <a:gd name="T17" fmla="*/ 31 h 83"/>
                  <a:gd name="T18" fmla="*/ 154 w 235"/>
                  <a:gd name="T19" fmla="*/ 37 h 83"/>
                  <a:gd name="T20" fmla="*/ 180 w 235"/>
                  <a:gd name="T21" fmla="*/ 32 h 83"/>
                  <a:gd name="T22" fmla="*/ 180 w 235"/>
                  <a:gd name="T23" fmla="*/ 32 h 83"/>
                  <a:gd name="T24" fmla="*/ 180 w 235"/>
                  <a:gd name="T25" fmla="*/ 32 h 83"/>
                  <a:gd name="T26" fmla="*/ 153 w 235"/>
                  <a:gd name="T27" fmla="*/ 43 h 83"/>
                  <a:gd name="T28" fmla="*/ 179 w 235"/>
                  <a:gd name="T29" fmla="*/ 40 h 83"/>
                  <a:gd name="T30" fmla="*/ 189 w 235"/>
                  <a:gd name="T31" fmla="*/ 34 h 83"/>
                  <a:gd name="T32" fmla="*/ 210 w 235"/>
                  <a:gd name="T33" fmla="*/ 24 h 83"/>
                  <a:gd name="T34" fmla="*/ 235 w 235"/>
                  <a:gd name="T35" fmla="*/ 24 h 83"/>
                  <a:gd name="T36" fmla="*/ 190 w 235"/>
                  <a:gd name="T37" fmla="*/ 38 h 83"/>
                  <a:gd name="T38" fmla="*/ 218 w 235"/>
                  <a:gd name="T39" fmla="*/ 35 h 83"/>
                  <a:gd name="T40" fmla="*/ 235 w 235"/>
                  <a:gd name="T41" fmla="*/ 24 h 83"/>
                  <a:gd name="T42" fmla="*/ 224 w 235"/>
                  <a:gd name="T43" fmla="*/ 0 h 83"/>
                  <a:gd name="T44" fmla="*/ 221 w 235"/>
                  <a:gd name="T45" fmla="*/ 1 h 83"/>
                  <a:gd name="T46" fmla="*/ 223 w 235"/>
                  <a:gd name="T47" fmla="*/ 0 h 83"/>
                  <a:gd name="T48" fmla="*/ 224 w 235"/>
                  <a:gd name="T49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35" h="83">
                    <a:moveTo>
                      <a:pt x="76" y="67"/>
                    </a:moveTo>
                    <a:cubicBezTo>
                      <a:pt x="67" y="67"/>
                      <a:pt x="58" y="68"/>
                      <a:pt x="49" y="68"/>
                    </a:cubicBezTo>
                    <a:cubicBezTo>
                      <a:pt x="35" y="72"/>
                      <a:pt x="21" y="76"/>
                      <a:pt x="7" y="80"/>
                    </a:cubicBezTo>
                    <a:cubicBezTo>
                      <a:pt x="5" y="81"/>
                      <a:pt x="2" y="82"/>
                      <a:pt x="0" y="83"/>
                    </a:cubicBezTo>
                    <a:cubicBezTo>
                      <a:pt x="25" y="77"/>
                      <a:pt x="50" y="72"/>
                      <a:pt x="76" y="67"/>
                    </a:cubicBezTo>
                    <a:moveTo>
                      <a:pt x="210" y="24"/>
                    </a:moveTo>
                    <a:cubicBezTo>
                      <a:pt x="199" y="27"/>
                      <a:pt x="189" y="30"/>
                      <a:pt x="180" y="32"/>
                    </a:cubicBezTo>
                    <a:cubicBezTo>
                      <a:pt x="183" y="30"/>
                      <a:pt x="186" y="29"/>
                      <a:pt x="190" y="27"/>
                    </a:cubicBezTo>
                    <a:cubicBezTo>
                      <a:pt x="182" y="28"/>
                      <a:pt x="175" y="30"/>
                      <a:pt x="167" y="31"/>
                    </a:cubicBezTo>
                    <a:cubicBezTo>
                      <a:pt x="163" y="33"/>
                      <a:pt x="159" y="35"/>
                      <a:pt x="154" y="37"/>
                    </a:cubicBezTo>
                    <a:cubicBezTo>
                      <a:pt x="163" y="35"/>
                      <a:pt x="171" y="34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71" y="36"/>
                      <a:pt x="162" y="40"/>
                      <a:pt x="153" y="43"/>
                    </a:cubicBezTo>
                    <a:cubicBezTo>
                      <a:pt x="162" y="42"/>
                      <a:pt x="170" y="41"/>
                      <a:pt x="179" y="40"/>
                    </a:cubicBezTo>
                    <a:cubicBezTo>
                      <a:pt x="182" y="38"/>
                      <a:pt x="185" y="36"/>
                      <a:pt x="189" y="34"/>
                    </a:cubicBezTo>
                    <a:cubicBezTo>
                      <a:pt x="196" y="31"/>
                      <a:pt x="203" y="27"/>
                      <a:pt x="210" y="24"/>
                    </a:cubicBezTo>
                    <a:moveTo>
                      <a:pt x="235" y="24"/>
                    </a:moveTo>
                    <a:cubicBezTo>
                      <a:pt x="220" y="29"/>
                      <a:pt x="205" y="33"/>
                      <a:pt x="190" y="38"/>
                    </a:cubicBezTo>
                    <a:cubicBezTo>
                      <a:pt x="199" y="37"/>
                      <a:pt x="208" y="36"/>
                      <a:pt x="218" y="35"/>
                    </a:cubicBezTo>
                    <a:cubicBezTo>
                      <a:pt x="224" y="31"/>
                      <a:pt x="229" y="27"/>
                      <a:pt x="235" y="24"/>
                    </a:cubicBezTo>
                    <a:moveTo>
                      <a:pt x="224" y="0"/>
                    </a:moveTo>
                    <a:cubicBezTo>
                      <a:pt x="223" y="0"/>
                      <a:pt x="222" y="1"/>
                      <a:pt x="221" y="1"/>
                    </a:cubicBezTo>
                    <a:cubicBezTo>
                      <a:pt x="222" y="1"/>
                      <a:pt x="222" y="1"/>
                      <a:pt x="223" y="0"/>
                    </a:cubicBezTo>
                    <a:cubicBezTo>
                      <a:pt x="223" y="0"/>
                      <a:pt x="224" y="0"/>
                      <a:pt x="2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7" name="Freeform 351"/>
              <p:cNvSpPr>
                <a:spLocks noEditPoints="1"/>
              </p:cNvSpPr>
              <p:nvPr/>
            </p:nvSpPr>
            <p:spPr bwMode="auto">
              <a:xfrm>
                <a:off x="1471" y="2262"/>
                <a:ext cx="485" cy="188"/>
              </a:xfrm>
              <a:custGeom>
                <a:avLst/>
                <a:gdLst>
                  <a:gd name="T0" fmla="*/ 143 w 306"/>
                  <a:gd name="T1" fmla="*/ 64 h 119"/>
                  <a:gd name="T2" fmla="*/ 124 w 306"/>
                  <a:gd name="T3" fmla="*/ 70 h 119"/>
                  <a:gd name="T4" fmla="*/ 92 w 306"/>
                  <a:gd name="T5" fmla="*/ 85 h 119"/>
                  <a:gd name="T6" fmla="*/ 8 w 306"/>
                  <a:gd name="T7" fmla="*/ 115 h 119"/>
                  <a:gd name="T8" fmla="*/ 0 w 306"/>
                  <a:gd name="T9" fmla="*/ 119 h 119"/>
                  <a:gd name="T10" fmla="*/ 49 w 306"/>
                  <a:gd name="T11" fmla="*/ 105 h 119"/>
                  <a:gd name="T12" fmla="*/ 71 w 306"/>
                  <a:gd name="T13" fmla="*/ 96 h 119"/>
                  <a:gd name="T14" fmla="*/ 83 w 306"/>
                  <a:gd name="T15" fmla="*/ 91 h 119"/>
                  <a:gd name="T16" fmla="*/ 82 w 306"/>
                  <a:gd name="T17" fmla="*/ 91 h 119"/>
                  <a:gd name="T18" fmla="*/ 85 w 306"/>
                  <a:gd name="T19" fmla="*/ 90 h 119"/>
                  <a:gd name="T20" fmla="*/ 143 w 306"/>
                  <a:gd name="T21" fmla="*/ 64 h 119"/>
                  <a:gd name="T22" fmla="*/ 306 w 306"/>
                  <a:gd name="T23" fmla="*/ 0 h 119"/>
                  <a:gd name="T24" fmla="*/ 296 w 306"/>
                  <a:gd name="T25" fmla="*/ 4 h 119"/>
                  <a:gd name="T26" fmla="*/ 297 w 306"/>
                  <a:gd name="T27" fmla="*/ 4 h 119"/>
                  <a:gd name="T28" fmla="*/ 306 w 306"/>
                  <a:gd name="T29" fmla="*/ 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119">
                    <a:moveTo>
                      <a:pt x="143" y="64"/>
                    </a:moveTo>
                    <a:cubicBezTo>
                      <a:pt x="137" y="66"/>
                      <a:pt x="130" y="68"/>
                      <a:pt x="124" y="70"/>
                    </a:cubicBezTo>
                    <a:cubicBezTo>
                      <a:pt x="113" y="75"/>
                      <a:pt x="103" y="80"/>
                      <a:pt x="92" y="85"/>
                    </a:cubicBezTo>
                    <a:cubicBezTo>
                      <a:pt x="66" y="98"/>
                      <a:pt x="34" y="102"/>
                      <a:pt x="8" y="115"/>
                    </a:cubicBezTo>
                    <a:cubicBezTo>
                      <a:pt x="5" y="117"/>
                      <a:pt x="2" y="118"/>
                      <a:pt x="0" y="119"/>
                    </a:cubicBezTo>
                    <a:cubicBezTo>
                      <a:pt x="16" y="115"/>
                      <a:pt x="32" y="110"/>
                      <a:pt x="49" y="105"/>
                    </a:cubicBezTo>
                    <a:cubicBezTo>
                      <a:pt x="56" y="102"/>
                      <a:pt x="63" y="99"/>
                      <a:pt x="71" y="96"/>
                    </a:cubicBezTo>
                    <a:cubicBezTo>
                      <a:pt x="75" y="94"/>
                      <a:pt x="79" y="92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3" y="90"/>
                      <a:pt x="84" y="90"/>
                      <a:pt x="85" y="90"/>
                    </a:cubicBezTo>
                    <a:cubicBezTo>
                      <a:pt x="105" y="81"/>
                      <a:pt x="124" y="73"/>
                      <a:pt x="143" y="64"/>
                    </a:cubicBezTo>
                    <a:moveTo>
                      <a:pt x="306" y="0"/>
                    </a:moveTo>
                    <a:cubicBezTo>
                      <a:pt x="302" y="1"/>
                      <a:pt x="299" y="3"/>
                      <a:pt x="296" y="4"/>
                    </a:cubicBezTo>
                    <a:cubicBezTo>
                      <a:pt x="296" y="4"/>
                      <a:pt x="297" y="4"/>
                      <a:pt x="297" y="4"/>
                    </a:cubicBezTo>
                    <a:cubicBezTo>
                      <a:pt x="300" y="3"/>
                      <a:pt x="303" y="1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8" name="Freeform 352"/>
              <p:cNvSpPr>
                <a:spLocks noEditPoints="1"/>
              </p:cNvSpPr>
              <p:nvPr/>
            </p:nvSpPr>
            <p:spPr bwMode="auto">
              <a:xfrm>
                <a:off x="1126" y="2397"/>
                <a:ext cx="298" cy="142"/>
              </a:xfrm>
              <a:custGeom>
                <a:avLst/>
                <a:gdLst>
                  <a:gd name="T0" fmla="*/ 43 w 188"/>
                  <a:gd name="T1" fmla="*/ 68 h 90"/>
                  <a:gd name="T2" fmla="*/ 29 w 188"/>
                  <a:gd name="T3" fmla="*/ 72 h 90"/>
                  <a:gd name="T4" fmla="*/ 0 w 188"/>
                  <a:gd name="T5" fmla="*/ 90 h 90"/>
                  <a:gd name="T6" fmla="*/ 43 w 188"/>
                  <a:gd name="T7" fmla="*/ 68 h 90"/>
                  <a:gd name="T8" fmla="*/ 188 w 188"/>
                  <a:gd name="T9" fmla="*/ 0 h 90"/>
                  <a:gd name="T10" fmla="*/ 164 w 188"/>
                  <a:gd name="T11" fmla="*/ 11 h 90"/>
                  <a:gd name="T12" fmla="*/ 158 w 188"/>
                  <a:gd name="T13" fmla="*/ 17 h 90"/>
                  <a:gd name="T14" fmla="*/ 188 w 188"/>
                  <a:gd name="T15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8" h="90">
                    <a:moveTo>
                      <a:pt x="43" y="68"/>
                    </a:moveTo>
                    <a:cubicBezTo>
                      <a:pt x="38" y="69"/>
                      <a:pt x="33" y="70"/>
                      <a:pt x="29" y="72"/>
                    </a:cubicBezTo>
                    <a:cubicBezTo>
                      <a:pt x="19" y="79"/>
                      <a:pt x="9" y="86"/>
                      <a:pt x="0" y="90"/>
                    </a:cubicBezTo>
                    <a:cubicBezTo>
                      <a:pt x="19" y="83"/>
                      <a:pt x="32" y="75"/>
                      <a:pt x="43" y="68"/>
                    </a:cubicBezTo>
                    <a:moveTo>
                      <a:pt x="188" y="0"/>
                    </a:moveTo>
                    <a:cubicBezTo>
                      <a:pt x="180" y="4"/>
                      <a:pt x="172" y="8"/>
                      <a:pt x="164" y="11"/>
                    </a:cubicBezTo>
                    <a:cubicBezTo>
                      <a:pt x="162" y="13"/>
                      <a:pt x="160" y="15"/>
                      <a:pt x="158" y="17"/>
                    </a:cubicBezTo>
                    <a:cubicBezTo>
                      <a:pt x="168" y="11"/>
                      <a:pt x="178" y="6"/>
                      <a:pt x="1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9" name="Freeform 353"/>
              <p:cNvSpPr>
                <a:spLocks/>
              </p:cNvSpPr>
              <p:nvPr/>
            </p:nvSpPr>
            <p:spPr bwMode="auto">
              <a:xfrm>
                <a:off x="1093" y="2549"/>
                <a:ext cx="19" cy="12"/>
              </a:xfrm>
              <a:custGeom>
                <a:avLst/>
                <a:gdLst>
                  <a:gd name="T0" fmla="*/ 12 w 12"/>
                  <a:gd name="T1" fmla="*/ 0 h 8"/>
                  <a:gd name="T2" fmla="*/ 0 w 12"/>
                  <a:gd name="T3" fmla="*/ 8 h 8"/>
                  <a:gd name="T4" fmla="*/ 5 w 12"/>
                  <a:gd name="T5" fmla="*/ 7 h 8"/>
                  <a:gd name="T6" fmla="*/ 12 w 12"/>
                  <a:gd name="T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8">
                    <a:moveTo>
                      <a:pt x="12" y="0"/>
                    </a:moveTo>
                    <a:cubicBezTo>
                      <a:pt x="9" y="2"/>
                      <a:pt x="5" y="5"/>
                      <a:pt x="0" y="8"/>
                    </a:cubicBezTo>
                    <a:cubicBezTo>
                      <a:pt x="1" y="8"/>
                      <a:pt x="3" y="7"/>
                      <a:pt x="5" y="7"/>
                    </a:cubicBezTo>
                    <a:cubicBezTo>
                      <a:pt x="8" y="4"/>
                      <a:pt x="10" y="2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0" name="Freeform 354"/>
              <p:cNvSpPr>
                <a:spLocks/>
              </p:cNvSpPr>
              <p:nvPr/>
            </p:nvSpPr>
            <p:spPr bwMode="auto">
              <a:xfrm>
                <a:off x="1100" y="2542"/>
                <a:ext cx="27" cy="18"/>
              </a:xfrm>
              <a:custGeom>
                <a:avLst/>
                <a:gdLst>
                  <a:gd name="T0" fmla="*/ 16 w 17"/>
                  <a:gd name="T1" fmla="*/ 0 h 11"/>
                  <a:gd name="T2" fmla="*/ 14 w 17"/>
                  <a:gd name="T3" fmla="*/ 1 h 11"/>
                  <a:gd name="T4" fmla="*/ 7 w 17"/>
                  <a:gd name="T5" fmla="*/ 4 h 11"/>
                  <a:gd name="T6" fmla="*/ 0 w 17"/>
                  <a:gd name="T7" fmla="*/ 11 h 11"/>
                  <a:gd name="T8" fmla="*/ 5 w 17"/>
                  <a:gd name="T9" fmla="*/ 9 h 11"/>
                  <a:gd name="T10" fmla="*/ 16 w 17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11">
                    <a:moveTo>
                      <a:pt x="16" y="0"/>
                    </a:moveTo>
                    <a:cubicBezTo>
                      <a:pt x="15" y="0"/>
                      <a:pt x="15" y="0"/>
                      <a:pt x="14" y="1"/>
                    </a:cubicBezTo>
                    <a:cubicBezTo>
                      <a:pt x="12" y="2"/>
                      <a:pt x="10" y="3"/>
                      <a:pt x="7" y="4"/>
                    </a:cubicBezTo>
                    <a:cubicBezTo>
                      <a:pt x="5" y="6"/>
                      <a:pt x="3" y="8"/>
                      <a:pt x="0" y="11"/>
                    </a:cubicBezTo>
                    <a:cubicBezTo>
                      <a:pt x="2" y="10"/>
                      <a:pt x="4" y="10"/>
                      <a:pt x="5" y="9"/>
                    </a:cubicBezTo>
                    <a:cubicBezTo>
                      <a:pt x="14" y="3"/>
                      <a:pt x="17" y="0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1" name="Freeform 355"/>
              <p:cNvSpPr>
                <a:spLocks/>
              </p:cNvSpPr>
              <p:nvPr/>
            </p:nvSpPr>
            <p:spPr bwMode="auto">
              <a:xfrm>
                <a:off x="1013" y="2566"/>
                <a:ext cx="35" cy="19"/>
              </a:xfrm>
              <a:custGeom>
                <a:avLst/>
                <a:gdLst>
                  <a:gd name="T0" fmla="*/ 22 w 22"/>
                  <a:gd name="T1" fmla="*/ 0 h 12"/>
                  <a:gd name="T2" fmla="*/ 0 w 22"/>
                  <a:gd name="T3" fmla="*/ 12 h 12"/>
                  <a:gd name="T4" fmla="*/ 2 w 22"/>
                  <a:gd name="T5" fmla="*/ 12 h 12"/>
                  <a:gd name="T6" fmla="*/ 22 w 22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2">
                    <a:moveTo>
                      <a:pt x="22" y="0"/>
                    </a:moveTo>
                    <a:cubicBezTo>
                      <a:pt x="14" y="4"/>
                      <a:pt x="7" y="8"/>
                      <a:pt x="0" y="12"/>
                    </a:cubicBezTo>
                    <a:cubicBezTo>
                      <a:pt x="0" y="12"/>
                      <a:pt x="1" y="12"/>
                      <a:pt x="2" y="12"/>
                    </a:cubicBezTo>
                    <a:cubicBezTo>
                      <a:pt x="8" y="8"/>
                      <a:pt x="15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2" name="Freeform 356"/>
              <p:cNvSpPr>
                <a:spLocks noEditPoints="1"/>
              </p:cNvSpPr>
              <p:nvPr/>
            </p:nvSpPr>
            <p:spPr bwMode="auto">
              <a:xfrm>
                <a:off x="2235" y="2037"/>
                <a:ext cx="89" cy="31"/>
              </a:xfrm>
              <a:custGeom>
                <a:avLst/>
                <a:gdLst>
                  <a:gd name="T0" fmla="*/ 15 w 56"/>
                  <a:gd name="T1" fmla="*/ 13 h 20"/>
                  <a:gd name="T2" fmla="*/ 0 w 56"/>
                  <a:gd name="T3" fmla="*/ 20 h 20"/>
                  <a:gd name="T4" fmla="*/ 1 w 56"/>
                  <a:gd name="T5" fmla="*/ 20 h 20"/>
                  <a:gd name="T6" fmla="*/ 7 w 56"/>
                  <a:gd name="T7" fmla="*/ 18 h 20"/>
                  <a:gd name="T8" fmla="*/ 15 w 56"/>
                  <a:gd name="T9" fmla="*/ 13 h 20"/>
                  <a:gd name="T10" fmla="*/ 56 w 56"/>
                  <a:gd name="T11" fmla="*/ 0 h 20"/>
                  <a:gd name="T12" fmla="*/ 48 w 56"/>
                  <a:gd name="T13" fmla="*/ 2 h 20"/>
                  <a:gd name="T14" fmla="*/ 19 w 56"/>
                  <a:gd name="T15" fmla="*/ 12 h 20"/>
                  <a:gd name="T16" fmla="*/ 14 w 56"/>
                  <a:gd name="T17" fmla="*/ 15 h 20"/>
                  <a:gd name="T18" fmla="*/ 56 w 56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20">
                    <a:moveTo>
                      <a:pt x="15" y="13"/>
                    </a:moveTo>
                    <a:cubicBezTo>
                      <a:pt x="10" y="15"/>
                      <a:pt x="5" y="18"/>
                      <a:pt x="0" y="20"/>
                    </a:cubicBezTo>
                    <a:cubicBezTo>
                      <a:pt x="0" y="20"/>
                      <a:pt x="0" y="20"/>
                      <a:pt x="1" y="20"/>
                    </a:cubicBezTo>
                    <a:cubicBezTo>
                      <a:pt x="3" y="19"/>
                      <a:pt x="5" y="19"/>
                      <a:pt x="7" y="18"/>
                    </a:cubicBezTo>
                    <a:cubicBezTo>
                      <a:pt x="10" y="16"/>
                      <a:pt x="13" y="15"/>
                      <a:pt x="15" y="13"/>
                    </a:cubicBezTo>
                    <a:moveTo>
                      <a:pt x="56" y="0"/>
                    </a:moveTo>
                    <a:cubicBezTo>
                      <a:pt x="54" y="0"/>
                      <a:pt x="51" y="1"/>
                      <a:pt x="48" y="2"/>
                    </a:cubicBezTo>
                    <a:cubicBezTo>
                      <a:pt x="38" y="5"/>
                      <a:pt x="29" y="8"/>
                      <a:pt x="19" y="12"/>
                    </a:cubicBezTo>
                    <a:cubicBezTo>
                      <a:pt x="17" y="13"/>
                      <a:pt x="16" y="14"/>
                      <a:pt x="14" y="15"/>
                    </a:cubicBezTo>
                    <a:cubicBezTo>
                      <a:pt x="29" y="11"/>
                      <a:pt x="43" y="5"/>
                      <a:pt x="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3" name="Freeform 357"/>
              <p:cNvSpPr>
                <a:spLocks/>
              </p:cNvSpPr>
              <p:nvPr/>
            </p:nvSpPr>
            <p:spPr bwMode="auto">
              <a:xfrm>
                <a:off x="2234" y="2068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1"/>
                    </a:cubicBezTo>
                    <a:cubicBezTo>
                      <a:pt x="1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4" name="Freeform 358"/>
              <p:cNvSpPr>
                <a:spLocks/>
              </p:cNvSpPr>
              <p:nvPr/>
            </p:nvSpPr>
            <p:spPr bwMode="auto">
              <a:xfrm>
                <a:off x="2403" y="2015"/>
                <a:ext cx="42" cy="19"/>
              </a:xfrm>
              <a:custGeom>
                <a:avLst/>
                <a:gdLst>
                  <a:gd name="T0" fmla="*/ 26 w 26"/>
                  <a:gd name="T1" fmla="*/ 0 h 12"/>
                  <a:gd name="T2" fmla="*/ 14 w 26"/>
                  <a:gd name="T3" fmla="*/ 2 h 12"/>
                  <a:gd name="T4" fmla="*/ 2 w 26"/>
                  <a:gd name="T5" fmla="*/ 10 h 12"/>
                  <a:gd name="T6" fmla="*/ 0 w 26"/>
                  <a:gd name="T7" fmla="*/ 12 h 12"/>
                  <a:gd name="T8" fmla="*/ 13 w 26"/>
                  <a:gd name="T9" fmla="*/ 8 h 12"/>
                  <a:gd name="T10" fmla="*/ 26 w 26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12">
                    <a:moveTo>
                      <a:pt x="26" y="0"/>
                    </a:moveTo>
                    <a:cubicBezTo>
                      <a:pt x="22" y="0"/>
                      <a:pt x="18" y="1"/>
                      <a:pt x="14" y="2"/>
                    </a:cubicBezTo>
                    <a:cubicBezTo>
                      <a:pt x="10" y="5"/>
                      <a:pt x="6" y="7"/>
                      <a:pt x="2" y="10"/>
                    </a:cubicBezTo>
                    <a:cubicBezTo>
                      <a:pt x="1" y="11"/>
                      <a:pt x="0" y="12"/>
                      <a:pt x="0" y="12"/>
                    </a:cubicBezTo>
                    <a:cubicBezTo>
                      <a:pt x="4" y="11"/>
                      <a:pt x="9" y="9"/>
                      <a:pt x="13" y="8"/>
                    </a:cubicBezTo>
                    <a:cubicBezTo>
                      <a:pt x="17" y="5"/>
                      <a:pt x="21" y="2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5" name="Freeform 359"/>
              <p:cNvSpPr>
                <a:spLocks/>
              </p:cNvSpPr>
              <p:nvPr/>
            </p:nvSpPr>
            <p:spPr bwMode="auto">
              <a:xfrm>
                <a:off x="2389" y="2027"/>
                <a:ext cx="35" cy="21"/>
              </a:xfrm>
              <a:custGeom>
                <a:avLst/>
                <a:gdLst>
                  <a:gd name="T0" fmla="*/ 22 w 22"/>
                  <a:gd name="T1" fmla="*/ 0 h 13"/>
                  <a:gd name="T2" fmla="*/ 9 w 22"/>
                  <a:gd name="T3" fmla="*/ 4 h 13"/>
                  <a:gd name="T4" fmla="*/ 0 w 22"/>
                  <a:gd name="T5" fmla="*/ 13 h 13"/>
                  <a:gd name="T6" fmla="*/ 22 w 22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13">
                    <a:moveTo>
                      <a:pt x="22" y="0"/>
                    </a:moveTo>
                    <a:cubicBezTo>
                      <a:pt x="18" y="1"/>
                      <a:pt x="13" y="3"/>
                      <a:pt x="9" y="4"/>
                    </a:cubicBezTo>
                    <a:cubicBezTo>
                      <a:pt x="5" y="7"/>
                      <a:pt x="2" y="10"/>
                      <a:pt x="0" y="13"/>
                    </a:cubicBezTo>
                    <a:cubicBezTo>
                      <a:pt x="6" y="9"/>
                      <a:pt x="14" y="4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6" name="Freeform 360"/>
              <p:cNvSpPr>
                <a:spLocks/>
              </p:cNvSpPr>
              <p:nvPr/>
            </p:nvSpPr>
            <p:spPr bwMode="auto">
              <a:xfrm>
                <a:off x="2302" y="2024"/>
                <a:ext cx="90" cy="33"/>
              </a:xfrm>
              <a:custGeom>
                <a:avLst/>
                <a:gdLst>
                  <a:gd name="T0" fmla="*/ 57 w 57"/>
                  <a:gd name="T1" fmla="*/ 0 h 21"/>
                  <a:gd name="T2" fmla="*/ 41 w 57"/>
                  <a:gd name="T3" fmla="*/ 3 h 21"/>
                  <a:gd name="T4" fmla="*/ 15 w 57"/>
                  <a:gd name="T5" fmla="*/ 12 h 21"/>
                  <a:gd name="T6" fmla="*/ 0 w 57"/>
                  <a:gd name="T7" fmla="*/ 21 h 21"/>
                  <a:gd name="T8" fmla="*/ 22 w 57"/>
                  <a:gd name="T9" fmla="*/ 18 h 21"/>
                  <a:gd name="T10" fmla="*/ 49 w 57"/>
                  <a:gd name="T11" fmla="*/ 4 h 21"/>
                  <a:gd name="T12" fmla="*/ 57 w 57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21">
                    <a:moveTo>
                      <a:pt x="57" y="0"/>
                    </a:moveTo>
                    <a:cubicBezTo>
                      <a:pt x="51" y="1"/>
                      <a:pt x="46" y="2"/>
                      <a:pt x="41" y="3"/>
                    </a:cubicBezTo>
                    <a:cubicBezTo>
                      <a:pt x="31" y="6"/>
                      <a:pt x="20" y="8"/>
                      <a:pt x="15" y="12"/>
                    </a:cubicBezTo>
                    <a:cubicBezTo>
                      <a:pt x="10" y="15"/>
                      <a:pt x="5" y="19"/>
                      <a:pt x="0" y="21"/>
                    </a:cubicBezTo>
                    <a:cubicBezTo>
                      <a:pt x="8" y="20"/>
                      <a:pt x="15" y="19"/>
                      <a:pt x="22" y="18"/>
                    </a:cubicBezTo>
                    <a:cubicBezTo>
                      <a:pt x="31" y="13"/>
                      <a:pt x="40" y="9"/>
                      <a:pt x="49" y="4"/>
                    </a:cubicBezTo>
                    <a:cubicBezTo>
                      <a:pt x="51" y="2"/>
                      <a:pt x="54" y="1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7" name="Freeform 361"/>
              <p:cNvSpPr>
                <a:spLocks/>
              </p:cNvSpPr>
              <p:nvPr/>
            </p:nvSpPr>
            <p:spPr bwMode="auto">
              <a:xfrm>
                <a:off x="2272" y="2053"/>
                <a:ext cx="65" cy="20"/>
              </a:xfrm>
              <a:custGeom>
                <a:avLst/>
                <a:gdLst>
                  <a:gd name="T0" fmla="*/ 41 w 41"/>
                  <a:gd name="T1" fmla="*/ 0 h 13"/>
                  <a:gd name="T2" fmla="*/ 19 w 41"/>
                  <a:gd name="T3" fmla="*/ 3 h 13"/>
                  <a:gd name="T4" fmla="*/ 0 w 41"/>
                  <a:gd name="T5" fmla="*/ 13 h 13"/>
                  <a:gd name="T6" fmla="*/ 23 w 41"/>
                  <a:gd name="T7" fmla="*/ 9 h 13"/>
                  <a:gd name="T8" fmla="*/ 41 w 41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13">
                    <a:moveTo>
                      <a:pt x="41" y="0"/>
                    </a:moveTo>
                    <a:cubicBezTo>
                      <a:pt x="34" y="1"/>
                      <a:pt x="27" y="2"/>
                      <a:pt x="19" y="3"/>
                    </a:cubicBezTo>
                    <a:cubicBezTo>
                      <a:pt x="13" y="7"/>
                      <a:pt x="7" y="10"/>
                      <a:pt x="0" y="13"/>
                    </a:cubicBezTo>
                    <a:cubicBezTo>
                      <a:pt x="8" y="12"/>
                      <a:pt x="15" y="10"/>
                      <a:pt x="23" y="9"/>
                    </a:cubicBezTo>
                    <a:cubicBezTo>
                      <a:pt x="29" y="6"/>
                      <a:pt x="35" y="3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8" name="Freeform 362"/>
              <p:cNvSpPr>
                <a:spLocks noEditPoints="1"/>
              </p:cNvSpPr>
              <p:nvPr/>
            </p:nvSpPr>
            <p:spPr bwMode="auto">
              <a:xfrm>
                <a:off x="1289" y="2034"/>
                <a:ext cx="1054" cy="428"/>
              </a:xfrm>
              <a:custGeom>
                <a:avLst/>
                <a:gdLst>
                  <a:gd name="T0" fmla="*/ 2 w 665"/>
                  <a:gd name="T1" fmla="*/ 269 h 270"/>
                  <a:gd name="T2" fmla="*/ 1 w 665"/>
                  <a:gd name="T3" fmla="*/ 269 h 270"/>
                  <a:gd name="T4" fmla="*/ 0 w 665"/>
                  <a:gd name="T5" fmla="*/ 270 h 270"/>
                  <a:gd name="T6" fmla="*/ 2 w 665"/>
                  <a:gd name="T7" fmla="*/ 269 h 270"/>
                  <a:gd name="T8" fmla="*/ 2 w 665"/>
                  <a:gd name="T9" fmla="*/ 269 h 270"/>
                  <a:gd name="T10" fmla="*/ 427 w 665"/>
                  <a:gd name="T11" fmla="*/ 141 h 270"/>
                  <a:gd name="T12" fmla="*/ 426 w 665"/>
                  <a:gd name="T13" fmla="*/ 142 h 270"/>
                  <a:gd name="T14" fmla="*/ 424 w 665"/>
                  <a:gd name="T15" fmla="*/ 142 h 270"/>
                  <a:gd name="T16" fmla="*/ 329 w 665"/>
                  <a:gd name="T17" fmla="*/ 174 h 270"/>
                  <a:gd name="T18" fmla="*/ 411 w 665"/>
                  <a:gd name="T19" fmla="*/ 148 h 270"/>
                  <a:gd name="T20" fmla="*/ 421 w 665"/>
                  <a:gd name="T21" fmla="*/ 144 h 270"/>
                  <a:gd name="T22" fmla="*/ 427 w 665"/>
                  <a:gd name="T23" fmla="*/ 141 h 270"/>
                  <a:gd name="T24" fmla="*/ 449 w 665"/>
                  <a:gd name="T25" fmla="*/ 125 h 270"/>
                  <a:gd name="T26" fmla="*/ 445 w 665"/>
                  <a:gd name="T27" fmla="*/ 127 h 270"/>
                  <a:gd name="T28" fmla="*/ 449 w 665"/>
                  <a:gd name="T29" fmla="*/ 125 h 270"/>
                  <a:gd name="T30" fmla="*/ 665 w 665"/>
                  <a:gd name="T31" fmla="*/ 0 h 270"/>
                  <a:gd name="T32" fmla="*/ 657 w 665"/>
                  <a:gd name="T33" fmla="*/ 1 h 270"/>
                  <a:gd name="T34" fmla="*/ 656 w 665"/>
                  <a:gd name="T35" fmla="*/ 4 h 270"/>
                  <a:gd name="T36" fmla="*/ 665 w 665"/>
                  <a:gd name="T37" fmla="*/ 0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65" h="270">
                    <a:moveTo>
                      <a:pt x="2" y="269"/>
                    </a:moveTo>
                    <a:cubicBezTo>
                      <a:pt x="2" y="269"/>
                      <a:pt x="1" y="269"/>
                      <a:pt x="1" y="269"/>
                    </a:cubicBezTo>
                    <a:cubicBezTo>
                      <a:pt x="0" y="269"/>
                      <a:pt x="0" y="270"/>
                      <a:pt x="0" y="270"/>
                    </a:cubicBezTo>
                    <a:cubicBezTo>
                      <a:pt x="1" y="270"/>
                      <a:pt x="1" y="269"/>
                      <a:pt x="2" y="269"/>
                    </a:cubicBezTo>
                    <a:cubicBezTo>
                      <a:pt x="2" y="269"/>
                      <a:pt x="2" y="269"/>
                      <a:pt x="2" y="269"/>
                    </a:cubicBezTo>
                    <a:moveTo>
                      <a:pt x="427" y="141"/>
                    </a:moveTo>
                    <a:cubicBezTo>
                      <a:pt x="427" y="141"/>
                      <a:pt x="427" y="142"/>
                      <a:pt x="426" y="142"/>
                    </a:cubicBezTo>
                    <a:cubicBezTo>
                      <a:pt x="425" y="142"/>
                      <a:pt x="425" y="142"/>
                      <a:pt x="424" y="142"/>
                    </a:cubicBezTo>
                    <a:cubicBezTo>
                      <a:pt x="392" y="152"/>
                      <a:pt x="360" y="162"/>
                      <a:pt x="329" y="174"/>
                    </a:cubicBezTo>
                    <a:cubicBezTo>
                      <a:pt x="356" y="166"/>
                      <a:pt x="384" y="157"/>
                      <a:pt x="411" y="148"/>
                    </a:cubicBezTo>
                    <a:cubicBezTo>
                      <a:pt x="414" y="147"/>
                      <a:pt x="417" y="145"/>
                      <a:pt x="421" y="144"/>
                    </a:cubicBezTo>
                    <a:cubicBezTo>
                      <a:pt x="423" y="143"/>
                      <a:pt x="425" y="142"/>
                      <a:pt x="427" y="141"/>
                    </a:cubicBezTo>
                    <a:moveTo>
                      <a:pt x="449" y="125"/>
                    </a:moveTo>
                    <a:cubicBezTo>
                      <a:pt x="448" y="126"/>
                      <a:pt x="446" y="126"/>
                      <a:pt x="445" y="127"/>
                    </a:cubicBezTo>
                    <a:cubicBezTo>
                      <a:pt x="446" y="126"/>
                      <a:pt x="448" y="126"/>
                      <a:pt x="449" y="125"/>
                    </a:cubicBezTo>
                    <a:moveTo>
                      <a:pt x="665" y="0"/>
                    </a:moveTo>
                    <a:cubicBezTo>
                      <a:pt x="662" y="0"/>
                      <a:pt x="660" y="1"/>
                      <a:pt x="657" y="1"/>
                    </a:cubicBezTo>
                    <a:cubicBezTo>
                      <a:pt x="657" y="2"/>
                      <a:pt x="656" y="3"/>
                      <a:pt x="656" y="4"/>
                    </a:cubicBezTo>
                    <a:cubicBezTo>
                      <a:pt x="659" y="2"/>
                      <a:pt x="662" y="1"/>
                      <a:pt x="6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99" name="Freeform 363"/>
              <p:cNvSpPr>
                <a:spLocks noEditPoints="1"/>
              </p:cNvSpPr>
              <p:nvPr/>
            </p:nvSpPr>
            <p:spPr bwMode="auto">
              <a:xfrm>
                <a:off x="1284" y="2080"/>
                <a:ext cx="1069" cy="382"/>
              </a:xfrm>
              <a:custGeom>
                <a:avLst/>
                <a:gdLst>
                  <a:gd name="T0" fmla="*/ 559 w 674"/>
                  <a:gd name="T1" fmla="*/ 18 h 241"/>
                  <a:gd name="T2" fmla="*/ 505 w 674"/>
                  <a:gd name="T3" fmla="*/ 33 h 241"/>
                  <a:gd name="T4" fmla="*/ 532 w 674"/>
                  <a:gd name="T5" fmla="*/ 32 h 241"/>
                  <a:gd name="T6" fmla="*/ 456 w 674"/>
                  <a:gd name="T7" fmla="*/ 48 h 241"/>
                  <a:gd name="T8" fmla="*/ 351 w 674"/>
                  <a:gd name="T9" fmla="*/ 86 h 241"/>
                  <a:gd name="T10" fmla="*/ 530 w 674"/>
                  <a:gd name="T11" fmla="*/ 34 h 241"/>
                  <a:gd name="T12" fmla="*/ 559 w 674"/>
                  <a:gd name="T13" fmla="*/ 18 h 241"/>
                  <a:gd name="T14" fmla="*/ 674 w 674"/>
                  <a:gd name="T15" fmla="*/ 0 h 241"/>
                  <a:gd name="T16" fmla="*/ 646 w 674"/>
                  <a:gd name="T17" fmla="*/ 3 h 241"/>
                  <a:gd name="T18" fmla="*/ 621 w 674"/>
                  <a:gd name="T19" fmla="*/ 14 h 241"/>
                  <a:gd name="T20" fmla="*/ 635 w 674"/>
                  <a:gd name="T21" fmla="*/ 5 h 241"/>
                  <a:gd name="T22" fmla="*/ 609 w 674"/>
                  <a:gd name="T23" fmla="*/ 8 h 241"/>
                  <a:gd name="T24" fmla="*/ 582 w 674"/>
                  <a:gd name="T25" fmla="*/ 18 h 241"/>
                  <a:gd name="T26" fmla="*/ 571 w 674"/>
                  <a:gd name="T27" fmla="*/ 21 h 241"/>
                  <a:gd name="T28" fmla="*/ 575 w 674"/>
                  <a:gd name="T29" fmla="*/ 16 h 241"/>
                  <a:gd name="T30" fmla="*/ 558 w 674"/>
                  <a:gd name="T31" fmla="*/ 25 h 241"/>
                  <a:gd name="T32" fmla="*/ 571 w 674"/>
                  <a:gd name="T33" fmla="*/ 21 h 241"/>
                  <a:gd name="T34" fmla="*/ 571 w 674"/>
                  <a:gd name="T35" fmla="*/ 21 h 241"/>
                  <a:gd name="T36" fmla="*/ 571 w 674"/>
                  <a:gd name="T37" fmla="*/ 21 h 241"/>
                  <a:gd name="T38" fmla="*/ 553 w 674"/>
                  <a:gd name="T39" fmla="*/ 30 h 241"/>
                  <a:gd name="T40" fmla="*/ 541 w 674"/>
                  <a:gd name="T41" fmla="*/ 35 h 241"/>
                  <a:gd name="T42" fmla="*/ 403 w 674"/>
                  <a:gd name="T43" fmla="*/ 100 h 241"/>
                  <a:gd name="T44" fmla="*/ 310 w 674"/>
                  <a:gd name="T45" fmla="*/ 140 h 241"/>
                  <a:gd name="T46" fmla="*/ 323 w 674"/>
                  <a:gd name="T47" fmla="*/ 133 h 241"/>
                  <a:gd name="T48" fmla="*/ 413 w 674"/>
                  <a:gd name="T49" fmla="*/ 95 h 241"/>
                  <a:gd name="T50" fmla="*/ 501 w 674"/>
                  <a:gd name="T51" fmla="*/ 50 h 241"/>
                  <a:gd name="T52" fmla="*/ 326 w 674"/>
                  <a:gd name="T53" fmla="*/ 98 h 241"/>
                  <a:gd name="T54" fmla="*/ 315 w 674"/>
                  <a:gd name="T55" fmla="*/ 101 h 241"/>
                  <a:gd name="T56" fmla="*/ 290 w 674"/>
                  <a:gd name="T57" fmla="*/ 117 h 241"/>
                  <a:gd name="T58" fmla="*/ 92 w 674"/>
                  <a:gd name="T59" fmla="*/ 198 h 241"/>
                  <a:gd name="T60" fmla="*/ 88 w 674"/>
                  <a:gd name="T61" fmla="*/ 200 h 241"/>
                  <a:gd name="T62" fmla="*/ 58 w 674"/>
                  <a:gd name="T63" fmla="*/ 217 h 241"/>
                  <a:gd name="T64" fmla="*/ 64 w 674"/>
                  <a:gd name="T65" fmla="*/ 211 h 241"/>
                  <a:gd name="T66" fmla="*/ 3 w 674"/>
                  <a:gd name="T67" fmla="*/ 240 h 241"/>
                  <a:gd name="T68" fmla="*/ 0 w 674"/>
                  <a:gd name="T69" fmla="*/ 241 h 241"/>
                  <a:gd name="T70" fmla="*/ 3 w 674"/>
                  <a:gd name="T71" fmla="*/ 241 h 241"/>
                  <a:gd name="T72" fmla="*/ 4 w 674"/>
                  <a:gd name="T73" fmla="*/ 240 h 241"/>
                  <a:gd name="T74" fmla="*/ 5 w 674"/>
                  <a:gd name="T75" fmla="*/ 240 h 241"/>
                  <a:gd name="T76" fmla="*/ 5 w 674"/>
                  <a:gd name="T77" fmla="*/ 240 h 241"/>
                  <a:gd name="T78" fmla="*/ 207 w 674"/>
                  <a:gd name="T79" fmla="*/ 185 h 241"/>
                  <a:gd name="T80" fmla="*/ 102 w 674"/>
                  <a:gd name="T81" fmla="*/ 206 h 241"/>
                  <a:gd name="T82" fmla="*/ 194 w 674"/>
                  <a:gd name="T83" fmla="*/ 181 h 241"/>
                  <a:gd name="T84" fmla="*/ 216 w 674"/>
                  <a:gd name="T85" fmla="*/ 172 h 241"/>
                  <a:gd name="T86" fmla="*/ 233 w 674"/>
                  <a:gd name="T87" fmla="*/ 166 h 241"/>
                  <a:gd name="T88" fmla="*/ 284 w 674"/>
                  <a:gd name="T89" fmla="*/ 158 h 241"/>
                  <a:gd name="T90" fmla="*/ 332 w 674"/>
                  <a:gd name="T91" fmla="*/ 145 h 241"/>
                  <a:gd name="T92" fmla="*/ 427 w 674"/>
                  <a:gd name="T93" fmla="*/ 113 h 241"/>
                  <a:gd name="T94" fmla="*/ 425 w 674"/>
                  <a:gd name="T95" fmla="*/ 113 h 241"/>
                  <a:gd name="T96" fmla="*/ 421 w 674"/>
                  <a:gd name="T97" fmla="*/ 113 h 241"/>
                  <a:gd name="T98" fmla="*/ 417 w 674"/>
                  <a:gd name="T99" fmla="*/ 113 h 241"/>
                  <a:gd name="T100" fmla="*/ 414 w 674"/>
                  <a:gd name="T101" fmla="*/ 113 h 241"/>
                  <a:gd name="T102" fmla="*/ 448 w 674"/>
                  <a:gd name="T103" fmla="*/ 98 h 241"/>
                  <a:gd name="T104" fmla="*/ 452 w 674"/>
                  <a:gd name="T105" fmla="*/ 96 h 241"/>
                  <a:gd name="T106" fmla="*/ 593 w 674"/>
                  <a:gd name="T107" fmla="*/ 23 h 241"/>
                  <a:gd name="T108" fmla="*/ 621 w 674"/>
                  <a:gd name="T109" fmla="*/ 14 h 241"/>
                  <a:gd name="T110" fmla="*/ 586 w 674"/>
                  <a:gd name="T111" fmla="*/ 38 h 241"/>
                  <a:gd name="T112" fmla="*/ 535 w 674"/>
                  <a:gd name="T113" fmla="*/ 63 h 241"/>
                  <a:gd name="T114" fmla="*/ 589 w 674"/>
                  <a:gd name="T115" fmla="*/ 44 h 241"/>
                  <a:gd name="T116" fmla="*/ 674 w 674"/>
                  <a:gd name="T117" fmla="*/ 0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4" h="241">
                    <a:moveTo>
                      <a:pt x="559" y="18"/>
                    </a:moveTo>
                    <a:cubicBezTo>
                      <a:pt x="541" y="23"/>
                      <a:pt x="523" y="28"/>
                      <a:pt x="505" y="33"/>
                    </a:cubicBezTo>
                    <a:cubicBezTo>
                      <a:pt x="514" y="33"/>
                      <a:pt x="523" y="32"/>
                      <a:pt x="532" y="32"/>
                    </a:cubicBezTo>
                    <a:cubicBezTo>
                      <a:pt x="506" y="37"/>
                      <a:pt x="481" y="42"/>
                      <a:pt x="456" y="48"/>
                    </a:cubicBezTo>
                    <a:cubicBezTo>
                      <a:pt x="422" y="62"/>
                      <a:pt x="387" y="74"/>
                      <a:pt x="351" y="86"/>
                    </a:cubicBezTo>
                    <a:cubicBezTo>
                      <a:pt x="412" y="71"/>
                      <a:pt x="470" y="53"/>
                      <a:pt x="530" y="34"/>
                    </a:cubicBezTo>
                    <a:cubicBezTo>
                      <a:pt x="540" y="29"/>
                      <a:pt x="549" y="23"/>
                      <a:pt x="559" y="18"/>
                    </a:cubicBezTo>
                    <a:moveTo>
                      <a:pt x="674" y="0"/>
                    </a:moveTo>
                    <a:cubicBezTo>
                      <a:pt x="664" y="1"/>
                      <a:pt x="655" y="2"/>
                      <a:pt x="646" y="3"/>
                    </a:cubicBezTo>
                    <a:cubicBezTo>
                      <a:pt x="638" y="6"/>
                      <a:pt x="629" y="10"/>
                      <a:pt x="621" y="14"/>
                    </a:cubicBezTo>
                    <a:cubicBezTo>
                      <a:pt x="626" y="10"/>
                      <a:pt x="631" y="7"/>
                      <a:pt x="635" y="5"/>
                    </a:cubicBezTo>
                    <a:cubicBezTo>
                      <a:pt x="626" y="6"/>
                      <a:pt x="618" y="7"/>
                      <a:pt x="609" y="8"/>
                    </a:cubicBezTo>
                    <a:cubicBezTo>
                      <a:pt x="600" y="12"/>
                      <a:pt x="591" y="15"/>
                      <a:pt x="582" y="18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72" y="20"/>
                      <a:pt x="574" y="18"/>
                      <a:pt x="575" y="16"/>
                    </a:cubicBezTo>
                    <a:cubicBezTo>
                      <a:pt x="569" y="19"/>
                      <a:pt x="564" y="22"/>
                      <a:pt x="558" y="25"/>
                    </a:cubicBezTo>
                    <a:cubicBezTo>
                      <a:pt x="562" y="24"/>
                      <a:pt x="566" y="23"/>
                      <a:pt x="571" y="21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71" y="21"/>
                      <a:pt x="571" y="21"/>
                      <a:pt x="571" y="21"/>
                    </a:cubicBezTo>
                    <a:cubicBezTo>
                      <a:pt x="565" y="26"/>
                      <a:pt x="557" y="29"/>
                      <a:pt x="553" y="30"/>
                    </a:cubicBezTo>
                    <a:cubicBezTo>
                      <a:pt x="549" y="31"/>
                      <a:pt x="545" y="33"/>
                      <a:pt x="541" y="35"/>
                    </a:cubicBezTo>
                    <a:cubicBezTo>
                      <a:pt x="499" y="57"/>
                      <a:pt x="450" y="80"/>
                      <a:pt x="403" y="100"/>
                    </a:cubicBezTo>
                    <a:cubicBezTo>
                      <a:pt x="372" y="114"/>
                      <a:pt x="341" y="127"/>
                      <a:pt x="310" y="140"/>
                    </a:cubicBezTo>
                    <a:cubicBezTo>
                      <a:pt x="316" y="137"/>
                      <a:pt x="321" y="135"/>
                      <a:pt x="323" y="133"/>
                    </a:cubicBezTo>
                    <a:cubicBezTo>
                      <a:pt x="361" y="117"/>
                      <a:pt x="393" y="104"/>
                      <a:pt x="413" y="95"/>
                    </a:cubicBezTo>
                    <a:cubicBezTo>
                      <a:pt x="443" y="81"/>
                      <a:pt x="472" y="66"/>
                      <a:pt x="501" y="50"/>
                    </a:cubicBezTo>
                    <a:cubicBezTo>
                      <a:pt x="444" y="71"/>
                      <a:pt x="386" y="88"/>
                      <a:pt x="326" y="98"/>
                    </a:cubicBezTo>
                    <a:cubicBezTo>
                      <a:pt x="322" y="99"/>
                      <a:pt x="319" y="100"/>
                      <a:pt x="315" y="101"/>
                    </a:cubicBezTo>
                    <a:cubicBezTo>
                      <a:pt x="316" y="109"/>
                      <a:pt x="297" y="115"/>
                      <a:pt x="290" y="117"/>
                    </a:cubicBezTo>
                    <a:cubicBezTo>
                      <a:pt x="222" y="148"/>
                      <a:pt x="154" y="175"/>
                      <a:pt x="92" y="198"/>
                    </a:cubicBezTo>
                    <a:cubicBezTo>
                      <a:pt x="90" y="199"/>
                      <a:pt x="89" y="200"/>
                      <a:pt x="88" y="200"/>
                    </a:cubicBezTo>
                    <a:cubicBezTo>
                      <a:pt x="78" y="206"/>
                      <a:pt x="68" y="211"/>
                      <a:pt x="58" y="217"/>
                    </a:cubicBezTo>
                    <a:cubicBezTo>
                      <a:pt x="60" y="215"/>
                      <a:pt x="62" y="213"/>
                      <a:pt x="64" y="211"/>
                    </a:cubicBezTo>
                    <a:cubicBezTo>
                      <a:pt x="44" y="221"/>
                      <a:pt x="24" y="230"/>
                      <a:pt x="3" y="240"/>
                    </a:cubicBezTo>
                    <a:cubicBezTo>
                      <a:pt x="2" y="240"/>
                      <a:pt x="1" y="241"/>
                      <a:pt x="0" y="241"/>
                    </a:cubicBezTo>
                    <a:cubicBezTo>
                      <a:pt x="1" y="241"/>
                      <a:pt x="2" y="241"/>
                      <a:pt x="3" y="241"/>
                    </a:cubicBezTo>
                    <a:cubicBezTo>
                      <a:pt x="3" y="241"/>
                      <a:pt x="3" y="240"/>
                      <a:pt x="4" y="240"/>
                    </a:cubicBezTo>
                    <a:cubicBezTo>
                      <a:pt x="4" y="240"/>
                      <a:pt x="5" y="240"/>
                      <a:pt x="5" y="240"/>
                    </a:cubicBezTo>
                    <a:cubicBezTo>
                      <a:pt x="5" y="240"/>
                      <a:pt x="5" y="240"/>
                      <a:pt x="5" y="240"/>
                    </a:cubicBezTo>
                    <a:cubicBezTo>
                      <a:pt x="72" y="226"/>
                      <a:pt x="138" y="212"/>
                      <a:pt x="207" y="185"/>
                    </a:cubicBezTo>
                    <a:cubicBezTo>
                      <a:pt x="168" y="198"/>
                      <a:pt x="135" y="203"/>
                      <a:pt x="102" y="206"/>
                    </a:cubicBezTo>
                    <a:cubicBezTo>
                      <a:pt x="194" y="181"/>
                      <a:pt x="194" y="181"/>
                      <a:pt x="194" y="181"/>
                    </a:cubicBezTo>
                    <a:cubicBezTo>
                      <a:pt x="202" y="177"/>
                      <a:pt x="209" y="174"/>
                      <a:pt x="216" y="172"/>
                    </a:cubicBezTo>
                    <a:cubicBezTo>
                      <a:pt x="233" y="166"/>
                      <a:pt x="233" y="166"/>
                      <a:pt x="233" y="166"/>
                    </a:cubicBezTo>
                    <a:cubicBezTo>
                      <a:pt x="250" y="164"/>
                      <a:pt x="267" y="161"/>
                      <a:pt x="284" y="158"/>
                    </a:cubicBezTo>
                    <a:cubicBezTo>
                      <a:pt x="300" y="154"/>
                      <a:pt x="316" y="149"/>
                      <a:pt x="332" y="145"/>
                    </a:cubicBezTo>
                    <a:cubicBezTo>
                      <a:pt x="363" y="133"/>
                      <a:pt x="395" y="123"/>
                      <a:pt x="427" y="113"/>
                    </a:cubicBezTo>
                    <a:cubicBezTo>
                      <a:pt x="426" y="113"/>
                      <a:pt x="425" y="113"/>
                      <a:pt x="425" y="113"/>
                    </a:cubicBezTo>
                    <a:cubicBezTo>
                      <a:pt x="423" y="113"/>
                      <a:pt x="422" y="113"/>
                      <a:pt x="421" y="113"/>
                    </a:cubicBezTo>
                    <a:cubicBezTo>
                      <a:pt x="420" y="113"/>
                      <a:pt x="419" y="113"/>
                      <a:pt x="417" y="113"/>
                    </a:cubicBezTo>
                    <a:cubicBezTo>
                      <a:pt x="416" y="113"/>
                      <a:pt x="415" y="113"/>
                      <a:pt x="414" y="113"/>
                    </a:cubicBezTo>
                    <a:cubicBezTo>
                      <a:pt x="425" y="109"/>
                      <a:pt x="437" y="103"/>
                      <a:pt x="448" y="98"/>
                    </a:cubicBezTo>
                    <a:cubicBezTo>
                      <a:pt x="449" y="97"/>
                      <a:pt x="451" y="97"/>
                      <a:pt x="452" y="96"/>
                    </a:cubicBezTo>
                    <a:cubicBezTo>
                      <a:pt x="500" y="73"/>
                      <a:pt x="542" y="47"/>
                      <a:pt x="593" y="23"/>
                    </a:cubicBezTo>
                    <a:cubicBezTo>
                      <a:pt x="604" y="20"/>
                      <a:pt x="612" y="17"/>
                      <a:pt x="621" y="14"/>
                    </a:cubicBezTo>
                    <a:cubicBezTo>
                      <a:pt x="610" y="19"/>
                      <a:pt x="598" y="34"/>
                      <a:pt x="586" y="38"/>
                    </a:cubicBezTo>
                    <a:cubicBezTo>
                      <a:pt x="568" y="46"/>
                      <a:pt x="551" y="55"/>
                      <a:pt x="535" y="63"/>
                    </a:cubicBezTo>
                    <a:cubicBezTo>
                      <a:pt x="553" y="57"/>
                      <a:pt x="571" y="51"/>
                      <a:pt x="589" y="44"/>
                    </a:cubicBezTo>
                    <a:cubicBezTo>
                      <a:pt x="618" y="30"/>
                      <a:pt x="647" y="15"/>
                      <a:pt x="6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0" name="Freeform 364"/>
              <p:cNvSpPr>
                <a:spLocks noEditPoints="1"/>
              </p:cNvSpPr>
              <p:nvPr/>
            </p:nvSpPr>
            <p:spPr bwMode="auto">
              <a:xfrm>
                <a:off x="1016" y="2373"/>
                <a:ext cx="652" cy="212"/>
              </a:xfrm>
              <a:custGeom>
                <a:avLst/>
                <a:gdLst>
                  <a:gd name="T0" fmla="*/ 86 w 411"/>
                  <a:gd name="T1" fmla="*/ 91 h 134"/>
                  <a:gd name="T2" fmla="*/ 20 w 411"/>
                  <a:gd name="T3" fmla="*/ 122 h 134"/>
                  <a:gd name="T4" fmla="*/ 0 w 411"/>
                  <a:gd name="T5" fmla="*/ 134 h 134"/>
                  <a:gd name="T6" fmla="*/ 48 w 411"/>
                  <a:gd name="T7" fmla="*/ 119 h 134"/>
                  <a:gd name="T8" fmla="*/ 60 w 411"/>
                  <a:gd name="T9" fmla="*/ 111 h 134"/>
                  <a:gd name="T10" fmla="*/ 86 w 411"/>
                  <a:gd name="T11" fmla="*/ 91 h 134"/>
                  <a:gd name="T12" fmla="*/ 156 w 411"/>
                  <a:gd name="T13" fmla="*/ 70 h 134"/>
                  <a:gd name="T14" fmla="*/ 143 w 411"/>
                  <a:gd name="T15" fmla="*/ 74 h 134"/>
                  <a:gd name="T16" fmla="*/ 100 w 411"/>
                  <a:gd name="T17" fmla="*/ 104 h 134"/>
                  <a:gd name="T18" fmla="*/ 119 w 411"/>
                  <a:gd name="T19" fmla="*/ 98 h 134"/>
                  <a:gd name="T20" fmla="*/ 142 w 411"/>
                  <a:gd name="T21" fmla="*/ 81 h 134"/>
                  <a:gd name="T22" fmla="*/ 156 w 411"/>
                  <a:gd name="T23" fmla="*/ 70 h 134"/>
                  <a:gd name="T24" fmla="*/ 411 w 411"/>
                  <a:gd name="T25" fmla="*/ 0 h 134"/>
                  <a:gd name="T26" fmla="*/ 367 w 411"/>
                  <a:gd name="T27" fmla="*/ 13 h 134"/>
                  <a:gd name="T28" fmla="*/ 259 w 411"/>
                  <a:gd name="T29" fmla="*/ 55 h 134"/>
                  <a:gd name="T30" fmla="*/ 255 w 411"/>
                  <a:gd name="T31" fmla="*/ 59 h 134"/>
                  <a:gd name="T32" fmla="*/ 287 w 411"/>
                  <a:gd name="T33" fmla="*/ 49 h 134"/>
                  <a:gd name="T34" fmla="*/ 295 w 411"/>
                  <a:gd name="T35" fmla="*/ 45 h 134"/>
                  <a:gd name="T36" fmla="*/ 379 w 411"/>
                  <a:gd name="T37" fmla="*/ 15 h 134"/>
                  <a:gd name="T38" fmla="*/ 411 w 411"/>
                  <a:gd name="T39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11" h="134">
                    <a:moveTo>
                      <a:pt x="86" y="91"/>
                    </a:moveTo>
                    <a:cubicBezTo>
                      <a:pt x="63" y="101"/>
                      <a:pt x="41" y="110"/>
                      <a:pt x="20" y="122"/>
                    </a:cubicBezTo>
                    <a:cubicBezTo>
                      <a:pt x="13" y="126"/>
                      <a:pt x="6" y="130"/>
                      <a:pt x="0" y="134"/>
                    </a:cubicBezTo>
                    <a:cubicBezTo>
                      <a:pt x="16" y="129"/>
                      <a:pt x="32" y="124"/>
                      <a:pt x="48" y="119"/>
                    </a:cubicBezTo>
                    <a:cubicBezTo>
                      <a:pt x="53" y="116"/>
                      <a:pt x="57" y="113"/>
                      <a:pt x="60" y="111"/>
                    </a:cubicBezTo>
                    <a:cubicBezTo>
                      <a:pt x="70" y="103"/>
                      <a:pt x="75" y="98"/>
                      <a:pt x="86" y="91"/>
                    </a:cubicBezTo>
                    <a:moveTo>
                      <a:pt x="156" y="70"/>
                    </a:moveTo>
                    <a:cubicBezTo>
                      <a:pt x="151" y="71"/>
                      <a:pt x="147" y="73"/>
                      <a:pt x="143" y="74"/>
                    </a:cubicBezTo>
                    <a:cubicBezTo>
                      <a:pt x="130" y="82"/>
                      <a:pt x="116" y="93"/>
                      <a:pt x="100" y="104"/>
                    </a:cubicBezTo>
                    <a:cubicBezTo>
                      <a:pt x="106" y="102"/>
                      <a:pt x="113" y="100"/>
                      <a:pt x="119" y="98"/>
                    </a:cubicBezTo>
                    <a:cubicBezTo>
                      <a:pt x="128" y="91"/>
                      <a:pt x="135" y="86"/>
                      <a:pt x="142" y="81"/>
                    </a:cubicBezTo>
                    <a:cubicBezTo>
                      <a:pt x="147" y="77"/>
                      <a:pt x="152" y="73"/>
                      <a:pt x="156" y="70"/>
                    </a:cubicBezTo>
                    <a:moveTo>
                      <a:pt x="411" y="0"/>
                    </a:moveTo>
                    <a:cubicBezTo>
                      <a:pt x="396" y="4"/>
                      <a:pt x="382" y="8"/>
                      <a:pt x="367" y="13"/>
                    </a:cubicBezTo>
                    <a:cubicBezTo>
                      <a:pt x="332" y="31"/>
                      <a:pt x="293" y="37"/>
                      <a:pt x="259" y="55"/>
                    </a:cubicBezTo>
                    <a:cubicBezTo>
                      <a:pt x="258" y="56"/>
                      <a:pt x="257" y="57"/>
                      <a:pt x="255" y="59"/>
                    </a:cubicBezTo>
                    <a:cubicBezTo>
                      <a:pt x="266" y="55"/>
                      <a:pt x="276" y="52"/>
                      <a:pt x="287" y="49"/>
                    </a:cubicBezTo>
                    <a:cubicBezTo>
                      <a:pt x="289" y="48"/>
                      <a:pt x="292" y="47"/>
                      <a:pt x="295" y="45"/>
                    </a:cubicBezTo>
                    <a:cubicBezTo>
                      <a:pt x="321" y="32"/>
                      <a:pt x="353" y="28"/>
                      <a:pt x="379" y="15"/>
                    </a:cubicBezTo>
                    <a:cubicBezTo>
                      <a:pt x="390" y="10"/>
                      <a:pt x="400" y="5"/>
                      <a:pt x="4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1" name="Freeform 365"/>
              <p:cNvSpPr>
                <a:spLocks noEditPoints="1"/>
              </p:cNvSpPr>
              <p:nvPr/>
            </p:nvSpPr>
            <p:spPr bwMode="auto">
              <a:xfrm>
                <a:off x="1108" y="2393"/>
                <a:ext cx="490" cy="164"/>
              </a:xfrm>
              <a:custGeom>
                <a:avLst/>
                <a:gdLst>
                  <a:gd name="T0" fmla="*/ 85 w 309"/>
                  <a:gd name="T1" fmla="*/ 61 h 103"/>
                  <a:gd name="T2" fmla="*/ 54 w 309"/>
                  <a:gd name="T3" fmla="*/ 70 h 103"/>
                  <a:gd name="T4" fmla="*/ 11 w 309"/>
                  <a:gd name="T5" fmla="*/ 92 h 103"/>
                  <a:gd name="T6" fmla="*/ 40 w 309"/>
                  <a:gd name="T7" fmla="*/ 74 h 103"/>
                  <a:gd name="T8" fmla="*/ 36 w 309"/>
                  <a:gd name="T9" fmla="*/ 75 h 103"/>
                  <a:gd name="T10" fmla="*/ 28 w 309"/>
                  <a:gd name="T11" fmla="*/ 78 h 103"/>
                  <a:gd name="T12" fmla="*/ 2 w 309"/>
                  <a:gd name="T13" fmla="*/ 98 h 103"/>
                  <a:gd name="T14" fmla="*/ 9 w 309"/>
                  <a:gd name="T15" fmla="*/ 95 h 103"/>
                  <a:gd name="T16" fmla="*/ 11 w 309"/>
                  <a:gd name="T17" fmla="*/ 94 h 103"/>
                  <a:gd name="T18" fmla="*/ 0 w 309"/>
                  <a:gd name="T19" fmla="*/ 103 h 103"/>
                  <a:gd name="T20" fmla="*/ 42 w 309"/>
                  <a:gd name="T21" fmla="*/ 91 h 103"/>
                  <a:gd name="T22" fmla="*/ 85 w 309"/>
                  <a:gd name="T23" fmla="*/ 61 h 103"/>
                  <a:gd name="T24" fmla="*/ 309 w 309"/>
                  <a:gd name="T25" fmla="*/ 0 h 103"/>
                  <a:gd name="T26" fmla="*/ 98 w 309"/>
                  <a:gd name="T27" fmla="*/ 57 h 103"/>
                  <a:gd name="T28" fmla="*/ 84 w 309"/>
                  <a:gd name="T29" fmla="*/ 68 h 103"/>
                  <a:gd name="T30" fmla="*/ 61 w 309"/>
                  <a:gd name="T31" fmla="*/ 85 h 103"/>
                  <a:gd name="T32" fmla="*/ 197 w 309"/>
                  <a:gd name="T33" fmla="*/ 46 h 103"/>
                  <a:gd name="T34" fmla="*/ 201 w 309"/>
                  <a:gd name="T35" fmla="*/ 42 h 103"/>
                  <a:gd name="T36" fmla="*/ 309 w 309"/>
                  <a:gd name="T37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9" h="103">
                    <a:moveTo>
                      <a:pt x="85" y="61"/>
                    </a:moveTo>
                    <a:cubicBezTo>
                      <a:pt x="75" y="64"/>
                      <a:pt x="64" y="67"/>
                      <a:pt x="54" y="70"/>
                    </a:cubicBezTo>
                    <a:cubicBezTo>
                      <a:pt x="43" y="77"/>
                      <a:pt x="30" y="85"/>
                      <a:pt x="11" y="92"/>
                    </a:cubicBezTo>
                    <a:cubicBezTo>
                      <a:pt x="20" y="88"/>
                      <a:pt x="30" y="81"/>
                      <a:pt x="40" y="74"/>
                    </a:cubicBezTo>
                    <a:cubicBezTo>
                      <a:pt x="38" y="74"/>
                      <a:pt x="37" y="74"/>
                      <a:pt x="36" y="75"/>
                    </a:cubicBezTo>
                    <a:cubicBezTo>
                      <a:pt x="33" y="76"/>
                      <a:pt x="31" y="77"/>
                      <a:pt x="28" y="78"/>
                    </a:cubicBezTo>
                    <a:cubicBezTo>
                      <a:pt x="17" y="85"/>
                      <a:pt x="12" y="90"/>
                      <a:pt x="2" y="98"/>
                    </a:cubicBezTo>
                    <a:cubicBezTo>
                      <a:pt x="5" y="97"/>
                      <a:pt x="7" y="96"/>
                      <a:pt x="9" y="95"/>
                    </a:cubicBezTo>
                    <a:cubicBezTo>
                      <a:pt x="10" y="94"/>
                      <a:pt x="10" y="94"/>
                      <a:pt x="11" y="94"/>
                    </a:cubicBezTo>
                    <a:cubicBezTo>
                      <a:pt x="12" y="94"/>
                      <a:pt x="9" y="97"/>
                      <a:pt x="0" y="103"/>
                    </a:cubicBezTo>
                    <a:cubicBezTo>
                      <a:pt x="14" y="99"/>
                      <a:pt x="28" y="95"/>
                      <a:pt x="42" y="91"/>
                    </a:cubicBezTo>
                    <a:cubicBezTo>
                      <a:pt x="58" y="80"/>
                      <a:pt x="72" y="69"/>
                      <a:pt x="85" y="61"/>
                    </a:cubicBezTo>
                    <a:moveTo>
                      <a:pt x="309" y="0"/>
                    </a:moveTo>
                    <a:cubicBezTo>
                      <a:pt x="239" y="19"/>
                      <a:pt x="168" y="38"/>
                      <a:pt x="98" y="57"/>
                    </a:cubicBezTo>
                    <a:cubicBezTo>
                      <a:pt x="94" y="60"/>
                      <a:pt x="89" y="64"/>
                      <a:pt x="84" y="68"/>
                    </a:cubicBezTo>
                    <a:cubicBezTo>
                      <a:pt x="77" y="73"/>
                      <a:pt x="70" y="78"/>
                      <a:pt x="61" y="85"/>
                    </a:cubicBezTo>
                    <a:cubicBezTo>
                      <a:pt x="106" y="72"/>
                      <a:pt x="152" y="59"/>
                      <a:pt x="197" y="46"/>
                    </a:cubicBezTo>
                    <a:cubicBezTo>
                      <a:pt x="199" y="44"/>
                      <a:pt x="200" y="43"/>
                      <a:pt x="201" y="42"/>
                    </a:cubicBezTo>
                    <a:cubicBezTo>
                      <a:pt x="235" y="24"/>
                      <a:pt x="274" y="18"/>
                      <a:pt x="3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2" name="Freeform 366"/>
              <p:cNvSpPr>
                <a:spLocks/>
              </p:cNvSpPr>
              <p:nvPr/>
            </p:nvSpPr>
            <p:spPr bwMode="auto">
              <a:xfrm>
                <a:off x="2462" y="1996"/>
                <a:ext cx="13" cy="3"/>
              </a:xfrm>
              <a:custGeom>
                <a:avLst/>
                <a:gdLst>
                  <a:gd name="T0" fmla="*/ 8 w 8"/>
                  <a:gd name="T1" fmla="*/ 0 h 2"/>
                  <a:gd name="T2" fmla="*/ 0 w 8"/>
                  <a:gd name="T3" fmla="*/ 2 h 2"/>
                  <a:gd name="T4" fmla="*/ 6 w 8"/>
                  <a:gd name="T5" fmla="*/ 1 h 2"/>
                  <a:gd name="T6" fmla="*/ 8 w 8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5" y="0"/>
                      <a:pt x="3" y="1"/>
                      <a:pt x="0" y="2"/>
                    </a:cubicBezTo>
                    <a:cubicBezTo>
                      <a:pt x="2" y="2"/>
                      <a:pt x="4" y="1"/>
                      <a:pt x="6" y="1"/>
                    </a:cubicBezTo>
                    <a:cubicBezTo>
                      <a:pt x="7" y="1"/>
                      <a:pt x="7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3" name="Freeform 367"/>
              <p:cNvSpPr>
                <a:spLocks/>
              </p:cNvSpPr>
              <p:nvPr/>
            </p:nvSpPr>
            <p:spPr bwMode="auto">
              <a:xfrm>
                <a:off x="2438" y="1978"/>
                <a:ext cx="64" cy="24"/>
              </a:xfrm>
              <a:custGeom>
                <a:avLst/>
                <a:gdLst>
                  <a:gd name="T0" fmla="*/ 40 w 40"/>
                  <a:gd name="T1" fmla="*/ 0 h 15"/>
                  <a:gd name="T2" fmla="*/ 12 w 40"/>
                  <a:gd name="T3" fmla="*/ 6 h 15"/>
                  <a:gd name="T4" fmla="*/ 5 w 40"/>
                  <a:gd name="T5" fmla="*/ 11 h 15"/>
                  <a:gd name="T6" fmla="*/ 4 w 40"/>
                  <a:gd name="T7" fmla="*/ 11 h 15"/>
                  <a:gd name="T8" fmla="*/ 0 w 40"/>
                  <a:gd name="T9" fmla="*/ 15 h 15"/>
                  <a:gd name="T10" fmla="*/ 15 w 40"/>
                  <a:gd name="T11" fmla="*/ 13 h 15"/>
                  <a:gd name="T12" fmla="*/ 23 w 40"/>
                  <a:gd name="T13" fmla="*/ 11 h 15"/>
                  <a:gd name="T14" fmla="*/ 40 w 40"/>
                  <a:gd name="T1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0" h="15">
                    <a:moveTo>
                      <a:pt x="40" y="0"/>
                    </a:moveTo>
                    <a:cubicBezTo>
                      <a:pt x="31" y="2"/>
                      <a:pt x="21" y="4"/>
                      <a:pt x="12" y="6"/>
                    </a:cubicBezTo>
                    <a:cubicBezTo>
                      <a:pt x="9" y="8"/>
                      <a:pt x="7" y="10"/>
                      <a:pt x="5" y="11"/>
                    </a:cubicBezTo>
                    <a:cubicBezTo>
                      <a:pt x="5" y="11"/>
                      <a:pt x="5" y="11"/>
                      <a:pt x="4" y="11"/>
                    </a:cubicBezTo>
                    <a:cubicBezTo>
                      <a:pt x="3" y="13"/>
                      <a:pt x="2" y="14"/>
                      <a:pt x="0" y="15"/>
                    </a:cubicBezTo>
                    <a:cubicBezTo>
                      <a:pt x="5" y="14"/>
                      <a:pt x="10" y="14"/>
                      <a:pt x="15" y="13"/>
                    </a:cubicBezTo>
                    <a:cubicBezTo>
                      <a:pt x="18" y="12"/>
                      <a:pt x="20" y="11"/>
                      <a:pt x="23" y="11"/>
                    </a:cubicBezTo>
                    <a:cubicBezTo>
                      <a:pt x="29" y="7"/>
                      <a:pt x="34" y="4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4" name="Freeform 368"/>
              <p:cNvSpPr>
                <a:spLocks/>
              </p:cNvSpPr>
              <p:nvPr/>
            </p:nvSpPr>
            <p:spPr bwMode="auto">
              <a:xfrm>
                <a:off x="2586" y="1943"/>
                <a:ext cx="68" cy="26"/>
              </a:xfrm>
              <a:custGeom>
                <a:avLst/>
                <a:gdLst>
                  <a:gd name="T0" fmla="*/ 43 w 43"/>
                  <a:gd name="T1" fmla="*/ 0 h 16"/>
                  <a:gd name="T2" fmla="*/ 7 w 43"/>
                  <a:gd name="T3" fmla="*/ 13 h 16"/>
                  <a:gd name="T4" fmla="*/ 4 w 43"/>
                  <a:gd name="T5" fmla="*/ 13 h 16"/>
                  <a:gd name="T6" fmla="*/ 3 w 43"/>
                  <a:gd name="T7" fmla="*/ 13 h 16"/>
                  <a:gd name="T8" fmla="*/ 0 w 43"/>
                  <a:gd name="T9" fmla="*/ 16 h 16"/>
                  <a:gd name="T10" fmla="*/ 7 w 43"/>
                  <a:gd name="T11" fmla="*/ 15 h 16"/>
                  <a:gd name="T12" fmla="*/ 8 w 43"/>
                  <a:gd name="T13" fmla="*/ 15 h 16"/>
                  <a:gd name="T14" fmla="*/ 10 w 43"/>
                  <a:gd name="T15" fmla="*/ 16 h 16"/>
                  <a:gd name="T16" fmla="*/ 13 w 43"/>
                  <a:gd name="T17" fmla="*/ 13 h 16"/>
                  <a:gd name="T18" fmla="*/ 43 w 43"/>
                  <a:gd name="T1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" h="16">
                    <a:moveTo>
                      <a:pt x="43" y="0"/>
                    </a:moveTo>
                    <a:cubicBezTo>
                      <a:pt x="30" y="2"/>
                      <a:pt x="17" y="8"/>
                      <a:pt x="7" y="13"/>
                    </a:cubicBezTo>
                    <a:cubicBezTo>
                      <a:pt x="6" y="13"/>
                      <a:pt x="5" y="13"/>
                      <a:pt x="4" y="13"/>
                    </a:cubicBezTo>
                    <a:cubicBezTo>
                      <a:pt x="4" y="13"/>
                      <a:pt x="3" y="13"/>
                      <a:pt x="3" y="13"/>
                    </a:cubicBezTo>
                    <a:cubicBezTo>
                      <a:pt x="2" y="14"/>
                      <a:pt x="1" y="15"/>
                      <a:pt x="0" y="16"/>
                    </a:cubicBezTo>
                    <a:cubicBezTo>
                      <a:pt x="3" y="15"/>
                      <a:pt x="5" y="15"/>
                      <a:pt x="7" y="15"/>
                    </a:cubicBezTo>
                    <a:cubicBezTo>
                      <a:pt x="7" y="15"/>
                      <a:pt x="8" y="15"/>
                      <a:pt x="8" y="15"/>
                    </a:cubicBezTo>
                    <a:cubicBezTo>
                      <a:pt x="8" y="15"/>
                      <a:pt x="9" y="15"/>
                      <a:pt x="10" y="16"/>
                    </a:cubicBezTo>
                    <a:cubicBezTo>
                      <a:pt x="11" y="15"/>
                      <a:pt x="12" y="14"/>
                      <a:pt x="13" y="13"/>
                    </a:cubicBezTo>
                    <a:cubicBezTo>
                      <a:pt x="23" y="9"/>
                      <a:pt x="33" y="4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5" name="Freeform 369"/>
              <p:cNvSpPr>
                <a:spLocks/>
              </p:cNvSpPr>
              <p:nvPr/>
            </p:nvSpPr>
            <p:spPr bwMode="auto">
              <a:xfrm>
                <a:off x="2562" y="1992"/>
                <a:ext cx="1" cy="2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0 w 1"/>
                  <a:gd name="T5" fmla="*/ 1 h 1"/>
                  <a:gd name="T6" fmla="*/ 1 w 1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6" name="Freeform 370"/>
              <p:cNvSpPr>
                <a:spLocks noEditPoints="1"/>
              </p:cNvSpPr>
              <p:nvPr/>
            </p:nvSpPr>
            <p:spPr bwMode="auto">
              <a:xfrm>
                <a:off x="2375" y="1986"/>
                <a:ext cx="199" cy="90"/>
              </a:xfrm>
              <a:custGeom>
                <a:avLst/>
                <a:gdLst>
                  <a:gd name="T0" fmla="*/ 80 w 126"/>
                  <a:gd name="T1" fmla="*/ 28 h 57"/>
                  <a:gd name="T2" fmla="*/ 31 w 126"/>
                  <a:gd name="T3" fmla="*/ 37 h 57"/>
                  <a:gd name="T4" fmla="*/ 0 w 126"/>
                  <a:gd name="T5" fmla="*/ 57 h 57"/>
                  <a:gd name="T6" fmla="*/ 5 w 126"/>
                  <a:gd name="T7" fmla="*/ 56 h 57"/>
                  <a:gd name="T8" fmla="*/ 47 w 126"/>
                  <a:gd name="T9" fmla="*/ 45 h 57"/>
                  <a:gd name="T10" fmla="*/ 80 w 126"/>
                  <a:gd name="T11" fmla="*/ 28 h 57"/>
                  <a:gd name="T12" fmla="*/ 126 w 126"/>
                  <a:gd name="T13" fmla="*/ 0 h 57"/>
                  <a:gd name="T14" fmla="*/ 94 w 126"/>
                  <a:gd name="T15" fmla="*/ 3 h 57"/>
                  <a:gd name="T16" fmla="*/ 75 w 126"/>
                  <a:gd name="T17" fmla="*/ 12 h 57"/>
                  <a:gd name="T18" fmla="*/ 118 w 126"/>
                  <a:gd name="T19" fmla="*/ 5 h 57"/>
                  <a:gd name="T20" fmla="*/ 119 w 126"/>
                  <a:gd name="T21" fmla="*/ 4 h 57"/>
                  <a:gd name="T22" fmla="*/ 126 w 126"/>
                  <a:gd name="T23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26" h="57">
                    <a:moveTo>
                      <a:pt x="80" y="28"/>
                    </a:moveTo>
                    <a:cubicBezTo>
                      <a:pt x="64" y="31"/>
                      <a:pt x="48" y="34"/>
                      <a:pt x="31" y="37"/>
                    </a:cubicBezTo>
                    <a:cubicBezTo>
                      <a:pt x="21" y="43"/>
                      <a:pt x="10" y="50"/>
                      <a:pt x="0" y="57"/>
                    </a:cubicBezTo>
                    <a:cubicBezTo>
                      <a:pt x="1" y="56"/>
                      <a:pt x="3" y="56"/>
                      <a:pt x="5" y="56"/>
                    </a:cubicBezTo>
                    <a:cubicBezTo>
                      <a:pt x="19" y="52"/>
                      <a:pt x="33" y="49"/>
                      <a:pt x="47" y="45"/>
                    </a:cubicBezTo>
                    <a:cubicBezTo>
                      <a:pt x="58" y="40"/>
                      <a:pt x="69" y="34"/>
                      <a:pt x="80" y="28"/>
                    </a:cubicBezTo>
                    <a:moveTo>
                      <a:pt x="126" y="0"/>
                    </a:moveTo>
                    <a:cubicBezTo>
                      <a:pt x="115" y="1"/>
                      <a:pt x="105" y="2"/>
                      <a:pt x="94" y="3"/>
                    </a:cubicBezTo>
                    <a:cubicBezTo>
                      <a:pt x="88" y="6"/>
                      <a:pt x="82" y="9"/>
                      <a:pt x="75" y="12"/>
                    </a:cubicBezTo>
                    <a:cubicBezTo>
                      <a:pt x="90" y="10"/>
                      <a:pt x="104" y="8"/>
                      <a:pt x="118" y="5"/>
                    </a:cubicBezTo>
                    <a:cubicBezTo>
                      <a:pt x="118" y="5"/>
                      <a:pt x="119" y="5"/>
                      <a:pt x="119" y="4"/>
                    </a:cubicBezTo>
                    <a:cubicBezTo>
                      <a:pt x="122" y="3"/>
                      <a:pt x="124" y="2"/>
                      <a:pt x="1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7" name="Freeform 371"/>
              <p:cNvSpPr>
                <a:spLocks/>
              </p:cNvSpPr>
              <p:nvPr/>
            </p:nvSpPr>
            <p:spPr bwMode="auto">
              <a:xfrm>
                <a:off x="2530" y="1994"/>
                <a:ext cx="32" cy="16"/>
              </a:xfrm>
              <a:custGeom>
                <a:avLst/>
                <a:gdLst>
                  <a:gd name="T0" fmla="*/ 20 w 20"/>
                  <a:gd name="T1" fmla="*/ 0 h 10"/>
                  <a:gd name="T2" fmla="*/ 20 w 20"/>
                  <a:gd name="T3" fmla="*/ 0 h 10"/>
                  <a:gd name="T4" fmla="*/ 0 w 20"/>
                  <a:gd name="T5" fmla="*/ 9 h 10"/>
                  <a:gd name="T6" fmla="*/ 5 w 20"/>
                  <a:gd name="T7" fmla="*/ 10 h 10"/>
                  <a:gd name="T8" fmla="*/ 20 w 20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" h="10">
                    <a:moveTo>
                      <a:pt x="20" y="0"/>
                    </a:moveTo>
                    <a:cubicBezTo>
                      <a:pt x="20" y="0"/>
                      <a:pt x="20" y="0"/>
                      <a:pt x="20" y="0"/>
                    </a:cubicBezTo>
                    <a:cubicBezTo>
                      <a:pt x="13" y="3"/>
                      <a:pt x="7" y="6"/>
                      <a:pt x="0" y="9"/>
                    </a:cubicBezTo>
                    <a:cubicBezTo>
                      <a:pt x="2" y="10"/>
                      <a:pt x="3" y="10"/>
                      <a:pt x="5" y="10"/>
                    </a:cubicBezTo>
                    <a:cubicBezTo>
                      <a:pt x="10" y="7"/>
                      <a:pt x="15" y="3"/>
                      <a:pt x="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8" name="Freeform 372"/>
              <p:cNvSpPr>
                <a:spLocks noEditPoints="1"/>
              </p:cNvSpPr>
              <p:nvPr/>
            </p:nvSpPr>
            <p:spPr bwMode="auto">
              <a:xfrm>
                <a:off x="2345" y="1994"/>
                <a:ext cx="217" cy="100"/>
              </a:xfrm>
              <a:custGeom>
                <a:avLst/>
                <a:gdLst>
                  <a:gd name="T0" fmla="*/ 66 w 137"/>
                  <a:gd name="T1" fmla="*/ 40 h 63"/>
                  <a:gd name="T2" fmla="*/ 24 w 137"/>
                  <a:gd name="T3" fmla="*/ 51 h 63"/>
                  <a:gd name="T4" fmla="*/ 19 w 137"/>
                  <a:gd name="T5" fmla="*/ 52 h 63"/>
                  <a:gd name="T6" fmla="*/ 0 w 137"/>
                  <a:gd name="T7" fmla="*/ 63 h 63"/>
                  <a:gd name="T8" fmla="*/ 4 w 137"/>
                  <a:gd name="T9" fmla="*/ 61 h 63"/>
                  <a:gd name="T10" fmla="*/ 63 w 137"/>
                  <a:gd name="T11" fmla="*/ 42 h 63"/>
                  <a:gd name="T12" fmla="*/ 66 w 137"/>
                  <a:gd name="T13" fmla="*/ 40 h 63"/>
                  <a:gd name="T14" fmla="*/ 137 w 137"/>
                  <a:gd name="T15" fmla="*/ 0 h 63"/>
                  <a:gd name="T16" fmla="*/ 94 w 137"/>
                  <a:gd name="T17" fmla="*/ 7 h 63"/>
                  <a:gd name="T18" fmla="*/ 50 w 137"/>
                  <a:gd name="T19" fmla="*/ 32 h 63"/>
                  <a:gd name="T20" fmla="*/ 99 w 137"/>
                  <a:gd name="T21" fmla="*/ 23 h 63"/>
                  <a:gd name="T22" fmla="*/ 122 w 137"/>
                  <a:gd name="T23" fmla="*/ 10 h 63"/>
                  <a:gd name="T24" fmla="*/ 117 w 137"/>
                  <a:gd name="T25" fmla="*/ 9 h 63"/>
                  <a:gd name="T26" fmla="*/ 137 w 137"/>
                  <a:gd name="T2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37" h="63">
                    <a:moveTo>
                      <a:pt x="66" y="40"/>
                    </a:moveTo>
                    <a:cubicBezTo>
                      <a:pt x="52" y="44"/>
                      <a:pt x="38" y="47"/>
                      <a:pt x="24" y="51"/>
                    </a:cubicBezTo>
                    <a:cubicBezTo>
                      <a:pt x="22" y="51"/>
                      <a:pt x="20" y="51"/>
                      <a:pt x="19" y="52"/>
                    </a:cubicBezTo>
                    <a:cubicBezTo>
                      <a:pt x="12" y="55"/>
                      <a:pt x="6" y="59"/>
                      <a:pt x="0" y="63"/>
                    </a:cubicBezTo>
                    <a:cubicBezTo>
                      <a:pt x="1" y="62"/>
                      <a:pt x="3" y="62"/>
                      <a:pt x="4" y="61"/>
                    </a:cubicBezTo>
                    <a:cubicBezTo>
                      <a:pt x="23" y="52"/>
                      <a:pt x="43" y="48"/>
                      <a:pt x="63" y="42"/>
                    </a:cubicBezTo>
                    <a:cubicBezTo>
                      <a:pt x="64" y="41"/>
                      <a:pt x="65" y="41"/>
                      <a:pt x="66" y="40"/>
                    </a:cubicBezTo>
                    <a:moveTo>
                      <a:pt x="137" y="0"/>
                    </a:moveTo>
                    <a:cubicBezTo>
                      <a:pt x="123" y="3"/>
                      <a:pt x="109" y="5"/>
                      <a:pt x="94" y="7"/>
                    </a:cubicBezTo>
                    <a:cubicBezTo>
                      <a:pt x="80" y="15"/>
                      <a:pt x="65" y="23"/>
                      <a:pt x="50" y="32"/>
                    </a:cubicBezTo>
                    <a:cubicBezTo>
                      <a:pt x="67" y="29"/>
                      <a:pt x="83" y="26"/>
                      <a:pt x="99" y="23"/>
                    </a:cubicBezTo>
                    <a:cubicBezTo>
                      <a:pt x="107" y="19"/>
                      <a:pt x="114" y="14"/>
                      <a:pt x="122" y="10"/>
                    </a:cubicBezTo>
                    <a:cubicBezTo>
                      <a:pt x="120" y="10"/>
                      <a:pt x="119" y="10"/>
                      <a:pt x="117" y="9"/>
                    </a:cubicBezTo>
                    <a:cubicBezTo>
                      <a:pt x="124" y="6"/>
                      <a:pt x="130" y="3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09" name="Freeform 373"/>
              <p:cNvSpPr>
                <a:spLocks/>
              </p:cNvSpPr>
              <p:nvPr/>
            </p:nvSpPr>
            <p:spPr bwMode="auto">
              <a:xfrm>
                <a:off x="2524" y="1967"/>
                <a:ext cx="77" cy="24"/>
              </a:xfrm>
              <a:custGeom>
                <a:avLst/>
                <a:gdLst>
                  <a:gd name="T0" fmla="*/ 46 w 49"/>
                  <a:gd name="T1" fmla="*/ 0 h 15"/>
                  <a:gd name="T2" fmla="*/ 39 w 49"/>
                  <a:gd name="T3" fmla="*/ 1 h 15"/>
                  <a:gd name="T4" fmla="*/ 36 w 49"/>
                  <a:gd name="T5" fmla="*/ 3 h 15"/>
                  <a:gd name="T6" fmla="*/ 0 w 49"/>
                  <a:gd name="T7" fmla="*/ 15 h 15"/>
                  <a:gd name="T8" fmla="*/ 32 w 49"/>
                  <a:gd name="T9" fmla="*/ 12 h 15"/>
                  <a:gd name="T10" fmla="*/ 49 w 49"/>
                  <a:gd name="T11" fmla="*/ 1 h 15"/>
                  <a:gd name="T12" fmla="*/ 47 w 49"/>
                  <a:gd name="T13" fmla="*/ 0 h 15"/>
                  <a:gd name="T14" fmla="*/ 46 w 49"/>
                  <a:gd name="T1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15">
                    <a:moveTo>
                      <a:pt x="46" y="0"/>
                    </a:moveTo>
                    <a:cubicBezTo>
                      <a:pt x="44" y="0"/>
                      <a:pt x="42" y="0"/>
                      <a:pt x="39" y="1"/>
                    </a:cubicBezTo>
                    <a:cubicBezTo>
                      <a:pt x="38" y="1"/>
                      <a:pt x="37" y="2"/>
                      <a:pt x="36" y="3"/>
                    </a:cubicBezTo>
                    <a:cubicBezTo>
                      <a:pt x="25" y="5"/>
                      <a:pt x="13" y="10"/>
                      <a:pt x="0" y="15"/>
                    </a:cubicBezTo>
                    <a:cubicBezTo>
                      <a:pt x="11" y="14"/>
                      <a:pt x="21" y="13"/>
                      <a:pt x="32" y="12"/>
                    </a:cubicBezTo>
                    <a:cubicBezTo>
                      <a:pt x="38" y="8"/>
                      <a:pt x="43" y="5"/>
                      <a:pt x="49" y="1"/>
                    </a:cubicBezTo>
                    <a:cubicBezTo>
                      <a:pt x="48" y="0"/>
                      <a:pt x="47" y="0"/>
                      <a:pt x="47" y="0"/>
                    </a:cubicBezTo>
                    <a:cubicBezTo>
                      <a:pt x="47" y="0"/>
                      <a:pt x="46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0" name="Freeform 374"/>
              <p:cNvSpPr>
                <a:spLocks/>
              </p:cNvSpPr>
              <p:nvPr/>
            </p:nvSpPr>
            <p:spPr bwMode="auto">
              <a:xfrm>
                <a:off x="1923" y="2214"/>
                <a:ext cx="56" cy="24"/>
              </a:xfrm>
              <a:custGeom>
                <a:avLst/>
                <a:gdLst>
                  <a:gd name="T0" fmla="*/ 35 w 35"/>
                  <a:gd name="T1" fmla="*/ 0 h 15"/>
                  <a:gd name="T2" fmla="*/ 10 w 35"/>
                  <a:gd name="T3" fmla="*/ 10 h 15"/>
                  <a:gd name="T4" fmla="*/ 0 w 35"/>
                  <a:gd name="T5" fmla="*/ 15 h 15"/>
                  <a:gd name="T6" fmla="*/ 35 w 35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" h="15">
                    <a:moveTo>
                      <a:pt x="35" y="0"/>
                    </a:moveTo>
                    <a:cubicBezTo>
                      <a:pt x="35" y="0"/>
                      <a:pt x="26" y="4"/>
                      <a:pt x="10" y="10"/>
                    </a:cubicBezTo>
                    <a:cubicBezTo>
                      <a:pt x="7" y="12"/>
                      <a:pt x="3" y="14"/>
                      <a:pt x="0" y="15"/>
                    </a:cubicBezTo>
                    <a:cubicBezTo>
                      <a:pt x="24" y="4"/>
                      <a:pt x="35" y="0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1" name="Freeform 375"/>
              <p:cNvSpPr>
                <a:spLocks/>
              </p:cNvSpPr>
              <p:nvPr/>
            </p:nvSpPr>
            <p:spPr bwMode="auto">
              <a:xfrm>
                <a:off x="1299" y="2498"/>
                <a:ext cx="68" cy="33"/>
              </a:xfrm>
              <a:custGeom>
                <a:avLst/>
                <a:gdLst>
                  <a:gd name="T0" fmla="*/ 43 w 43"/>
                  <a:gd name="T1" fmla="*/ 0 h 21"/>
                  <a:gd name="T2" fmla="*/ 28 w 43"/>
                  <a:gd name="T3" fmla="*/ 5 h 21"/>
                  <a:gd name="T4" fmla="*/ 0 w 43"/>
                  <a:gd name="T5" fmla="*/ 21 h 21"/>
                  <a:gd name="T6" fmla="*/ 3 w 43"/>
                  <a:gd name="T7" fmla="*/ 21 h 21"/>
                  <a:gd name="T8" fmla="*/ 13 w 43"/>
                  <a:gd name="T9" fmla="*/ 15 h 21"/>
                  <a:gd name="T10" fmla="*/ 43 w 43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21">
                    <a:moveTo>
                      <a:pt x="43" y="0"/>
                    </a:moveTo>
                    <a:cubicBezTo>
                      <a:pt x="38" y="2"/>
                      <a:pt x="33" y="3"/>
                      <a:pt x="28" y="5"/>
                    </a:cubicBezTo>
                    <a:cubicBezTo>
                      <a:pt x="19" y="10"/>
                      <a:pt x="9" y="15"/>
                      <a:pt x="0" y="21"/>
                    </a:cubicBezTo>
                    <a:cubicBezTo>
                      <a:pt x="1" y="21"/>
                      <a:pt x="2" y="21"/>
                      <a:pt x="3" y="21"/>
                    </a:cubicBezTo>
                    <a:cubicBezTo>
                      <a:pt x="6" y="19"/>
                      <a:pt x="10" y="17"/>
                      <a:pt x="13" y="15"/>
                    </a:cubicBezTo>
                    <a:cubicBezTo>
                      <a:pt x="23" y="10"/>
                      <a:pt x="33" y="5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2" name="Freeform 376"/>
              <p:cNvSpPr>
                <a:spLocks/>
              </p:cNvSpPr>
              <p:nvPr/>
            </p:nvSpPr>
            <p:spPr bwMode="auto">
              <a:xfrm>
                <a:off x="1267" y="2506"/>
                <a:ext cx="76" cy="35"/>
              </a:xfrm>
              <a:custGeom>
                <a:avLst/>
                <a:gdLst>
                  <a:gd name="T0" fmla="*/ 48 w 48"/>
                  <a:gd name="T1" fmla="*/ 0 h 22"/>
                  <a:gd name="T2" fmla="*/ 27 w 48"/>
                  <a:gd name="T3" fmla="*/ 6 h 22"/>
                  <a:gd name="T4" fmla="*/ 7 w 48"/>
                  <a:gd name="T5" fmla="*/ 16 h 22"/>
                  <a:gd name="T6" fmla="*/ 0 w 48"/>
                  <a:gd name="T7" fmla="*/ 22 h 22"/>
                  <a:gd name="T8" fmla="*/ 20 w 48"/>
                  <a:gd name="T9" fmla="*/ 16 h 22"/>
                  <a:gd name="T10" fmla="*/ 48 w 48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8" h="22">
                    <a:moveTo>
                      <a:pt x="48" y="0"/>
                    </a:moveTo>
                    <a:cubicBezTo>
                      <a:pt x="41" y="2"/>
                      <a:pt x="34" y="4"/>
                      <a:pt x="27" y="6"/>
                    </a:cubicBezTo>
                    <a:cubicBezTo>
                      <a:pt x="20" y="9"/>
                      <a:pt x="14" y="12"/>
                      <a:pt x="7" y="16"/>
                    </a:cubicBezTo>
                    <a:cubicBezTo>
                      <a:pt x="5" y="17"/>
                      <a:pt x="3" y="19"/>
                      <a:pt x="0" y="22"/>
                    </a:cubicBezTo>
                    <a:cubicBezTo>
                      <a:pt x="7" y="20"/>
                      <a:pt x="14" y="18"/>
                      <a:pt x="20" y="16"/>
                    </a:cubicBezTo>
                    <a:cubicBezTo>
                      <a:pt x="29" y="10"/>
                      <a:pt x="39" y="5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3" name="Freeform 377"/>
              <p:cNvSpPr>
                <a:spLocks/>
              </p:cNvSpPr>
              <p:nvPr/>
            </p:nvSpPr>
            <p:spPr bwMode="auto">
              <a:xfrm>
                <a:off x="863" y="2601"/>
                <a:ext cx="125" cy="32"/>
              </a:xfrm>
              <a:custGeom>
                <a:avLst/>
                <a:gdLst>
                  <a:gd name="T0" fmla="*/ 79 w 79"/>
                  <a:gd name="T1" fmla="*/ 0 h 20"/>
                  <a:gd name="T2" fmla="*/ 8 w 79"/>
                  <a:gd name="T3" fmla="*/ 18 h 20"/>
                  <a:gd name="T4" fmla="*/ 0 w 79"/>
                  <a:gd name="T5" fmla="*/ 20 h 20"/>
                  <a:gd name="T6" fmla="*/ 1 w 79"/>
                  <a:gd name="T7" fmla="*/ 20 h 20"/>
                  <a:gd name="T8" fmla="*/ 15 w 79"/>
                  <a:gd name="T9" fmla="*/ 20 h 20"/>
                  <a:gd name="T10" fmla="*/ 48 w 79"/>
                  <a:gd name="T11" fmla="*/ 18 h 20"/>
                  <a:gd name="T12" fmla="*/ 51 w 79"/>
                  <a:gd name="T13" fmla="*/ 18 h 20"/>
                  <a:gd name="T14" fmla="*/ 57 w 79"/>
                  <a:gd name="T15" fmla="*/ 14 h 20"/>
                  <a:gd name="T16" fmla="*/ 79 w 79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9" h="20">
                    <a:moveTo>
                      <a:pt x="79" y="0"/>
                    </a:moveTo>
                    <a:cubicBezTo>
                      <a:pt x="56" y="5"/>
                      <a:pt x="32" y="12"/>
                      <a:pt x="8" y="18"/>
                    </a:cubicBezTo>
                    <a:cubicBezTo>
                      <a:pt x="5" y="19"/>
                      <a:pt x="2" y="19"/>
                      <a:pt x="0" y="20"/>
                    </a:cubicBezTo>
                    <a:cubicBezTo>
                      <a:pt x="0" y="20"/>
                      <a:pt x="1" y="20"/>
                      <a:pt x="1" y="20"/>
                    </a:cubicBezTo>
                    <a:cubicBezTo>
                      <a:pt x="6" y="20"/>
                      <a:pt x="10" y="20"/>
                      <a:pt x="15" y="20"/>
                    </a:cubicBezTo>
                    <a:cubicBezTo>
                      <a:pt x="25" y="20"/>
                      <a:pt x="36" y="20"/>
                      <a:pt x="48" y="18"/>
                    </a:cubicBezTo>
                    <a:cubicBezTo>
                      <a:pt x="49" y="18"/>
                      <a:pt x="50" y="18"/>
                      <a:pt x="51" y="18"/>
                    </a:cubicBezTo>
                    <a:cubicBezTo>
                      <a:pt x="53" y="17"/>
                      <a:pt x="55" y="15"/>
                      <a:pt x="57" y="14"/>
                    </a:cubicBezTo>
                    <a:cubicBezTo>
                      <a:pt x="63" y="10"/>
                      <a:pt x="70" y="5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4" name="Freeform 378"/>
              <p:cNvSpPr>
                <a:spLocks/>
              </p:cNvSpPr>
              <p:nvPr/>
            </p:nvSpPr>
            <p:spPr bwMode="auto">
              <a:xfrm>
                <a:off x="1232" y="2515"/>
                <a:ext cx="78" cy="35"/>
              </a:xfrm>
              <a:custGeom>
                <a:avLst/>
                <a:gdLst>
                  <a:gd name="T0" fmla="*/ 49 w 49"/>
                  <a:gd name="T1" fmla="*/ 0 h 22"/>
                  <a:gd name="T2" fmla="*/ 43 w 49"/>
                  <a:gd name="T3" fmla="*/ 2 h 22"/>
                  <a:gd name="T4" fmla="*/ 5 w 49"/>
                  <a:gd name="T5" fmla="*/ 19 h 22"/>
                  <a:gd name="T6" fmla="*/ 0 w 49"/>
                  <a:gd name="T7" fmla="*/ 22 h 22"/>
                  <a:gd name="T8" fmla="*/ 22 w 49"/>
                  <a:gd name="T9" fmla="*/ 16 h 22"/>
                  <a:gd name="T10" fmla="*/ 29 w 49"/>
                  <a:gd name="T11" fmla="*/ 10 h 22"/>
                  <a:gd name="T12" fmla="*/ 49 w 49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22">
                    <a:moveTo>
                      <a:pt x="49" y="0"/>
                    </a:moveTo>
                    <a:cubicBezTo>
                      <a:pt x="47" y="0"/>
                      <a:pt x="45" y="1"/>
                      <a:pt x="43" y="2"/>
                    </a:cubicBezTo>
                    <a:cubicBezTo>
                      <a:pt x="30" y="7"/>
                      <a:pt x="17" y="13"/>
                      <a:pt x="5" y="19"/>
                    </a:cubicBezTo>
                    <a:cubicBezTo>
                      <a:pt x="3" y="20"/>
                      <a:pt x="2" y="21"/>
                      <a:pt x="0" y="22"/>
                    </a:cubicBezTo>
                    <a:cubicBezTo>
                      <a:pt x="8" y="20"/>
                      <a:pt x="15" y="18"/>
                      <a:pt x="22" y="16"/>
                    </a:cubicBezTo>
                    <a:cubicBezTo>
                      <a:pt x="25" y="13"/>
                      <a:pt x="27" y="11"/>
                      <a:pt x="29" y="10"/>
                    </a:cubicBezTo>
                    <a:cubicBezTo>
                      <a:pt x="36" y="6"/>
                      <a:pt x="42" y="3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5" name="Freeform 379"/>
              <p:cNvSpPr>
                <a:spLocks/>
              </p:cNvSpPr>
              <p:nvPr/>
            </p:nvSpPr>
            <p:spPr bwMode="auto">
              <a:xfrm>
                <a:off x="1115" y="2561"/>
                <a:ext cx="46" cy="19"/>
              </a:xfrm>
              <a:custGeom>
                <a:avLst/>
                <a:gdLst>
                  <a:gd name="T0" fmla="*/ 27 w 29"/>
                  <a:gd name="T1" fmla="*/ 0 h 12"/>
                  <a:gd name="T2" fmla="*/ 10 w 29"/>
                  <a:gd name="T3" fmla="*/ 5 h 12"/>
                  <a:gd name="T4" fmla="*/ 0 w 29"/>
                  <a:gd name="T5" fmla="*/ 12 h 12"/>
                  <a:gd name="T6" fmla="*/ 17 w 29"/>
                  <a:gd name="T7" fmla="*/ 7 h 12"/>
                  <a:gd name="T8" fmla="*/ 24 w 29"/>
                  <a:gd name="T9" fmla="*/ 3 h 12"/>
                  <a:gd name="T10" fmla="*/ 29 w 29"/>
                  <a:gd name="T11" fmla="*/ 0 h 12"/>
                  <a:gd name="T12" fmla="*/ 27 w 29"/>
                  <a:gd name="T13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12">
                    <a:moveTo>
                      <a:pt x="27" y="0"/>
                    </a:moveTo>
                    <a:cubicBezTo>
                      <a:pt x="21" y="0"/>
                      <a:pt x="15" y="2"/>
                      <a:pt x="10" y="5"/>
                    </a:cubicBezTo>
                    <a:cubicBezTo>
                      <a:pt x="6" y="7"/>
                      <a:pt x="3" y="10"/>
                      <a:pt x="0" y="12"/>
                    </a:cubicBezTo>
                    <a:cubicBezTo>
                      <a:pt x="5" y="10"/>
                      <a:pt x="11" y="9"/>
                      <a:pt x="17" y="7"/>
                    </a:cubicBezTo>
                    <a:cubicBezTo>
                      <a:pt x="19" y="6"/>
                      <a:pt x="22" y="4"/>
                      <a:pt x="24" y="3"/>
                    </a:cubicBezTo>
                    <a:cubicBezTo>
                      <a:pt x="26" y="2"/>
                      <a:pt x="27" y="1"/>
                      <a:pt x="29" y="0"/>
                    </a:cubicBezTo>
                    <a:cubicBezTo>
                      <a:pt x="28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6" name="Freeform 380"/>
              <p:cNvSpPr>
                <a:spLocks noEditPoints="1"/>
              </p:cNvSpPr>
              <p:nvPr/>
            </p:nvSpPr>
            <p:spPr bwMode="auto">
              <a:xfrm>
                <a:off x="1104" y="2561"/>
                <a:ext cx="58" cy="23"/>
              </a:xfrm>
              <a:custGeom>
                <a:avLst/>
                <a:gdLst>
                  <a:gd name="T0" fmla="*/ 17 w 37"/>
                  <a:gd name="T1" fmla="*/ 5 h 14"/>
                  <a:gd name="T2" fmla="*/ 8 w 37"/>
                  <a:gd name="T3" fmla="*/ 9 h 14"/>
                  <a:gd name="T4" fmla="*/ 0 w 37"/>
                  <a:gd name="T5" fmla="*/ 14 h 14"/>
                  <a:gd name="T6" fmla="*/ 7 w 37"/>
                  <a:gd name="T7" fmla="*/ 12 h 14"/>
                  <a:gd name="T8" fmla="*/ 17 w 37"/>
                  <a:gd name="T9" fmla="*/ 5 h 14"/>
                  <a:gd name="T10" fmla="*/ 36 w 37"/>
                  <a:gd name="T11" fmla="*/ 0 h 14"/>
                  <a:gd name="T12" fmla="*/ 31 w 37"/>
                  <a:gd name="T13" fmla="*/ 3 h 14"/>
                  <a:gd name="T14" fmla="*/ 37 w 37"/>
                  <a:gd name="T15" fmla="*/ 0 h 14"/>
                  <a:gd name="T16" fmla="*/ 36 w 37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4">
                    <a:moveTo>
                      <a:pt x="17" y="5"/>
                    </a:moveTo>
                    <a:cubicBezTo>
                      <a:pt x="13" y="7"/>
                      <a:pt x="10" y="8"/>
                      <a:pt x="8" y="9"/>
                    </a:cubicBezTo>
                    <a:cubicBezTo>
                      <a:pt x="5" y="11"/>
                      <a:pt x="3" y="12"/>
                      <a:pt x="0" y="14"/>
                    </a:cubicBezTo>
                    <a:cubicBezTo>
                      <a:pt x="2" y="13"/>
                      <a:pt x="4" y="13"/>
                      <a:pt x="7" y="12"/>
                    </a:cubicBezTo>
                    <a:cubicBezTo>
                      <a:pt x="10" y="10"/>
                      <a:pt x="13" y="7"/>
                      <a:pt x="17" y="5"/>
                    </a:cubicBezTo>
                    <a:moveTo>
                      <a:pt x="36" y="0"/>
                    </a:moveTo>
                    <a:cubicBezTo>
                      <a:pt x="34" y="1"/>
                      <a:pt x="33" y="2"/>
                      <a:pt x="31" y="3"/>
                    </a:cubicBezTo>
                    <a:cubicBezTo>
                      <a:pt x="33" y="2"/>
                      <a:pt x="35" y="1"/>
                      <a:pt x="37" y="0"/>
                    </a:cubicBezTo>
                    <a:cubicBezTo>
                      <a:pt x="37" y="0"/>
                      <a:pt x="36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7" name="Freeform 381"/>
              <p:cNvSpPr>
                <a:spLocks/>
              </p:cNvSpPr>
              <p:nvPr/>
            </p:nvSpPr>
            <p:spPr bwMode="auto">
              <a:xfrm>
                <a:off x="953" y="2599"/>
                <a:ext cx="38" cy="24"/>
              </a:xfrm>
              <a:custGeom>
                <a:avLst/>
                <a:gdLst>
                  <a:gd name="T0" fmla="*/ 24 w 24"/>
                  <a:gd name="T1" fmla="*/ 0 h 15"/>
                  <a:gd name="T2" fmla="*/ 22 w 24"/>
                  <a:gd name="T3" fmla="*/ 1 h 15"/>
                  <a:gd name="T4" fmla="*/ 0 w 24"/>
                  <a:gd name="T5" fmla="*/ 15 h 15"/>
                  <a:gd name="T6" fmla="*/ 24 w 24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5">
                    <a:moveTo>
                      <a:pt x="24" y="0"/>
                    </a:moveTo>
                    <a:cubicBezTo>
                      <a:pt x="23" y="0"/>
                      <a:pt x="23" y="1"/>
                      <a:pt x="22" y="1"/>
                    </a:cubicBezTo>
                    <a:cubicBezTo>
                      <a:pt x="13" y="6"/>
                      <a:pt x="6" y="11"/>
                      <a:pt x="0" y="15"/>
                    </a:cubicBezTo>
                    <a:cubicBezTo>
                      <a:pt x="8" y="10"/>
                      <a:pt x="16" y="5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8" name="Freeform 382"/>
              <p:cNvSpPr>
                <a:spLocks/>
              </p:cNvSpPr>
              <p:nvPr/>
            </p:nvSpPr>
            <p:spPr bwMode="auto">
              <a:xfrm>
                <a:off x="1024" y="2579"/>
                <a:ext cx="51" cy="30"/>
              </a:xfrm>
              <a:custGeom>
                <a:avLst/>
                <a:gdLst>
                  <a:gd name="T0" fmla="*/ 32 w 32"/>
                  <a:gd name="T1" fmla="*/ 0 h 19"/>
                  <a:gd name="T2" fmla="*/ 23 w 32"/>
                  <a:gd name="T3" fmla="*/ 3 h 19"/>
                  <a:gd name="T4" fmla="*/ 0 w 32"/>
                  <a:gd name="T5" fmla="*/ 19 h 19"/>
                  <a:gd name="T6" fmla="*/ 18 w 32"/>
                  <a:gd name="T7" fmla="*/ 13 h 19"/>
                  <a:gd name="T8" fmla="*/ 22 w 32"/>
                  <a:gd name="T9" fmla="*/ 10 h 19"/>
                  <a:gd name="T10" fmla="*/ 32 w 32"/>
                  <a:gd name="T1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9">
                    <a:moveTo>
                      <a:pt x="32" y="0"/>
                    </a:moveTo>
                    <a:cubicBezTo>
                      <a:pt x="29" y="1"/>
                      <a:pt x="26" y="2"/>
                      <a:pt x="23" y="3"/>
                    </a:cubicBezTo>
                    <a:cubicBezTo>
                      <a:pt x="16" y="8"/>
                      <a:pt x="8" y="13"/>
                      <a:pt x="0" y="19"/>
                    </a:cubicBezTo>
                    <a:cubicBezTo>
                      <a:pt x="6" y="17"/>
                      <a:pt x="12" y="15"/>
                      <a:pt x="18" y="13"/>
                    </a:cubicBezTo>
                    <a:cubicBezTo>
                      <a:pt x="19" y="12"/>
                      <a:pt x="20" y="11"/>
                      <a:pt x="22" y="10"/>
                    </a:cubicBezTo>
                    <a:cubicBezTo>
                      <a:pt x="26" y="6"/>
                      <a:pt x="30" y="2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19" name="Freeform 383"/>
              <p:cNvSpPr>
                <a:spLocks/>
              </p:cNvSpPr>
              <p:nvPr/>
            </p:nvSpPr>
            <p:spPr bwMode="auto">
              <a:xfrm>
                <a:off x="1059" y="2577"/>
                <a:ext cx="22" cy="18"/>
              </a:xfrm>
              <a:custGeom>
                <a:avLst/>
                <a:gdLst>
                  <a:gd name="T0" fmla="*/ 14 w 14"/>
                  <a:gd name="T1" fmla="*/ 0 h 11"/>
                  <a:gd name="T2" fmla="*/ 10 w 14"/>
                  <a:gd name="T3" fmla="*/ 1 h 11"/>
                  <a:gd name="T4" fmla="*/ 0 w 14"/>
                  <a:gd name="T5" fmla="*/ 11 h 11"/>
                  <a:gd name="T6" fmla="*/ 4 w 14"/>
                  <a:gd name="T7" fmla="*/ 8 h 11"/>
                  <a:gd name="T8" fmla="*/ 14 w 14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1">
                    <a:moveTo>
                      <a:pt x="14" y="0"/>
                    </a:moveTo>
                    <a:cubicBezTo>
                      <a:pt x="13" y="1"/>
                      <a:pt x="11" y="1"/>
                      <a:pt x="10" y="1"/>
                    </a:cubicBezTo>
                    <a:cubicBezTo>
                      <a:pt x="8" y="3"/>
                      <a:pt x="4" y="7"/>
                      <a:pt x="0" y="11"/>
                    </a:cubicBezTo>
                    <a:cubicBezTo>
                      <a:pt x="1" y="10"/>
                      <a:pt x="3" y="9"/>
                      <a:pt x="4" y="8"/>
                    </a:cubicBezTo>
                    <a:cubicBezTo>
                      <a:pt x="8" y="5"/>
                      <a:pt x="11" y="3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0" name="Freeform 384"/>
              <p:cNvSpPr>
                <a:spLocks/>
              </p:cNvSpPr>
              <p:nvPr/>
            </p:nvSpPr>
            <p:spPr bwMode="auto">
              <a:xfrm>
                <a:off x="944" y="2623"/>
                <a:ext cx="9" cy="7"/>
              </a:xfrm>
              <a:custGeom>
                <a:avLst/>
                <a:gdLst>
                  <a:gd name="T0" fmla="*/ 6 w 6"/>
                  <a:gd name="T1" fmla="*/ 0 h 4"/>
                  <a:gd name="T2" fmla="*/ 0 w 6"/>
                  <a:gd name="T3" fmla="*/ 4 h 4"/>
                  <a:gd name="T4" fmla="*/ 1 w 6"/>
                  <a:gd name="T5" fmla="*/ 4 h 4"/>
                  <a:gd name="T6" fmla="*/ 6 w 6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4" y="1"/>
                      <a:pt x="2" y="3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3" y="2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1" name="Freeform 385"/>
              <p:cNvSpPr>
                <a:spLocks noEditPoints="1"/>
              </p:cNvSpPr>
              <p:nvPr/>
            </p:nvSpPr>
            <p:spPr bwMode="auto">
              <a:xfrm>
                <a:off x="1053" y="2553"/>
                <a:ext cx="119" cy="46"/>
              </a:xfrm>
              <a:custGeom>
                <a:avLst/>
                <a:gdLst>
                  <a:gd name="T0" fmla="*/ 4 w 75"/>
                  <a:gd name="T1" fmla="*/ 26 h 29"/>
                  <a:gd name="T2" fmla="*/ 0 w 75"/>
                  <a:gd name="T3" fmla="*/ 29 h 29"/>
                  <a:gd name="T4" fmla="*/ 2 w 75"/>
                  <a:gd name="T5" fmla="*/ 29 h 29"/>
                  <a:gd name="T6" fmla="*/ 4 w 75"/>
                  <a:gd name="T7" fmla="*/ 26 h 29"/>
                  <a:gd name="T8" fmla="*/ 63 w 75"/>
                  <a:gd name="T9" fmla="*/ 8 h 29"/>
                  <a:gd name="T10" fmla="*/ 56 w 75"/>
                  <a:gd name="T11" fmla="*/ 12 h 29"/>
                  <a:gd name="T12" fmla="*/ 58 w 75"/>
                  <a:gd name="T13" fmla="*/ 12 h 29"/>
                  <a:gd name="T14" fmla="*/ 59 w 75"/>
                  <a:gd name="T15" fmla="*/ 11 h 29"/>
                  <a:gd name="T16" fmla="*/ 63 w 75"/>
                  <a:gd name="T17" fmla="*/ 8 h 29"/>
                  <a:gd name="T18" fmla="*/ 75 w 75"/>
                  <a:gd name="T19" fmla="*/ 0 h 29"/>
                  <a:gd name="T20" fmla="*/ 55 w 75"/>
                  <a:gd name="T21" fmla="*/ 6 h 29"/>
                  <a:gd name="T22" fmla="*/ 49 w 75"/>
                  <a:gd name="T23" fmla="*/ 10 h 29"/>
                  <a:gd name="T24" fmla="*/ 66 w 75"/>
                  <a:gd name="T25" fmla="*/ 5 h 29"/>
                  <a:gd name="T26" fmla="*/ 68 w 75"/>
                  <a:gd name="T27" fmla="*/ 5 h 29"/>
                  <a:gd name="T28" fmla="*/ 75 w 75"/>
                  <a:gd name="T2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5" h="29">
                    <a:moveTo>
                      <a:pt x="4" y="26"/>
                    </a:moveTo>
                    <a:cubicBezTo>
                      <a:pt x="2" y="27"/>
                      <a:pt x="1" y="28"/>
                      <a:pt x="0" y="29"/>
                    </a:cubicBezTo>
                    <a:cubicBezTo>
                      <a:pt x="0" y="29"/>
                      <a:pt x="1" y="29"/>
                      <a:pt x="2" y="29"/>
                    </a:cubicBezTo>
                    <a:cubicBezTo>
                      <a:pt x="2" y="28"/>
                      <a:pt x="3" y="27"/>
                      <a:pt x="4" y="26"/>
                    </a:cubicBezTo>
                    <a:moveTo>
                      <a:pt x="63" y="8"/>
                    </a:moveTo>
                    <a:cubicBezTo>
                      <a:pt x="61" y="9"/>
                      <a:pt x="58" y="11"/>
                      <a:pt x="56" y="12"/>
                    </a:cubicBezTo>
                    <a:cubicBezTo>
                      <a:pt x="57" y="12"/>
                      <a:pt x="57" y="12"/>
                      <a:pt x="58" y="12"/>
                    </a:cubicBezTo>
                    <a:cubicBezTo>
                      <a:pt x="58" y="11"/>
                      <a:pt x="59" y="11"/>
                      <a:pt x="59" y="11"/>
                    </a:cubicBezTo>
                    <a:cubicBezTo>
                      <a:pt x="60" y="10"/>
                      <a:pt x="62" y="9"/>
                      <a:pt x="63" y="8"/>
                    </a:cubicBezTo>
                    <a:moveTo>
                      <a:pt x="75" y="0"/>
                    </a:moveTo>
                    <a:cubicBezTo>
                      <a:pt x="68" y="2"/>
                      <a:pt x="61" y="4"/>
                      <a:pt x="55" y="6"/>
                    </a:cubicBezTo>
                    <a:cubicBezTo>
                      <a:pt x="53" y="7"/>
                      <a:pt x="51" y="8"/>
                      <a:pt x="49" y="10"/>
                    </a:cubicBezTo>
                    <a:cubicBezTo>
                      <a:pt x="54" y="7"/>
                      <a:pt x="60" y="5"/>
                      <a:pt x="66" y="5"/>
                    </a:cubicBezTo>
                    <a:cubicBezTo>
                      <a:pt x="66" y="5"/>
                      <a:pt x="67" y="5"/>
                      <a:pt x="68" y="5"/>
                    </a:cubicBezTo>
                    <a:cubicBezTo>
                      <a:pt x="70" y="3"/>
                      <a:pt x="72" y="2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2" name="Freeform 386"/>
              <p:cNvSpPr>
                <a:spLocks noEditPoints="1"/>
              </p:cNvSpPr>
              <p:nvPr/>
            </p:nvSpPr>
            <p:spPr bwMode="auto">
              <a:xfrm>
                <a:off x="1056" y="2519"/>
                <a:ext cx="244" cy="80"/>
              </a:xfrm>
              <a:custGeom>
                <a:avLst/>
                <a:gdLst>
                  <a:gd name="T0" fmla="*/ 53 w 154"/>
                  <a:gd name="T1" fmla="*/ 28 h 51"/>
                  <a:gd name="T2" fmla="*/ 16 w 154"/>
                  <a:gd name="T3" fmla="*/ 37 h 51"/>
                  <a:gd name="T4" fmla="*/ 6 w 154"/>
                  <a:gd name="T5" fmla="*/ 45 h 51"/>
                  <a:gd name="T6" fmla="*/ 2 w 154"/>
                  <a:gd name="T7" fmla="*/ 48 h 51"/>
                  <a:gd name="T8" fmla="*/ 0 w 154"/>
                  <a:gd name="T9" fmla="*/ 51 h 51"/>
                  <a:gd name="T10" fmla="*/ 30 w 154"/>
                  <a:gd name="T11" fmla="*/ 41 h 51"/>
                  <a:gd name="T12" fmla="*/ 38 w 154"/>
                  <a:gd name="T13" fmla="*/ 36 h 51"/>
                  <a:gd name="T14" fmla="*/ 47 w 154"/>
                  <a:gd name="T15" fmla="*/ 32 h 51"/>
                  <a:gd name="T16" fmla="*/ 53 w 154"/>
                  <a:gd name="T17" fmla="*/ 28 h 51"/>
                  <a:gd name="T18" fmla="*/ 154 w 154"/>
                  <a:gd name="T19" fmla="*/ 0 h 51"/>
                  <a:gd name="T20" fmla="*/ 73 w 154"/>
                  <a:gd name="T21" fmla="*/ 22 h 51"/>
                  <a:gd name="T22" fmla="*/ 66 w 154"/>
                  <a:gd name="T23" fmla="*/ 27 h 51"/>
                  <a:gd name="T24" fmla="*/ 67 w 154"/>
                  <a:gd name="T25" fmla="*/ 27 h 51"/>
                  <a:gd name="T26" fmla="*/ 61 w 154"/>
                  <a:gd name="T27" fmla="*/ 30 h 51"/>
                  <a:gd name="T28" fmla="*/ 57 w 154"/>
                  <a:gd name="T29" fmla="*/ 33 h 51"/>
                  <a:gd name="T30" fmla="*/ 56 w 154"/>
                  <a:gd name="T31" fmla="*/ 34 h 51"/>
                  <a:gd name="T32" fmla="*/ 65 w 154"/>
                  <a:gd name="T33" fmla="*/ 31 h 51"/>
                  <a:gd name="T34" fmla="*/ 111 w 154"/>
                  <a:gd name="T35" fmla="*/ 20 h 51"/>
                  <a:gd name="T36" fmla="*/ 116 w 154"/>
                  <a:gd name="T37" fmla="*/ 17 h 51"/>
                  <a:gd name="T38" fmla="*/ 154 w 154"/>
                  <a:gd name="T3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54" h="51">
                    <a:moveTo>
                      <a:pt x="53" y="28"/>
                    </a:moveTo>
                    <a:cubicBezTo>
                      <a:pt x="41" y="31"/>
                      <a:pt x="28" y="34"/>
                      <a:pt x="16" y="37"/>
                    </a:cubicBezTo>
                    <a:cubicBezTo>
                      <a:pt x="13" y="40"/>
                      <a:pt x="10" y="42"/>
                      <a:pt x="6" y="45"/>
                    </a:cubicBezTo>
                    <a:cubicBezTo>
                      <a:pt x="5" y="46"/>
                      <a:pt x="3" y="47"/>
                      <a:pt x="2" y="48"/>
                    </a:cubicBezTo>
                    <a:cubicBezTo>
                      <a:pt x="1" y="49"/>
                      <a:pt x="0" y="50"/>
                      <a:pt x="0" y="51"/>
                    </a:cubicBezTo>
                    <a:cubicBezTo>
                      <a:pt x="10" y="48"/>
                      <a:pt x="20" y="44"/>
                      <a:pt x="30" y="41"/>
                    </a:cubicBezTo>
                    <a:cubicBezTo>
                      <a:pt x="33" y="39"/>
                      <a:pt x="35" y="38"/>
                      <a:pt x="38" y="36"/>
                    </a:cubicBezTo>
                    <a:cubicBezTo>
                      <a:pt x="40" y="35"/>
                      <a:pt x="43" y="34"/>
                      <a:pt x="47" y="32"/>
                    </a:cubicBezTo>
                    <a:cubicBezTo>
                      <a:pt x="49" y="30"/>
                      <a:pt x="51" y="29"/>
                      <a:pt x="53" y="28"/>
                    </a:cubicBezTo>
                    <a:moveTo>
                      <a:pt x="154" y="0"/>
                    </a:moveTo>
                    <a:cubicBezTo>
                      <a:pt x="127" y="7"/>
                      <a:pt x="100" y="15"/>
                      <a:pt x="73" y="22"/>
                    </a:cubicBezTo>
                    <a:cubicBezTo>
                      <a:pt x="70" y="24"/>
                      <a:pt x="68" y="25"/>
                      <a:pt x="66" y="27"/>
                    </a:cubicBezTo>
                    <a:cubicBezTo>
                      <a:pt x="66" y="27"/>
                      <a:pt x="67" y="27"/>
                      <a:pt x="67" y="27"/>
                    </a:cubicBezTo>
                    <a:cubicBezTo>
                      <a:pt x="65" y="28"/>
                      <a:pt x="63" y="29"/>
                      <a:pt x="61" y="30"/>
                    </a:cubicBezTo>
                    <a:cubicBezTo>
                      <a:pt x="60" y="31"/>
                      <a:pt x="58" y="32"/>
                      <a:pt x="57" y="33"/>
                    </a:cubicBezTo>
                    <a:cubicBezTo>
                      <a:pt x="57" y="33"/>
                      <a:pt x="56" y="33"/>
                      <a:pt x="56" y="34"/>
                    </a:cubicBezTo>
                    <a:cubicBezTo>
                      <a:pt x="59" y="33"/>
                      <a:pt x="62" y="32"/>
                      <a:pt x="65" y="31"/>
                    </a:cubicBezTo>
                    <a:cubicBezTo>
                      <a:pt x="81" y="27"/>
                      <a:pt x="96" y="24"/>
                      <a:pt x="111" y="20"/>
                    </a:cubicBezTo>
                    <a:cubicBezTo>
                      <a:pt x="113" y="19"/>
                      <a:pt x="114" y="18"/>
                      <a:pt x="116" y="17"/>
                    </a:cubicBezTo>
                    <a:cubicBezTo>
                      <a:pt x="128" y="11"/>
                      <a:pt x="141" y="5"/>
                      <a:pt x="1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3" name="Freeform 387"/>
              <p:cNvSpPr>
                <a:spLocks/>
              </p:cNvSpPr>
              <p:nvPr/>
            </p:nvSpPr>
            <p:spPr bwMode="auto">
              <a:xfrm>
                <a:off x="945" y="2584"/>
                <a:ext cx="116" cy="46"/>
              </a:xfrm>
              <a:custGeom>
                <a:avLst/>
                <a:gdLst>
                  <a:gd name="T0" fmla="*/ 73 w 73"/>
                  <a:gd name="T1" fmla="*/ 0 h 29"/>
                  <a:gd name="T2" fmla="*/ 60 w 73"/>
                  <a:gd name="T3" fmla="*/ 3 h 29"/>
                  <a:gd name="T4" fmla="*/ 29 w 73"/>
                  <a:gd name="T5" fmla="*/ 10 h 29"/>
                  <a:gd name="T6" fmla="*/ 5 w 73"/>
                  <a:gd name="T7" fmla="*/ 25 h 29"/>
                  <a:gd name="T8" fmla="*/ 0 w 73"/>
                  <a:gd name="T9" fmla="*/ 29 h 29"/>
                  <a:gd name="T10" fmla="*/ 50 w 73"/>
                  <a:gd name="T11" fmla="*/ 16 h 29"/>
                  <a:gd name="T12" fmla="*/ 73 w 73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29">
                    <a:moveTo>
                      <a:pt x="73" y="0"/>
                    </a:moveTo>
                    <a:cubicBezTo>
                      <a:pt x="69" y="1"/>
                      <a:pt x="64" y="2"/>
                      <a:pt x="60" y="3"/>
                    </a:cubicBezTo>
                    <a:cubicBezTo>
                      <a:pt x="50" y="5"/>
                      <a:pt x="39" y="8"/>
                      <a:pt x="29" y="10"/>
                    </a:cubicBezTo>
                    <a:cubicBezTo>
                      <a:pt x="21" y="15"/>
                      <a:pt x="13" y="20"/>
                      <a:pt x="5" y="25"/>
                    </a:cubicBezTo>
                    <a:cubicBezTo>
                      <a:pt x="3" y="26"/>
                      <a:pt x="2" y="27"/>
                      <a:pt x="0" y="29"/>
                    </a:cubicBezTo>
                    <a:cubicBezTo>
                      <a:pt x="17" y="26"/>
                      <a:pt x="33" y="21"/>
                      <a:pt x="50" y="16"/>
                    </a:cubicBezTo>
                    <a:cubicBezTo>
                      <a:pt x="58" y="10"/>
                      <a:pt x="66" y="5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4" name="Freeform 388"/>
              <p:cNvSpPr>
                <a:spLocks/>
              </p:cNvSpPr>
              <p:nvPr/>
            </p:nvSpPr>
            <p:spPr bwMode="auto">
              <a:xfrm>
                <a:off x="2582" y="1755"/>
                <a:ext cx="693" cy="290"/>
              </a:xfrm>
              <a:custGeom>
                <a:avLst/>
                <a:gdLst>
                  <a:gd name="T0" fmla="*/ 426 w 437"/>
                  <a:gd name="T1" fmla="*/ 0 h 183"/>
                  <a:gd name="T2" fmla="*/ 316 w 437"/>
                  <a:gd name="T3" fmla="*/ 15 h 183"/>
                  <a:gd name="T4" fmla="*/ 304 w 437"/>
                  <a:gd name="T5" fmla="*/ 24 h 183"/>
                  <a:gd name="T6" fmla="*/ 243 w 437"/>
                  <a:gd name="T7" fmla="*/ 48 h 183"/>
                  <a:gd name="T8" fmla="*/ 234 w 437"/>
                  <a:gd name="T9" fmla="*/ 52 h 183"/>
                  <a:gd name="T10" fmla="*/ 180 w 437"/>
                  <a:gd name="T11" fmla="*/ 89 h 183"/>
                  <a:gd name="T12" fmla="*/ 168 w 437"/>
                  <a:gd name="T13" fmla="*/ 96 h 183"/>
                  <a:gd name="T14" fmla="*/ 152 w 437"/>
                  <a:gd name="T15" fmla="*/ 106 h 183"/>
                  <a:gd name="T16" fmla="*/ 144 w 437"/>
                  <a:gd name="T17" fmla="*/ 110 h 183"/>
                  <a:gd name="T18" fmla="*/ 123 w 437"/>
                  <a:gd name="T19" fmla="*/ 123 h 183"/>
                  <a:gd name="T20" fmla="*/ 157 w 437"/>
                  <a:gd name="T21" fmla="*/ 118 h 183"/>
                  <a:gd name="T22" fmla="*/ 134 w 437"/>
                  <a:gd name="T23" fmla="*/ 130 h 183"/>
                  <a:gd name="T24" fmla="*/ 145 w 437"/>
                  <a:gd name="T25" fmla="*/ 128 h 183"/>
                  <a:gd name="T26" fmla="*/ 145 w 437"/>
                  <a:gd name="T27" fmla="*/ 128 h 183"/>
                  <a:gd name="T28" fmla="*/ 145 w 437"/>
                  <a:gd name="T29" fmla="*/ 128 h 183"/>
                  <a:gd name="T30" fmla="*/ 144 w 437"/>
                  <a:gd name="T31" fmla="*/ 133 h 183"/>
                  <a:gd name="T32" fmla="*/ 148 w 437"/>
                  <a:gd name="T33" fmla="*/ 132 h 183"/>
                  <a:gd name="T34" fmla="*/ 155 w 437"/>
                  <a:gd name="T35" fmla="*/ 134 h 183"/>
                  <a:gd name="T36" fmla="*/ 0 w 437"/>
                  <a:gd name="T37" fmla="*/ 182 h 183"/>
                  <a:gd name="T38" fmla="*/ 8 w 437"/>
                  <a:gd name="T39" fmla="*/ 183 h 183"/>
                  <a:gd name="T40" fmla="*/ 31 w 437"/>
                  <a:gd name="T41" fmla="*/ 179 h 183"/>
                  <a:gd name="T42" fmla="*/ 80 w 437"/>
                  <a:gd name="T43" fmla="*/ 163 h 183"/>
                  <a:gd name="T44" fmla="*/ 143 w 437"/>
                  <a:gd name="T45" fmla="*/ 148 h 183"/>
                  <a:gd name="T46" fmla="*/ 154 w 437"/>
                  <a:gd name="T47" fmla="*/ 145 h 183"/>
                  <a:gd name="T48" fmla="*/ 148 w 437"/>
                  <a:gd name="T49" fmla="*/ 147 h 183"/>
                  <a:gd name="T50" fmla="*/ 191 w 437"/>
                  <a:gd name="T51" fmla="*/ 140 h 183"/>
                  <a:gd name="T52" fmla="*/ 222 w 437"/>
                  <a:gd name="T53" fmla="*/ 127 h 183"/>
                  <a:gd name="T54" fmla="*/ 316 w 437"/>
                  <a:gd name="T55" fmla="*/ 81 h 183"/>
                  <a:gd name="T56" fmla="*/ 389 w 437"/>
                  <a:gd name="T57" fmla="*/ 37 h 183"/>
                  <a:gd name="T58" fmla="*/ 305 w 437"/>
                  <a:gd name="T59" fmla="*/ 69 h 183"/>
                  <a:gd name="T60" fmla="*/ 156 w 437"/>
                  <a:gd name="T61" fmla="*/ 142 h 183"/>
                  <a:gd name="T62" fmla="*/ 155 w 437"/>
                  <a:gd name="T63" fmla="*/ 143 h 183"/>
                  <a:gd name="T64" fmla="*/ 193 w 437"/>
                  <a:gd name="T65" fmla="*/ 119 h 183"/>
                  <a:gd name="T66" fmla="*/ 266 w 437"/>
                  <a:gd name="T67" fmla="*/ 79 h 183"/>
                  <a:gd name="T68" fmla="*/ 390 w 437"/>
                  <a:gd name="T69" fmla="*/ 25 h 183"/>
                  <a:gd name="T70" fmla="*/ 264 w 437"/>
                  <a:gd name="T71" fmla="*/ 61 h 183"/>
                  <a:gd name="T72" fmla="*/ 264 w 437"/>
                  <a:gd name="T73" fmla="*/ 61 h 183"/>
                  <a:gd name="T74" fmla="*/ 429 w 437"/>
                  <a:gd name="T75" fmla="*/ 0 h 183"/>
                  <a:gd name="T76" fmla="*/ 426 w 437"/>
                  <a:gd name="T77" fmla="*/ 0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7" h="183">
                    <a:moveTo>
                      <a:pt x="426" y="0"/>
                    </a:moveTo>
                    <a:cubicBezTo>
                      <a:pt x="409" y="0"/>
                      <a:pt x="332" y="11"/>
                      <a:pt x="316" y="15"/>
                    </a:cubicBezTo>
                    <a:cubicBezTo>
                      <a:pt x="310" y="19"/>
                      <a:pt x="305" y="19"/>
                      <a:pt x="304" y="24"/>
                    </a:cubicBezTo>
                    <a:cubicBezTo>
                      <a:pt x="282" y="30"/>
                      <a:pt x="265" y="38"/>
                      <a:pt x="243" y="48"/>
                    </a:cubicBezTo>
                    <a:cubicBezTo>
                      <a:pt x="240" y="49"/>
                      <a:pt x="237" y="51"/>
                      <a:pt x="234" y="52"/>
                    </a:cubicBezTo>
                    <a:cubicBezTo>
                      <a:pt x="213" y="67"/>
                      <a:pt x="188" y="86"/>
                      <a:pt x="180" y="89"/>
                    </a:cubicBezTo>
                    <a:cubicBezTo>
                      <a:pt x="176" y="91"/>
                      <a:pt x="172" y="94"/>
                      <a:pt x="168" y="96"/>
                    </a:cubicBezTo>
                    <a:cubicBezTo>
                      <a:pt x="164" y="100"/>
                      <a:pt x="158" y="104"/>
                      <a:pt x="152" y="106"/>
                    </a:cubicBezTo>
                    <a:cubicBezTo>
                      <a:pt x="149" y="108"/>
                      <a:pt x="147" y="109"/>
                      <a:pt x="144" y="110"/>
                    </a:cubicBezTo>
                    <a:cubicBezTo>
                      <a:pt x="137" y="115"/>
                      <a:pt x="131" y="118"/>
                      <a:pt x="123" y="123"/>
                    </a:cubicBezTo>
                    <a:cubicBezTo>
                      <a:pt x="134" y="121"/>
                      <a:pt x="145" y="119"/>
                      <a:pt x="157" y="118"/>
                    </a:cubicBezTo>
                    <a:cubicBezTo>
                      <a:pt x="167" y="119"/>
                      <a:pt x="140" y="124"/>
                      <a:pt x="134" y="130"/>
                    </a:cubicBezTo>
                    <a:cubicBezTo>
                      <a:pt x="140" y="129"/>
                      <a:pt x="145" y="128"/>
                      <a:pt x="145" y="128"/>
                    </a:cubicBezTo>
                    <a:cubicBezTo>
                      <a:pt x="145" y="128"/>
                      <a:pt x="145" y="128"/>
                      <a:pt x="145" y="128"/>
                    </a:cubicBezTo>
                    <a:cubicBezTo>
                      <a:pt x="145" y="128"/>
                      <a:pt x="145" y="128"/>
                      <a:pt x="145" y="128"/>
                    </a:cubicBezTo>
                    <a:cubicBezTo>
                      <a:pt x="145" y="128"/>
                      <a:pt x="145" y="130"/>
                      <a:pt x="144" y="133"/>
                    </a:cubicBezTo>
                    <a:cubicBezTo>
                      <a:pt x="146" y="132"/>
                      <a:pt x="147" y="132"/>
                      <a:pt x="148" y="132"/>
                    </a:cubicBezTo>
                    <a:cubicBezTo>
                      <a:pt x="150" y="132"/>
                      <a:pt x="152" y="133"/>
                      <a:pt x="155" y="134"/>
                    </a:cubicBezTo>
                    <a:cubicBezTo>
                      <a:pt x="103" y="149"/>
                      <a:pt x="52" y="166"/>
                      <a:pt x="0" y="182"/>
                    </a:cubicBezTo>
                    <a:cubicBezTo>
                      <a:pt x="2" y="183"/>
                      <a:pt x="5" y="183"/>
                      <a:pt x="8" y="183"/>
                    </a:cubicBezTo>
                    <a:cubicBezTo>
                      <a:pt x="15" y="183"/>
                      <a:pt x="25" y="180"/>
                      <a:pt x="31" y="179"/>
                    </a:cubicBezTo>
                    <a:cubicBezTo>
                      <a:pt x="47" y="172"/>
                      <a:pt x="64" y="165"/>
                      <a:pt x="80" y="163"/>
                    </a:cubicBezTo>
                    <a:cubicBezTo>
                      <a:pt x="100" y="155"/>
                      <a:pt x="122" y="151"/>
                      <a:pt x="143" y="148"/>
                    </a:cubicBezTo>
                    <a:cubicBezTo>
                      <a:pt x="147" y="147"/>
                      <a:pt x="150" y="146"/>
                      <a:pt x="154" y="145"/>
                    </a:cubicBezTo>
                    <a:cubicBezTo>
                      <a:pt x="152" y="145"/>
                      <a:pt x="150" y="146"/>
                      <a:pt x="148" y="147"/>
                    </a:cubicBezTo>
                    <a:cubicBezTo>
                      <a:pt x="163" y="145"/>
                      <a:pt x="177" y="143"/>
                      <a:pt x="191" y="140"/>
                    </a:cubicBezTo>
                    <a:cubicBezTo>
                      <a:pt x="202" y="135"/>
                      <a:pt x="213" y="130"/>
                      <a:pt x="222" y="127"/>
                    </a:cubicBezTo>
                    <a:cubicBezTo>
                      <a:pt x="278" y="106"/>
                      <a:pt x="267" y="103"/>
                      <a:pt x="316" y="81"/>
                    </a:cubicBezTo>
                    <a:cubicBezTo>
                      <a:pt x="326" y="77"/>
                      <a:pt x="368" y="48"/>
                      <a:pt x="389" y="37"/>
                    </a:cubicBezTo>
                    <a:cubicBezTo>
                      <a:pt x="352" y="49"/>
                      <a:pt x="325" y="64"/>
                      <a:pt x="305" y="69"/>
                    </a:cubicBezTo>
                    <a:cubicBezTo>
                      <a:pt x="244" y="96"/>
                      <a:pt x="170" y="138"/>
                      <a:pt x="156" y="142"/>
                    </a:cubicBezTo>
                    <a:cubicBezTo>
                      <a:pt x="155" y="142"/>
                      <a:pt x="155" y="143"/>
                      <a:pt x="155" y="143"/>
                    </a:cubicBezTo>
                    <a:cubicBezTo>
                      <a:pt x="153" y="143"/>
                      <a:pt x="163" y="136"/>
                      <a:pt x="193" y="119"/>
                    </a:cubicBezTo>
                    <a:cubicBezTo>
                      <a:pt x="211" y="109"/>
                      <a:pt x="234" y="95"/>
                      <a:pt x="266" y="79"/>
                    </a:cubicBezTo>
                    <a:cubicBezTo>
                      <a:pt x="299" y="63"/>
                      <a:pt x="341" y="47"/>
                      <a:pt x="390" y="25"/>
                    </a:cubicBezTo>
                    <a:cubicBezTo>
                      <a:pt x="381" y="27"/>
                      <a:pt x="270" y="61"/>
                      <a:pt x="264" y="61"/>
                    </a:cubicBezTo>
                    <a:cubicBezTo>
                      <a:pt x="264" y="61"/>
                      <a:pt x="264" y="61"/>
                      <a:pt x="264" y="61"/>
                    </a:cubicBezTo>
                    <a:cubicBezTo>
                      <a:pt x="261" y="54"/>
                      <a:pt x="437" y="4"/>
                      <a:pt x="429" y="0"/>
                    </a:cubicBezTo>
                    <a:cubicBezTo>
                      <a:pt x="428" y="0"/>
                      <a:pt x="427" y="0"/>
                      <a:pt x="4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5" name="Freeform 389"/>
              <p:cNvSpPr>
                <a:spLocks noEditPoints="1"/>
              </p:cNvSpPr>
              <p:nvPr/>
            </p:nvSpPr>
            <p:spPr bwMode="auto">
              <a:xfrm>
                <a:off x="2509" y="1907"/>
                <a:ext cx="340" cy="134"/>
              </a:xfrm>
              <a:custGeom>
                <a:avLst/>
                <a:gdLst>
                  <a:gd name="T0" fmla="*/ 36 w 214"/>
                  <a:gd name="T1" fmla="*/ 70 h 85"/>
                  <a:gd name="T2" fmla="*/ 22 w 214"/>
                  <a:gd name="T3" fmla="*/ 73 h 85"/>
                  <a:gd name="T4" fmla="*/ 0 w 214"/>
                  <a:gd name="T5" fmla="*/ 85 h 85"/>
                  <a:gd name="T6" fmla="*/ 24 w 214"/>
                  <a:gd name="T7" fmla="*/ 77 h 85"/>
                  <a:gd name="T8" fmla="*/ 36 w 214"/>
                  <a:gd name="T9" fmla="*/ 70 h 85"/>
                  <a:gd name="T10" fmla="*/ 214 w 214"/>
                  <a:gd name="T11" fmla="*/ 0 h 85"/>
                  <a:gd name="T12" fmla="*/ 190 w 214"/>
                  <a:gd name="T13" fmla="*/ 14 h 85"/>
                  <a:gd name="T14" fmla="*/ 198 w 214"/>
                  <a:gd name="T15" fmla="*/ 10 h 85"/>
                  <a:gd name="T16" fmla="*/ 214 w 214"/>
                  <a:gd name="T1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4" h="85">
                    <a:moveTo>
                      <a:pt x="36" y="70"/>
                    </a:moveTo>
                    <a:cubicBezTo>
                      <a:pt x="31" y="71"/>
                      <a:pt x="27" y="72"/>
                      <a:pt x="22" y="73"/>
                    </a:cubicBezTo>
                    <a:cubicBezTo>
                      <a:pt x="14" y="76"/>
                      <a:pt x="7" y="81"/>
                      <a:pt x="0" y="85"/>
                    </a:cubicBezTo>
                    <a:cubicBezTo>
                      <a:pt x="8" y="82"/>
                      <a:pt x="16" y="80"/>
                      <a:pt x="24" y="77"/>
                    </a:cubicBezTo>
                    <a:cubicBezTo>
                      <a:pt x="28" y="74"/>
                      <a:pt x="32" y="72"/>
                      <a:pt x="36" y="70"/>
                    </a:cubicBezTo>
                    <a:moveTo>
                      <a:pt x="214" y="0"/>
                    </a:moveTo>
                    <a:cubicBezTo>
                      <a:pt x="204" y="5"/>
                      <a:pt x="196" y="10"/>
                      <a:pt x="190" y="14"/>
                    </a:cubicBezTo>
                    <a:cubicBezTo>
                      <a:pt x="193" y="13"/>
                      <a:pt x="195" y="12"/>
                      <a:pt x="198" y="10"/>
                    </a:cubicBezTo>
                    <a:cubicBezTo>
                      <a:pt x="204" y="8"/>
                      <a:pt x="210" y="4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6" name="Freeform 390"/>
              <p:cNvSpPr>
                <a:spLocks noEditPoints="1"/>
              </p:cNvSpPr>
              <p:nvPr/>
            </p:nvSpPr>
            <p:spPr bwMode="auto">
              <a:xfrm>
                <a:off x="2070" y="2038"/>
                <a:ext cx="718" cy="273"/>
              </a:xfrm>
              <a:custGeom>
                <a:avLst/>
                <a:gdLst>
                  <a:gd name="T0" fmla="*/ 183 w 453"/>
                  <a:gd name="T1" fmla="*/ 93 h 172"/>
                  <a:gd name="T2" fmla="*/ 150 w 453"/>
                  <a:gd name="T3" fmla="*/ 104 h 172"/>
                  <a:gd name="T4" fmla="*/ 142 w 453"/>
                  <a:gd name="T5" fmla="*/ 108 h 172"/>
                  <a:gd name="T6" fmla="*/ 78 w 453"/>
                  <a:gd name="T7" fmla="*/ 130 h 172"/>
                  <a:gd name="T8" fmla="*/ 56 w 453"/>
                  <a:gd name="T9" fmla="*/ 142 h 172"/>
                  <a:gd name="T10" fmla="*/ 112 w 453"/>
                  <a:gd name="T11" fmla="*/ 124 h 172"/>
                  <a:gd name="T12" fmla="*/ 120 w 453"/>
                  <a:gd name="T13" fmla="*/ 121 h 172"/>
                  <a:gd name="T14" fmla="*/ 128 w 453"/>
                  <a:gd name="T15" fmla="*/ 117 h 172"/>
                  <a:gd name="T16" fmla="*/ 133 w 453"/>
                  <a:gd name="T17" fmla="*/ 115 h 172"/>
                  <a:gd name="T18" fmla="*/ 145 w 453"/>
                  <a:gd name="T19" fmla="*/ 110 h 172"/>
                  <a:gd name="T20" fmla="*/ 183 w 453"/>
                  <a:gd name="T21" fmla="*/ 93 h 172"/>
                  <a:gd name="T22" fmla="*/ 391 w 453"/>
                  <a:gd name="T23" fmla="*/ 16 h 172"/>
                  <a:gd name="T24" fmla="*/ 325 w 453"/>
                  <a:gd name="T25" fmla="*/ 31 h 172"/>
                  <a:gd name="T26" fmla="*/ 312 w 453"/>
                  <a:gd name="T27" fmla="*/ 38 h 172"/>
                  <a:gd name="T28" fmla="*/ 234 w 453"/>
                  <a:gd name="T29" fmla="*/ 74 h 172"/>
                  <a:gd name="T30" fmla="*/ 164 w 453"/>
                  <a:gd name="T31" fmla="*/ 104 h 172"/>
                  <a:gd name="T32" fmla="*/ 148 w 453"/>
                  <a:gd name="T33" fmla="*/ 110 h 172"/>
                  <a:gd name="T34" fmla="*/ 188 w 453"/>
                  <a:gd name="T35" fmla="*/ 99 h 172"/>
                  <a:gd name="T36" fmla="*/ 259 w 453"/>
                  <a:gd name="T37" fmla="*/ 73 h 172"/>
                  <a:gd name="T38" fmla="*/ 259 w 453"/>
                  <a:gd name="T39" fmla="*/ 73 h 172"/>
                  <a:gd name="T40" fmla="*/ 259 w 453"/>
                  <a:gd name="T41" fmla="*/ 73 h 172"/>
                  <a:gd name="T42" fmla="*/ 159 w 453"/>
                  <a:gd name="T43" fmla="*/ 114 h 172"/>
                  <a:gd name="T44" fmla="*/ 133 w 453"/>
                  <a:gd name="T45" fmla="*/ 126 h 172"/>
                  <a:gd name="T46" fmla="*/ 47 w 453"/>
                  <a:gd name="T47" fmla="*/ 154 h 172"/>
                  <a:gd name="T48" fmla="*/ 38 w 453"/>
                  <a:gd name="T49" fmla="*/ 157 h 172"/>
                  <a:gd name="T50" fmla="*/ 33 w 453"/>
                  <a:gd name="T51" fmla="*/ 158 h 172"/>
                  <a:gd name="T52" fmla="*/ 0 w 453"/>
                  <a:gd name="T53" fmla="*/ 172 h 172"/>
                  <a:gd name="T54" fmla="*/ 35 w 453"/>
                  <a:gd name="T55" fmla="*/ 166 h 172"/>
                  <a:gd name="T56" fmla="*/ 46 w 453"/>
                  <a:gd name="T57" fmla="*/ 163 h 172"/>
                  <a:gd name="T58" fmla="*/ 174 w 453"/>
                  <a:gd name="T59" fmla="*/ 117 h 172"/>
                  <a:gd name="T60" fmla="*/ 299 w 453"/>
                  <a:gd name="T61" fmla="*/ 59 h 172"/>
                  <a:gd name="T62" fmla="*/ 323 w 453"/>
                  <a:gd name="T63" fmla="*/ 52 h 172"/>
                  <a:gd name="T64" fmla="*/ 293 w 453"/>
                  <a:gd name="T65" fmla="*/ 72 h 172"/>
                  <a:gd name="T66" fmla="*/ 207 w 453"/>
                  <a:gd name="T67" fmla="*/ 112 h 172"/>
                  <a:gd name="T68" fmla="*/ 251 w 453"/>
                  <a:gd name="T69" fmla="*/ 102 h 172"/>
                  <a:gd name="T70" fmla="*/ 263 w 453"/>
                  <a:gd name="T71" fmla="*/ 93 h 172"/>
                  <a:gd name="T72" fmla="*/ 384 w 453"/>
                  <a:gd name="T73" fmla="*/ 36 h 172"/>
                  <a:gd name="T74" fmla="*/ 323 w 453"/>
                  <a:gd name="T75" fmla="*/ 52 h 172"/>
                  <a:gd name="T76" fmla="*/ 343 w 453"/>
                  <a:gd name="T77" fmla="*/ 41 h 172"/>
                  <a:gd name="T78" fmla="*/ 391 w 453"/>
                  <a:gd name="T79" fmla="*/ 16 h 172"/>
                  <a:gd name="T80" fmla="*/ 453 w 453"/>
                  <a:gd name="T81" fmla="*/ 8 h 172"/>
                  <a:gd name="T82" fmla="*/ 330 w 453"/>
                  <a:gd name="T83" fmla="*/ 73 h 172"/>
                  <a:gd name="T84" fmla="*/ 452 w 453"/>
                  <a:gd name="T85" fmla="*/ 8 h 172"/>
                  <a:gd name="T86" fmla="*/ 453 w 453"/>
                  <a:gd name="T87" fmla="*/ 8 h 172"/>
                  <a:gd name="T88" fmla="*/ 441 w 453"/>
                  <a:gd name="T89" fmla="*/ 0 h 172"/>
                  <a:gd name="T90" fmla="*/ 419 w 453"/>
                  <a:gd name="T91" fmla="*/ 8 h 172"/>
                  <a:gd name="T92" fmla="*/ 407 w 453"/>
                  <a:gd name="T93" fmla="*/ 11 h 172"/>
                  <a:gd name="T94" fmla="*/ 389 w 453"/>
                  <a:gd name="T95" fmla="*/ 28 h 172"/>
                  <a:gd name="T96" fmla="*/ 441 w 453"/>
                  <a:gd name="T97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53" h="172">
                    <a:moveTo>
                      <a:pt x="183" y="93"/>
                    </a:moveTo>
                    <a:cubicBezTo>
                      <a:pt x="173" y="96"/>
                      <a:pt x="162" y="100"/>
                      <a:pt x="150" y="104"/>
                    </a:cubicBezTo>
                    <a:cubicBezTo>
                      <a:pt x="147" y="105"/>
                      <a:pt x="144" y="107"/>
                      <a:pt x="142" y="108"/>
                    </a:cubicBezTo>
                    <a:cubicBezTo>
                      <a:pt x="126" y="117"/>
                      <a:pt x="94" y="121"/>
                      <a:pt x="78" y="130"/>
                    </a:cubicBezTo>
                    <a:cubicBezTo>
                      <a:pt x="71" y="134"/>
                      <a:pt x="63" y="138"/>
                      <a:pt x="56" y="142"/>
                    </a:cubicBezTo>
                    <a:cubicBezTo>
                      <a:pt x="75" y="136"/>
                      <a:pt x="94" y="130"/>
                      <a:pt x="112" y="124"/>
                    </a:cubicBezTo>
                    <a:cubicBezTo>
                      <a:pt x="115" y="123"/>
                      <a:pt x="117" y="122"/>
                      <a:pt x="120" y="121"/>
                    </a:cubicBezTo>
                    <a:cubicBezTo>
                      <a:pt x="122" y="120"/>
                      <a:pt x="125" y="119"/>
                      <a:pt x="128" y="117"/>
                    </a:cubicBezTo>
                    <a:cubicBezTo>
                      <a:pt x="129" y="117"/>
                      <a:pt x="131" y="116"/>
                      <a:pt x="133" y="115"/>
                    </a:cubicBezTo>
                    <a:cubicBezTo>
                      <a:pt x="138" y="113"/>
                      <a:pt x="142" y="112"/>
                      <a:pt x="145" y="110"/>
                    </a:cubicBezTo>
                    <a:cubicBezTo>
                      <a:pt x="158" y="105"/>
                      <a:pt x="171" y="99"/>
                      <a:pt x="183" y="93"/>
                    </a:cubicBezTo>
                    <a:moveTo>
                      <a:pt x="391" y="16"/>
                    </a:moveTo>
                    <a:cubicBezTo>
                      <a:pt x="369" y="22"/>
                      <a:pt x="347" y="27"/>
                      <a:pt x="325" y="31"/>
                    </a:cubicBezTo>
                    <a:cubicBezTo>
                      <a:pt x="321" y="33"/>
                      <a:pt x="317" y="36"/>
                      <a:pt x="312" y="38"/>
                    </a:cubicBezTo>
                    <a:cubicBezTo>
                      <a:pt x="291" y="50"/>
                      <a:pt x="264" y="62"/>
                      <a:pt x="234" y="74"/>
                    </a:cubicBezTo>
                    <a:cubicBezTo>
                      <a:pt x="211" y="84"/>
                      <a:pt x="187" y="94"/>
                      <a:pt x="164" y="104"/>
                    </a:cubicBezTo>
                    <a:cubicBezTo>
                      <a:pt x="162" y="104"/>
                      <a:pt x="157" y="106"/>
                      <a:pt x="148" y="110"/>
                    </a:cubicBezTo>
                    <a:cubicBezTo>
                      <a:pt x="161" y="105"/>
                      <a:pt x="176" y="101"/>
                      <a:pt x="188" y="99"/>
                    </a:cubicBezTo>
                    <a:cubicBezTo>
                      <a:pt x="225" y="86"/>
                      <a:pt x="251" y="76"/>
                      <a:pt x="259" y="73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25" y="88"/>
                      <a:pt x="191" y="101"/>
                      <a:pt x="159" y="114"/>
                    </a:cubicBezTo>
                    <a:cubicBezTo>
                      <a:pt x="150" y="118"/>
                      <a:pt x="141" y="122"/>
                      <a:pt x="133" y="126"/>
                    </a:cubicBezTo>
                    <a:cubicBezTo>
                      <a:pt x="104" y="137"/>
                      <a:pt x="75" y="146"/>
                      <a:pt x="47" y="154"/>
                    </a:cubicBezTo>
                    <a:cubicBezTo>
                      <a:pt x="44" y="155"/>
                      <a:pt x="41" y="156"/>
                      <a:pt x="38" y="157"/>
                    </a:cubicBezTo>
                    <a:cubicBezTo>
                      <a:pt x="36" y="157"/>
                      <a:pt x="34" y="158"/>
                      <a:pt x="33" y="158"/>
                    </a:cubicBezTo>
                    <a:cubicBezTo>
                      <a:pt x="22" y="163"/>
                      <a:pt x="11" y="167"/>
                      <a:pt x="0" y="172"/>
                    </a:cubicBezTo>
                    <a:cubicBezTo>
                      <a:pt x="12" y="170"/>
                      <a:pt x="23" y="168"/>
                      <a:pt x="35" y="166"/>
                    </a:cubicBezTo>
                    <a:cubicBezTo>
                      <a:pt x="38" y="165"/>
                      <a:pt x="42" y="164"/>
                      <a:pt x="46" y="163"/>
                    </a:cubicBezTo>
                    <a:cubicBezTo>
                      <a:pt x="83" y="150"/>
                      <a:pt x="125" y="135"/>
                      <a:pt x="174" y="117"/>
                    </a:cubicBezTo>
                    <a:cubicBezTo>
                      <a:pt x="216" y="98"/>
                      <a:pt x="254" y="77"/>
                      <a:pt x="299" y="59"/>
                    </a:cubicBezTo>
                    <a:cubicBezTo>
                      <a:pt x="308" y="56"/>
                      <a:pt x="315" y="54"/>
                      <a:pt x="323" y="52"/>
                    </a:cubicBezTo>
                    <a:cubicBezTo>
                      <a:pt x="313" y="57"/>
                      <a:pt x="303" y="69"/>
                      <a:pt x="293" y="72"/>
                    </a:cubicBezTo>
                    <a:cubicBezTo>
                      <a:pt x="261" y="84"/>
                      <a:pt x="234" y="100"/>
                      <a:pt x="207" y="112"/>
                    </a:cubicBezTo>
                    <a:cubicBezTo>
                      <a:pt x="221" y="109"/>
                      <a:pt x="236" y="105"/>
                      <a:pt x="251" y="102"/>
                    </a:cubicBezTo>
                    <a:cubicBezTo>
                      <a:pt x="255" y="98"/>
                      <a:pt x="259" y="95"/>
                      <a:pt x="263" y="93"/>
                    </a:cubicBezTo>
                    <a:cubicBezTo>
                      <a:pt x="303" y="75"/>
                      <a:pt x="348" y="57"/>
                      <a:pt x="384" y="36"/>
                    </a:cubicBezTo>
                    <a:cubicBezTo>
                      <a:pt x="364" y="41"/>
                      <a:pt x="343" y="43"/>
                      <a:pt x="323" y="52"/>
                    </a:cubicBezTo>
                    <a:cubicBezTo>
                      <a:pt x="330" y="48"/>
                      <a:pt x="337" y="44"/>
                      <a:pt x="343" y="41"/>
                    </a:cubicBezTo>
                    <a:cubicBezTo>
                      <a:pt x="365" y="33"/>
                      <a:pt x="379" y="25"/>
                      <a:pt x="391" y="16"/>
                    </a:cubicBezTo>
                    <a:moveTo>
                      <a:pt x="453" y="8"/>
                    </a:moveTo>
                    <a:cubicBezTo>
                      <a:pt x="414" y="23"/>
                      <a:pt x="371" y="51"/>
                      <a:pt x="330" y="73"/>
                    </a:cubicBezTo>
                    <a:cubicBezTo>
                      <a:pt x="374" y="57"/>
                      <a:pt x="412" y="29"/>
                      <a:pt x="452" y="8"/>
                    </a:cubicBezTo>
                    <a:cubicBezTo>
                      <a:pt x="453" y="8"/>
                      <a:pt x="453" y="8"/>
                      <a:pt x="453" y="8"/>
                    </a:cubicBezTo>
                    <a:moveTo>
                      <a:pt x="441" y="0"/>
                    </a:moveTo>
                    <a:cubicBezTo>
                      <a:pt x="433" y="2"/>
                      <a:pt x="426" y="5"/>
                      <a:pt x="419" y="8"/>
                    </a:cubicBezTo>
                    <a:cubicBezTo>
                      <a:pt x="415" y="9"/>
                      <a:pt x="411" y="10"/>
                      <a:pt x="407" y="11"/>
                    </a:cubicBezTo>
                    <a:cubicBezTo>
                      <a:pt x="400" y="18"/>
                      <a:pt x="393" y="23"/>
                      <a:pt x="389" y="28"/>
                    </a:cubicBezTo>
                    <a:cubicBezTo>
                      <a:pt x="402" y="21"/>
                      <a:pt x="421" y="11"/>
                      <a:pt x="4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7" name="Freeform 391"/>
              <p:cNvSpPr>
                <a:spLocks noEditPoints="1"/>
              </p:cNvSpPr>
              <p:nvPr/>
            </p:nvSpPr>
            <p:spPr bwMode="auto">
              <a:xfrm>
                <a:off x="2070" y="2087"/>
                <a:ext cx="516" cy="214"/>
              </a:xfrm>
              <a:custGeom>
                <a:avLst/>
                <a:gdLst>
                  <a:gd name="T0" fmla="*/ 112 w 325"/>
                  <a:gd name="T1" fmla="*/ 93 h 135"/>
                  <a:gd name="T2" fmla="*/ 56 w 325"/>
                  <a:gd name="T3" fmla="*/ 111 h 135"/>
                  <a:gd name="T4" fmla="*/ 0 w 325"/>
                  <a:gd name="T5" fmla="*/ 135 h 135"/>
                  <a:gd name="T6" fmla="*/ 40 w 325"/>
                  <a:gd name="T7" fmla="*/ 124 h 135"/>
                  <a:gd name="T8" fmla="*/ 40 w 325"/>
                  <a:gd name="T9" fmla="*/ 124 h 135"/>
                  <a:gd name="T10" fmla="*/ 40 w 325"/>
                  <a:gd name="T11" fmla="*/ 124 h 135"/>
                  <a:gd name="T12" fmla="*/ 33 w 325"/>
                  <a:gd name="T13" fmla="*/ 127 h 135"/>
                  <a:gd name="T14" fmla="*/ 38 w 325"/>
                  <a:gd name="T15" fmla="*/ 126 h 135"/>
                  <a:gd name="T16" fmla="*/ 47 w 325"/>
                  <a:gd name="T17" fmla="*/ 123 h 135"/>
                  <a:gd name="T18" fmla="*/ 40 w 325"/>
                  <a:gd name="T19" fmla="*/ 124 h 135"/>
                  <a:gd name="T20" fmla="*/ 64 w 325"/>
                  <a:gd name="T21" fmla="*/ 114 h 135"/>
                  <a:gd name="T22" fmla="*/ 67 w 325"/>
                  <a:gd name="T23" fmla="*/ 112 h 135"/>
                  <a:gd name="T24" fmla="*/ 112 w 325"/>
                  <a:gd name="T25" fmla="*/ 93 h 135"/>
                  <a:gd name="T26" fmla="*/ 174 w 325"/>
                  <a:gd name="T27" fmla="*/ 86 h 135"/>
                  <a:gd name="T28" fmla="*/ 46 w 325"/>
                  <a:gd name="T29" fmla="*/ 132 h 135"/>
                  <a:gd name="T30" fmla="*/ 89 w 325"/>
                  <a:gd name="T31" fmla="*/ 120 h 135"/>
                  <a:gd name="T32" fmla="*/ 151 w 325"/>
                  <a:gd name="T33" fmla="*/ 98 h 135"/>
                  <a:gd name="T34" fmla="*/ 147 w 325"/>
                  <a:gd name="T35" fmla="*/ 98 h 135"/>
                  <a:gd name="T36" fmla="*/ 145 w 325"/>
                  <a:gd name="T37" fmla="*/ 98 h 135"/>
                  <a:gd name="T38" fmla="*/ 174 w 325"/>
                  <a:gd name="T39" fmla="*/ 86 h 135"/>
                  <a:gd name="T40" fmla="*/ 259 w 325"/>
                  <a:gd name="T41" fmla="*/ 42 h 135"/>
                  <a:gd name="T42" fmla="*/ 188 w 325"/>
                  <a:gd name="T43" fmla="*/ 68 h 135"/>
                  <a:gd name="T44" fmla="*/ 196 w 325"/>
                  <a:gd name="T45" fmla="*/ 66 h 135"/>
                  <a:gd name="T46" fmla="*/ 196 w 325"/>
                  <a:gd name="T47" fmla="*/ 66 h 135"/>
                  <a:gd name="T48" fmla="*/ 196 w 325"/>
                  <a:gd name="T49" fmla="*/ 66 h 135"/>
                  <a:gd name="T50" fmla="*/ 159 w 325"/>
                  <a:gd name="T51" fmla="*/ 83 h 135"/>
                  <a:gd name="T52" fmla="*/ 259 w 325"/>
                  <a:gd name="T53" fmla="*/ 42 h 135"/>
                  <a:gd name="T54" fmla="*/ 228 w 325"/>
                  <a:gd name="T55" fmla="*/ 39 h 135"/>
                  <a:gd name="T56" fmla="*/ 150 w 325"/>
                  <a:gd name="T57" fmla="*/ 73 h 135"/>
                  <a:gd name="T58" fmla="*/ 183 w 325"/>
                  <a:gd name="T59" fmla="*/ 62 h 135"/>
                  <a:gd name="T60" fmla="*/ 228 w 325"/>
                  <a:gd name="T61" fmla="*/ 39 h 135"/>
                  <a:gd name="T62" fmla="*/ 325 w 325"/>
                  <a:gd name="T63" fmla="*/ 0 h 135"/>
                  <a:gd name="T64" fmla="*/ 317 w 325"/>
                  <a:gd name="T65" fmla="*/ 2 h 135"/>
                  <a:gd name="T66" fmla="*/ 290 w 325"/>
                  <a:gd name="T67" fmla="*/ 14 h 135"/>
                  <a:gd name="T68" fmla="*/ 234 w 325"/>
                  <a:gd name="T69" fmla="*/ 43 h 135"/>
                  <a:gd name="T70" fmla="*/ 312 w 325"/>
                  <a:gd name="T71" fmla="*/ 7 h 135"/>
                  <a:gd name="T72" fmla="*/ 325 w 325"/>
                  <a:gd name="T73" fmla="*/ 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25" h="135">
                    <a:moveTo>
                      <a:pt x="112" y="93"/>
                    </a:moveTo>
                    <a:cubicBezTo>
                      <a:pt x="94" y="99"/>
                      <a:pt x="75" y="105"/>
                      <a:pt x="56" y="111"/>
                    </a:cubicBezTo>
                    <a:cubicBezTo>
                      <a:pt x="38" y="119"/>
                      <a:pt x="19" y="127"/>
                      <a:pt x="0" y="135"/>
                    </a:cubicBezTo>
                    <a:cubicBezTo>
                      <a:pt x="14" y="131"/>
                      <a:pt x="27" y="128"/>
                      <a:pt x="40" y="124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38" y="125"/>
                      <a:pt x="35" y="126"/>
                      <a:pt x="33" y="127"/>
                    </a:cubicBezTo>
                    <a:cubicBezTo>
                      <a:pt x="34" y="127"/>
                      <a:pt x="36" y="126"/>
                      <a:pt x="38" y="126"/>
                    </a:cubicBezTo>
                    <a:cubicBezTo>
                      <a:pt x="41" y="125"/>
                      <a:pt x="44" y="124"/>
                      <a:pt x="47" y="123"/>
                    </a:cubicBezTo>
                    <a:cubicBezTo>
                      <a:pt x="45" y="123"/>
                      <a:pt x="43" y="124"/>
                      <a:pt x="40" y="124"/>
                    </a:cubicBezTo>
                    <a:cubicBezTo>
                      <a:pt x="48" y="121"/>
                      <a:pt x="56" y="118"/>
                      <a:pt x="64" y="114"/>
                    </a:cubicBezTo>
                    <a:cubicBezTo>
                      <a:pt x="65" y="114"/>
                      <a:pt x="66" y="113"/>
                      <a:pt x="67" y="112"/>
                    </a:cubicBezTo>
                    <a:cubicBezTo>
                      <a:pt x="84" y="105"/>
                      <a:pt x="99" y="99"/>
                      <a:pt x="112" y="93"/>
                    </a:cubicBezTo>
                    <a:moveTo>
                      <a:pt x="174" y="86"/>
                    </a:moveTo>
                    <a:cubicBezTo>
                      <a:pt x="125" y="104"/>
                      <a:pt x="83" y="119"/>
                      <a:pt x="46" y="132"/>
                    </a:cubicBezTo>
                    <a:cubicBezTo>
                      <a:pt x="60" y="128"/>
                      <a:pt x="75" y="124"/>
                      <a:pt x="89" y="120"/>
                    </a:cubicBezTo>
                    <a:cubicBezTo>
                      <a:pt x="109" y="113"/>
                      <a:pt x="130" y="105"/>
                      <a:pt x="151" y="98"/>
                    </a:cubicBezTo>
                    <a:cubicBezTo>
                      <a:pt x="149" y="98"/>
                      <a:pt x="148" y="98"/>
                      <a:pt x="147" y="98"/>
                    </a:cubicBezTo>
                    <a:cubicBezTo>
                      <a:pt x="146" y="98"/>
                      <a:pt x="145" y="98"/>
                      <a:pt x="145" y="98"/>
                    </a:cubicBezTo>
                    <a:cubicBezTo>
                      <a:pt x="155" y="94"/>
                      <a:pt x="165" y="90"/>
                      <a:pt x="174" y="86"/>
                    </a:cubicBezTo>
                    <a:moveTo>
                      <a:pt x="259" y="42"/>
                    </a:moveTo>
                    <a:cubicBezTo>
                      <a:pt x="251" y="45"/>
                      <a:pt x="225" y="55"/>
                      <a:pt x="188" y="68"/>
                    </a:cubicBezTo>
                    <a:cubicBezTo>
                      <a:pt x="191" y="67"/>
                      <a:pt x="194" y="67"/>
                      <a:pt x="196" y="66"/>
                    </a:cubicBezTo>
                    <a:cubicBezTo>
                      <a:pt x="196" y="66"/>
                      <a:pt x="196" y="66"/>
                      <a:pt x="196" y="66"/>
                    </a:cubicBezTo>
                    <a:cubicBezTo>
                      <a:pt x="196" y="66"/>
                      <a:pt x="196" y="66"/>
                      <a:pt x="196" y="66"/>
                    </a:cubicBezTo>
                    <a:cubicBezTo>
                      <a:pt x="184" y="71"/>
                      <a:pt x="171" y="77"/>
                      <a:pt x="159" y="83"/>
                    </a:cubicBezTo>
                    <a:cubicBezTo>
                      <a:pt x="191" y="70"/>
                      <a:pt x="225" y="57"/>
                      <a:pt x="259" y="42"/>
                    </a:cubicBezTo>
                    <a:moveTo>
                      <a:pt x="228" y="39"/>
                    </a:moveTo>
                    <a:cubicBezTo>
                      <a:pt x="202" y="50"/>
                      <a:pt x="176" y="61"/>
                      <a:pt x="150" y="73"/>
                    </a:cubicBezTo>
                    <a:cubicBezTo>
                      <a:pt x="162" y="69"/>
                      <a:pt x="173" y="65"/>
                      <a:pt x="183" y="62"/>
                    </a:cubicBezTo>
                    <a:cubicBezTo>
                      <a:pt x="199" y="54"/>
                      <a:pt x="214" y="47"/>
                      <a:pt x="228" y="39"/>
                    </a:cubicBezTo>
                    <a:moveTo>
                      <a:pt x="325" y="0"/>
                    </a:moveTo>
                    <a:cubicBezTo>
                      <a:pt x="323" y="0"/>
                      <a:pt x="320" y="1"/>
                      <a:pt x="317" y="2"/>
                    </a:cubicBezTo>
                    <a:cubicBezTo>
                      <a:pt x="308" y="6"/>
                      <a:pt x="299" y="10"/>
                      <a:pt x="290" y="14"/>
                    </a:cubicBezTo>
                    <a:cubicBezTo>
                      <a:pt x="273" y="24"/>
                      <a:pt x="254" y="33"/>
                      <a:pt x="234" y="43"/>
                    </a:cubicBezTo>
                    <a:cubicBezTo>
                      <a:pt x="264" y="31"/>
                      <a:pt x="291" y="19"/>
                      <a:pt x="312" y="7"/>
                    </a:cubicBezTo>
                    <a:cubicBezTo>
                      <a:pt x="317" y="5"/>
                      <a:pt x="321" y="2"/>
                      <a:pt x="3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8" name="Freeform 392"/>
              <p:cNvSpPr>
                <a:spLocks/>
              </p:cNvSpPr>
              <p:nvPr/>
            </p:nvSpPr>
            <p:spPr bwMode="auto">
              <a:xfrm>
                <a:off x="2212" y="2200"/>
                <a:ext cx="256" cy="78"/>
              </a:xfrm>
              <a:custGeom>
                <a:avLst/>
                <a:gdLst>
                  <a:gd name="T0" fmla="*/ 162 w 162"/>
                  <a:gd name="T1" fmla="*/ 0 h 49"/>
                  <a:gd name="T2" fmla="*/ 118 w 162"/>
                  <a:gd name="T3" fmla="*/ 10 h 49"/>
                  <a:gd name="T4" fmla="*/ 69 w 162"/>
                  <a:gd name="T5" fmla="*/ 28 h 49"/>
                  <a:gd name="T6" fmla="*/ 66 w 162"/>
                  <a:gd name="T7" fmla="*/ 28 h 49"/>
                  <a:gd name="T8" fmla="*/ 62 w 162"/>
                  <a:gd name="T9" fmla="*/ 27 h 49"/>
                  <a:gd name="T10" fmla="*/ 62 w 162"/>
                  <a:gd name="T11" fmla="*/ 27 h 49"/>
                  <a:gd name="T12" fmla="*/ 0 w 162"/>
                  <a:gd name="T13" fmla="*/ 49 h 49"/>
                  <a:gd name="T14" fmla="*/ 149 w 162"/>
                  <a:gd name="T15" fmla="*/ 8 h 49"/>
                  <a:gd name="T16" fmla="*/ 156 w 162"/>
                  <a:gd name="T17" fmla="*/ 6 h 49"/>
                  <a:gd name="T18" fmla="*/ 162 w 162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" h="49">
                    <a:moveTo>
                      <a:pt x="162" y="0"/>
                    </a:moveTo>
                    <a:cubicBezTo>
                      <a:pt x="147" y="3"/>
                      <a:pt x="132" y="7"/>
                      <a:pt x="118" y="10"/>
                    </a:cubicBezTo>
                    <a:cubicBezTo>
                      <a:pt x="102" y="17"/>
                      <a:pt x="87" y="24"/>
                      <a:pt x="69" y="28"/>
                    </a:cubicBezTo>
                    <a:cubicBezTo>
                      <a:pt x="68" y="28"/>
                      <a:pt x="67" y="28"/>
                      <a:pt x="66" y="28"/>
                    </a:cubicBezTo>
                    <a:cubicBezTo>
                      <a:pt x="65" y="28"/>
                      <a:pt x="63" y="28"/>
                      <a:pt x="62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41" y="34"/>
                      <a:pt x="20" y="42"/>
                      <a:pt x="0" y="49"/>
                    </a:cubicBezTo>
                    <a:cubicBezTo>
                      <a:pt x="50" y="35"/>
                      <a:pt x="99" y="20"/>
                      <a:pt x="149" y="8"/>
                    </a:cubicBezTo>
                    <a:cubicBezTo>
                      <a:pt x="152" y="7"/>
                      <a:pt x="154" y="6"/>
                      <a:pt x="156" y="6"/>
                    </a:cubicBezTo>
                    <a:cubicBezTo>
                      <a:pt x="158" y="4"/>
                      <a:pt x="160" y="2"/>
                      <a:pt x="1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29" name="Freeform 393"/>
              <p:cNvSpPr>
                <a:spLocks noEditPoints="1"/>
              </p:cNvSpPr>
              <p:nvPr/>
            </p:nvSpPr>
            <p:spPr bwMode="auto">
              <a:xfrm>
                <a:off x="2200" y="2113"/>
                <a:ext cx="267" cy="127"/>
              </a:xfrm>
              <a:custGeom>
                <a:avLst/>
                <a:gdLst>
                  <a:gd name="T0" fmla="*/ 8 w 168"/>
                  <a:gd name="T1" fmla="*/ 77 h 80"/>
                  <a:gd name="T2" fmla="*/ 1 w 168"/>
                  <a:gd name="T3" fmla="*/ 79 h 80"/>
                  <a:gd name="T4" fmla="*/ 0 w 168"/>
                  <a:gd name="T5" fmla="*/ 80 h 80"/>
                  <a:gd name="T6" fmla="*/ 8 w 168"/>
                  <a:gd name="T7" fmla="*/ 77 h 80"/>
                  <a:gd name="T8" fmla="*/ 168 w 168"/>
                  <a:gd name="T9" fmla="*/ 0 h 80"/>
                  <a:gd name="T10" fmla="*/ 152 w 168"/>
                  <a:gd name="T11" fmla="*/ 4 h 80"/>
                  <a:gd name="T12" fmla="*/ 145 w 168"/>
                  <a:gd name="T13" fmla="*/ 6 h 80"/>
                  <a:gd name="T14" fmla="*/ 101 w 168"/>
                  <a:gd name="T15" fmla="*/ 27 h 80"/>
                  <a:gd name="T16" fmla="*/ 139 w 168"/>
                  <a:gd name="T17" fmla="*/ 16 h 80"/>
                  <a:gd name="T18" fmla="*/ 168 w 168"/>
                  <a:gd name="T19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8" h="80">
                    <a:moveTo>
                      <a:pt x="8" y="77"/>
                    </a:moveTo>
                    <a:cubicBezTo>
                      <a:pt x="5" y="78"/>
                      <a:pt x="3" y="79"/>
                      <a:pt x="1" y="79"/>
                    </a:cubicBezTo>
                    <a:cubicBezTo>
                      <a:pt x="0" y="80"/>
                      <a:pt x="0" y="80"/>
                      <a:pt x="0" y="80"/>
                    </a:cubicBezTo>
                    <a:cubicBezTo>
                      <a:pt x="2" y="79"/>
                      <a:pt x="5" y="78"/>
                      <a:pt x="8" y="77"/>
                    </a:cubicBezTo>
                    <a:moveTo>
                      <a:pt x="168" y="0"/>
                    </a:moveTo>
                    <a:cubicBezTo>
                      <a:pt x="163" y="1"/>
                      <a:pt x="157" y="3"/>
                      <a:pt x="152" y="4"/>
                    </a:cubicBezTo>
                    <a:cubicBezTo>
                      <a:pt x="150" y="5"/>
                      <a:pt x="147" y="5"/>
                      <a:pt x="145" y="6"/>
                    </a:cubicBezTo>
                    <a:cubicBezTo>
                      <a:pt x="131" y="13"/>
                      <a:pt x="116" y="21"/>
                      <a:pt x="101" y="27"/>
                    </a:cubicBezTo>
                    <a:cubicBezTo>
                      <a:pt x="113" y="24"/>
                      <a:pt x="126" y="20"/>
                      <a:pt x="139" y="16"/>
                    </a:cubicBezTo>
                    <a:cubicBezTo>
                      <a:pt x="148" y="10"/>
                      <a:pt x="158" y="5"/>
                      <a:pt x="1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0" name="Freeform 394"/>
              <p:cNvSpPr>
                <a:spLocks/>
              </p:cNvSpPr>
              <p:nvPr/>
            </p:nvSpPr>
            <p:spPr bwMode="auto">
              <a:xfrm>
                <a:off x="2202" y="2138"/>
                <a:ext cx="219" cy="100"/>
              </a:xfrm>
              <a:custGeom>
                <a:avLst/>
                <a:gdLst>
                  <a:gd name="T0" fmla="*/ 138 w 138"/>
                  <a:gd name="T1" fmla="*/ 0 h 63"/>
                  <a:gd name="T2" fmla="*/ 100 w 138"/>
                  <a:gd name="T3" fmla="*/ 11 h 63"/>
                  <a:gd name="T4" fmla="*/ 22 w 138"/>
                  <a:gd name="T5" fmla="*/ 45 h 63"/>
                  <a:gd name="T6" fmla="*/ 0 w 138"/>
                  <a:gd name="T7" fmla="*/ 63 h 63"/>
                  <a:gd name="T8" fmla="*/ 7 w 138"/>
                  <a:gd name="T9" fmla="*/ 61 h 63"/>
                  <a:gd name="T10" fmla="*/ 59 w 138"/>
                  <a:gd name="T11" fmla="*/ 40 h 63"/>
                  <a:gd name="T12" fmla="*/ 138 w 138"/>
                  <a:gd name="T13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63">
                    <a:moveTo>
                      <a:pt x="138" y="0"/>
                    </a:moveTo>
                    <a:cubicBezTo>
                      <a:pt x="125" y="4"/>
                      <a:pt x="112" y="8"/>
                      <a:pt x="100" y="11"/>
                    </a:cubicBezTo>
                    <a:cubicBezTo>
                      <a:pt x="74" y="23"/>
                      <a:pt x="47" y="34"/>
                      <a:pt x="22" y="45"/>
                    </a:cubicBezTo>
                    <a:cubicBezTo>
                      <a:pt x="14" y="49"/>
                      <a:pt x="5" y="58"/>
                      <a:pt x="0" y="63"/>
                    </a:cubicBezTo>
                    <a:cubicBezTo>
                      <a:pt x="2" y="63"/>
                      <a:pt x="4" y="62"/>
                      <a:pt x="7" y="61"/>
                    </a:cubicBezTo>
                    <a:cubicBezTo>
                      <a:pt x="24" y="54"/>
                      <a:pt x="41" y="47"/>
                      <a:pt x="59" y="40"/>
                    </a:cubicBezTo>
                    <a:cubicBezTo>
                      <a:pt x="84" y="29"/>
                      <a:pt x="111" y="14"/>
                      <a:pt x="1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1" name="Freeform 395"/>
              <p:cNvSpPr>
                <a:spLocks/>
              </p:cNvSpPr>
              <p:nvPr/>
            </p:nvSpPr>
            <p:spPr bwMode="auto">
              <a:xfrm>
                <a:off x="2223" y="2154"/>
                <a:ext cx="98" cy="41"/>
              </a:xfrm>
              <a:custGeom>
                <a:avLst/>
                <a:gdLst>
                  <a:gd name="T0" fmla="*/ 62 w 62"/>
                  <a:gd name="T1" fmla="*/ 0 h 26"/>
                  <a:gd name="T2" fmla="*/ 45 w 62"/>
                  <a:gd name="T3" fmla="*/ 5 h 26"/>
                  <a:gd name="T4" fmla="*/ 33 w 62"/>
                  <a:gd name="T5" fmla="*/ 8 h 26"/>
                  <a:gd name="T6" fmla="*/ 0 w 62"/>
                  <a:gd name="T7" fmla="*/ 26 h 26"/>
                  <a:gd name="T8" fmla="*/ 28 w 62"/>
                  <a:gd name="T9" fmla="*/ 19 h 26"/>
                  <a:gd name="T10" fmla="*/ 41 w 62"/>
                  <a:gd name="T11" fmla="*/ 14 h 26"/>
                  <a:gd name="T12" fmla="*/ 62 w 62"/>
                  <a:gd name="T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26">
                    <a:moveTo>
                      <a:pt x="62" y="0"/>
                    </a:moveTo>
                    <a:cubicBezTo>
                      <a:pt x="57" y="2"/>
                      <a:pt x="51" y="4"/>
                      <a:pt x="45" y="5"/>
                    </a:cubicBezTo>
                    <a:cubicBezTo>
                      <a:pt x="41" y="6"/>
                      <a:pt x="37" y="7"/>
                      <a:pt x="33" y="8"/>
                    </a:cubicBezTo>
                    <a:cubicBezTo>
                      <a:pt x="22" y="14"/>
                      <a:pt x="11" y="20"/>
                      <a:pt x="0" y="26"/>
                    </a:cubicBezTo>
                    <a:cubicBezTo>
                      <a:pt x="9" y="24"/>
                      <a:pt x="18" y="21"/>
                      <a:pt x="28" y="19"/>
                    </a:cubicBezTo>
                    <a:cubicBezTo>
                      <a:pt x="32" y="17"/>
                      <a:pt x="36" y="15"/>
                      <a:pt x="41" y="14"/>
                    </a:cubicBezTo>
                    <a:cubicBezTo>
                      <a:pt x="48" y="12"/>
                      <a:pt x="55" y="5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2" name="Freeform 396"/>
              <p:cNvSpPr>
                <a:spLocks/>
              </p:cNvSpPr>
              <p:nvPr/>
            </p:nvSpPr>
            <p:spPr bwMode="auto">
              <a:xfrm>
                <a:off x="2039" y="2184"/>
                <a:ext cx="228" cy="86"/>
              </a:xfrm>
              <a:custGeom>
                <a:avLst/>
                <a:gdLst>
                  <a:gd name="T0" fmla="*/ 144 w 144"/>
                  <a:gd name="T1" fmla="*/ 0 h 54"/>
                  <a:gd name="T2" fmla="*/ 116 w 144"/>
                  <a:gd name="T3" fmla="*/ 7 h 54"/>
                  <a:gd name="T4" fmla="*/ 106 w 144"/>
                  <a:gd name="T5" fmla="*/ 13 h 54"/>
                  <a:gd name="T6" fmla="*/ 5 w 144"/>
                  <a:gd name="T7" fmla="*/ 52 h 54"/>
                  <a:gd name="T8" fmla="*/ 11 w 144"/>
                  <a:gd name="T9" fmla="*/ 49 h 54"/>
                  <a:gd name="T10" fmla="*/ 0 w 144"/>
                  <a:gd name="T11" fmla="*/ 53 h 54"/>
                  <a:gd name="T12" fmla="*/ 2 w 144"/>
                  <a:gd name="T13" fmla="*/ 53 h 54"/>
                  <a:gd name="T14" fmla="*/ 5 w 144"/>
                  <a:gd name="T15" fmla="*/ 52 h 54"/>
                  <a:gd name="T16" fmla="*/ 5 w 144"/>
                  <a:gd name="T17" fmla="*/ 52 h 54"/>
                  <a:gd name="T18" fmla="*/ 5 w 144"/>
                  <a:gd name="T19" fmla="*/ 52 h 54"/>
                  <a:gd name="T20" fmla="*/ 3 w 144"/>
                  <a:gd name="T21" fmla="*/ 53 h 54"/>
                  <a:gd name="T22" fmla="*/ 7 w 144"/>
                  <a:gd name="T23" fmla="*/ 53 h 54"/>
                  <a:gd name="T24" fmla="*/ 11 w 144"/>
                  <a:gd name="T25" fmla="*/ 54 h 54"/>
                  <a:gd name="T26" fmla="*/ 14 w 144"/>
                  <a:gd name="T27" fmla="*/ 54 h 54"/>
                  <a:gd name="T28" fmla="*/ 144 w 144"/>
                  <a:gd name="T2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4" h="54">
                    <a:moveTo>
                      <a:pt x="144" y="0"/>
                    </a:moveTo>
                    <a:cubicBezTo>
                      <a:pt x="134" y="2"/>
                      <a:pt x="125" y="5"/>
                      <a:pt x="116" y="7"/>
                    </a:cubicBezTo>
                    <a:cubicBezTo>
                      <a:pt x="113" y="9"/>
                      <a:pt x="110" y="11"/>
                      <a:pt x="106" y="13"/>
                    </a:cubicBezTo>
                    <a:cubicBezTo>
                      <a:pt x="73" y="28"/>
                      <a:pt x="39" y="41"/>
                      <a:pt x="5" y="52"/>
                    </a:cubicBezTo>
                    <a:cubicBezTo>
                      <a:pt x="7" y="51"/>
                      <a:pt x="9" y="50"/>
                      <a:pt x="11" y="49"/>
                    </a:cubicBezTo>
                    <a:cubicBezTo>
                      <a:pt x="8" y="50"/>
                      <a:pt x="4" y="52"/>
                      <a:pt x="0" y="53"/>
                    </a:cubicBezTo>
                    <a:cubicBezTo>
                      <a:pt x="1" y="53"/>
                      <a:pt x="2" y="53"/>
                      <a:pt x="2" y="53"/>
                    </a:cubicBezTo>
                    <a:cubicBezTo>
                      <a:pt x="3" y="53"/>
                      <a:pt x="4" y="52"/>
                      <a:pt x="5" y="52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4" y="52"/>
                      <a:pt x="4" y="53"/>
                      <a:pt x="3" y="53"/>
                    </a:cubicBezTo>
                    <a:cubicBezTo>
                      <a:pt x="4" y="53"/>
                      <a:pt x="6" y="53"/>
                      <a:pt x="7" y="53"/>
                    </a:cubicBezTo>
                    <a:cubicBezTo>
                      <a:pt x="8" y="54"/>
                      <a:pt x="10" y="54"/>
                      <a:pt x="11" y="54"/>
                    </a:cubicBezTo>
                    <a:cubicBezTo>
                      <a:pt x="12" y="54"/>
                      <a:pt x="13" y="54"/>
                      <a:pt x="14" y="54"/>
                    </a:cubicBezTo>
                    <a:cubicBezTo>
                      <a:pt x="62" y="42"/>
                      <a:pt x="97" y="18"/>
                      <a:pt x="1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3" name="Freeform 397"/>
              <p:cNvSpPr>
                <a:spLocks noEditPoints="1"/>
              </p:cNvSpPr>
              <p:nvPr/>
            </p:nvSpPr>
            <p:spPr bwMode="auto">
              <a:xfrm>
                <a:off x="1367" y="2263"/>
                <a:ext cx="754" cy="235"/>
              </a:xfrm>
              <a:custGeom>
                <a:avLst/>
                <a:gdLst>
                  <a:gd name="T0" fmla="*/ 287 w 476"/>
                  <a:gd name="T1" fmla="*/ 51 h 148"/>
                  <a:gd name="T2" fmla="*/ 178 w 476"/>
                  <a:gd name="T3" fmla="*/ 85 h 148"/>
                  <a:gd name="T4" fmla="*/ 241 w 476"/>
                  <a:gd name="T5" fmla="*/ 68 h 148"/>
                  <a:gd name="T6" fmla="*/ 241 w 476"/>
                  <a:gd name="T7" fmla="*/ 68 h 148"/>
                  <a:gd name="T8" fmla="*/ 241 w 476"/>
                  <a:gd name="T9" fmla="*/ 68 h 148"/>
                  <a:gd name="T10" fmla="*/ 47 w 476"/>
                  <a:gd name="T11" fmla="*/ 130 h 148"/>
                  <a:gd name="T12" fmla="*/ 0 w 476"/>
                  <a:gd name="T13" fmla="*/ 148 h 148"/>
                  <a:gd name="T14" fmla="*/ 182 w 476"/>
                  <a:gd name="T15" fmla="*/ 93 h 148"/>
                  <a:gd name="T16" fmla="*/ 255 w 476"/>
                  <a:gd name="T17" fmla="*/ 63 h 148"/>
                  <a:gd name="T18" fmla="*/ 287 w 476"/>
                  <a:gd name="T19" fmla="*/ 51 h 148"/>
                  <a:gd name="T20" fmla="*/ 476 w 476"/>
                  <a:gd name="T21" fmla="*/ 0 h 148"/>
                  <a:gd name="T22" fmla="*/ 396 w 476"/>
                  <a:gd name="T23" fmla="*/ 28 h 148"/>
                  <a:gd name="T24" fmla="*/ 476 w 476"/>
                  <a:gd name="T25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76" h="148">
                    <a:moveTo>
                      <a:pt x="287" y="51"/>
                    </a:moveTo>
                    <a:cubicBezTo>
                      <a:pt x="251" y="63"/>
                      <a:pt x="215" y="74"/>
                      <a:pt x="178" y="85"/>
                    </a:cubicBezTo>
                    <a:cubicBezTo>
                      <a:pt x="198" y="81"/>
                      <a:pt x="219" y="76"/>
                      <a:pt x="241" y="68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175" y="97"/>
                      <a:pt x="112" y="112"/>
                      <a:pt x="47" y="130"/>
                    </a:cubicBezTo>
                    <a:cubicBezTo>
                      <a:pt x="31" y="136"/>
                      <a:pt x="16" y="142"/>
                      <a:pt x="0" y="148"/>
                    </a:cubicBezTo>
                    <a:cubicBezTo>
                      <a:pt x="61" y="131"/>
                      <a:pt x="121" y="113"/>
                      <a:pt x="182" y="93"/>
                    </a:cubicBezTo>
                    <a:cubicBezTo>
                      <a:pt x="206" y="83"/>
                      <a:pt x="230" y="73"/>
                      <a:pt x="255" y="63"/>
                    </a:cubicBezTo>
                    <a:cubicBezTo>
                      <a:pt x="266" y="59"/>
                      <a:pt x="277" y="55"/>
                      <a:pt x="287" y="51"/>
                    </a:cubicBezTo>
                    <a:moveTo>
                      <a:pt x="476" y="0"/>
                    </a:moveTo>
                    <a:cubicBezTo>
                      <a:pt x="447" y="10"/>
                      <a:pt x="420" y="19"/>
                      <a:pt x="396" y="28"/>
                    </a:cubicBezTo>
                    <a:cubicBezTo>
                      <a:pt x="423" y="19"/>
                      <a:pt x="449" y="10"/>
                      <a:pt x="4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4" name="Freeform 398"/>
              <p:cNvSpPr>
                <a:spLocks/>
              </p:cNvSpPr>
              <p:nvPr/>
            </p:nvSpPr>
            <p:spPr bwMode="auto">
              <a:xfrm>
                <a:off x="1655" y="2235"/>
                <a:ext cx="547" cy="176"/>
              </a:xfrm>
              <a:custGeom>
                <a:avLst/>
                <a:gdLst>
                  <a:gd name="T0" fmla="*/ 345 w 345"/>
                  <a:gd name="T1" fmla="*/ 0 h 111"/>
                  <a:gd name="T2" fmla="*/ 214 w 345"/>
                  <a:gd name="T3" fmla="*/ 35 h 111"/>
                  <a:gd name="T4" fmla="*/ 148 w 345"/>
                  <a:gd name="T5" fmla="*/ 61 h 111"/>
                  <a:gd name="T6" fmla="*/ 127 w 345"/>
                  <a:gd name="T7" fmla="*/ 69 h 111"/>
                  <a:gd name="T8" fmla="*/ 137 w 345"/>
                  <a:gd name="T9" fmla="*/ 59 h 111"/>
                  <a:gd name="T10" fmla="*/ 117 w 345"/>
                  <a:gd name="T11" fmla="*/ 65 h 111"/>
                  <a:gd name="T12" fmla="*/ 105 w 345"/>
                  <a:gd name="T13" fmla="*/ 69 h 111"/>
                  <a:gd name="T14" fmla="*/ 73 w 345"/>
                  <a:gd name="T15" fmla="*/ 81 h 111"/>
                  <a:gd name="T16" fmla="*/ 0 w 345"/>
                  <a:gd name="T17" fmla="*/ 111 h 111"/>
                  <a:gd name="T18" fmla="*/ 127 w 345"/>
                  <a:gd name="T19" fmla="*/ 69 h 111"/>
                  <a:gd name="T20" fmla="*/ 127 w 345"/>
                  <a:gd name="T21" fmla="*/ 69 h 111"/>
                  <a:gd name="T22" fmla="*/ 127 w 345"/>
                  <a:gd name="T23" fmla="*/ 69 h 111"/>
                  <a:gd name="T24" fmla="*/ 95 w 345"/>
                  <a:gd name="T25" fmla="*/ 83 h 111"/>
                  <a:gd name="T26" fmla="*/ 66 w 345"/>
                  <a:gd name="T27" fmla="*/ 94 h 111"/>
                  <a:gd name="T28" fmla="*/ 214 w 345"/>
                  <a:gd name="T29" fmla="*/ 46 h 111"/>
                  <a:gd name="T30" fmla="*/ 294 w 345"/>
                  <a:gd name="T31" fmla="*/ 18 h 111"/>
                  <a:gd name="T32" fmla="*/ 345 w 345"/>
                  <a:gd name="T3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45" h="111">
                    <a:moveTo>
                      <a:pt x="345" y="0"/>
                    </a:moveTo>
                    <a:cubicBezTo>
                      <a:pt x="300" y="11"/>
                      <a:pt x="257" y="23"/>
                      <a:pt x="214" y="35"/>
                    </a:cubicBezTo>
                    <a:cubicBezTo>
                      <a:pt x="192" y="45"/>
                      <a:pt x="170" y="54"/>
                      <a:pt x="148" y="61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32" y="66"/>
                      <a:pt x="136" y="62"/>
                      <a:pt x="137" y="59"/>
                    </a:cubicBezTo>
                    <a:cubicBezTo>
                      <a:pt x="130" y="61"/>
                      <a:pt x="123" y="63"/>
                      <a:pt x="117" y="65"/>
                    </a:cubicBezTo>
                    <a:cubicBezTo>
                      <a:pt x="113" y="67"/>
                      <a:pt x="109" y="68"/>
                      <a:pt x="105" y="69"/>
                    </a:cubicBezTo>
                    <a:cubicBezTo>
                      <a:pt x="95" y="73"/>
                      <a:pt x="84" y="77"/>
                      <a:pt x="73" y="81"/>
                    </a:cubicBezTo>
                    <a:cubicBezTo>
                      <a:pt x="48" y="91"/>
                      <a:pt x="24" y="101"/>
                      <a:pt x="0" y="111"/>
                    </a:cubicBezTo>
                    <a:cubicBezTo>
                      <a:pt x="42" y="97"/>
                      <a:pt x="84" y="83"/>
                      <a:pt x="127" y="69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27" y="69"/>
                      <a:pt x="127" y="69"/>
                      <a:pt x="127" y="69"/>
                    </a:cubicBezTo>
                    <a:cubicBezTo>
                      <a:pt x="117" y="75"/>
                      <a:pt x="102" y="81"/>
                      <a:pt x="95" y="83"/>
                    </a:cubicBezTo>
                    <a:cubicBezTo>
                      <a:pt x="85" y="86"/>
                      <a:pt x="75" y="90"/>
                      <a:pt x="66" y="94"/>
                    </a:cubicBezTo>
                    <a:cubicBezTo>
                      <a:pt x="115" y="78"/>
                      <a:pt x="165" y="62"/>
                      <a:pt x="214" y="46"/>
                    </a:cubicBezTo>
                    <a:cubicBezTo>
                      <a:pt x="238" y="37"/>
                      <a:pt x="265" y="28"/>
                      <a:pt x="294" y="18"/>
                    </a:cubicBezTo>
                    <a:cubicBezTo>
                      <a:pt x="311" y="12"/>
                      <a:pt x="328" y="6"/>
                      <a:pt x="3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5" name="Freeform 399"/>
              <p:cNvSpPr>
                <a:spLocks noEditPoints="1"/>
              </p:cNvSpPr>
              <p:nvPr/>
            </p:nvSpPr>
            <p:spPr bwMode="auto">
              <a:xfrm>
                <a:off x="1234" y="2322"/>
                <a:ext cx="897" cy="327"/>
              </a:xfrm>
              <a:custGeom>
                <a:avLst/>
                <a:gdLst>
                  <a:gd name="T0" fmla="*/ 55 w 566"/>
                  <a:gd name="T1" fmla="*/ 165 h 206"/>
                  <a:gd name="T2" fmla="*/ 37 w 566"/>
                  <a:gd name="T3" fmla="*/ 172 h 206"/>
                  <a:gd name="T4" fmla="*/ 5 w 566"/>
                  <a:gd name="T5" fmla="*/ 190 h 206"/>
                  <a:gd name="T6" fmla="*/ 6 w 566"/>
                  <a:gd name="T7" fmla="*/ 190 h 206"/>
                  <a:gd name="T8" fmla="*/ 7 w 566"/>
                  <a:gd name="T9" fmla="*/ 190 h 206"/>
                  <a:gd name="T10" fmla="*/ 9 w 566"/>
                  <a:gd name="T11" fmla="*/ 190 h 206"/>
                  <a:gd name="T12" fmla="*/ 15 w 566"/>
                  <a:gd name="T13" fmla="*/ 188 h 206"/>
                  <a:gd name="T14" fmla="*/ 16 w 566"/>
                  <a:gd name="T15" fmla="*/ 193 h 206"/>
                  <a:gd name="T16" fmla="*/ 26 w 566"/>
                  <a:gd name="T17" fmla="*/ 189 h 206"/>
                  <a:gd name="T18" fmla="*/ 5 w 566"/>
                  <a:gd name="T19" fmla="*/ 206 h 206"/>
                  <a:gd name="T20" fmla="*/ 7 w 566"/>
                  <a:gd name="T21" fmla="*/ 205 h 206"/>
                  <a:gd name="T22" fmla="*/ 31 w 566"/>
                  <a:gd name="T23" fmla="*/ 197 h 206"/>
                  <a:gd name="T24" fmla="*/ 45 w 566"/>
                  <a:gd name="T25" fmla="*/ 175 h 206"/>
                  <a:gd name="T26" fmla="*/ 55 w 566"/>
                  <a:gd name="T27" fmla="*/ 165 h 206"/>
                  <a:gd name="T28" fmla="*/ 395 w 566"/>
                  <a:gd name="T29" fmla="*/ 53 h 206"/>
                  <a:gd name="T30" fmla="*/ 309 w 566"/>
                  <a:gd name="T31" fmla="*/ 80 h 206"/>
                  <a:gd name="T32" fmla="*/ 155 w 566"/>
                  <a:gd name="T33" fmla="*/ 148 h 206"/>
                  <a:gd name="T34" fmla="*/ 199 w 566"/>
                  <a:gd name="T35" fmla="*/ 134 h 206"/>
                  <a:gd name="T36" fmla="*/ 203 w 566"/>
                  <a:gd name="T37" fmla="*/ 132 h 206"/>
                  <a:gd name="T38" fmla="*/ 395 w 566"/>
                  <a:gd name="T39" fmla="*/ 53 h 206"/>
                  <a:gd name="T40" fmla="*/ 566 w 566"/>
                  <a:gd name="T41" fmla="*/ 0 h 206"/>
                  <a:gd name="T42" fmla="*/ 561 w 566"/>
                  <a:gd name="T43" fmla="*/ 2 h 206"/>
                  <a:gd name="T44" fmla="*/ 532 w 566"/>
                  <a:gd name="T45" fmla="*/ 13 h 206"/>
                  <a:gd name="T46" fmla="*/ 521 w 566"/>
                  <a:gd name="T47" fmla="*/ 18 h 206"/>
                  <a:gd name="T48" fmla="*/ 566 w 566"/>
                  <a:gd name="T49" fmla="*/ 0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66" h="206">
                    <a:moveTo>
                      <a:pt x="55" y="165"/>
                    </a:moveTo>
                    <a:cubicBezTo>
                      <a:pt x="49" y="167"/>
                      <a:pt x="43" y="169"/>
                      <a:pt x="37" y="172"/>
                    </a:cubicBezTo>
                    <a:cubicBezTo>
                      <a:pt x="27" y="177"/>
                      <a:pt x="16" y="184"/>
                      <a:pt x="5" y="190"/>
                    </a:cubicBezTo>
                    <a:cubicBezTo>
                      <a:pt x="5" y="190"/>
                      <a:pt x="6" y="190"/>
                      <a:pt x="6" y="190"/>
                    </a:cubicBezTo>
                    <a:cubicBezTo>
                      <a:pt x="6" y="190"/>
                      <a:pt x="7" y="190"/>
                      <a:pt x="7" y="190"/>
                    </a:cubicBezTo>
                    <a:cubicBezTo>
                      <a:pt x="8" y="190"/>
                      <a:pt x="9" y="190"/>
                      <a:pt x="9" y="190"/>
                    </a:cubicBezTo>
                    <a:cubicBezTo>
                      <a:pt x="11" y="190"/>
                      <a:pt x="13" y="190"/>
                      <a:pt x="15" y="188"/>
                    </a:cubicBezTo>
                    <a:cubicBezTo>
                      <a:pt x="16" y="191"/>
                      <a:pt x="16" y="193"/>
                      <a:pt x="16" y="193"/>
                    </a:cubicBezTo>
                    <a:cubicBezTo>
                      <a:pt x="16" y="193"/>
                      <a:pt x="21" y="191"/>
                      <a:pt x="26" y="189"/>
                    </a:cubicBezTo>
                    <a:cubicBezTo>
                      <a:pt x="22" y="195"/>
                      <a:pt x="0" y="206"/>
                      <a:pt x="5" y="206"/>
                    </a:cubicBezTo>
                    <a:cubicBezTo>
                      <a:pt x="5" y="206"/>
                      <a:pt x="6" y="206"/>
                      <a:pt x="7" y="205"/>
                    </a:cubicBezTo>
                    <a:cubicBezTo>
                      <a:pt x="15" y="203"/>
                      <a:pt x="23" y="200"/>
                      <a:pt x="31" y="197"/>
                    </a:cubicBezTo>
                    <a:cubicBezTo>
                      <a:pt x="35" y="186"/>
                      <a:pt x="40" y="181"/>
                      <a:pt x="45" y="175"/>
                    </a:cubicBezTo>
                    <a:cubicBezTo>
                      <a:pt x="48" y="171"/>
                      <a:pt x="51" y="168"/>
                      <a:pt x="55" y="165"/>
                    </a:cubicBezTo>
                    <a:moveTo>
                      <a:pt x="395" y="53"/>
                    </a:moveTo>
                    <a:cubicBezTo>
                      <a:pt x="367" y="62"/>
                      <a:pt x="338" y="71"/>
                      <a:pt x="309" y="80"/>
                    </a:cubicBezTo>
                    <a:cubicBezTo>
                      <a:pt x="246" y="105"/>
                      <a:pt x="195" y="127"/>
                      <a:pt x="155" y="148"/>
                    </a:cubicBezTo>
                    <a:cubicBezTo>
                      <a:pt x="169" y="143"/>
                      <a:pt x="184" y="138"/>
                      <a:pt x="199" y="134"/>
                    </a:cubicBezTo>
                    <a:cubicBezTo>
                      <a:pt x="200" y="133"/>
                      <a:pt x="201" y="132"/>
                      <a:pt x="203" y="132"/>
                    </a:cubicBezTo>
                    <a:cubicBezTo>
                      <a:pt x="261" y="106"/>
                      <a:pt x="329" y="80"/>
                      <a:pt x="395" y="53"/>
                    </a:cubicBezTo>
                    <a:moveTo>
                      <a:pt x="566" y="0"/>
                    </a:moveTo>
                    <a:cubicBezTo>
                      <a:pt x="565" y="1"/>
                      <a:pt x="563" y="2"/>
                      <a:pt x="561" y="2"/>
                    </a:cubicBezTo>
                    <a:cubicBezTo>
                      <a:pt x="548" y="7"/>
                      <a:pt x="538" y="11"/>
                      <a:pt x="532" y="13"/>
                    </a:cubicBezTo>
                    <a:cubicBezTo>
                      <a:pt x="528" y="15"/>
                      <a:pt x="524" y="16"/>
                      <a:pt x="521" y="18"/>
                    </a:cubicBezTo>
                    <a:cubicBezTo>
                      <a:pt x="536" y="12"/>
                      <a:pt x="552" y="7"/>
                      <a:pt x="5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6" name="Freeform 400"/>
              <p:cNvSpPr>
                <a:spLocks noEditPoints="1"/>
              </p:cNvSpPr>
              <p:nvPr/>
            </p:nvSpPr>
            <p:spPr bwMode="auto">
              <a:xfrm>
                <a:off x="1283" y="2325"/>
                <a:ext cx="840" cy="309"/>
              </a:xfrm>
              <a:custGeom>
                <a:avLst/>
                <a:gdLst>
                  <a:gd name="T0" fmla="*/ 278 w 530"/>
                  <a:gd name="T1" fmla="*/ 78 h 195"/>
                  <a:gd name="T2" fmla="*/ 238 w 530"/>
                  <a:gd name="T3" fmla="*/ 91 h 195"/>
                  <a:gd name="T4" fmla="*/ 47 w 530"/>
                  <a:gd name="T5" fmla="*/ 155 h 195"/>
                  <a:gd name="T6" fmla="*/ 24 w 530"/>
                  <a:gd name="T7" fmla="*/ 163 h 195"/>
                  <a:gd name="T8" fmla="*/ 14 w 530"/>
                  <a:gd name="T9" fmla="*/ 173 h 195"/>
                  <a:gd name="T10" fmla="*/ 0 w 530"/>
                  <a:gd name="T11" fmla="*/ 195 h 195"/>
                  <a:gd name="T12" fmla="*/ 42 w 530"/>
                  <a:gd name="T13" fmla="*/ 175 h 195"/>
                  <a:gd name="T14" fmla="*/ 54 w 530"/>
                  <a:gd name="T15" fmla="*/ 173 h 195"/>
                  <a:gd name="T16" fmla="*/ 48 w 530"/>
                  <a:gd name="T17" fmla="*/ 172 h 195"/>
                  <a:gd name="T18" fmla="*/ 59 w 530"/>
                  <a:gd name="T19" fmla="*/ 166 h 195"/>
                  <a:gd name="T20" fmla="*/ 71 w 530"/>
                  <a:gd name="T21" fmla="*/ 162 h 195"/>
                  <a:gd name="T22" fmla="*/ 71 w 530"/>
                  <a:gd name="T23" fmla="*/ 162 h 195"/>
                  <a:gd name="T24" fmla="*/ 72 w 530"/>
                  <a:gd name="T25" fmla="*/ 162 h 195"/>
                  <a:gd name="T26" fmla="*/ 124 w 530"/>
                  <a:gd name="T27" fmla="*/ 146 h 195"/>
                  <a:gd name="T28" fmla="*/ 278 w 530"/>
                  <a:gd name="T29" fmla="*/ 78 h 195"/>
                  <a:gd name="T30" fmla="*/ 441 w 530"/>
                  <a:gd name="T31" fmla="*/ 4 h 195"/>
                  <a:gd name="T32" fmla="*/ 423 w 530"/>
                  <a:gd name="T33" fmla="*/ 10 h 195"/>
                  <a:gd name="T34" fmla="*/ 112 w 530"/>
                  <a:gd name="T35" fmla="*/ 115 h 195"/>
                  <a:gd name="T36" fmla="*/ 113 w 530"/>
                  <a:gd name="T37" fmla="*/ 116 h 195"/>
                  <a:gd name="T38" fmla="*/ 50 w 530"/>
                  <a:gd name="T39" fmla="*/ 147 h 195"/>
                  <a:gd name="T40" fmla="*/ 154 w 530"/>
                  <a:gd name="T41" fmla="*/ 111 h 195"/>
                  <a:gd name="T42" fmla="*/ 160 w 530"/>
                  <a:gd name="T43" fmla="*/ 109 h 195"/>
                  <a:gd name="T44" fmla="*/ 229 w 530"/>
                  <a:gd name="T45" fmla="*/ 79 h 195"/>
                  <a:gd name="T46" fmla="*/ 288 w 530"/>
                  <a:gd name="T47" fmla="*/ 64 h 195"/>
                  <a:gd name="T48" fmla="*/ 393 w 530"/>
                  <a:gd name="T49" fmla="*/ 27 h 195"/>
                  <a:gd name="T50" fmla="*/ 378 w 530"/>
                  <a:gd name="T51" fmla="*/ 29 h 195"/>
                  <a:gd name="T52" fmla="*/ 434 w 530"/>
                  <a:gd name="T53" fmla="*/ 12 h 195"/>
                  <a:gd name="T54" fmla="*/ 441 w 530"/>
                  <a:gd name="T55" fmla="*/ 4 h 195"/>
                  <a:gd name="T56" fmla="*/ 530 w 530"/>
                  <a:gd name="T57" fmla="*/ 0 h 195"/>
                  <a:gd name="T58" fmla="*/ 364 w 530"/>
                  <a:gd name="T59" fmla="*/ 51 h 195"/>
                  <a:gd name="T60" fmla="*/ 172 w 530"/>
                  <a:gd name="T61" fmla="*/ 130 h 195"/>
                  <a:gd name="T62" fmla="*/ 168 w 530"/>
                  <a:gd name="T63" fmla="*/ 132 h 195"/>
                  <a:gd name="T64" fmla="*/ 357 w 530"/>
                  <a:gd name="T65" fmla="*/ 69 h 195"/>
                  <a:gd name="T66" fmla="*/ 362 w 530"/>
                  <a:gd name="T67" fmla="*/ 67 h 195"/>
                  <a:gd name="T68" fmla="*/ 385 w 530"/>
                  <a:gd name="T69" fmla="*/ 50 h 195"/>
                  <a:gd name="T70" fmla="*/ 490 w 530"/>
                  <a:gd name="T71" fmla="*/ 16 h 195"/>
                  <a:gd name="T72" fmla="*/ 501 w 530"/>
                  <a:gd name="T73" fmla="*/ 11 h 195"/>
                  <a:gd name="T74" fmla="*/ 530 w 530"/>
                  <a:gd name="T75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530" h="195">
                    <a:moveTo>
                      <a:pt x="278" y="78"/>
                    </a:moveTo>
                    <a:cubicBezTo>
                      <a:pt x="265" y="82"/>
                      <a:pt x="251" y="86"/>
                      <a:pt x="238" y="91"/>
                    </a:cubicBezTo>
                    <a:cubicBezTo>
                      <a:pt x="174" y="114"/>
                      <a:pt x="111" y="136"/>
                      <a:pt x="47" y="155"/>
                    </a:cubicBezTo>
                    <a:cubicBezTo>
                      <a:pt x="39" y="158"/>
                      <a:pt x="32" y="160"/>
                      <a:pt x="24" y="163"/>
                    </a:cubicBezTo>
                    <a:cubicBezTo>
                      <a:pt x="20" y="166"/>
                      <a:pt x="17" y="169"/>
                      <a:pt x="14" y="173"/>
                    </a:cubicBezTo>
                    <a:cubicBezTo>
                      <a:pt x="9" y="179"/>
                      <a:pt x="4" y="184"/>
                      <a:pt x="0" y="195"/>
                    </a:cubicBezTo>
                    <a:cubicBezTo>
                      <a:pt x="14" y="189"/>
                      <a:pt x="28" y="182"/>
                      <a:pt x="42" y="175"/>
                    </a:cubicBezTo>
                    <a:cubicBezTo>
                      <a:pt x="54" y="173"/>
                      <a:pt x="54" y="173"/>
                      <a:pt x="54" y="173"/>
                    </a:cubicBezTo>
                    <a:cubicBezTo>
                      <a:pt x="48" y="172"/>
                      <a:pt x="48" y="172"/>
                      <a:pt x="48" y="172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63" y="165"/>
                      <a:pt x="67" y="164"/>
                      <a:pt x="71" y="162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1" y="162"/>
                      <a:pt x="71" y="162"/>
                      <a:pt x="72" y="162"/>
                    </a:cubicBezTo>
                    <a:cubicBezTo>
                      <a:pt x="89" y="157"/>
                      <a:pt x="106" y="151"/>
                      <a:pt x="124" y="146"/>
                    </a:cubicBezTo>
                    <a:cubicBezTo>
                      <a:pt x="164" y="125"/>
                      <a:pt x="215" y="103"/>
                      <a:pt x="278" y="78"/>
                    </a:cubicBezTo>
                    <a:moveTo>
                      <a:pt x="441" y="4"/>
                    </a:moveTo>
                    <a:cubicBezTo>
                      <a:pt x="435" y="6"/>
                      <a:pt x="429" y="8"/>
                      <a:pt x="423" y="10"/>
                    </a:cubicBezTo>
                    <a:cubicBezTo>
                      <a:pt x="318" y="43"/>
                      <a:pt x="215" y="79"/>
                      <a:pt x="112" y="115"/>
                    </a:cubicBezTo>
                    <a:cubicBezTo>
                      <a:pt x="112" y="115"/>
                      <a:pt x="112" y="115"/>
                      <a:pt x="113" y="116"/>
                    </a:cubicBezTo>
                    <a:cubicBezTo>
                      <a:pt x="92" y="127"/>
                      <a:pt x="71" y="137"/>
                      <a:pt x="50" y="147"/>
                    </a:cubicBezTo>
                    <a:cubicBezTo>
                      <a:pt x="85" y="135"/>
                      <a:pt x="120" y="123"/>
                      <a:pt x="154" y="111"/>
                    </a:cubicBezTo>
                    <a:cubicBezTo>
                      <a:pt x="156" y="110"/>
                      <a:pt x="158" y="110"/>
                      <a:pt x="160" y="109"/>
                    </a:cubicBezTo>
                    <a:cubicBezTo>
                      <a:pt x="183" y="98"/>
                      <a:pt x="206" y="88"/>
                      <a:pt x="229" y="79"/>
                    </a:cubicBezTo>
                    <a:cubicBezTo>
                      <a:pt x="249" y="74"/>
                      <a:pt x="269" y="69"/>
                      <a:pt x="288" y="64"/>
                    </a:cubicBezTo>
                    <a:cubicBezTo>
                      <a:pt x="323" y="52"/>
                      <a:pt x="358" y="39"/>
                      <a:pt x="393" y="27"/>
                    </a:cubicBezTo>
                    <a:cubicBezTo>
                      <a:pt x="388" y="28"/>
                      <a:pt x="383" y="28"/>
                      <a:pt x="378" y="29"/>
                    </a:cubicBezTo>
                    <a:cubicBezTo>
                      <a:pt x="434" y="12"/>
                      <a:pt x="434" y="12"/>
                      <a:pt x="434" y="12"/>
                    </a:cubicBezTo>
                    <a:cubicBezTo>
                      <a:pt x="438" y="10"/>
                      <a:pt x="440" y="7"/>
                      <a:pt x="441" y="4"/>
                    </a:cubicBezTo>
                    <a:moveTo>
                      <a:pt x="530" y="0"/>
                    </a:moveTo>
                    <a:cubicBezTo>
                      <a:pt x="475" y="18"/>
                      <a:pt x="419" y="34"/>
                      <a:pt x="364" y="51"/>
                    </a:cubicBezTo>
                    <a:cubicBezTo>
                      <a:pt x="298" y="78"/>
                      <a:pt x="230" y="104"/>
                      <a:pt x="172" y="130"/>
                    </a:cubicBezTo>
                    <a:cubicBezTo>
                      <a:pt x="170" y="130"/>
                      <a:pt x="169" y="131"/>
                      <a:pt x="168" y="132"/>
                    </a:cubicBezTo>
                    <a:cubicBezTo>
                      <a:pt x="231" y="111"/>
                      <a:pt x="294" y="90"/>
                      <a:pt x="357" y="69"/>
                    </a:cubicBezTo>
                    <a:cubicBezTo>
                      <a:pt x="359" y="68"/>
                      <a:pt x="360" y="68"/>
                      <a:pt x="362" y="67"/>
                    </a:cubicBezTo>
                    <a:cubicBezTo>
                      <a:pt x="369" y="65"/>
                      <a:pt x="391" y="59"/>
                      <a:pt x="385" y="50"/>
                    </a:cubicBezTo>
                    <a:cubicBezTo>
                      <a:pt x="420" y="39"/>
                      <a:pt x="456" y="28"/>
                      <a:pt x="490" y="16"/>
                    </a:cubicBezTo>
                    <a:cubicBezTo>
                      <a:pt x="493" y="14"/>
                      <a:pt x="497" y="13"/>
                      <a:pt x="501" y="11"/>
                    </a:cubicBezTo>
                    <a:cubicBezTo>
                      <a:pt x="507" y="9"/>
                      <a:pt x="517" y="5"/>
                      <a:pt x="5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7" name="Freeform 401"/>
              <p:cNvSpPr>
                <a:spLocks noEditPoints="1"/>
              </p:cNvSpPr>
              <p:nvPr/>
            </p:nvSpPr>
            <p:spPr bwMode="auto">
              <a:xfrm>
                <a:off x="1841" y="2333"/>
                <a:ext cx="166" cy="68"/>
              </a:xfrm>
              <a:custGeom>
                <a:avLst/>
                <a:gdLst>
                  <a:gd name="T0" fmla="*/ 100 w 105"/>
                  <a:gd name="T1" fmla="*/ 10 h 43"/>
                  <a:gd name="T2" fmla="*/ 57 w 105"/>
                  <a:gd name="T3" fmla="*/ 20 h 43"/>
                  <a:gd name="T4" fmla="*/ 2 w 105"/>
                  <a:gd name="T5" fmla="*/ 42 h 43"/>
                  <a:gd name="T6" fmla="*/ 0 w 105"/>
                  <a:gd name="T7" fmla="*/ 43 h 43"/>
                  <a:gd name="T8" fmla="*/ 76 w 105"/>
                  <a:gd name="T9" fmla="*/ 20 h 43"/>
                  <a:gd name="T10" fmla="*/ 100 w 105"/>
                  <a:gd name="T11" fmla="*/ 10 h 43"/>
                  <a:gd name="T12" fmla="*/ 105 w 105"/>
                  <a:gd name="T13" fmla="*/ 0 h 43"/>
                  <a:gd name="T14" fmla="*/ 100 w 105"/>
                  <a:gd name="T15" fmla="*/ 2 h 43"/>
                  <a:gd name="T16" fmla="*/ 104 w 105"/>
                  <a:gd name="T17" fmla="*/ 1 h 43"/>
                  <a:gd name="T18" fmla="*/ 105 w 105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5" h="43">
                    <a:moveTo>
                      <a:pt x="100" y="10"/>
                    </a:moveTo>
                    <a:cubicBezTo>
                      <a:pt x="85" y="14"/>
                      <a:pt x="71" y="17"/>
                      <a:pt x="57" y="20"/>
                    </a:cubicBezTo>
                    <a:cubicBezTo>
                      <a:pt x="38" y="28"/>
                      <a:pt x="20" y="36"/>
                      <a:pt x="2" y="42"/>
                    </a:cubicBezTo>
                    <a:cubicBezTo>
                      <a:pt x="1" y="43"/>
                      <a:pt x="1" y="43"/>
                      <a:pt x="0" y="43"/>
                    </a:cubicBezTo>
                    <a:cubicBezTo>
                      <a:pt x="25" y="36"/>
                      <a:pt x="50" y="29"/>
                      <a:pt x="76" y="20"/>
                    </a:cubicBezTo>
                    <a:cubicBezTo>
                      <a:pt x="84" y="17"/>
                      <a:pt x="92" y="13"/>
                      <a:pt x="100" y="10"/>
                    </a:cubicBezTo>
                    <a:moveTo>
                      <a:pt x="105" y="0"/>
                    </a:moveTo>
                    <a:cubicBezTo>
                      <a:pt x="103" y="1"/>
                      <a:pt x="101" y="1"/>
                      <a:pt x="100" y="2"/>
                    </a:cubicBezTo>
                    <a:cubicBezTo>
                      <a:pt x="104" y="1"/>
                      <a:pt x="104" y="1"/>
                      <a:pt x="104" y="1"/>
                    </a:cubicBezTo>
                    <a:cubicBezTo>
                      <a:pt x="104" y="1"/>
                      <a:pt x="105" y="0"/>
                      <a:pt x="10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8" name="Freeform 402"/>
              <p:cNvSpPr>
                <a:spLocks noEditPoints="1"/>
              </p:cNvSpPr>
              <p:nvPr/>
            </p:nvSpPr>
            <p:spPr bwMode="auto">
              <a:xfrm>
                <a:off x="1828" y="2341"/>
                <a:ext cx="195" cy="63"/>
              </a:xfrm>
              <a:custGeom>
                <a:avLst/>
                <a:gdLst>
                  <a:gd name="T0" fmla="*/ 65 w 123"/>
                  <a:gd name="T1" fmla="*/ 15 h 40"/>
                  <a:gd name="T2" fmla="*/ 64 w 123"/>
                  <a:gd name="T3" fmla="*/ 15 h 40"/>
                  <a:gd name="T4" fmla="*/ 60 w 123"/>
                  <a:gd name="T5" fmla="*/ 16 h 40"/>
                  <a:gd name="T6" fmla="*/ 0 w 123"/>
                  <a:gd name="T7" fmla="*/ 40 h 40"/>
                  <a:gd name="T8" fmla="*/ 8 w 123"/>
                  <a:gd name="T9" fmla="*/ 38 h 40"/>
                  <a:gd name="T10" fmla="*/ 10 w 123"/>
                  <a:gd name="T11" fmla="*/ 37 h 40"/>
                  <a:gd name="T12" fmla="*/ 65 w 123"/>
                  <a:gd name="T13" fmla="*/ 15 h 40"/>
                  <a:gd name="T14" fmla="*/ 123 w 123"/>
                  <a:gd name="T15" fmla="*/ 0 h 40"/>
                  <a:gd name="T16" fmla="*/ 108 w 123"/>
                  <a:gd name="T17" fmla="*/ 5 h 40"/>
                  <a:gd name="T18" fmla="*/ 84 w 123"/>
                  <a:gd name="T19" fmla="*/ 15 h 40"/>
                  <a:gd name="T20" fmla="*/ 123 w 123"/>
                  <a:gd name="T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3" h="40">
                    <a:moveTo>
                      <a:pt x="65" y="15"/>
                    </a:moveTo>
                    <a:cubicBezTo>
                      <a:pt x="65" y="15"/>
                      <a:pt x="64" y="15"/>
                      <a:pt x="64" y="15"/>
                    </a:cubicBezTo>
                    <a:cubicBezTo>
                      <a:pt x="62" y="15"/>
                      <a:pt x="61" y="16"/>
                      <a:pt x="60" y="16"/>
                    </a:cubicBezTo>
                    <a:cubicBezTo>
                      <a:pt x="40" y="24"/>
                      <a:pt x="20" y="32"/>
                      <a:pt x="0" y="40"/>
                    </a:cubicBezTo>
                    <a:cubicBezTo>
                      <a:pt x="3" y="39"/>
                      <a:pt x="6" y="39"/>
                      <a:pt x="8" y="38"/>
                    </a:cubicBezTo>
                    <a:cubicBezTo>
                      <a:pt x="9" y="38"/>
                      <a:pt x="9" y="38"/>
                      <a:pt x="10" y="37"/>
                    </a:cubicBezTo>
                    <a:cubicBezTo>
                      <a:pt x="28" y="31"/>
                      <a:pt x="46" y="23"/>
                      <a:pt x="65" y="15"/>
                    </a:cubicBezTo>
                    <a:moveTo>
                      <a:pt x="123" y="0"/>
                    </a:moveTo>
                    <a:cubicBezTo>
                      <a:pt x="118" y="1"/>
                      <a:pt x="113" y="3"/>
                      <a:pt x="108" y="5"/>
                    </a:cubicBezTo>
                    <a:cubicBezTo>
                      <a:pt x="100" y="8"/>
                      <a:pt x="92" y="12"/>
                      <a:pt x="84" y="15"/>
                    </a:cubicBezTo>
                    <a:cubicBezTo>
                      <a:pt x="97" y="10"/>
                      <a:pt x="110" y="5"/>
                      <a:pt x="1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39" name="Freeform 403"/>
              <p:cNvSpPr>
                <a:spLocks/>
              </p:cNvSpPr>
              <p:nvPr/>
            </p:nvSpPr>
            <p:spPr bwMode="auto">
              <a:xfrm>
                <a:off x="1283" y="2514"/>
                <a:ext cx="79" cy="30"/>
              </a:xfrm>
              <a:custGeom>
                <a:avLst/>
                <a:gdLst>
                  <a:gd name="T0" fmla="*/ 50 w 50"/>
                  <a:gd name="T1" fmla="*/ 0 h 19"/>
                  <a:gd name="T2" fmla="*/ 13 w 50"/>
                  <a:gd name="T3" fmla="*/ 11 h 19"/>
                  <a:gd name="T4" fmla="*/ 6 w 50"/>
                  <a:gd name="T5" fmla="*/ 15 h 19"/>
                  <a:gd name="T6" fmla="*/ 0 w 50"/>
                  <a:gd name="T7" fmla="*/ 19 h 19"/>
                  <a:gd name="T8" fmla="*/ 50 w 50"/>
                  <a:gd name="T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19">
                    <a:moveTo>
                      <a:pt x="50" y="0"/>
                    </a:moveTo>
                    <a:cubicBezTo>
                      <a:pt x="38" y="4"/>
                      <a:pt x="25" y="7"/>
                      <a:pt x="13" y="11"/>
                    </a:cubicBezTo>
                    <a:cubicBezTo>
                      <a:pt x="10" y="12"/>
                      <a:pt x="8" y="13"/>
                      <a:pt x="6" y="15"/>
                    </a:cubicBezTo>
                    <a:cubicBezTo>
                      <a:pt x="4" y="16"/>
                      <a:pt x="2" y="17"/>
                      <a:pt x="0" y="19"/>
                    </a:cubicBezTo>
                    <a:cubicBezTo>
                      <a:pt x="17" y="12"/>
                      <a:pt x="33" y="6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0" name="Freeform 404"/>
              <p:cNvSpPr>
                <a:spLocks/>
              </p:cNvSpPr>
              <p:nvPr/>
            </p:nvSpPr>
            <p:spPr bwMode="auto">
              <a:xfrm>
                <a:off x="1273" y="2538"/>
                <a:ext cx="19" cy="9"/>
              </a:xfrm>
              <a:custGeom>
                <a:avLst/>
                <a:gdLst>
                  <a:gd name="T0" fmla="*/ 12 w 12"/>
                  <a:gd name="T1" fmla="*/ 0 h 6"/>
                  <a:gd name="T2" fmla="*/ 0 w 12"/>
                  <a:gd name="T3" fmla="*/ 6 h 6"/>
                  <a:gd name="T4" fmla="*/ 6 w 12"/>
                  <a:gd name="T5" fmla="*/ 4 h 6"/>
                  <a:gd name="T6" fmla="*/ 12 w 12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cubicBezTo>
                      <a:pt x="8" y="2"/>
                      <a:pt x="4" y="4"/>
                      <a:pt x="0" y="6"/>
                    </a:cubicBezTo>
                    <a:cubicBezTo>
                      <a:pt x="2" y="5"/>
                      <a:pt x="4" y="4"/>
                      <a:pt x="6" y="4"/>
                    </a:cubicBezTo>
                    <a:cubicBezTo>
                      <a:pt x="8" y="2"/>
                      <a:pt x="10" y="1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41" name="Freeform 405"/>
              <p:cNvSpPr>
                <a:spLocks/>
              </p:cNvSpPr>
              <p:nvPr/>
            </p:nvSpPr>
            <p:spPr bwMode="auto">
              <a:xfrm>
                <a:off x="1196" y="2528"/>
                <a:ext cx="209" cy="83"/>
              </a:xfrm>
              <a:custGeom>
                <a:avLst/>
                <a:gdLst>
                  <a:gd name="T0" fmla="*/ 132 w 132"/>
                  <a:gd name="T1" fmla="*/ 0 h 52"/>
                  <a:gd name="T2" fmla="*/ 12 w 132"/>
                  <a:gd name="T3" fmla="*/ 43 h 52"/>
                  <a:gd name="T4" fmla="*/ 0 w 132"/>
                  <a:gd name="T5" fmla="*/ 52 h 52"/>
                  <a:gd name="T6" fmla="*/ 35 w 132"/>
                  <a:gd name="T7" fmla="*/ 42 h 52"/>
                  <a:gd name="T8" fmla="*/ 62 w 132"/>
                  <a:gd name="T9" fmla="*/ 33 h 52"/>
                  <a:gd name="T10" fmla="*/ 97 w 132"/>
                  <a:gd name="T11" fmla="*/ 17 h 52"/>
                  <a:gd name="T12" fmla="*/ 132 w 132"/>
                  <a:gd name="T1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2" h="52">
                    <a:moveTo>
                      <a:pt x="132" y="0"/>
                    </a:moveTo>
                    <a:cubicBezTo>
                      <a:pt x="92" y="14"/>
                      <a:pt x="52" y="29"/>
                      <a:pt x="12" y="43"/>
                    </a:cubicBezTo>
                    <a:cubicBezTo>
                      <a:pt x="8" y="46"/>
                      <a:pt x="4" y="49"/>
                      <a:pt x="0" y="52"/>
                    </a:cubicBezTo>
                    <a:cubicBezTo>
                      <a:pt x="12" y="49"/>
                      <a:pt x="23" y="45"/>
                      <a:pt x="35" y="42"/>
                    </a:cubicBezTo>
                    <a:cubicBezTo>
                      <a:pt x="44" y="39"/>
                      <a:pt x="53" y="36"/>
                      <a:pt x="62" y="33"/>
                    </a:cubicBezTo>
                    <a:cubicBezTo>
                      <a:pt x="74" y="28"/>
                      <a:pt x="86" y="23"/>
                      <a:pt x="97" y="17"/>
                    </a:cubicBezTo>
                    <a:cubicBezTo>
                      <a:pt x="110" y="13"/>
                      <a:pt x="120" y="7"/>
                      <a:pt x="1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" name="Group 607"/>
            <p:cNvGrpSpPr>
              <a:grpSpLocks/>
            </p:cNvGrpSpPr>
            <p:nvPr/>
          </p:nvGrpSpPr>
          <p:grpSpPr bwMode="auto">
            <a:xfrm>
              <a:off x="1306513" y="2489201"/>
              <a:ext cx="3638550" cy="3055938"/>
              <a:chOff x="823" y="1568"/>
              <a:chExt cx="2292" cy="1925"/>
            </a:xfrm>
          </p:grpSpPr>
          <p:sp>
            <p:nvSpPr>
              <p:cNvPr id="342" name="Freeform 407"/>
              <p:cNvSpPr>
                <a:spLocks/>
              </p:cNvSpPr>
              <p:nvPr/>
            </p:nvSpPr>
            <p:spPr bwMode="auto">
              <a:xfrm>
                <a:off x="1148" y="2596"/>
                <a:ext cx="67" cy="29"/>
              </a:xfrm>
              <a:custGeom>
                <a:avLst/>
                <a:gdLst>
                  <a:gd name="T0" fmla="*/ 42 w 42"/>
                  <a:gd name="T1" fmla="*/ 0 h 18"/>
                  <a:gd name="T2" fmla="*/ 6 w 42"/>
                  <a:gd name="T3" fmla="*/ 14 h 18"/>
                  <a:gd name="T4" fmla="*/ 0 w 42"/>
                  <a:gd name="T5" fmla="*/ 18 h 18"/>
                  <a:gd name="T6" fmla="*/ 30 w 42"/>
                  <a:gd name="T7" fmla="*/ 9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0" y="5"/>
                      <a:pt x="18" y="9"/>
                      <a:pt x="6" y="14"/>
                    </a:cubicBezTo>
                    <a:cubicBezTo>
                      <a:pt x="4" y="15"/>
                      <a:pt x="2" y="17"/>
                      <a:pt x="0" y="18"/>
                    </a:cubicBezTo>
                    <a:cubicBezTo>
                      <a:pt x="10" y="15"/>
                      <a:pt x="20" y="12"/>
                      <a:pt x="30" y="9"/>
                    </a:cubicBezTo>
                    <a:cubicBezTo>
                      <a:pt x="34" y="6"/>
                      <a:pt x="38" y="3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3" name="Freeform 408"/>
              <p:cNvSpPr>
                <a:spLocks/>
              </p:cNvSpPr>
              <p:nvPr/>
            </p:nvSpPr>
            <p:spPr bwMode="auto">
              <a:xfrm>
                <a:off x="1080" y="2634"/>
                <a:ext cx="101" cy="84"/>
              </a:xfrm>
              <a:custGeom>
                <a:avLst/>
                <a:gdLst>
                  <a:gd name="T0" fmla="*/ 64 w 64"/>
                  <a:gd name="T1" fmla="*/ 0 h 53"/>
                  <a:gd name="T2" fmla="*/ 52 w 64"/>
                  <a:gd name="T3" fmla="*/ 2 h 53"/>
                  <a:gd name="T4" fmla="*/ 45 w 64"/>
                  <a:gd name="T5" fmla="*/ 3 h 53"/>
                  <a:gd name="T6" fmla="*/ 22 w 64"/>
                  <a:gd name="T7" fmla="*/ 17 h 53"/>
                  <a:gd name="T8" fmla="*/ 16 w 64"/>
                  <a:gd name="T9" fmla="*/ 27 h 53"/>
                  <a:gd name="T10" fmla="*/ 9 w 64"/>
                  <a:gd name="T11" fmla="*/ 31 h 53"/>
                  <a:gd name="T12" fmla="*/ 4 w 64"/>
                  <a:gd name="T13" fmla="*/ 42 h 53"/>
                  <a:gd name="T14" fmla="*/ 3 w 64"/>
                  <a:gd name="T15" fmla="*/ 53 h 53"/>
                  <a:gd name="T16" fmla="*/ 6 w 64"/>
                  <a:gd name="T17" fmla="*/ 52 h 53"/>
                  <a:gd name="T18" fmla="*/ 37 w 64"/>
                  <a:gd name="T19" fmla="*/ 19 h 53"/>
                  <a:gd name="T20" fmla="*/ 64 w 64"/>
                  <a:gd name="T21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4" h="53">
                    <a:moveTo>
                      <a:pt x="64" y="0"/>
                    </a:moveTo>
                    <a:cubicBezTo>
                      <a:pt x="60" y="1"/>
                      <a:pt x="56" y="2"/>
                      <a:pt x="52" y="2"/>
                    </a:cubicBezTo>
                    <a:cubicBezTo>
                      <a:pt x="50" y="3"/>
                      <a:pt x="47" y="3"/>
                      <a:pt x="45" y="3"/>
                    </a:cubicBezTo>
                    <a:cubicBezTo>
                      <a:pt x="37" y="8"/>
                      <a:pt x="30" y="12"/>
                      <a:pt x="22" y="17"/>
                    </a:cubicBezTo>
                    <a:cubicBezTo>
                      <a:pt x="23" y="22"/>
                      <a:pt x="19" y="23"/>
                      <a:pt x="16" y="27"/>
                    </a:cubicBezTo>
                    <a:cubicBezTo>
                      <a:pt x="15" y="28"/>
                      <a:pt x="12" y="29"/>
                      <a:pt x="9" y="31"/>
                    </a:cubicBezTo>
                    <a:cubicBezTo>
                      <a:pt x="7" y="34"/>
                      <a:pt x="5" y="38"/>
                      <a:pt x="4" y="42"/>
                    </a:cubicBezTo>
                    <a:cubicBezTo>
                      <a:pt x="0" y="51"/>
                      <a:pt x="1" y="53"/>
                      <a:pt x="3" y="53"/>
                    </a:cubicBezTo>
                    <a:cubicBezTo>
                      <a:pt x="4" y="53"/>
                      <a:pt x="5" y="53"/>
                      <a:pt x="6" y="52"/>
                    </a:cubicBezTo>
                    <a:cubicBezTo>
                      <a:pt x="16" y="36"/>
                      <a:pt x="28" y="26"/>
                      <a:pt x="37" y="19"/>
                    </a:cubicBezTo>
                    <a:cubicBezTo>
                      <a:pt x="46" y="12"/>
                      <a:pt x="55" y="5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4" name="Freeform 409"/>
              <p:cNvSpPr>
                <a:spLocks/>
              </p:cNvSpPr>
              <p:nvPr/>
            </p:nvSpPr>
            <p:spPr bwMode="auto">
              <a:xfrm>
                <a:off x="1094" y="2639"/>
                <a:ext cx="57" cy="44"/>
              </a:xfrm>
              <a:custGeom>
                <a:avLst/>
                <a:gdLst>
                  <a:gd name="T0" fmla="*/ 36 w 36"/>
                  <a:gd name="T1" fmla="*/ 0 h 28"/>
                  <a:gd name="T2" fmla="*/ 21 w 36"/>
                  <a:gd name="T3" fmla="*/ 1 h 28"/>
                  <a:gd name="T4" fmla="*/ 20 w 36"/>
                  <a:gd name="T5" fmla="*/ 2 h 28"/>
                  <a:gd name="T6" fmla="*/ 0 w 36"/>
                  <a:gd name="T7" fmla="*/ 28 h 28"/>
                  <a:gd name="T8" fmla="*/ 7 w 36"/>
                  <a:gd name="T9" fmla="*/ 24 h 28"/>
                  <a:gd name="T10" fmla="*/ 13 w 36"/>
                  <a:gd name="T11" fmla="*/ 14 h 28"/>
                  <a:gd name="T12" fmla="*/ 36 w 3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28">
                    <a:moveTo>
                      <a:pt x="36" y="0"/>
                    </a:moveTo>
                    <a:cubicBezTo>
                      <a:pt x="31" y="1"/>
                      <a:pt x="26" y="1"/>
                      <a:pt x="21" y="1"/>
                    </a:cubicBezTo>
                    <a:cubicBezTo>
                      <a:pt x="21" y="1"/>
                      <a:pt x="21" y="2"/>
                      <a:pt x="20" y="2"/>
                    </a:cubicBezTo>
                    <a:cubicBezTo>
                      <a:pt x="13" y="8"/>
                      <a:pt x="5" y="17"/>
                      <a:pt x="0" y="28"/>
                    </a:cubicBezTo>
                    <a:cubicBezTo>
                      <a:pt x="3" y="26"/>
                      <a:pt x="6" y="25"/>
                      <a:pt x="7" y="24"/>
                    </a:cubicBezTo>
                    <a:cubicBezTo>
                      <a:pt x="10" y="20"/>
                      <a:pt x="14" y="19"/>
                      <a:pt x="13" y="14"/>
                    </a:cubicBezTo>
                    <a:cubicBezTo>
                      <a:pt x="21" y="9"/>
                      <a:pt x="28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5" name="Freeform 410"/>
              <p:cNvSpPr>
                <a:spLocks/>
              </p:cNvSpPr>
              <p:nvPr/>
            </p:nvSpPr>
            <p:spPr bwMode="auto">
              <a:xfrm>
                <a:off x="2338" y="1942"/>
                <a:ext cx="509" cy="203"/>
              </a:xfrm>
              <a:custGeom>
                <a:avLst/>
                <a:gdLst>
                  <a:gd name="T0" fmla="*/ 311 w 321"/>
                  <a:gd name="T1" fmla="*/ 0 h 128"/>
                  <a:gd name="T2" fmla="*/ 277 w 321"/>
                  <a:gd name="T3" fmla="*/ 5 h 128"/>
                  <a:gd name="T4" fmla="*/ 243 w 321"/>
                  <a:gd name="T5" fmla="*/ 19 h 128"/>
                  <a:gd name="T6" fmla="*/ 206 w 321"/>
                  <a:gd name="T7" fmla="*/ 38 h 128"/>
                  <a:gd name="T8" fmla="*/ 142 w 321"/>
                  <a:gd name="T9" fmla="*/ 64 h 128"/>
                  <a:gd name="T10" fmla="*/ 69 w 321"/>
                  <a:gd name="T11" fmla="*/ 102 h 128"/>
                  <a:gd name="T12" fmla="*/ 99 w 321"/>
                  <a:gd name="T13" fmla="*/ 78 h 128"/>
                  <a:gd name="T14" fmla="*/ 82 w 321"/>
                  <a:gd name="T15" fmla="*/ 83 h 128"/>
                  <a:gd name="T16" fmla="*/ 22 w 321"/>
                  <a:gd name="T17" fmla="*/ 116 h 128"/>
                  <a:gd name="T18" fmla="*/ 0 w 321"/>
                  <a:gd name="T19" fmla="*/ 128 h 128"/>
                  <a:gd name="T20" fmla="*/ 64 w 321"/>
                  <a:gd name="T21" fmla="*/ 111 h 128"/>
                  <a:gd name="T22" fmla="*/ 64 w 321"/>
                  <a:gd name="T23" fmla="*/ 111 h 128"/>
                  <a:gd name="T24" fmla="*/ 64 w 321"/>
                  <a:gd name="T25" fmla="*/ 111 h 128"/>
                  <a:gd name="T26" fmla="*/ 58 w 321"/>
                  <a:gd name="T27" fmla="*/ 114 h 128"/>
                  <a:gd name="T28" fmla="*/ 65 w 321"/>
                  <a:gd name="T29" fmla="*/ 112 h 128"/>
                  <a:gd name="T30" fmla="*/ 81 w 321"/>
                  <a:gd name="T31" fmla="*/ 108 h 128"/>
                  <a:gd name="T32" fmla="*/ 181 w 321"/>
                  <a:gd name="T33" fmla="*/ 70 h 128"/>
                  <a:gd name="T34" fmla="*/ 184 w 321"/>
                  <a:gd name="T35" fmla="*/ 68 h 128"/>
                  <a:gd name="T36" fmla="*/ 187 w 321"/>
                  <a:gd name="T37" fmla="*/ 66 h 128"/>
                  <a:gd name="T38" fmla="*/ 187 w 321"/>
                  <a:gd name="T39" fmla="*/ 66 h 128"/>
                  <a:gd name="T40" fmla="*/ 200 w 321"/>
                  <a:gd name="T41" fmla="*/ 57 h 128"/>
                  <a:gd name="T42" fmla="*/ 200 w 321"/>
                  <a:gd name="T43" fmla="*/ 57 h 128"/>
                  <a:gd name="T44" fmla="*/ 194 w 321"/>
                  <a:gd name="T45" fmla="*/ 65 h 128"/>
                  <a:gd name="T46" fmla="*/ 224 w 321"/>
                  <a:gd name="T47" fmla="*/ 57 h 128"/>
                  <a:gd name="T48" fmla="*/ 224 w 321"/>
                  <a:gd name="T49" fmla="*/ 57 h 128"/>
                  <a:gd name="T50" fmla="*/ 224 w 321"/>
                  <a:gd name="T51" fmla="*/ 57 h 128"/>
                  <a:gd name="T52" fmla="*/ 196 w 321"/>
                  <a:gd name="T53" fmla="*/ 67 h 128"/>
                  <a:gd name="T54" fmla="*/ 177 w 321"/>
                  <a:gd name="T55" fmla="*/ 78 h 128"/>
                  <a:gd name="T56" fmla="*/ 156 w 321"/>
                  <a:gd name="T57" fmla="*/ 92 h 128"/>
                  <a:gd name="T58" fmla="*/ 222 w 321"/>
                  <a:gd name="T59" fmla="*/ 77 h 128"/>
                  <a:gd name="T60" fmla="*/ 297 w 321"/>
                  <a:gd name="T61" fmla="*/ 30 h 128"/>
                  <a:gd name="T62" fmla="*/ 234 w 321"/>
                  <a:gd name="T63" fmla="*/ 45 h 128"/>
                  <a:gd name="T64" fmla="*/ 185 w 321"/>
                  <a:gd name="T65" fmla="*/ 61 h 128"/>
                  <a:gd name="T66" fmla="*/ 162 w 321"/>
                  <a:gd name="T67" fmla="*/ 65 h 128"/>
                  <a:gd name="T68" fmla="*/ 154 w 321"/>
                  <a:gd name="T69" fmla="*/ 64 h 128"/>
                  <a:gd name="T70" fmla="*/ 309 w 321"/>
                  <a:gd name="T71" fmla="*/ 16 h 128"/>
                  <a:gd name="T72" fmla="*/ 302 w 321"/>
                  <a:gd name="T73" fmla="*/ 14 h 128"/>
                  <a:gd name="T74" fmla="*/ 298 w 321"/>
                  <a:gd name="T75" fmla="*/ 15 h 128"/>
                  <a:gd name="T76" fmla="*/ 299 w 321"/>
                  <a:gd name="T77" fmla="*/ 10 h 128"/>
                  <a:gd name="T78" fmla="*/ 288 w 321"/>
                  <a:gd name="T79" fmla="*/ 12 h 128"/>
                  <a:gd name="T80" fmla="*/ 311 w 321"/>
                  <a:gd name="T81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21" h="128">
                    <a:moveTo>
                      <a:pt x="311" y="0"/>
                    </a:moveTo>
                    <a:cubicBezTo>
                      <a:pt x="299" y="1"/>
                      <a:pt x="288" y="3"/>
                      <a:pt x="277" y="5"/>
                    </a:cubicBezTo>
                    <a:cubicBezTo>
                      <a:pt x="269" y="9"/>
                      <a:pt x="259" y="13"/>
                      <a:pt x="243" y="19"/>
                    </a:cubicBezTo>
                    <a:cubicBezTo>
                      <a:pt x="231" y="25"/>
                      <a:pt x="218" y="32"/>
                      <a:pt x="206" y="38"/>
                    </a:cubicBezTo>
                    <a:cubicBezTo>
                      <a:pt x="185" y="49"/>
                      <a:pt x="164" y="57"/>
                      <a:pt x="142" y="64"/>
                    </a:cubicBezTo>
                    <a:cubicBezTo>
                      <a:pt x="114" y="79"/>
                      <a:pt x="88" y="93"/>
                      <a:pt x="69" y="102"/>
                    </a:cubicBezTo>
                    <a:cubicBezTo>
                      <a:pt x="76" y="96"/>
                      <a:pt x="87" y="87"/>
                      <a:pt x="99" y="78"/>
                    </a:cubicBezTo>
                    <a:cubicBezTo>
                      <a:pt x="93" y="79"/>
                      <a:pt x="88" y="81"/>
                      <a:pt x="82" y="83"/>
                    </a:cubicBezTo>
                    <a:cubicBezTo>
                      <a:pt x="67" y="94"/>
                      <a:pt x="51" y="106"/>
                      <a:pt x="22" y="116"/>
                    </a:cubicBezTo>
                    <a:cubicBezTo>
                      <a:pt x="15" y="119"/>
                      <a:pt x="8" y="123"/>
                      <a:pt x="0" y="128"/>
                    </a:cubicBezTo>
                    <a:cubicBezTo>
                      <a:pt x="21" y="118"/>
                      <a:pt x="43" y="116"/>
                      <a:pt x="64" y="111"/>
                    </a:cubicBezTo>
                    <a:cubicBezTo>
                      <a:pt x="64" y="111"/>
                      <a:pt x="64" y="111"/>
                      <a:pt x="64" y="111"/>
                    </a:cubicBezTo>
                    <a:cubicBezTo>
                      <a:pt x="64" y="111"/>
                      <a:pt x="64" y="111"/>
                      <a:pt x="64" y="111"/>
                    </a:cubicBezTo>
                    <a:cubicBezTo>
                      <a:pt x="62" y="112"/>
                      <a:pt x="60" y="113"/>
                      <a:pt x="58" y="114"/>
                    </a:cubicBezTo>
                    <a:cubicBezTo>
                      <a:pt x="60" y="113"/>
                      <a:pt x="63" y="113"/>
                      <a:pt x="65" y="112"/>
                    </a:cubicBezTo>
                    <a:cubicBezTo>
                      <a:pt x="70" y="111"/>
                      <a:pt x="76" y="109"/>
                      <a:pt x="81" y="108"/>
                    </a:cubicBezTo>
                    <a:cubicBezTo>
                      <a:pt x="118" y="89"/>
                      <a:pt x="153" y="73"/>
                      <a:pt x="181" y="70"/>
                    </a:cubicBezTo>
                    <a:cubicBezTo>
                      <a:pt x="182" y="69"/>
                      <a:pt x="183" y="68"/>
                      <a:pt x="184" y="68"/>
                    </a:cubicBezTo>
                    <a:cubicBezTo>
                      <a:pt x="185" y="67"/>
                      <a:pt x="186" y="67"/>
                      <a:pt x="187" y="66"/>
                    </a:cubicBezTo>
                    <a:cubicBezTo>
                      <a:pt x="187" y="66"/>
                      <a:pt x="187" y="66"/>
                      <a:pt x="187" y="66"/>
                    </a:cubicBezTo>
                    <a:cubicBezTo>
                      <a:pt x="195" y="61"/>
                      <a:pt x="199" y="58"/>
                      <a:pt x="200" y="57"/>
                    </a:cubicBezTo>
                    <a:cubicBezTo>
                      <a:pt x="200" y="57"/>
                      <a:pt x="200" y="57"/>
                      <a:pt x="200" y="57"/>
                    </a:cubicBezTo>
                    <a:cubicBezTo>
                      <a:pt x="200" y="57"/>
                      <a:pt x="198" y="60"/>
                      <a:pt x="194" y="65"/>
                    </a:cubicBezTo>
                    <a:cubicBezTo>
                      <a:pt x="203" y="61"/>
                      <a:pt x="213" y="58"/>
                      <a:pt x="224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0" y="71"/>
                      <a:pt x="184" y="75"/>
                      <a:pt x="177" y="78"/>
                    </a:cubicBezTo>
                    <a:cubicBezTo>
                      <a:pt x="171" y="83"/>
                      <a:pt x="164" y="87"/>
                      <a:pt x="156" y="92"/>
                    </a:cubicBezTo>
                    <a:cubicBezTo>
                      <a:pt x="178" y="88"/>
                      <a:pt x="200" y="83"/>
                      <a:pt x="222" y="77"/>
                    </a:cubicBezTo>
                    <a:cubicBezTo>
                      <a:pt x="245" y="59"/>
                      <a:pt x="258" y="41"/>
                      <a:pt x="297" y="30"/>
                    </a:cubicBezTo>
                    <a:cubicBezTo>
                      <a:pt x="276" y="33"/>
                      <a:pt x="254" y="37"/>
                      <a:pt x="234" y="45"/>
                    </a:cubicBezTo>
                    <a:cubicBezTo>
                      <a:pt x="218" y="47"/>
                      <a:pt x="201" y="54"/>
                      <a:pt x="185" y="61"/>
                    </a:cubicBezTo>
                    <a:cubicBezTo>
                      <a:pt x="179" y="62"/>
                      <a:pt x="169" y="65"/>
                      <a:pt x="162" y="65"/>
                    </a:cubicBezTo>
                    <a:cubicBezTo>
                      <a:pt x="159" y="65"/>
                      <a:pt x="156" y="65"/>
                      <a:pt x="154" y="64"/>
                    </a:cubicBezTo>
                    <a:cubicBezTo>
                      <a:pt x="206" y="48"/>
                      <a:pt x="257" y="31"/>
                      <a:pt x="309" y="16"/>
                    </a:cubicBezTo>
                    <a:cubicBezTo>
                      <a:pt x="306" y="15"/>
                      <a:pt x="304" y="14"/>
                      <a:pt x="302" y="14"/>
                    </a:cubicBezTo>
                    <a:cubicBezTo>
                      <a:pt x="301" y="14"/>
                      <a:pt x="300" y="14"/>
                      <a:pt x="298" y="15"/>
                    </a:cubicBezTo>
                    <a:cubicBezTo>
                      <a:pt x="299" y="12"/>
                      <a:pt x="299" y="10"/>
                      <a:pt x="299" y="10"/>
                    </a:cubicBezTo>
                    <a:cubicBezTo>
                      <a:pt x="299" y="10"/>
                      <a:pt x="294" y="11"/>
                      <a:pt x="288" y="12"/>
                    </a:cubicBezTo>
                    <a:cubicBezTo>
                      <a:pt x="294" y="6"/>
                      <a:pt x="321" y="1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6" name="Freeform 411"/>
              <p:cNvSpPr>
                <a:spLocks noEditPoints="1"/>
              </p:cNvSpPr>
              <p:nvPr/>
            </p:nvSpPr>
            <p:spPr bwMode="auto">
              <a:xfrm>
                <a:off x="2468" y="1972"/>
                <a:ext cx="255" cy="101"/>
              </a:xfrm>
              <a:custGeom>
                <a:avLst/>
                <a:gdLst>
                  <a:gd name="T0" fmla="*/ 50 w 161"/>
                  <a:gd name="T1" fmla="*/ 36 h 64"/>
                  <a:gd name="T2" fmla="*/ 26 w 161"/>
                  <a:gd name="T3" fmla="*/ 44 h 64"/>
                  <a:gd name="T4" fmla="*/ 0 w 161"/>
                  <a:gd name="T5" fmla="*/ 64 h 64"/>
                  <a:gd name="T6" fmla="*/ 17 w 161"/>
                  <a:gd name="T7" fmla="*/ 59 h 64"/>
                  <a:gd name="T8" fmla="*/ 50 w 161"/>
                  <a:gd name="T9" fmla="*/ 36 h 64"/>
                  <a:gd name="T10" fmla="*/ 161 w 161"/>
                  <a:gd name="T11" fmla="*/ 0 h 64"/>
                  <a:gd name="T12" fmla="*/ 154 w 161"/>
                  <a:gd name="T13" fmla="*/ 2 h 64"/>
                  <a:gd name="T14" fmla="*/ 60 w 161"/>
                  <a:gd name="T15" fmla="*/ 45 h 64"/>
                  <a:gd name="T16" fmla="*/ 124 w 161"/>
                  <a:gd name="T17" fmla="*/ 19 h 64"/>
                  <a:gd name="T18" fmla="*/ 161 w 161"/>
                  <a:gd name="T1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64">
                    <a:moveTo>
                      <a:pt x="50" y="36"/>
                    </a:moveTo>
                    <a:cubicBezTo>
                      <a:pt x="42" y="39"/>
                      <a:pt x="34" y="41"/>
                      <a:pt x="26" y="44"/>
                    </a:cubicBezTo>
                    <a:cubicBezTo>
                      <a:pt x="17" y="50"/>
                      <a:pt x="9" y="57"/>
                      <a:pt x="0" y="64"/>
                    </a:cubicBezTo>
                    <a:cubicBezTo>
                      <a:pt x="6" y="62"/>
                      <a:pt x="11" y="60"/>
                      <a:pt x="17" y="59"/>
                    </a:cubicBezTo>
                    <a:cubicBezTo>
                      <a:pt x="27" y="51"/>
                      <a:pt x="38" y="43"/>
                      <a:pt x="50" y="36"/>
                    </a:cubicBezTo>
                    <a:moveTo>
                      <a:pt x="161" y="0"/>
                    </a:moveTo>
                    <a:cubicBezTo>
                      <a:pt x="159" y="1"/>
                      <a:pt x="156" y="1"/>
                      <a:pt x="154" y="2"/>
                    </a:cubicBezTo>
                    <a:cubicBezTo>
                      <a:pt x="127" y="12"/>
                      <a:pt x="93" y="29"/>
                      <a:pt x="60" y="45"/>
                    </a:cubicBezTo>
                    <a:cubicBezTo>
                      <a:pt x="82" y="38"/>
                      <a:pt x="103" y="30"/>
                      <a:pt x="124" y="19"/>
                    </a:cubicBezTo>
                    <a:cubicBezTo>
                      <a:pt x="136" y="13"/>
                      <a:pt x="149" y="6"/>
                      <a:pt x="1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7" name="Freeform 412"/>
              <p:cNvSpPr>
                <a:spLocks noEditPoints="1"/>
              </p:cNvSpPr>
              <p:nvPr/>
            </p:nvSpPr>
            <p:spPr bwMode="auto">
              <a:xfrm>
                <a:off x="2573" y="2032"/>
                <a:ext cx="82" cy="59"/>
              </a:xfrm>
              <a:custGeom>
                <a:avLst/>
                <a:gdLst>
                  <a:gd name="T0" fmla="*/ 29 w 52"/>
                  <a:gd name="T1" fmla="*/ 21 h 37"/>
                  <a:gd name="T2" fmla="*/ 0 w 52"/>
                  <a:gd name="T3" fmla="*/ 37 h 37"/>
                  <a:gd name="T4" fmla="*/ 8 w 52"/>
                  <a:gd name="T5" fmla="*/ 35 h 37"/>
                  <a:gd name="T6" fmla="*/ 29 w 52"/>
                  <a:gd name="T7" fmla="*/ 21 h 37"/>
                  <a:gd name="T8" fmla="*/ 36 w 52"/>
                  <a:gd name="T9" fmla="*/ 11 h 37"/>
                  <a:gd name="T10" fmla="*/ 33 w 52"/>
                  <a:gd name="T11" fmla="*/ 13 h 37"/>
                  <a:gd name="T12" fmla="*/ 33 w 52"/>
                  <a:gd name="T13" fmla="*/ 13 h 37"/>
                  <a:gd name="T14" fmla="*/ 36 w 52"/>
                  <a:gd name="T15" fmla="*/ 11 h 37"/>
                  <a:gd name="T16" fmla="*/ 52 w 52"/>
                  <a:gd name="T17" fmla="*/ 0 h 37"/>
                  <a:gd name="T18" fmla="*/ 52 w 52"/>
                  <a:gd name="T19" fmla="*/ 0 h 37"/>
                  <a:gd name="T20" fmla="*/ 39 w 52"/>
                  <a:gd name="T21" fmla="*/ 9 h 37"/>
                  <a:gd name="T22" fmla="*/ 40 w 52"/>
                  <a:gd name="T23" fmla="*/ 9 h 37"/>
                  <a:gd name="T24" fmla="*/ 42 w 52"/>
                  <a:gd name="T25" fmla="*/ 9 h 37"/>
                  <a:gd name="T26" fmla="*/ 46 w 52"/>
                  <a:gd name="T27" fmla="*/ 8 h 37"/>
                  <a:gd name="T28" fmla="*/ 52 w 52"/>
                  <a:gd name="T2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2" h="37">
                    <a:moveTo>
                      <a:pt x="29" y="21"/>
                    </a:moveTo>
                    <a:cubicBezTo>
                      <a:pt x="20" y="27"/>
                      <a:pt x="10" y="32"/>
                      <a:pt x="0" y="37"/>
                    </a:cubicBezTo>
                    <a:cubicBezTo>
                      <a:pt x="3" y="36"/>
                      <a:pt x="6" y="35"/>
                      <a:pt x="8" y="35"/>
                    </a:cubicBezTo>
                    <a:cubicBezTo>
                      <a:pt x="16" y="30"/>
                      <a:pt x="23" y="26"/>
                      <a:pt x="29" y="21"/>
                    </a:cubicBezTo>
                    <a:moveTo>
                      <a:pt x="36" y="11"/>
                    </a:moveTo>
                    <a:cubicBezTo>
                      <a:pt x="35" y="11"/>
                      <a:pt x="34" y="12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4" y="12"/>
                      <a:pt x="35" y="12"/>
                      <a:pt x="36" y="11"/>
                    </a:cubicBezTo>
                    <a:moveTo>
                      <a:pt x="52" y="0"/>
                    </a:moveTo>
                    <a:cubicBezTo>
                      <a:pt x="52" y="0"/>
                      <a:pt x="52" y="0"/>
                      <a:pt x="52" y="0"/>
                    </a:cubicBezTo>
                    <a:cubicBezTo>
                      <a:pt x="51" y="1"/>
                      <a:pt x="47" y="4"/>
                      <a:pt x="39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9"/>
                      <a:pt x="42" y="9"/>
                      <a:pt x="42" y="9"/>
                    </a:cubicBezTo>
                    <a:cubicBezTo>
                      <a:pt x="43" y="8"/>
                      <a:pt x="44" y="8"/>
                      <a:pt x="46" y="8"/>
                    </a:cubicBezTo>
                    <a:cubicBezTo>
                      <a:pt x="50" y="3"/>
                      <a:pt x="52" y="0"/>
                      <a:pt x="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8" name="Freeform 413"/>
              <p:cNvSpPr>
                <a:spLocks/>
              </p:cNvSpPr>
              <p:nvPr/>
            </p:nvSpPr>
            <p:spPr bwMode="auto">
              <a:xfrm>
                <a:off x="2716" y="1976"/>
                <a:ext cx="169" cy="80"/>
              </a:xfrm>
              <a:custGeom>
                <a:avLst/>
                <a:gdLst>
                  <a:gd name="T0" fmla="*/ 107 w 107"/>
                  <a:gd name="T1" fmla="*/ 0 h 50"/>
                  <a:gd name="T2" fmla="*/ 64 w 107"/>
                  <a:gd name="T3" fmla="*/ 7 h 50"/>
                  <a:gd name="T4" fmla="*/ 0 w 107"/>
                  <a:gd name="T5" fmla="*/ 50 h 50"/>
                  <a:gd name="T6" fmla="*/ 12 w 107"/>
                  <a:gd name="T7" fmla="*/ 47 h 50"/>
                  <a:gd name="T8" fmla="*/ 34 w 107"/>
                  <a:gd name="T9" fmla="*/ 39 h 50"/>
                  <a:gd name="T10" fmla="*/ 107 w 107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50">
                    <a:moveTo>
                      <a:pt x="107" y="0"/>
                    </a:moveTo>
                    <a:cubicBezTo>
                      <a:pt x="93" y="3"/>
                      <a:pt x="79" y="5"/>
                      <a:pt x="64" y="7"/>
                    </a:cubicBezTo>
                    <a:cubicBezTo>
                      <a:pt x="43" y="15"/>
                      <a:pt x="18" y="34"/>
                      <a:pt x="0" y="50"/>
                    </a:cubicBezTo>
                    <a:cubicBezTo>
                      <a:pt x="4" y="49"/>
                      <a:pt x="8" y="48"/>
                      <a:pt x="12" y="47"/>
                    </a:cubicBezTo>
                    <a:cubicBezTo>
                      <a:pt x="19" y="44"/>
                      <a:pt x="26" y="41"/>
                      <a:pt x="34" y="39"/>
                    </a:cubicBezTo>
                    <a:cubicBezTo>
                      <a:pt x="57" y="25"/>
                      <a:pt x="84" y="11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9" name="Freeform 414"/>
              <p:cNvSpPr>
                <a:spLocks/>
              </p:cNvSpPr>
              <p:nvPr/>
            </p:nvSpPr>
            <p:spPr bwMode="auto">
              <a:xfrm>
                <a:off x="2544" y="2005"/>
                <a:ext cx="53" cy="17"/>
              </a:xfrm>
              <a:custGeom>
                <a:avLst/>
                <a:gdLst>
                  <a:gd name="T0" fmla="*/ 33 w 33"/>
                  <a:gd name="T1" fmla="*/ 0 h 11"/>
                  <a:gd name="T2" fmla="*/ 0 w 33"/>
                  <a:gd name="T3" fmla="*/ 11 h 11"/>
                  <a:gd name="T4" fmla="*/ 14 w 33"/>
                  <a:gd name="T5" fmla="*/ 8 h 11"/>
                  <a:gd name="T6" fmla="*/ 33 w 33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" h="11">
                    <a:moveTo>
                      <a:pt x="33" y="0"/>
                    </a:moveTo>
                    <a:cubicBezTo>
                      <a:pt x="20" y="3"/>
                      <a:pt x="9" y="7"/>
                      <a:pt x="0" y="11"/>
                    </a:cubicBezTo>
                    <a:cubicBezTo>
                      <a:pt x="5" y="10"/>
                      <a:pt x="9" y="9"/>
                      <a:pt x="14" y="8"/>
                    </a:cubicBezTo>
                    <a:cubicBezTo>
                      <a:pt x="21" y="5"/>
                      <a:pt x="27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0" name="Freeform 415"/>
              <p:cNvSpPr>
                <a:spLocks/>
              </p:cNvSpPr>
              <p:nvPr/>
            </p:nvSpPr>
            <p:spPr bwMode="auto">
              <a:xfrm>
                <a:off x="2275" y="2145"/>
                <a:ext cx="63" cy="22"/>
              </a:xfrm>
              <a:custGeom>
                <a:avLst/>
                <a:gdLst>
                  <a:gd name="T0" fmla="*/ 40 w 40"/>
                  <a:gd name="T1" fmla="*/ 0 h 14"/>
                  <a:gd name="T2" fmla="*/ 17 w 40"/>
                  <a:gd name="T3" fmla="*/ 5 h 14"/>
                  <a:gd name="T4" fmla="*/ 0 w 40"/>
                  <a:gd name="T5" fmla="*/ 14 h 14"/>
                  <a:gd name="T6" fmla="*/ 12 w 40"/>
                  <a:gd name="T7" fmla="*/ 11 h 14"/>
                  <a:gd name="T8" fmla="*/ 29 w 40"/>
                  <a:gd name="T9" fmla="*/ 6 h 14"/>
                  <a:gd name="T10" fmla="*/ 40 w 40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4">
                    <a:moveTo>
                      <a:pt x="40" y="0"/>
                    </a:moveTo>
                    <a:cubicBezTo>
                      <a:pt x="33" y="1"/>
                      <a:pt x="26" y="3"/>
                      <a:pt x="17" y="5"/>
                    </a:cubicBezTo>
                    <a:cubicBezTo>
                      <a:pt x="11" y="8"/>
                      <a:pt x="6" y="11"/>
                      <a:pt x="0" y="14"/>
                    </a:cubicBezTo>
                    <a:cubicBezTo>
                      <a:pt x="4" y="13"/>
                      <a:pt x="8" y="12"/>
                      <a:pt x="12" y="11"/>
                    </a:cubicBezTo>
                    <a:cubicBezTo>
                      <a:pt x="18" y="10"/>
                      <a:pt x="24" y="8"/>
                      <a:pt x="29" y="6"/>
                    </a:cubicBezTo>
                    <a:cubicBezTo>
                      <a:pt x="33" y="3"/>
                      <a:pt x="37" y="1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1" name="Freeform 416"/>
              <p:cNvSpPr>
                <a:spLocks noEditPoints="1"/>
              </p:cNvSpPr>
              <p:nvPr/>
            </p:nvSpPr>
            <p:spPr bwMode="auto">
              <a:xfrm>
                <a:off x="2762" y="1837"/>
                <a:ext cx="191" cy="116"/>
              </a:xfrm>
              <a:custGeom>
                <a:avLst/>
                <a:gdLst>
                  <a:gd name="T0" fmla="*/ 31 w 121"/>
                  <a:gd name="T1" fmla="*/ 58 h 73"/>
                  <a:gd name="T2" fmla="*/ 0 w 121"/>
                  <a:gd name="T3" fmla="*/ 73 h 73"/>
                  <a:gd name="T4" fmla="*/ 10 w 121"/>
                  <a:gd name="T5" fmla="*/ 71 h 73"/>
                  <a:gd name="T6" fmla="*/ 31 w 121"/>
                  <a:gd name="T7" fmla="*/ 58 h 73"/>
                  <a:gd name="T8" fmla="*/ 121 w 121"/>
                  <a:gd name="T9" fmla="*/ 0 h 73"/>
                  <a:gd name="T10" fmla="*/ 59 w 121"/>
                  <a:gd name="T11" fmla="*/ 36 h 73"/>
                  <a:gd name="T12" fmla="*/ 55 w 121"/>
                  <a:gd name="T13" fmla="*/ 44 h 73"/>
                  <a:gd name="T14" fmla="*/ 67 w 121"/>
                  <a:gd name="T15" fmla="*/ 37 h 73"/>
                  <a:gd name="T16" fmla="*/ 121 w 121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1" h="73">
                    <a:moveTo>
                      <a:pt x="31" y="58"/>
                    </a:moveTo>
                    <a:cubicBezTo>
                      <a:pt x="20" y="63"/>
                      <a:pt x="10" y="68"/>
                      <a:pt x="0" y="73"/>
                    </a:cubicBezTo>
                    <a:cubicBezTo>
                      <a:pt x="3" y="72"/>
                      <a:pt x="6" y="71"/>
                      <a:pt x="10" y="71"/>
                    </a:cubicBezTo>
                    <a:cubicBezTo>
                      <a:pt x="18" y="66"/>
                      <a:pt x="24" y="63"/>
                      <a:pt x="31" y="58"/>
                    </a:cubicBezTo>
                    <a:moveTo>
                      <a:pt x="121" y="0"/>
                    </a:moveTo>
                    <a:cubicBezTo>
                      <a:pt x="100" y="12"/>
                      <a:pt x="79" y="24"/>
                      <a:pt x="59" y="36"/>
                    </a:cubicBezTo>
                    <a:cubicBezTo>
                      <a:pt x="60" y="37"/>
                      <a:pt x="58" y="40"/>
                      <a:pt x="55" y="44"/>
                    </a:cubicBezTo>
                    <a:cubicBezTo>
                      <a:pt x="59" y="42"/>
                      <a:pt x="63" y="39"/>
                      <a:pt x="67" y="37"/>
                    </a:cubicBezTo>
                    <a:cubicBezTo>
                      <a:pt x="75" y="34"/>
                      <a:pt x="100" y="15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2" name="Freeform 417"/>
              <p:cNvSpPr>
                <a:spLocks noEditPoints="1"/>
              </p:cNvSpPr>
              <p:nvPr/>
            </p:nvSpPr>
            <p:spPr bwMode="auto">
              <a:xfrm>
                <a:off x="2462" y="1894"/>
                <a:ext cx="395" cy="160"/>
              </a:xfrm>
              <a:custGeom>
                <a:avLst/>
                <a:gdLst>
                  <a:gd name="T0" fmla="*/ 52 w 249"/>
                  <a:gd name="T1" fmla="*/ 81 h 101"/>
                  <a:gd name="T2" fmla="*/ 46 w 249"/>
                  <a:gd name="T3" fmla="*/ 82 h 101"/>
                  <a:gd name="T4" fmla="*/ 11 w 249"/>
                  <a:gd name="T5" fmla="*/ 97 h 101"/>
                  <a:gd name="T6" fmla="*/ 0 w 249"/>
                  <a:gd name="T7" fmla="*/ 101 h 101"/>
                  <a:gd name="T8" fmla="*/ 27 w 249"/>
                  <a:gd name="T9" fmla="*/ 94 h 101"/>
                  <a:gd name="T10" fmla="*/ 30 w 249"/>
                  <a:gd name="T11" fmla="*/ 93 h 101"/>
                  <a:gd name="T12" fmla="*/ 52 w 249"/>
                  <a:gd name="T13" fmla="*/ 81 h 101"/>
                  <a:gd name="T14" fmla="*/ 79 w 249"/>
                  <a:gd name="T15" fmla="*/ 75 h 101"/>
                  <a:gd name="T16" fmla="*/ 66 w 249"/>
                  <a:gd name="T17" fmla="*/ 78 h 101"/>
                  <a:gd name="T18" fmla="*/ 54 w 249"/>
                  <a:gd name="T19" fmla="*/ 85 h 101"/>
                  <a:gd name="T20" fmla="*/ 79 w 249"/>
                  <a:gd name="T21" fmla="*/ 75 h 101"/>
                  <a:gd name="T22" fmla="*/ 248 w 249"/>
                  <a:gd name="T23" fmla="*/ 0 h 101"/>
                  <a:gd name="T24" fmla="*/ 159 w 249"/>
                  <a:gd name="T25" fmla="*/ 36 h 101"/>
                  <a:gd name="T26" fmla="*/ 138 w 249"/>
                  <a:gd name="T27" fmla="*/ 51 h 101"/>
                  <a:gd name="T28" fmla="*/ 136 w 249"/>
                  <a:gd name="T29" fmla="*/ 52 h 101"/>
                  <a:gd name="T30" fmla="*/ 142 w 249"/>
                  <a:gd name="T31" fmla="*/ 51 h 101"/>
                  <a:gd name="T32" fmla="*/ 154 w 249"/>
                  <a:gd name="T33" fmla="*/ 47 h 101"/>
                  <a:gd name="T34" fmla="*/ 148 w 249"/>
                  <a:gd name="T35" fmla="*/ 46 h 101"/>
                  <a:gd name="T36" fmla="*/ 161 w 249"/>
                  <a:gd name="T37" fmla="*/ 45 h 101"/>
                  <a:gd name="T38" fmla="*/ 189 w 249"/>
                  <a:gd name="T39" fmla="*/ 37 h 101"/>
                  <a:gd name="T40" fmla="*/ 220 w 249"/>
                  <a:gd name="T41" fmla="*/ 22 h 101"/>
                  <a:gd name="T42" fmla="*/ 244 w 249"/>
                  <a:gd name="T43" fmla="*/ 8 h 101"/>
                  <a:gd name="T44" fmla="*/ 248 w 249"/>
                  <a:gd name="T45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49" h="101">
                    <a:moveTo>
                      <a:pt x="52" y="81"/>
                    </a:moveTo>
                    <a:cubicBezTo>
                      <a:pt x="50" y="81"/>
                      <a:pt x="48" y="82"/>
                      <a:pt x="46" y="82"/>
                    </a:cubicBezTo>
                    <a:cubicBezTo>
                      <a:pt x="34" y="86"/>
                      <a:pt x="22" y="91"/>
                      <a:pt x="11" y="97"/>
                    </a:cubicBezTo>
                    <a:cubicBezTo>
                      <a:pt x="8" y="98"/>
                      <a:pt x="4" y="100"/>
                      <a:pt x="0" y="101"/>
                    </a:cubicBezTo>
                    <a:cubicBezTo>
                      <a:pt x="9" y="99"/>
                      <a:pt x="18" y="96"/>
                      <a:pt x="27" y="94"/>
                    </a:cubicBezTo>
                    <a:cubicBezTo>
                      <a:pt x="28" y="94"/>
                      <a:pt x="29" y="93"/>
                      <a:pt x="30" y="93"/>
                    </a:cubicBezTo>
                    <a:cubicBezTo>
                      <a:pt x="37" y="89"/>
                      <a:pt x="44" y="84"/>
                      <a:pt x="52" y="81"/>
                    </a:cubicBezTo>
                    <a:moveTo>
                      <a:pt x="79" y="75"/>
                    </a:moveTo>
                    <a:cubicBezTo>
                      <a:pt x="75" y="76"/>
                      <a:pt x="71" y="77"/>
                      <a:pt x="66" y="78"/>
                    </a:cubicBezTo>
                    <a:cubicBezTo>
                      <a:pt x="62" y="80"/>
                      <a:pt x="58" y="82"/>
                      <a:pt x="54" y="85"/>
                    </a:cubicBezTo>
                    <a:cubicBezTo>
                      <a:pt x="62" y="82"/>
                      <a:pt x="71" y="79"/>
                      <a:pt x="79" y="75"/>
                    </a:cubicBezTo>
                    <a:moveTo>
                      <a:pt x="248" y="0"/>
                    </a:moveTo>
                    <a:cubicBezTo>
                      <a:pt x="220" y="15"/>
                      <a:pt x="192" y="29"/>
                      <a:pt x="159" y="36"/>
                    </a:cubicBezTo>
                    <a:cubicBezTo>
                      <a:pt x="154" y="37"/>
                      <a:pt x="143" y="47"/>
                      <a:pt x="138" y="51"/>
                    </a:cubicBezTo>
                    <a:cubicBezTo>
                      <a:pt x="137" y="51"/>
                      <a:pt x="136" y="52"/>
                      <a:pt x="136" y="52"/>
                    </a:cubicBezTo>
                    <a:cubicBezTo>
                      <a:pt x="138" y="52"/>
                      <a:pt x="140" y="52"/>
                      <a:pt x="142" y="51"/>
                    </a:cubicBezTo>
                    <a:cubicBezTo>
                      <a:pt x="154" y="47"/>
                      <a:pt x="154" y="47"/>
                      <a:pt x="154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61" y="45"/>
                      <a:pt x="161" y="45"/>
                      <a:pt x="161" y="45"/>
                    </a:cubicBezTo>
                    <a:cubicBezTo>
                      <a:pt x="170" y="42"/>
                      <a:pt x="179" y="39"/>
                      <a:pt x="189" y="37"/>
                    </a:cubicBezTo>
                    <a:cubicBezTo>
                      <a:pt x="199" y="32"/>
                      <a:pt x="209" y="27"/>
                      <a:pt x="220" y="22"/>
                    </a:cubicBezTo>
                    <a:cubicBezTo>
                      <a:pt x="226" y="18"/>
                      <a:pt x="234" y="13"/>
                      <a:pt x="244" y="8"/>
                    </a:cubicBezTo>
                    <a:cubicBezTo>
                      <a:pt x="247" y="4"/>
                      <a:pt x="249" y="1"/>
                      <a:pt x="2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3" name="Freeform 418"/>
              <p:cNvSpPr>
                <a:spLocks/>
              </p:cNvSpPr>
              <p:nvPr/>
            </p:nvSpPr>
            <p:spPr bwMode="auto">
              <a:xfrm>
                <a:off x="2530" y="2091"/>
                <a:ext cx="43" cy="19"/>
              </a:xfrm>
              <a:custGeom>
                <a:avLst/>
                <a:gdLst>
                  <a:gd name="T0" fmla="*/ 27 w 27"/>
                  <a:gd name="T1" fmla="*/ 0 h 12"/>
                  <a:gd name="T2" fmla="*/ 16 w 27"/>
                  <a:gd name="T3" fmla="*/ 2 h 12"/>
                  <a:gd name="T4" fmla="*/ 0 w 27"/>
                  <a:gd name="T5" fmla="*/ 12 h 12"/>
                  <a:gd name="T6" fmla="*/ 27 w 27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2">
                    <a:moveTo>
                      <a:pt x="27" y="0"/>
                    </a:moveTo>
                    <a:cubicBezTo>
                      <a:pt x="24" y="0"/>
                      <a:pt x="20" y="1"/>
                      <a:pt x="16" y="2"/>
                    </a:cubicBezTo>
                    <a:cubicBezTo>
                      <a:pt x="11" y="5"/>
                      <a:pt x="6" y="9"/>
                      <a:pt x="0" y="12"/>
                    </a:cubicBezTo>
                    <a:cubicBezTo>
                      <a:pt x="9" y="8"/>
                      <a:pt x="18" y="4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4" name="Freeform 419"/>
              <p:cNvSpPr>
                <a:spLocks noEditPoints="1"/>
              </p:cNvSpPr>
              <p:nvPr/>
            </p:nvSpPr>
            <p:spPr bwMode="auto">
              <a:xfrm>
                <a:off x="1215" y="2099"/>
                <a:ext cx="1314" cy="497"/>
              </a:xfrm>
              <a:custGeom>
                <a:avLst/>
                <a:gdLst>
                  <a:gd name="T0" fmla="*/ 206 w 829"/>
                  <a:gd name="T1" fmla="*/ 228 h 314"/>
                  <a:gd name="T2" fmla="*/ 93 w 829"/>
                  <a:gd name="T3" fmla="*/ 262 h 314"/>
                  <a:gd name="T4" fmla="*/ 43 w 829"/>
                  <a:gd name="T5" fmla="*/ 281 h 314"/>
                  <a:gd name="T6" fmla="*/ 0 w 829"/>
                  <a:gd name="T7" fmla="*/ 314 h 314"/>
                  <a:gd name="T8" fmla="*/ 120 w 829"/>
                  <a:gd name="T9" fmla="*/ 271 h 314"/>
                  <a:gd name="T10" fmla="*/ 128 w 829"/>
                  <a:gd name="T11" fmla="*/ 266 h 314"/>
                  <a:gd name="T12" fmla="*/ 138 w 829"/>
                  <a:gd name="T13" fmla="*/ 262 h 314"/>
                  <a:gd name="T14" fmla="*/ 206 w 829"/>
                  <a:gd name="T15" fmla="*/ 228 h 314"/>
                  <a:gd name="T16" fmla="*/ 690 w 829"/>
                  <a:gd name="T17" fmla="*/ 66 h 314"/>
                  <a:gd name="T18" fmla="*/ 672 w 829"/>
                  <a:gd name="T19" fmla="*/ 72 h 314"/>
                  <a:gd name="T20" fmla="*/ 630 w 829"/>
                  <a:gd name="T21" fmla="*/ 86 h 314"/>
                  <a:gd name="T22" fmla="*/ 622 w 829"/>
                  <a:gd name="T23" fmla="*/ 89 h 314"/>
                  <a:gd name="T24" fmla="*/ 623 w 829"/>
                  <a:gd name="T25" fmla="*/ 88 h 314"/>
                  <a:gd name="T26" fmla="*/ 572 w 829"/>
                  <a:gd name="T27" fmla="*/ 104 h 314"/>
                  <a:gd name="T28" fmla="*/ 492 w 829"/>
                  <a:gd name="T29" fmla="*/ 132 h 314"/>
                  <a:gd name="T30" fmla="*/ 481 w 829"/>
                  <a:gd name="T31" fmla="*/ 136 h 314"/>
                  <a:gd name="T32" fmla="*/ 401 w 829"/>
                  <a:gd name="T33" fmla="*/ 170 h 314"/>
                  <a:gd name="T34" fmla="*/ 464 w 829"/>
                  <a:gd name="T35" fmla="*/ 148 h 314"/>
                  <a:gd name="T36" fmla="*/ 595 w 829"/>
                  <a:gd name="T37" fmla="*/ 104 h 314"/>
                  <a:gd name="T38" fmla="*/ 596 w 829"/>
                  <a:gd name="T39" fmla="*/ 104 h 314"/>
                  <a:gd name="T40" fmla="*/ 618 w 829"/>
                  <a:gd name="T41" fmla="*/ 92 h 314"/>
                  <a:gd name="T42" fmla="*/ 682 w 829"/>
                  <a:gd name="T43" fmla="*/ 70 h 314"/>
                  <a:gd name="T44" fmla="*/ 690 w 829"/>
                  <a:gd name="T45" fmla="*/ 66 h 314"/>
                  <a:gd name="T46" fmla="*/ 767 w 829"/>
                  <a:gd name="T47" fmla="*/ 15 h 314"/>
                  <a:gd name="T48" fmla="*/ 698 w 829"/>
                  <a:gd name="T49" fmla="*/ 35 h 314"/>
                  <a:gd name="T50" fmla="*/ 677 w 829"/>
                  <a:gd name="T51" fmla="*/ 49 h 314"/>
                  <a:gd name="T52" fmla="*/ 664 w 829"/>
                  <a:gd name="T53" fmla="*/ 54 h 314"/>
                  <a:gd name="T54" fmla="*/ 723 w 829"/>
                  <a:gd name="T55" fmla="*/ 36 h 314"/>
                  <a:gd name="T56" fmla="*/ 767 w 829"/>
                  <a:gd name="T57" fmla="*/ 15 h 314"/>
                  <a:gd name="T58" fmla="*/ 829 w 829"/>
                  <a:gd name="T59" fmla="*/ 0 h 314"/>
                  <a:gd name="T60" fmla="*/ 790 w 829"/>
                  <a:gd name="T61" fmla="*/ 9 h 314"/>
                  <a:gd name="T62" fmla="*/ 761 w 829"/>
                  <a:gd name="T63" fmla="*/ 25 h 314"/>
                  <a:gd name="T64" fmla="*/ 766 w 829"/>
                  <a:gd name="T65" fmla="*/ 23 h 314"/>
                  <a:gd name="T66" fmla="*/ 829 w 829"/>
                  <a:gd name="T67" fmla="*/ 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29" h="314">
                    <a:moveTo>
                      <a:pt x="206" y="228"/>
                    </a:moveTo>
                    <a:cubicBezTo>
                      <a:pt x="168" y="240"/>
                      <a:pt x="131" y="252"/>
                      <a:pt x="93" y="262"/>
                    </a:cubicBezTo>
                    <a:cubicBezTo>
                      <a:pt x="76" y="268"/>
                      <a:pt x="60" y="274"/>
                      <a:pt x="43" y="281"/>
                    </a:cubicBezTo>
                    <a:cubicBezTo>
                      <a:pt x="29" y="291"/>
                      <a:pt x="15" y="303"/>
                      <a:pt x="0" y="314"/>
                    </a:cubicBezTo>
                    <a:cubicBezTo>
                      <a:pt x="40" y="300"/>
                      <a:pt x="80" y="285"/>
                      <a:pt x="120" y="271"/>
                    </a:cubicBezTo>
                    <a:cubicBezTo>
                      <a:pt x="123" y="269"/>
                      <a:pt x="125" y="268"/>
                      <a:pt x="128" y="266"/>
                    </a:cubicBezTo>
                    <a:cubicBezTo>
                      <a:pt x="130" y="265"/>
                      <a:pt x="134" y="263"/>
                      <a:pt x="138" y="262"/>
                    </a:cubicBezTo>
                    <a:cubicBezTo>
                      <a:pt x="161" y="249"/>
                      <a:pt x="183" y="238"/>
                      <a:pt x="206" y="228"/>
                    </a:cubicBezTo>
                    <a:moveTo>
                      <a:pt x="690" y="66"/>
                    </a:moveTo>
                    <a:cubicBezTo>
                      <a:pt x="684" y="68"/>
                      <a:pt x="678" y="70"/>
                      <a:pt x="672" y="72"/>
                    </a:cubicBezTo>
                    <a:cubicBezTo>
                      <a:pt x="658" y="77"/>
                      <a:pt x="644" y="81"/>
                      <a:pt x="630" y="86"/>
                    </a:cubicBezTo>
                    <a:cubicBezTo>
                      <a:pt x="627" y="87"/>
                      <a:pt x="624" y="88"/>
                      <a:pt x="622" y="89"/>
                    </a:cubicBezTo>
                    <a:cubicBezTo>
                      <a:pt x="622" y="89"/>
                      <a:pt x="622" y="89"/>
                      <a:pt x="623" y="88"/>
                    </a:cubicBezTo>
                    <a:cubicBezTo>
                      <a:pt x="605" y="94"/>
                      <a:pt x="588" y="99"/>
                      <a:pt x="572" y="104"/>
                    </a:cubicBezTo>
                    <a:cubicBezTo>
                      <a:pt x="545" y="114"/>
                      <a:pt x="519" y="123"/>
                      <a:pt x="492" y="132"/>
                    </a:cubicBezTo>
                    <a:cubicBezTo>
                      <a:pt x="488" y="133"/>
                      <a:pt x="485" y="135"/>
                      <a:pt x="481" y="136"/>
                    </a:cubicBezTo>
                    <a:cubicBezTo>
                      <a:pt x="431" y="157"/>
                      <a:pt x="398" y="169"/>
                      <a:pt x="401" y="170"/>
                    </a:cubicBezTo>
                    <a:cubicBezTo>
                      <a:pt x="405" y="169"/>
                      <a:pt x="429" y="161"/>
                      <a:pt x="464" y="148"/>
                    </a:cubicBezTo>
                    <a:cubicBezTo>
                      <a:pt x="499" y="133"/>
                      <a:pt x="547" y="119"/>
                      <a:pt x="595" y="104"/>
                    </a:cubicBezTo>
                    <a:cubicBezTo>
                      <a:pt x="595" y="104"/>
                      <a:pt x="595" y="104"/>
                      <a:pt x="596" y="104"/>
                    </a:cubicBezTo>
                    <a:cubicBezTo>
                      <a:pt x="603" y="100"/>
                      <a:pt x="611" y="96"/>
                      <a:pt x="618" y="92"/>
                    </a:cubicBezTo>
                    <a:cubicBezTo>
                      <a:pt x="634" y="83"/>
                      <a:pt x="666" y="79"/>
                      <a:pt x="682" y="70"/>
                    </a:cubicBezTo>
                    <a:cubicBezTo>
                      <a:pt x="684" y="69"/>
                      <a:pt x="687" y="67"/>
                      <a:pt x="690" y="66"/>
                    </a:cubicBezTo>
                    <a:moveTo>
                      <a:pt x="767" y="15"/>
                    </a:moveTo>
                    <a:cubicBezTo>
                      <a:pt x="743" y="21"/>
                      <a:pt x="721" y="28"/>
                      <a:pt x="698" y="35"/>
                    </a:cubicBezTo>
                    <a:cubicBezTo>
                      <a:pt x="691" y="40"/>
                      <a:pt x="684" y="47"/>
                      <a:pt x="677" y="49"/>
                    </a:cubicBezTo>
                    <a:cubicBezTo>
                      <a:pt x="672" y="50"/>
                      <a:pt x="668" y="52"/>
                      <a:pt x="664" y="54"/>
                    </a:cubicBezTo>
                    <a:cubicBezTo>
                      <a:pt x="682" y="48"/>
                      <a:pt x="702" y="43"/>
                      <a:pt x="723" y="36"/>
                    </a:cubicBezTo>
                    <a:cubicBezTo>
                      <a:pt x="738" y="30"/>
                      <a:pt x="753" y="22"/>
                      <a:pt x="767" y="15"/>
                    </a:cubicBezTo>
                    <a:moveTo>
                      <a:pt x="829" y="0"/>
                    </a:moveTo>
                    <a:cubicBezTo>
                      <a:pt x="817" y="3"/>
                      <a:pt x="803" y="6"/>
                      <a:pt x="790" y="9"/>
                    </a:cubicBezTo>
                    <a:cubicBezTo>
                      <a:pt x="780" y="14"/>
                      <a:pt x="770" y="19"/>
                      <a:pt x="761" y="25"/>
                    </a:cubicBezTo>
                    <a:cubicBezTo>
                      <a:pt x="762" y="24"/>
                      <a:pt x="764" y="24"/>
                      <a:pt x="766" y="23"/>
                    </a:cubicBezTo>
                    <a:cubicBezTo>
                      <a:pt x="789" y="16"/>
                      <a:pt x="811" y="8"/>
                      <a:pt x="8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5" name="Freeform 420"/>
              <p:cNvSpPr>
                <a:spLocks/>
              </p:cNvSpPr>
              <p:nvPr/>
            </p:nvSpPr>
            <p:spPr bwMode="auto">
              <a:xfrm>
                <a:off x="1158" y="2544"/>
                <a:ext cx="125" cy="74"/>
              </a:xfrm>
              <a:custGeom>
                <a:avLst/>
                <a:gdLst>
                  <a:gd name="T0" fmla="*/ 79 w 79"/>
                  <a:gd name="T1" fmla="*/ 0 h 47"/>
                  <a:gd name="T2" fmla="*/ 73 w 79"/>
                  <a:gd name="T3" fmla="*/ 2 h 47"/>
                  <a:gd name="T4" fmla="*/ 0 w 79"/>
                  <a:gd name="T5" fmla="*/ 47 h 47"/>
                  <a:gd name="T6" fmla="*/ 36 w 79"/>
                  <a:gd name="T7" fmla="*/ 33 h 47"/>
                  <a:gd name="T8" fmla="*/ 79 w 79"/>
                  <a:gd name="T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47">
                    <a:moveTo>
                      <a:pt x="79" y="0"/>
                    </a:moveTo>
                    <a:cubicBezTo>
                      <a:pt x="77" y="0"/>
                      <a:pt x="75" y="1"/>
                      <a:pt x="73" y="2"/>
                    </a:cubicBezTo>
                    <a:cubicBezTo>
                      <a:pt x="51" y="14"/>
                      <a:pt x="28" y="26"/>
                      <a:pt x="0" y="47"/>
                    </a:cubicBezTo>
                    <a:cubicBezTo>
                      <a:pt x="12" y="42"/>
                      <a:pt x="24" y="38"/>
                      <a:pt x="36" y="33"/>
                    </a:cubicBezTo>
                    <a:cubicBezTo>
                      <a:pt x="51" y="22"/>
                      <a:pt x="65" y="10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6" name="Freeform 421"/>
              <p:cNvSpPr>
                <a:spLocks noEditPoints="1"/>
              </p:cNvSpPr>
              <p:nvPr/>
            </p:nvSpPr>
            <p:spPr bwMode="auto">
              <a:xfrm>
                <a:off x="1433" y="2097"/>
                <a:ext cx="1103" cy="417"/>
              </a:xfrm>
              <a:custGeom>
                <a:avLst/>
                <a:gdLst>
                  <a:gd name="T0" fmla="*/ 458 w 696"/>
                  <a:gd name="T1" fmla="*/ 105 h 263"/>
                  <a:gd name="T2" fmla="*/ 457 w 696"/>
                  <a:gd name="T3" fmla="*/ 105 h 263"/>
                  <a:gd name="T4" fmla="*/ 326 w 696"/>
                  <a:gd name="T5" fmla="*/ 149 h 263"/>
                  <a:gd name="T6" fmla="*/ 263 w 696"/>
                  <a:gd name="T7" fmla="*/ 171 h 263"/>
                  <a:gd name="T8" fmla="*/ 343 w 696"/>
                  <a:gd name="T9" fmla="*/ 137 h 263"/>
                  <a:gd name="T10" fmla="*/ 354 w 696"/>
                  <a:gd name="T11" fmla="*/ 133 h 263"/>
                  <a:gd name="T12" fmla="*/ 206 w 696"/>
                  <a:gd name="T13" fmla="*/ 181 h 263"/>
                  <a:gd name="T14" fmla="*/ 68 w 696"/>
                  <a:gd name="T15" fmla="*/ 229 h 263"/>
                  <a:gd name="T16" fmla="*/ 0 w 696"/>
                  <a:gd name="T17" fmla="*/ 263 h 263"/>
                  <a:gd name="T18" fmla="*/ 14 w 696"/>
                  <a:gd name="T19" fmla="*/ 259 h 263"/>
                  <a:gd name="T20" fmla="*/ 17 w 696"/>
                  <a:gd name="T21" fmla="*/ 259 h 263"/>
                  <a:gd name="T22" fmla="*/ 328 w 696"/>
                  <a:gd name="T23" fmla="*/ 154 h 263"/>
                  <a:gd name="T24" fmla="*/ 346 w 696"/>
                  <a:gd name="T25" fmla="*/ 148 h 263"/>
                  <a:gd name="T26" fmla="*/ 346 w 696"/>
                  <a:gd name="T27" fmla="*/ 144 h 263"/>
                  <a:gd name="T28" fmla="*/ 402 w 696"/>
                  <a:gd name="T29" fmla="*/ 129 h 263"/>
                  <a:gd name="T30" fmla="*/ 458 w 696"/>
                  <a:gd name="T31" fmla="*/ 105 h 263"/>
                  <a:gd name="T32" fmla="*/ 585 w 696"/>
                  <a:gd name="T33" fmla="*/ 37 h 263"/>
                  <a:gd name="T34" fmla="*/ 526 w 696"/>
                  <a:gd name="T35" fmla="*/ 55 h 263"/>
                  <a:gd name="T36" fmla="*/ 396 w 696"/>
                  <a:gd name="T37" fmla="*/ 109 h 263"/>
                  <a:gd name="T38" fmla="*/ 393 w 696"/>
                  <a:gd name="T39" fmla="*/ 109 h 263"/>
                  <a:gd name="T40" fmla="*/ 389 w 696"/>
                  <a:gd name="T41" fmla="*/ 108 h 263"/>
                  <a:gd name="T42" fmla="*/ 385 w 696"/>
                  <a:gd name="T43" fmla="*/ 108 h 263"/>
                  <a:gd name="T44" fmla="*/ 354 w 696"/>
                  <a:gd name="T45" fmla="*/ 122 h 263"/>
                  <a:gd name="T46" fmla="*/ 485 w 696"/>
                  <a:gd name="T47" fmla="*/ 87 h 263"/>
                  <a:gd name="T48" fmla="*/ 434 w 696"/>
                  <a:gd name="T49" fmla="*/ 105 h 263"/>
                  <a:gd name="T50" fmla="*/ 485 w 696"/>
                  <a:gd name="T51" fmla="*/ 89 h 263"/>
                  <a:gd name="T52" fmla="*/ 507 w 696"/>
                  <a:gd name="T53" fmla="*/ 71 h 263"/>
                  <a:gd name="T54" fmla="*/ 585 w 696"/>
                  <a:gd name="T55" fmla="*/ 37 h 263"/>
                  <a:gd name="T56" fmla="*/ 696 w 696"/>
                  <a:gd name="T57" fmla="*/ 0 h 263"/>
                  <a:gd name="T58" fmla="*/ 691 w 696"/>
                  <a:gd name="T59" fmla="*/ 1 h 263"/>
                  <a:gd name="T60" fmla="*/ 628 w 696"/>
                  <a:gd name="T61" fmla="*/ 24 h 263"/>
                  <a:gd name="T62" fmla="*/ 623 w 696"/>
                  <a:gd name="T63" fmla="*/ 26 h 263"/>
                  <a:gd name="T64" fmla="*/ 544 w 696"/>
                  <a:gd name="T65" fmla="*/ 66 h 263"/>
                  <a:gd name="T66" fmla="*/ 492 w 696"/>
                  <a:gd name="T67" fmla="*/ 87 h 263"/>
                  <a:gd name="T68" fmla="*/ 534 w 696"/>
                  <a:gd name="T69" fmla="*/ 73 h 263"/>
                  <a:gd name="T70" fmla="*/ 552 w 696"/>
                  <a:gd name="T71" fmla="*/ 67 h 263"/>
                  <a:gd name="T72" fmla="*/ 630 w 696"/>
                  <a:gd name="T73" fmla="*/ 33 h 263"/>
                  <a:gd name="T74" fmla="*/ 696 w 696"/>
                  <a:gd name="T75" fmla="*/ 0 h 2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96" h="263">
                    <a:moveTo>
                      <a:pt x="458" y="105"/>
                    </a:moveTo>
                    <a:cubicBezTo>
                      <a:pt x="457" y="105"/>
                      <a:pt x="457" y="105"/>
                      <a:pt x="457" y="105"/>
                    </a:cubicBezTo>
                    <a:cubicBezTo>
                      <a:pt x="409" y="120"/>
                      <a:pt x="361" y="134"/>
                      <a:pt x="326" y="149"/>
                    </a:cubicBezTo>
                    <a:cubicBezTo>
                      <a:pt x="291" y="162"/>
                      <a:pt x="267" y="170"/>
                      <a:pt x="263" y="171"/>
                    </a:cubicBezTo>
                    <a:cubicBezTo>
                      <a:pt x="260" y="170"/>
                      <a:pt x="293" y="158"/>
                      <a:pt x="343" y="137"/>
                    </a:cubicBezTo>
                    <a:cubicBezTo>
                      <a:pt x="347" y="136"/>
                      <a:pt x="350" y="134"/>
                      <a:pt x="354" y="133"/>
                    </a:cubicBezTo>
                    <a:cubicBezTo>
                      <a:pt x="305" y="149"/>
                      <a:pt x="255" y="165"/>
                      <a:pt x="206" y="181"/>
                    </a:cubicBezTo>
                    <a:cubicBezTo>
                      <a:pt x="160" y="198"/>
                      <a:pt x="114" y="214"/>
                      <a:pt x="68" y="229"/>
                    </a:cubicBezTo>
                    <a:cubicBezTo>
                      <a:pt x="45" y="239"/>
                      <a:pt x="23" y="250"/>
                      <a:pt x="0" y="263"/>
                    </a:cubicBezTo>
                    <a:cubicBezTo>
                      <a:pt x="4" y="261"/>
                      <a:pt x="9" y="259"/>
                      <a:pt x="14" y="259"/>
                    </a:cubicBezTo>
                    <a:cubicBezTo>
                      <a:pt x="15" y="259"/>
                      <a:pt x="16" y="259"/>
                      <a:pt x="17" y="259"/>
                    </a:cubicBezTo>
                    <a:cubicBezTo>
                      <a:pt x="120" y="223"/>
                      <a:pt x="223" y="187"/>
                      <a:pt x="328" y="154"/>
                    </a:cubicBezTo>
                    <a:cubicBezTo>
                      <a:pt x="334" y="152"/>
                      <a:pt x="340" y="150"/>
                      <a:pt x="346" y="148"/>
                    </a:cubicBezTo>
                    <a:cubicBezTo>
                      <a:pt x="346" y="147"/>
                      <a:pt x="346" y="145"/>
                      <a:pt x="346" y="144"/>
                    </a:cubicBezTo>
                    <a:cubicBezTo>
                      <a:pt x="364" y="139"/>
                      <a:pt x="383" y="134"/>
                      <a:pt x="402" y="129"/>
                    </a:cubicBezTo>
                    <a:cubicBezTo>
                      <a:pt x="421" y="121"/>
                      <a:pt x="440" y="113"/>
                      <a:pt x="458" y="105"/>
                    </a:cubicBezTo>
                    <a:moveTo>
                      <a:pt x="585" y="37"/>
                    </a:moveTo>
                    <a:cubicBezTo>
                      <a:pt x="564" y="44"/>
                      <a:pt x="544" y="49"/>
                      <a:pt x="526" y="55"/>
                    </a:cubicBezTo>
                    <a:cubicBezTo>
                      <a:pt x="479" y="73"/>
                      <a:pt x="444" y="97"/>
                      <a:pt x="396" y="109"/>
                    </a:cubicBezTo>
                    <a:cubicBezTo>
                      <a:pt x="395" y="109"/>
                      <a:pt x="394" y="109"/>
                      <a:pt x="393" y="109"/>
                    </a:cubicBezTo>
                    <a:cubicBezTo>
                      <a:pt x="392" y="109"/>
                      <a:pt x="390" y="109"/>
                      <a:pt x="389" y="108"/>
                    </a:cubicBezTo>
                    <a:cubicBezTo>
                      <a:pt x="388" y="108"/>
                      <a:pt x="386" y="108"/>
                      <a:pt x="385" y="108"/>
                    </a:cubicBezTo>
                    <a:cubicBezTo>
                      <a:pt x="375" y="113"/>
                      <a:pt x="364" y="118"/>
                      <a:pt x="354" y="122"/>
                    </a:cubicBezTo>
                    <a:cubicBezTo>
                      <a:pt x="397" y="110"/>
                      <a:pt x="440" y="98"/>
                      <a:pt x="485" y="87"/>
                    </a:cubicBezTo>
                    <a:cubicBezTo>
                      <a:pt x="468" y="93"/>
                      <a:pt x="451" y="99"/>
                      <a:pt x="434" y="105"/>
                    </a:cubicBezTo>
                    <a:cubicBezTo>
                      <a:pt x="450" y="100"/>
                      <a:pt x="467" y="95"/>
                      <a:pt x="485" y="89"/>
                    </a:cubicBezTo>
                    <a:cubicBezTo>
                      <a:pt x="490" y="84"/>
                      <a:pt x="499" y="75"/>
                      <a:pt x="507" y="71"/>
                    </a:cubicBezTo>
                    <a:cubicBezTo>
                      <a:pt x="532" y="60"/>
                      <a:pt x="559" y="49"/>
                      <a:pt x="585" y="37"/>
                    </a:cubicBezTo>
                    <a:moveTo>
                      <a:pt x="696" y="0"/>
                    </a:moveTo>
                    <a:cubicBezTo>
                      <a:pt x="694" y="1"/>
                      <a:pt x="693" y="1"/>
                      <a:pt x="691" y="1"/>
                    </a:cubicBezTo>
                    <a:cubicBezTo>
                      <a:pt x="673" y="9"/>
                      <a:pt x="651" y="17"/>
                      <a:pt x="628" y="24"/>
                    </a:cubicBezTo>
                    <a:cubicBezTo>
                      <a:pt x="626" y="25"/>
                      <a:pt x="624" y="25"/>
                      <a:pt x="623" y="26"/>
                    </a:cubicBezTo>
                    <a:cubicBezTo>
                      <a:pt x="596" y="40"/>
                      <a:pt x="569" y="55"/>
                      <a:pt x="544" y="66"/>
                    </a:cubicBezTo>
                    <a:cubicBezTo>
                      <a:pt x="526" y="73"/>
                      <a:pt x="509" y="80"/>
                      <a:pt x="492" y="87"/>
                    </a:cubicBezTo>
                    <a:cubicBezTo>
                      <a:pt x="506" y="82"/>
                      <a:pt x="520" y="78"/>
                      <a:pt x="534" y="73"/>
                    </a:cubicBezTo>
                    <a:cubicBezTo>
                      <a:pt x="540" y="71"/>
                      <a:pt x="546" y="69"/>
                      <a:pt x="552" y="67"/>
                    </a:cubicBezTo>
                    <a:cubicBezTo>
                      <a:pt x="578" y="55"/>
                      <a:pt x="604" y="44"/>
                      <a:pt x="630" y="33"/>
                    </a:cubicBezTo>
                    <a:cubicBezTo>
                      <a:pt x="653" y="22"/>
                      <a:pt x="674" y="11"/>
                      <a:pt x="69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7" name="Freeform 422"/>
              <p:cNvSpPr>
                <a:spLocks/>
              </p:cNvSpPr>
              <p:nvPr/>
            </p:nvSpPr>
            <p:spPr bwMode="auto">
              <a:xfrm>
                <a:off x="2040" y="2179"/>
                <a:ext cx="186" cy="81"/>
              </a:xfrm>
              <a:custGeom>
                <a:avLst/>
                <a:gdLst>
                  <a:gd name="T0" fmla="*/ 117 w 117"/>
                  <a:gd name="T1" fmla="*/ 0 h 51"/>
                  <a:gd name="T2" fmla="*/ 99 w 117"/>
                  <a:gd name="T3" fmla="*/ 4 h 51"/>
                  <a:gd name="T4" fmla="*/ 45 w 117"/>
                  <a:gd name="T5" fmla="*/ 26 h 51"/>
                  <a:gd name="T6" fmla="*/ 0 w 117"/>
                  <a:gd name="T7" fmla="*/ 51 h 51"/>
                  <a:gd name="T8" fmla="*/ 18 w 117"/>
                  <a:gd name="T9" fmla="*/ 45 h 51"/>
                  <a:gd name="T10" fmla="*/ 58 w 117"/>
                  <a:gd name="T11" fmla="*/ 27 h 51"/>
                  <a:gd name="T12" fmla="*/ 68 w 117"/>
                  <a:gd name="T13" fmla="*/ 24 h 51"/>
                  <a:gd name="T14" fmla="*/ 100 w 117"/>
                  <a:gd name="T15" fmla="*/ 7 h 51"/>
                  <a:gd name="T16" fmla="*/ 117 w 117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7" h="51">
                    <a:moveTo>
                      <a:pt x="117" y="0"/>
                    </a:moveTo>
                    <a:cubicBezTo>
                      <a:pt x="111" y="1"/>
                      <a:pt x="105" y="2"/>
                      <a:pt x="99" y="4"/>
                    </a:cubicBezTo>
                    <a:cubicBezTo>
                      <a:pt x="81" y="11"/>
                      <a:pt x="59" y="17"/>
                      <a:pt x="45" y="26"/>
                    </a:cubicBezTo>
                    <a:cubicBezTo>
                      <a:pt x="31" y="34"/>
                      <a:pt x="16" y="43"/>
                      <a:pt x="0" y="51"/>
                    </a:cubicBezTo>
                    <a:cubicBezTo>
                      <a:pt x="6" y="49"/>
                      <a:pt x="12" y="47"/>
                      <a:pt x="18" y="45"/>
                    </a:cubicBezTo>
                    <a:cubicBezTo>
                      <a:pt x="23" y="38"/>
                      <a:pt x="39" y="34"/>
                      <a:pt x="58" y="27"/>
                    </a:cubicBezTo>
                    <a:cubicBezTo>
                      <a:pt x="61" y="26"/>
                      <a:pt x="64" y="25"/>
                      <a:pt x="68" y="24"/>
                    </a:cubicBezTo>
                    <a:cubicBezTo>
                      <a:pt x="78" y="18"/>
                      <a:pt x="89" y="13"/>
                      <a:pt x="100" y="7"/>
                    </a:cubicBezTo>
                    <a:cubicBezTo>
                      <a:pt x="105" y="5"/>
                      <a:pt x="111" y="2"/>
                      <a:pt x="1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8" name="Freeform 423"/>
              <p:cNvSpPr>
                <a:spLocks/>
              </p:cNvSpPr>
              <p:nvPr/>
            </p:nvSpPr>
            <p:spPr bwMode="auto">
              <a:xfrm>
                <a:off x="1974" y="2217"/>
                <a:ext cx="174" cy="73"/>
              </a:xfrm>
              <a:custGeom>
                <a:avLst/>
                <a:gdLst>
                  <a:gd name="T0" fmla="*/ 110 w 110"/>
                  <a:gd name="T1" fmla="*/ 0 h 46"/>
                  <a:gd name="T2" fmla="*/ 100 w 110"/>
                  <a:gd name="T3" fmla="*/ 3 h 46"/>
                  <a:gd name="T4" fmla="*/ 60 w 110"/>
                  <a:gd name="T5" fmla="*/ 21 h 46"/>
                  <a:gd name="T6" fmla="*/ 42 w 110"/>
                  <a:gd name="T7" fmla="*/ 27 h 46"/>
                  <a:gd name="T8" fmla="*/ 0 w 110"/>
                  <a:gd name="T9" fmla="*/ 46 h 46"/>
                  <a:gd name="T10" fmla="*/ 43 w 110"/>
                  <a:gd name="T11" fmla="*/ 32 h 46"/>
                  <a:gd name="T12" fmla="*/ 41 w 110"/>
                  <a:gd name="T13" fmla="*/ 32 h 46"/>
                  <a:gd name="T14" fmla="*/ 52 w 110"/>
                  <a:gd name="T15" fmla="*/ 28 h 46"/>
                  <a:gd name="T16" fmla="*/ 110 w 110"/>
                  <a:gd name="T1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0" h="46">
                    <a:moveTo>
                      <a:pt x="110" y="0"/>
                    </a:moveTo>
                    <a:cubicBezTo>
                      <a:pt x="106" y="1"/>
                      <a:pt x="103" y="2"/>
                      <a:pt x="100" y="3"/>
                    </a:cubicBezTo>
                    <a:cubicBezTo>
                      <a:pt x="81" y="10"/>
                      <a:pt x="65" y="14"/>
                      <a:pt x="60" y="21"/>
                    </a:cubicBezTo>
                    <a:cubicBezTo>
                      <a:pt x="54" y="23"/>
                      <a:pt x="48" y="25"/>
                      <a:pt x="42" y="27"/>
                    </a:cubicBezTo>
                    <a:cubicBezTo>
                      <a:pt x="28" y="33"/>
                      <a:pt x="14" y="40"/>
                      <a:pt x="0" y="46"/>
                    </a:cubicBezTo>
                    <a:cubicBezTo>
                      <a:pt x="15" y="41"/>
                      <a:pt x="29" y="37"/>
                      <a:pt x="43" y="32"/>
                    </a:cubicBezTo>
                    <a:cubicBezTo>
                      <a:pt x="43" y="32"/>
                      <a:pt x="42" y="32"/>
                      <a:pt x="41" y="32"/>
                    </a:cubicBezTo>
                    <a:cubicBezTo>
                      <a:pt x="45" y="31"/>
                      <a:pt x="49" y="29"/>
                      <a:pt x="52" y="28"/>
                    </a:cubicBezTo>
                    <a:cubicBezTo>
                      <a:pt x="71" y="19"/>
                      <a:pt x="91" y="9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9" name="Freeform 424"/>
              <p:cNvSpPr>
                <a:spLocks/>
              </p:cNvSpPr>
              <p:nvPr/>
            </p:nvSpPr>
            <p:spPr bwMode="auto">
              <a:xfrm>
                <a:off x="1441" y="2371"/>
                <a:ext cx="308" cy="98"/>
              </a:xfrm>
              <a:custGeom>
                <a:avLst/>
                <a:gdLst>
                  <a:gd name="T0" fmla="*/ 194 w 194"/>
                  <a:gd name="T1" fmla="*/ 0 h 62"/>
                  <a:gd name="T2" fmla="*/ 131 w 194"/>
                  <a:gd name="T3" fmla="*/ 17 h 62"/>
                  <a:gd name="T4" fmla="*/ 68 w 194"/>
                  <a:gd name="T5" fmla="*/ 36 h 62"/>
                  <a:gd name="T6" fmla="*/ 0 w 194"/>
                  <a:gd name="T7" fmla="*/ 62 h 62"/>
                  <a:gd name="T8" fmla="*/ 194 w 194"/>
                  <a:gd name="T9" fmla="*/ 0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62">
                    <a:moveTo>
                      <a:pt x="194" y="0"/>
                    </a:moveTo>
                    <a:cubicBezTo>
                      <a:pt x="172" y="8"/>
                      <a:pt x="151" y="13"/>
                      <a:pt x="131" y="17"/>
                    </a:cubicBezTo>
                    <a:cubicBezTo>
                      <a:pt x="110" y="23"/>
                      <a:pt x="89" y="30"/>
                      <a:pt x="68" y="36"/>
                    </a:cubicBezTo>
                    <a:cubicBezTo>
                      <a:pt x="45" y="45"/>
                      <a:pt x="22" y="53"/>
                      <a:pt x="0" y="62"/>
                    </a:cubicBezTo>
                    <a:cubicBezTo>
                      <a:pt x="65" y="44"/>
                      <a:pt x="128" y="29"/>
                      <a:pt x="1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0" name="Freeform 425"/>
              <p:cNvSpPr>
                <a:spLocks noEditPoints="1"/>
              </p:cNvSpPr>
              <p:nvPr/>
            </p:nvSpPr>
            <p:spPr bwMode="auto">
              <a:xfrm>
                <a:off x="2448" y="1950"/>
                <a:ext cx="329" cy="153"/>
              </a:xfrm>
              <a:custGeom>
                <a:avLst/>
                <a:gdLst>
                  <a:gd name="T0" fmla="*/ 73 w 208"/>
                  <a:gd name="T1" fmla="*/ 59 h 97"/>
                  <a:gd name="T2" fmla="*/ 30 w 208"/>
                  <a:gd name="T3" fmla="*/ 73 h 97"/>
                  <a:gd name="T4" fmla="*/ 0 w 208"/>
                  <a:gd name="T5" fmla="*/ 97 h 97"/>
                  <a:gd name="T6" fmla="*/ 73 w 208"/>
                  <a:gd name="T7" fmla="*/ 59 h 97"/>
                  <a:gd name="T8" fmla="*/ 208 w 208"/>
                  <a:gd name="T9" fmla="*/ 0 h 97"/>
                  <a:gd name="T10" fmla="*/ 198 w 208"/>
                  <a:gd name="T11" fmla="*/ 2 h 97"/>
                  <a:gd name="T12" fmla="*/ 174 w 208"/>
                  <a:gd name="T13" fmla="*/ 14 h 97"/>
                  <a:gd name="T14" fmla="*/ 208 w 208"/>
                  <a:gd name="T15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08" h="97">
                    <a:moveTo>
                      <a:pt x="73" y="59"/>
                    </a:moveTo>
                    <a:cubicBezTo>
                      <a:pt x="59" y="64"/>
                      <a:pt x="45" y="68"/>
                      <a:pt x="30" y="73"/>
                    </a:cubicBezTo>
                    <a:cubicBezTo>
                      <a:pt x="18" y="82"/>
                      <a:pt x="7" y="91"/>
                      <a:pt x="0" y="97"/>
                    </a:cubicBezTo>
                    <a:cubicBezTo>
                      <a:pt x="19" y="88"/>
                      <a:pt x="45" y="74"/>
                      <a:pt x="73" y="59"/>
                    </a:cubicBezTo>
                    <a:moveTo>
                      <a:pt x="208" y="0"/>
                    </a:moveTo>
                    <a:cubicBezTo>
                      <a:pt x="204" y="0"/>
                      <a:pt x="201" y="1"/>
                      <a:pt x="198" y="2"/>
                    </a:cubicBezTo>
                    <a:cubicBezTo>
                      <a:pt x="190" y="6"/>
                      <a:pt x="182" y="10"/>
                      <a:pt x="174" y="14"/>
                    </a:cubicBezTo>
                    <a:cubicBezTo>
                      <a:pt x="190" y="8"/>
                      <a:pt x="200" y="4"/>
                      <a:pt x="2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1" name="Freeform 426"/>
              <p:cNvSpPr>
                <a:spLocks/>
              </p:cNvSpPr>
              <p:nvPr/>
            </p:nvSpPr>
            <p:spPr bwMode="auto">
              <a:xfrm>
                <a:off x="2495" y="1953"/>
                <a:ext cx="267" cy="112"/>
              </a:xfrm>
              <a:custGeom>
                <a:avLst/>
                <a:gdLst>
                  <a:gd name="T0" fmla="*/ 168 w 168"/>
                  <a:gd name="T1" fmla="*/ 0 h 71"/>
                  <a:gd name="T2" fmla="*/ 140 w 168"/>
                  <a:gd name="T3" fmla="*/ 8 h 71"/>
                  <a:gd name="T4" fmla="*/ 127 w 168"/>
                  <a:gd name="T5" fmla="*/ 9 h 71"/>
                  <a:gd name="T6" fmla="*/ 133 w 168"/>
                  <a:gd name="T7" fmla="*/ 10 h 71"/>
                  <a:gd name="T8" fmla="*/ 121 w 168"/>
                  <a:gd name="T9" fmla="*/ 14 h 71"/>
                  <a:gd name="T10" fmla="*/ 115 w 168"/>
                  <a:gd name="T11" fmla="*/ 15 h 71"/>
                  <a:gd name="T12" fmla="*/ 25 w 168"/>
                  <a:gd name="T13" fmla="*/ 45 h 71"/>
                  <a:gd name="T14" fmla="*/ 31 w 168"/>
                  <a:gd name="T15" fmla="*/ 44 h 71"/>
                  <a:gd name="T16" fmla="*/ 64 w 168"/>
                  <a:gd name="T17" fmla="*/ 33 h 71"/>
                  <a:gd name="T18" fmla="*/ 45 w 168"/>
                  <a:gd name="T19" fmla="*/ 41 h 71"/>
                  <a:gd name="T20" fmla="*/ 58 w 168"/>
                  <a:gd name="T21" fmla="*/ 38 h 71"/>
                  <a:gd name="T22" fmla="*/ 33 w 168"/>
                  <a:gd name="T23" fmla="*/ 48 h 71"/>
                  <a:gd name="T24" fmla="*/ 0 w 168"/>
                  <a:gd name="T25" fmla="*/ 71 h 71"/>
                  <a:gd name="T26" fmla="*/ 43 w 168"/>
                  <a:gd name="T27" fmla="*/ 57 h 71"/>
                  <a:gd name="T28" fmla="*/ 137 w 168"/>
                  <a:gd name="T29" fmla="*/ 14 h 71"/>
                  <a:gd name="T30" fmla="*/ 144 w 168"/>
                  <a:gd name="T31" fmla="*/ 12 h 71"/>
                  <a:gd name="T32" fmla="*/ 168 w 168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68" h="71">
                    <a:moveTo>
                      <a:pt x="168" y="0"/>
                    </a:moveTo>
                    <a:cubicBezTo>
                      <a:pt x="158" y="2"/>
                      <a:pt x="149" y="5"/>
                      <a:pt x="140" y="8"/>
                    </a:cubicBezTo>
                    <a:cubicBezTo>
                      <a:pt x="127" y="9"/>
                      <a:pt x="127" y="9"/>
                      <a:pt x="127" y="9"/>
                    </a:cubicBezTo>
                    <a:cubicBezTo>
                      <a:pt x="133" y="10"/>
                      <a:pt x="133" y="10"/>
                      <a:pt x="133" y="10"/>
                    </a:cubicBezTo>
                    <a:cubicBezTo>
                      <a:pt x="121" y="14"/>
                      <a:pt x="121" y="14"/>
                      <a:pt x="121" y="14"/>
                    </a:cubicBezTo>
                    <a:cubicBezTo>
                      <a:pt x="119" y="15"/>
                      <a:pt x="117" y="15"/>
                      <a:pt x="115" y="15"/>
                    </a:cubicBezTo>
                    <a:cubicBezTo>
                      <a:pt x="86" y="27"/>
                      <a:pt x="55" y="34"/>
                      <a:pt x="25" y="45"/>
                    </a:cubicBezTo>
                    <a:cubicBezTo>
                      <a:pt x="27" y="45"/>
                      <a:pt x="29" y="44"/>
                      <a:pt x="31" y="44"/>
                    </a:cubicBezTo>
                    <a:cubicBezTo>
                      <a:pt x="40" y="40"/>
                      <a:pt x="51" y="36"/>
                      <a:pt x="64" y="33"/>
                    </a:cubicBezTo>
                    <a:cubicBezTo>
                      <a:pt x="58" y="35"/>
                      <a:pt x="52" y="38"/>
                      <a:pt x="45" y="41"/>
                    </a:cubicBezTo>
                    <a:cubicBezTo>
                      <a:pt x="50" y="40"/>
                      <a:pt x="54" y="39"/>
                      <a:pt x="58" y="38"/>
                    </a:cubicBezTo>
                    <a:cubicBezTo>
                      <a:pt x="50" y="42"/>
                      <a:pt x="41" y="45"/>
                      <a:pt x="33" y="48"/>
                    </a:cubicBezTo>
                    <a:cubicBezTo>
                      <a:pt x="21" y="55"/>
                      <a:pt x="10" y="63"/>
                      <a:pt x="0" y="71"/>
                    </a:cubicBezTo>
                    <a:cubicBezTo>
                      <a:pt x="15" y="66"/>
                      <a:pt x="29" y="62"/>
                      <a:pt x="43" y="57"/>
                    </a:cubicBezTo>
                    <a:cubicBezTo>
                      <a:pt x="76" y="41"/>
                      <a:pt x="110" y="24"/>
                      <a:pt x="137" y="14"/>
                    </a:cubicBezTo>
                    <a:cubicBezTo>
                      <a:pt x="139" y="13"/>
                      <a:pt x="142" y="13"/>
                      <a:pt x="144" y="12"/>
                    </a:cubicBezTo>
                    <a:cubicBezTo>
                      <a:pt x="152" y="8"/>
                      <a:pt x="160" y="4"/>
                      <a:pt x="1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2" name="Freeform 427"/>
              <p:cNvSpPr>
                <a:spLocks noEditPoints="1"/>
              </p:cNvSpPr>
              <p:nvPr/>
            </p:nvSpPr>
            <p:spPr bwMode="auto">
              <a:xfrm>
                <a:off x="2467" y="2032"/>
                <a:ext cx="226" cy="81"/>
              </a:xfrm>
              <a:custGeom>
                <a:avLst/>
                <a:gdLst>
                  <a:gd name="T0" fmla="*/ 100 w 143"/>
                  <a:gd name="T1" fmla="*/ 13 h 51"/>
                  <a:gd name="T2" fmla="*/ 0 w 143"/>
                  <a:gd name="T3" fmla="*/ 51 h 51"/>
                  <a:gd name="T4" fmla="*/ 39 w 143"/>
                  <a:gd name="T5" fmla="*/ 42 h 51"/>
                  <a:gd name="T6" fmla="*/ 58 w 143"/>
                  <a:gd name="T7" fmla="*/ 34 h 51"/>
                  <a:gd name="T8" fmla="*/ 73 w 143"/>
                  <a:gd name="T9" fmla="*/ 26 h 51"/>
                  <a:gd name="T10" fmla="*/ 71 w 143"/>
                  <a:gd name="T11" fmla="*/ 28 h 51"/>
                  <a:gd name="T12" fmla="*/ 100 w 143"/>
                  <a:gd name="T13" fmla="*/ 13 h 51"/>
                  <a:gd name="T14" fmla="*/ 106 w 143"/>
                  <a:gd name="T15" fmla="*/ 9 h 51"/>
                  <a:gd name="T16" fmla="*/ 103 w 143"/>
                  <a:gd name="T17" fmla="*/ 11 h 51"/>
                  <a:gd name="T18" fmla="*/ 106 w 143"/>
                  <a:gd name="T19" fmla="*/ 9 h 51"/>
                  <a:gd name="T20" fmla="*/ 106 w 143"/>
                  <a:gd name="T21" fmla="*/ 9 h 51"/>
                  <a:gd name="T22" fmla="*/ 143 w 143"/>
                  <a:gd name="T23" fmla="*/ 0 h 51"/>
                  <a:gd name="T24" fmla="*/ 113 w 143"/>
                  <a:gd name="T25" fmla="*/ 8 h 51"/>
                  <a:gd name="T26" fmla="*/ 96 w 143"/>
                  <a:gd name="T27" fmla="*/ 21 h 51"/>
                  <a:gd name="T28" fmla="*/ 115 w 143"/>
                  <a:gd name="T29" fmla="*/ 10 h 51"/>
                  <a:gd name="T30" fmla="*/ 143 w 143"/>
                  <a:gd name="T31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51">
                    <a:moveTo>
                      <a:pt x="100" y="13"/>
                    </a:moveTo>
                    <a:cubicBezTo>
                      <a:pt x="72" y="16"/>
                      <a:pt x="37" y="32"/>
                      <a:pt x="0" y="51"/>
                    </a:cubicBezTo>
                    <a:cubicBezTo>
                      <a:pt x="13" y="48"/>
                      <a:pt x="27" y="45"/>
                      <a:pt x="39" y="42"/>
                    </a:cubicBezTo>
                    <a:cubicBezTo>
                      <a:pt x="46" y="39"/>
                      <a:pt x="52" y="37"/>
                      <a:pt x="58" y="34"/>
                    </a:cubicBezTo>
                    <a:cubicBezTo>
                      <a:pt x="63" y="31"/>
                      <a:pt x="68" y="29"/>
                      <a:pt x="73" y="26"/>
                    </a:cubicBezTo>
                    <a:cubicBezTo>
                      <a:pt x="72" y="27"/>
                      <a:pt x="72" y="27"/>
                      <a:pt x="71" y="28"/>
                    </a:cubicBezTo>
                    <a:cubicBezTo>
                      <a:pt x="83" y="22"/>
                      <a:pt x="92" y="17"/>
                      <a:pt x="100" y="13"/>
                    </a:cubicBezTo>
                    <a:moveTo>
                      <a:pt x="106" y="9"/>
                    </a:moveTo>
                    <a:cubicBezTo>
                      <a:pt x="105" y="10"/>
                      <a:pt x="104" y="10"/>
                      <a:pt x="103" y="11"/>
                    </a:cubicBezTo>
                    <a:cubicBezTo>
                      <a:pt x="104" y="10"/>
                      <a:pt x="105" y="10"/>
                      <a:pt x="106" y="9"/>
                    </a:cubicBezTo>
                    <a:cubicBezTo>
                      <a:pt x="106" y="9"/>
                      <a:pt x="106" y="9"/>
                      <a:pt x="106" y="9"/>
                    </a:cubicBezTo>
                    <a:moveTo>
                      <a:pt x="143" y="0"/>
                    </a:moveTo>
                    <a:cubicBezTo>
                      <a:pt x="132" y="1"/>
                      <a:pt x="122" y="4"/>
                      <a:pt x="113" y="8"/>
                    </a:cubicBezTo>
                    <a:cubicBezTo>
                      <a:pt x="109" y="11"/>
                      <a:pt x="104" y="16"/>
                      <a:pt x="96" y="21"/>
                    </a:cubicBezTo>
                    <a:cubicBezTo>
                      <a:pt x="103" y="18"/>
                      <a:pt x="109" y="14"/>
                      <a:pt x="115" y="10"/>
                    </a:cubicBezTo>
                    <a:cubicBezTo>
                      <a:pt x="143" y="0"/>
                      <a:pt x="143" y="0"/>
                      <a:pt x="1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3" name="Freeform 428"/>
              <p:cNvSpPr>
                <a:spLocks noEditPoints="1"/>
              </p:cNvSpPr>
              <p:nvPr/>
            </p:nvSpPr>
            <p:spPr bwMode="auto">
              <a:xfrm>
                <a:off x="2529" y="2045"/>
                <a:ext cx="117" cy="54"/>
              </a:xfrm>
              <a:custGeom>
                <a:avLst/>
                <a:gdLst>
                  <a:gd name="T0" fmla="*/ 19 w 74"/>
                  <a:gd name="T1" fmla="*/ 26 h 34"/>
                  <a:gd name="T2" fmla="*/ 0 w 74"/>
                  <a:gd name="T3" fmla="*/ 34 h 34"/>
                  <a:gd name="T4" fmla="*/ 5 w 74"/>
                  <a:gd name="T5" fmla="*/ 33 h 34"/>
                  <a:gd name="T6" fmla="*/ 19 w 74"/>
                  <a:gd name="T7" fmla="*/ 26 h 34"/>
                  <a:gd name="T8" fmla="*/ 74 w 74"/>
                  <a:gd name="T9" fmla="*/ 0 h 34"/>
                  <a:gd name="T10" fmla="*/ 70 w 74"/>
                  <a:gd name="T11" fmla="*/ 1 h 34"/>
                  <a:gd name="T12" fmla="*/ 68 w 74"/>
                  <a:gd name="T13" fmla="*/ 1 h 34"/>
                  <a:gd name="T14" fmla="*/ 67 w 74"/>
                  <a:gd name="T15" fmla="*/ 1 h 34"/>
                  <a:gd name="T16" fmla="*/ 64 w 74"/>
                  <a:gd name="T17" fmla="*/ 3 h 34"/>
                  <a:gd name="T18" fmla="*/ 61 w 74"/>
                  <a:gd name="T19" fmla="*/ 5 h 34"/>
                  <a:gd name="T20" fmla="*/ 61 w 74"/>
                  <a:gd name="T21" fmla="*/ 5 h 34"/>
                  <a:gd name="T22" fmla="*/ 32 w 74"/>
                  <a:gd name="T23" fmla="*/ 20 h 34"/>
                  <a:gd name="T24" fmla="*/ 17 w 74"/>
                  <a:gd name="T25" fmla="*/ 31 h 34"/>
                  <a:gd name="T26" fmla="*/ 28 w 74"/>
                  <a:gd name="T27" fmla="*/ 29 h 34"/>
                  <a:gd name="T28" fmla="*/ 57 w 74"/>
                  <a:gd name="T29" fmla="*/ 13 h 34"/>
                  <a:gd name="T30" fmla="*/ 74 w 74"/>
                  <a:gd name="T3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4" h="34">
                    <a:moveTo>
                      <a:pt x="19" y="26"/>
                    </a:moveTo>
                    <a:cubicBezTo>
                      <a:pt x="13" y="29"/>
                      <a:pt x="7" y="31"/>
                      <a:pt x="0" y="34"/>
                    </a:cubicBezTo>
                    <a:cubicBezTo>
                      <a:pt x="2" y="34"/>
                      <a:pt x="3" y="34"/>
                      <a:pt x="5" y="33"/>
                    </a:cubicBezTo>
                    <a:cubicBezTo>
                      <a:pt x="10" y="31"/>
                      <a:pt x="14" y="28"/>
                      <a:pt x="19" y="26"/>
                    </a:cubicBezTo>
                    <a:moveTo>
                      <a:pt x="74" y="0"/>
                    </a:moveTo>
                    <a:cubicBezTo>
                      <a:pt x="72" y="0"/>
                      <a:pt x="71" y="0"/>
                      <a:pt x="70" y="1"/>
                    </a:cubicBezTo>
                    <a:cubicBezTo>
                      <a:pt x="70" y="1"/>
                      <a:pt x="69" y="1"/>
                      <a:pt x="68" y="1"/>
                    </a:cubicBezTo>
                    <a:cubicBezTo>
                      <a:pt x="68" y="1"/>
                      <a:pt x="68" y="1"/>
                      <a:pt x="67" y="1"/>
                    </a:cubicBezTo>
                    <a:cubicBezTo>
                      <a:pt x="66" y="2"/>
                      <a:pt x="65" y="2"/>
                      <a:pt x="64" y="3"/>
                    </a:cubicBezTo>
                    <a:cubicBezTo>
                      <a:pt x="63" y="4"/>
                      <a:pt x="62" y="4"/>
                      <a:pt x="61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53" y="9"/>
                      <a:pt x="44" y="14"/>
                      <a:pt x="32" y="20"/>
                    </a:cubicBezTo>
                    <a:cubicBezTo>
                      <a:pt x="28" y="24"/>
                      <a:pt x="23" y="27"/>
                      <a:pt x="17" y="31"/>
                    </a:cubicBezTo>
                    <a:cubicBezTo>
                      <a:pt x="21" y="30"/>
                      <a:pt x="25" y="29"/>
                      <a:pt x="28" y="29"/>
                    </a:cubicBezTo>
                    <a:cubicBezTo>
                      <a:pt x="38" y="24"/>
                      <a:pt x="48" y="19"/>
                      <a:pt x="57" y="13"/>
                    </a:cubicBezTo>
                    <a:cubicBezTo>
                      <a:pt x="65" y="8"/>
                      <a:pt x="70" y="3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4" name="Freeform 429"/>
              <p:cNvSpPr>
                <a:spLocks/>
              </p:cNvSpPr>
              <p:nvPr/>
            </p:nvSpPr>
            <p:spPr bwMode="auto">
              <a:xfrm>
                <a:off x="2197" y="2073"/>
                <a:ext cx="271" cy="113"/>
              </a:xfrm>
              <a:custGeom>
                <a:avLst/>
                <a:gdLst>
                  <a:gd name="T0" fmla="*/ 171 w 171"/>
                  <a:gd name="T1" fmla="*/ 0 h 71"/>
                  <a:gd name="T2" fmla="*/ 139 w 171"/>
                  <a:gd name="T3" fmla="*/ 10 h 71"/>
                  <a:gd name="T4" fmla="*/ 64 w 171"/>
                  <a:gd name="T5" fmla="*/ 38 h 71"/>
                  <a:gd name="T6" fmla="*/ 16 w 171"/>
                  <a:gd name="T7" fmla="*/ 63 h 71"/>
                  <a:gd name="T8" fmla="*/ 0 w 171"/>
                  <a:gd name="T9" fmla="*/ 71 h 71"/>
                  <a:gd name="T10" fmla="*/ 18 w 171"/>
                  <a:gd name="T11" fmla="*/ 67 h 71"/>
                  <a:gd name="T12" fmla="*/ 76 w 171"/>
                  <a:gd name="T13" fmla="*/ 46 h 71"/>
                  <a:gd name="T14" fmla="*/ 76 w 171"/>
                  <a:gd name="T15" fmla="*/ 46 h 71"/>
                  <a:gd name="T16" fmla="*/ 76 w 171"/>
                  <a:gd name="T17" fmla="*/ 46 h 71"/>
                  <a:gd name="T18" fmla="*/ 66 w 171"/>
                  <a:gd name="T19" fmla="*/ 50 h 71"/>
                  <a:gd name="T20" fmla="*/ 89 w 171"/>
                  <a:gd name="T21" fmla="*/ 45 h 71"/>
                  <a:gd name="T22" fmla="*/ 78 w 171"/>
                  <a:gd name="T23" fmla="*/ 51 h 71"/>
                  <a:gd name="T24" fmla="*/ 147 w 171"/>
                  <a:gd name="T25" fmla="*/ 31 h 71"/>
                  <a:gd name="T26" fmla="*/ 153 w 171"/>
                  <a:gd name="T27" fmla="*/ 28 h 71"/>
                  <a:gd name="T28" fmla="*/ 89 w 171"/>
                  <a:gd name="T29" fmla="*/ 45 h 71"/>
                  <a:gd name="T30" fmla="*/ 111 w 171"/>
                  <a:gd name="T31" fmla="*/ 33 h 71"/>
                  <a:gd name="T32" fmla="*/ 171 w 171"/>
                  <a:gd name="T3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1" h="71">
                    <a:moveTo>
                      <a:pt x="171" y="0"/>
                    </a:moveTo>
                    <a:cubicBezTo>
                      <a:pt x="160" y="3"/>
                      <a:pt x="150" y="7"/>
                      <a:pt x="139" y="10"/>
                    </a:cubicBezTo>
                    <a:cubicBezTo>
                      <a:pt x="112" y="19"/>
                      <a:pt x="89" y="28"/>
                      <a:pt x="64" y="38"/>
                    </a:cubicBezTo>
                    <a:cubicBezTo>
                      <a:pt x="48" y="46"/>
                      <a:pt x="32" y="55"/>
                      <a:pt x="16" y="63"/>
                    </a:cubicBezTo>
                    <a:cubicBezTo>
                      <a:pt x="12" y="66"/>
                      <a:pt x="6" y="69"/>
                      <a:pt x="0" y="71"/>
                    </a:cubicBezTo>
                    <a:cubicBezTo>
                      <a:pt x="6" y="69"/>
                      <a:pt x="12" y="68"/>
                      <a:pt x="18" y="67"/>
                    </a:cubicBezTo>
                    <a:cubicBezTo>
                      <a:pt x="37" y="58"/>
                      <a:pt x="59" y="50"/>
                      <a:pt x="76" y="46"/>
                    </a:cubicBezTo>
                    <a:cubicBezTo>
                      <a:pt x="76" y="46"/>
                      <a:pt x="76" y="46"/>
                      <a:pt x="76" y="46"/>
                    </a:cubicBezTo>
                    <a:cubicBezTo>
                      <a:pt x="76" y="46"/>
                      <a:pt x="76" y="46"/>
                      <a:pt x="76" y="46"/>
                    </a:cubicBezTo>
                    <a:cubicBezTo>
                      <a:pt x="73" y="47"/>
                      <a:pt x="70" y="49"/>
                      <a:pt x="66" y="50"/>
                    </a:cubicBezTo>
                    <a:cubicBezTo>
                      <a:pt x="75" y="48"/>
                      <a:pt x="82" y="46"/>
                      <a:pt x="89" y="45"/>
                    </a:cubicBezTo>
                    <a:cubicBezTo>
                      <a:pt x="86" y="46"/>
                      <a:pt x="82" y="48"/>
                      <a:pt x="78" y="51"/>
                    </a:cubicBezTo>
                    <a:cubicBezTo>
                      <a:pt x="101" y="44"/>
                      <a:pt x="123" y="37"/>
                      <a:pt x="147" y="31"/>
                    </a:cubicBezTo>
                    <a:cubicBezTo>
                      <a:pt x="149" y="30"/>
                      <a:pt x="151" y="29"/>
                      <a:pt x="153" y="28"/>
                    </a:cubicBezTo>
                    <a:cubicBezTo>
                      <a:pt x="132" y="33"/>
                      <a:pt x="110" y="35"/>
                      <a:pt x="89" y="45"/>
                    </a:cubicBezTo>
                    <a:cubicBezTo>
                      <a:pt x="97" y="40"/>
                      <a:pt x="104" y="36"/>
                      <a:pt x="111" y="33"/>
                    </a:cubicBezTo>
                    <a:cubicBezTo>
                      <a:pt x="140" y="23"/>
                      <a:pt x="156" y="11"/>
                      <a:pt x="1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5" name="Freeform 430"/>
              <p:cNvSpPr>
                <a:spLocks/>
              </p:cNvSpPr>
              <p:nvPr/>
            </p:nvSpPr>
            <p:spPr bwMode="auto">
              <a:xfrm>
                <a:off x="2299" y="2041"/>
                <a:ext cx="210" cy="92"/>
              </a:xfrm>
              <a:custGeom>
                <a:avLst/>
                <a:gdLst>
                  <a:gd name="T0" fmla="*/ 133 w 133"/>
                  <a:gd name="T1" fmla="*/ 0 h 58"/>
                  <a:gd name="T2" fmla="*/ 130 w 133"/>
                  <a:gd name="T3" fmla="*/ 1 h 58"/>
                  <a:gd name="T4" fmla="*/ 103 w 133"/>
                  <a:gd name="T5" fmla="*/ 8 h 58"/>
                  <a:gd name="T6" fmla="*/ 92 w 133"/>
                  <a:gd name="T7" fmla="*/ 12 h 58"/>
                  <a:gd name="T8" fmla="*/ 0 w 133"/>
                  <a:gd name="T9" fmla="*/ 58 h 58"/>
                  <a:gd name="T10" fmla="*/ 75 w 133"/>
                  <a:gd name="T11" fmla="*/ 30 h 58"/>
                  <a:gd name="T12" fmla="*/ 107 w 133"/>
                  <a:gd name="T13" fmla="*/ 20 h 58"/>
                  <a:gd name="T14" fmla="*/ 133 w 133"/>
                  <a:gd name="T15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3" h="58">
                    <a:moveTo>
                      <a:pt x="133" y="0"/>
                    </a:moveTo>
                    <a:cubicBezTo>
                      <a:pt x="132" y="0"/>
                      <a:pt x="131" y="1"/>
                      <a:pt x="130" y="1"/>
                    </a:cubicBezTo>
                    <a:cubicBezTo>
                      <a:pt x="121" y="3"/>
                      <a:pt x="112" y="6"/>
                      <a:pt x="103" y="8"/>
                    </a:cubicBezTo>
                    <a:cubicBezTo>
                      <a:pt x="100" y="10"/>
                      <a:pt x="96" y="11"/>
                      <a:pt x="92" y="12"/>
                    </a:cubicBezTo>
                    <a:cubicBezTo>
                      <a:pt x="62" y="27"/>
                      <a:pt x="30" y="42"/>
                      <a:pt x="0" y="58"/>
                    </a:cubicBezTo>
                    <a:cubicBezTo>
                      <a:pt x="25" y="48"/>
                      <a:pt x="48" y="39"/>
                      <a:pt x="75" y="30"/>
                    </a:cubicBezTo>
                    <a:cubicBezTo>
                      <a:pt x="86" y="27"/>
                      <a:pt x="96" y="23"/>
                      <a:pt x="107" y="20"/>
                    </a:cubicBezTo>
                    <a:cubicBezTo>
                      <a:pt x="116" y="13"/>
                      <a:pt x="124" y="6"/>
                      <a:pt x="1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6" name="Freeform 431"/>
              <p:cNvSpPr>
                <a:spLocks/>
              </p:cNvSpPr>
              <p:nvPr/>
            </p:nvSpPr>
            <p:spPr bwMode="auto">
              <a:xfrm>
                <a:off x="1739" y="2365"/>
                <a:ext cx="190" cy="62"/>
              </a:xfrm>
              <a:custGeom>
                <a:avLst/>
                <a:gdLst>
                  <a:gd name="T0" fmla="*/ 120 w 120"/>
                  <a:gd name="T1" fmla="*/ 0 h 39"/>
                  <a:gd name="T2" fmla="*/ 105 w 120"/>
                  <a:gd name="T3" fmla="*/ 2 h 39"/>
                  <a:gd name="T4" fmla="*/ 0 w 120"/>
                  <a:gd name="T5" fmla="*/ 39 h 39"/>
                  <a:gd name="T6" fmla="*/ 56 w 120"/>
                  <a:gd name="T7" fmla="*/ 25 h 39"/>
                  <a:gd name="T8" fmla="*/ 116 w 120"/>
                  <a:gd name="T9" fmla="*/ 1 h 39"/>
                  <a:gd name="T10" fmla="*/ 120 w 120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39">
                    <a:moveTo>
                      <a:pt x="120" y="0"/>
                    </a:moveTo>
                    <a:cubicBezTo>
                      <a:pt x="115" y="1"/>
                      <a:pt x="110" y="2"/>
                      <a:pt x="105" y="2"/>
                    </a:cubicBezTo>
                    <a:cubicBezTo>
                      <a:pt x="70" y="14"/>
                      <a:pt x="35" y="27"/>
                      <a:pt x="0" y="39"/>
                    </a:cubicBezTo>
                    <a:cubicBezTo>
                      <a:pt x="19" y="34"/>
                      <a:pt x="38" y="30"/>
                      <a:pt x="56" y="25"/>
                    </a:cubicBezTo>
                    <a:cubicBezTo>
                      <a:pt x="76" y="17"/>
                      <a:pt x="96" y="9"/>
                      <a:pt x="116" y="1"/>
                    </a:cubicBezTo>
                    <a:cubicBezTo>
                      <a:pt x="117" y="1"/>
                      <a:pt x="118" y="0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7" name="Freeform 432"/>
              <p:cNvSpPr>
                <a:spLocks/>
              </p:cNvSpPr>
              <p:nvPr/>
            </p:nvSpPr>
            <p:spPr bwMode="auto">
              <a:xfrm>
                <a:off x="1292" y="2572"/>
                <a:ext cx="43" cy="23"/>
              </a:xfrm>
              <a:custGeom>
                <a:avLst/>
                <a:gdLst>
                  <a:gd name="T0" fmla="*/ 27 w 27"/>
                  <a:gd name="T1" fmla="*/ 0 h 14"/>
                  <a:gd name="T2" fmla="*/ 0 w 27"/>
                  <a:gd name="T3" fmla="*/ 14 h 14"/>
                  <a:gd name="T4" fmla="*/ 18 w 27"/>
                  <a:gd name="T5" fmla="*/ 7 h 14"/>
                  <a:gd name="T6" fmla="*/ 27 w 27"/>
                  <a:gd name="T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7" h="14">
                    <a:moveTo>
                      <a:pt x="27" y="0"/>
                    </a:moveTo>
                    <a:cubicBezTo>
                      <a:pt x="18" y="4"/>
                      <a:pt x="9" y="9"/>
                      <a:pt x="0" y="14"/>
                    </a:cubicBezTo>
                    <a:cubicBezTo>
                      <a:pt x="6" y="11"/>
                      <a:pt x="12" y="9"/>
                      <a:pt x="18" y="7"/>
                    </a:cubicBezTo>
                    <a:cubicBezTo>
                      <a:pt x="21" y="4"/>
                      <a:pt x="24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8" name="Freeform 433"/>
              <p:cNvSpPr>
                <a:spLocks/>
              </p:cNvSpPr>
              <p:nvPr/>
            </p:nvSpPr>
            <p:spPr bwMode="auto">
              <a:xfrm>
                <a:off x="1321" y="2469"/>
                <a:ext cx="339" cy="115"/>
              </a:xfrm>
              <a:custGeom>
                <a:avLst/>
                <a:gdLst>
                  <a:gd name="T0" fmla="*/ 214 w 214"/>
                  <a:gd name="T1" fmla="*/ 0 h 72"/>
                  <a:gd name="T2" fmla="*/ 89 w 214"/>
                  <a:gd name="T3" fmla="*/ 43 h 72"/>
                  <a:gd name="T4" fmla="*/ 130 w 214"/>
                  <a:gd name="T5" fmla="*/ 20 h 72"/>
                  <a:gd name="T6" fmla="*/ 26 w 214"/>
                  <a:gd name="T7" fmla="*/ 56 h 72"/>
                  <a:gd name="T8" fmla="*/ 9 w 214"/>
                  <a:gd name="T9" fmla="*/ 65 h 72"/>
                  <a:gd name="T10" fmla="*/ 0 w 214"/>
                  <a:gd name="T11" fmla="*/ 72 h 72"/>
                  <a:gd name="T12" fmla="*/ 23 w 214"/>
                  <a:gd name="T13" fmla="*/ 64 h 72"/>
                  <a:gd name="T14" fmla="*/ 214 w 214"/>
                  <a:gd name="T15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4" h="72">
                    <a:moveTo>
                      <a:pt x="214" y="0"/>
                    </a:moveTo>
                    <a:cubicBezTo>
                      <a:pt x="172" y="13"/>
                      <a:pt x="131" y="28"/>
                      <a:pt x="89" y="43"/>
                    </a:cubicBezTo>
                    <a:cubicBezTo>
                      <a:pt x="102" y="35"/>
                      <a:pt x="116" y="27"/>
                      <a:pt x="130" y="20"/>
                    </a:cubicBezTo>
                    <a:cubicBezTo>
                      <a:pt x="96" y="32"/>
                      <a:pt x="61" y="44"/>
                      <a:pt x="26" y="56"/>
                    </a:cubicBezTo>
                    <a:cubicBezTo>
                      <a:pt x="20" y="59"/>
                      <a:pt x="15" y="62"/>
                      <a:pt x="9" y="65"/>
                    </a:cubicBezTo>
                    <a:cubicBezTo>
                      <a:pt x="6" y="67"/>
                      <a:pt x="3" y="69"/>
                      <a:pt x="0" y="72"/>
                    </a:cubicBezTo>
                    <a:cubicBezTo>
                      <a:pt x="8" y="69"/>
                      <a:pt x="15" y="67"/>
                      <a:pt x="23" y="64"/>
                    </a:cubicBezTo>
                    <a:cubicBezTo>
                      <a:pt x="87" y="45"/>
                      <a:pt x="150" y="23"/>
                      <a:pt x="2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9" name="Freeform 434"/>
              <p:cNvSpPr>
                <a:spLocks/>
              </p:cNvSpPr>
              <p:nvPr/>
            </p:nvSpPr>
            <p:spPr bwMode="auto">
              <a:xfrm>
                <a:off x="1151" y="2580"/>
                <a:ext cx="143" cy="59"/>
              </a:xfrm>
              <a:custGeom>
                <a:avLst/>
                <a:gdLst>
                  <a:gd name="T0" fmla="*/ 90 w 90"/>
                  <a:gd name="T1" fmla="*/ 0 h 37"/>
                  <a:gd name="T2" fmla="*/ 63 w 90"/>
                  <a:gd name="T3" fmla="*/ 9 h 37"/>
                  <a:gd name="T4" fmla="*/ 28 w 90"/>
                  <a:gd name="T5" fmla="*/ 19 h 37"/>
                  <a:gd name="T6" fmla="*/ 22 w 90"/>
                  <a:gd name="T7" fmla="*/ 23 h 37"/>
                  <a:gd name="T8" fmla="*/ 0 w 90"/>
                  <a:gd name="T9" fmla="*/ 37 h 37"/>
                  <a:gd name="T10" fmla="*/ 7 w 90"/>
                  <a:gd name="T11" fmla="*/ 36 h 37"/>
                  <a:gd name="T12" fmla="*/ 19 w 90"/>
                  <a:gd name="T13" fmla="*/ 34 h 37"/>
                  <a:gd name="T14" fmla="*/ 90 w 90"/>
                  <a:gd name="T15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0" h="37">
                    <a:moveTo>
                      <a:pt x="90" y="0"/>
                    </a:moveTo>
                    <a:cubicBezTo>
                      <a:pt x="81" y="3"/>
                      <a:pt x="72" y="6"/>
                      <a:pt x="63" y="9"/>
                    </a:cubicBezTo>
                    <a:cubicBezTo>
                      <a:pt x="51" y="12"/>
                      <a:pt x="40" y="16"/>
                      <a:pt x="28" y="19"/>
                    </a:cubicBezTo>
                    <a:cubicBezTo>
                      <a:pt x="26" y="21"/>
                      <a:pt x="24" y="22"/>
                      <a:pt x="22" y="23"/>
                    </a:cubicBezTo>
                    <a:cubicBezTo>
                      <a:pt x="14" y="28"/>
                      <a:pt x="7" y="33"/>
                      <a:pt x="0" y="37"/>
                    </a:cubicBezTo>
                    <a:cubicBezTo>
                      <a:pt x="2" y="37"/>
                      <a:pt x="5" y="37"/>
                      <a:pt x="7" y="36"/>
                    </a:cubicBezTo>
                    <a:cubicBezTo>
                      <a:pt x="11" y="36"/>
                      <a:pt x="15" y="35"/>
                      <a:pt x="19" y="34"/>
                    </a:cubicBezTo>
                    <a:cubicBezTo>
                      <a:pt x="43" y="18"/>
                      <a:pt x="67" y="9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0" name="Freeform 435"/>
              <p:cNvSpPr>
                <a:spLocks/>
              </p:cNvSpPr>
              <p:nvPr/>
            </p:nvSpPr>
            <p:spPr bwMode="auto">
              <a:xfrm>
                <a:off x="1127" y="2611"/>
                <a:ext cx="69" cy="30"/>
              </a:xfrm>
              <a:custGeom>
                <a:avLst/>
                <a:gdLst>
                  <a:gd name="T0" fmla="*/ 43 w 43"/>
                  <a:gd name="T1" fmla="*/ 0 h 19"/>
                  <a:gd name="T2" fmla="*/ 13 w 43"/>
                  <a:gd name="T3" fmla="*/ 9 h 19"/>
                  <a:gd name="T4" fmla="*/ 0 w 43"/>
                  <a:gd name="T5" fmla="*/ 19 h 19"/>
                  <a:gd name="T6" fmla="*/ 15 w 43"/>
                  <a:gd name="T7" fmla="*/ 18 h 19"/>
                  <a:gd name="T8" fmla="*/ 37 w 43"/>
                  <a:gd name="T9" fmla="*/ 4 h 19"/>
                  <a:gd name="T10" fmla="*/ 43 w 43"/>
                  <a:gd name="T1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9">
                    <a:moveTo>
                      <a:pt x="43" y="0"/>
                    </a:moveTo>
                    <a:cubicBezTo>
                      <a:pt x="33" y="3"/>
                      <a:pt x="23" y="6"/>
                      <a:pt x="13" y="9"/>
                    </a:cubicBezTo>
                    <a:cubicBezTo>
                      <a:pt x="9" y="12"/>
                      <a:pt x="5" y="16"/>
                      <a:pt x="0" y="19"/>
                    </a:cubicBezTo>
                    <a:cubicBezTo>
                      <a:pt x="5" y="19"/>
                      <a:pt x="10" y="19"/>
                      <a:pt x="15" y="18"/>
                    </a:cubicBezTo>
                    <a:cubicBezTo>
                      <a:pt x="22" y="14"/>
                      <a:pt x="29" y="9"/>
                      <a:pt x="37" y="4"/>
                    </a:cubicBezTo>
                    <a:cubicBezTo>
                      <a:pt x="39" y="3"/>
                      <a:pt x="41" y="2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1" name="Freeform 436"/>
              <p:cNvSpPr>
                <a:spLocks noEditPoints="1"/>
              </p:cNvSpPr>
              <p:nvPr/>
            </p:nvSpPr>
            <p:spPr bwMode="auto">
              <a:xfrm>
                <a:off x="2145" y="2195"/>
                <a:ext cx="223" cy="87"/>
              </a:xfrm>
              <a:custGeom>
                <a:avLst/>
                <a:gdLst>
                  <a:gd name="T0" fmla="*/ 112 w 141"/>
                  <a:gd name="T1" fmla="*/ 15 h 55"/>
                  <a:gd name="T2" fmla="*/ 0 w 141"/>
                  <a:gd name="T3" fmla="*/ 55 h 55"/>
                  <a:gd name="T4" fmla="*/ 86 w 141"/>
                  <a:gd name="T5" fmla="*/ 27 h 55"/>
                  <a:gd name="T6" fmla="*/ 112 w 141"/>
                  <a:gd name="T7" fmla="*/ 15 h 55"/>
                  <a:gd name="T8" fmla="*/ 141 w 141"/>
                  <a:gd name="T9" fmla="*/ 0 h 55"/>
                  <a:gd name="T10" fmla="*/ 101 w 141"/>
                  <a:gd name="T11" fmla="*/ 11 h 55"/>
                  <a:gd name="T12" fmla="*/ 88 w 141"/>
                  <a:gd name="T13" fmla="*/ 16 h 55"/>
                  <a:gd name="T14" fmla="*/ 88 w 141"/>
                  <a:gd name="T15" fmla="*/ 16 h 55"/>
                  <a:gd name="T16" fmla="*/ 75 w 141"/>
                  <a:gd name="T17" fmla="*/ 22 h 55"/>
                  <a:gd name="T18" fmla="*/ 141 w 141"/>
                  <a:gd name="T19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1" h="55">
                    <a:moveTo>
                      <a:pt x="112" y="15"/>
                    </a:moveTo>
                    <a:cubicBezTo>
                      <a:pt x="73" y="29"/>
                      <a:pt x="35" y="42"/>
                      <a:pt x="0" y="55"/>
                    </a:cubicBezTo>
                    <a:cubicBezTo>
                      <a:pt x="28" y="47"/>
                      <a:pt x="57" y="38"/>
                      <a:pt x="86" y="27"/>
                    </a:cubicBezTo>
                    <a:cubicBezTo>
                      <a:pt x="94" y="23"/>
                      <a:pt x="103" y="19"/>
                      <a:pt x="112" y="15"/>
                    </a:cubicBezTo>
                    <a:moveTo>
                      <a:pt x="141" y="0"/>
                    </a:moveTo>
                    <a:cubicBezTo>
                      <a:pt x="129" y="2"/>
                      <a:pt x="114" y="6"/>
                      <a:pt x="101" y="11"/>
                    </a:cubicBezTo>
                    <a:cubicBezTo>
                      <a:pt x="97" y="13"/>
                      <a:pt x="93" y="14"/>
                      <a:pt x="88" y="16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3" y="18"/>
                      <a:pt x="79" y="20"/>
                      <a:pt x="75" y="22"/>
                    </a:cubicBezTo>
                    <a:cubicBezTo>
                      <a:pt x="99" y="14"/>
                      <a:pt x="122" y="6"/>
                      <a:pt x="1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2" name="Freeform 437"/>
              <p:cNvSpPr>
                <a:spLocks/>
              </p:cNvSpPr>
              <p:nvPr/>
            </p:nvSpPr>
            <p:spPr bwMode="auto">
              <a:xfrm>
                <a:off x="2134" y="2192"/>
                <a:ext cx="247" cy="92"/>
              </a:xfrm>
              <a:custGeom>
                <a:avLst/>
                <a:gdLst>
                  <a:gd name="T0" fmla="*/ 156 w 156"/>
                  <a:gd name="T1" fmla="*/ 0 h 58"/>
                  <a:gd name="T2" fmla="*/ 148 w 156"/>
                  <a:gd name="T3" fmla="*/ 2 h 58"/>
                  <a:gd name="T4" fmla="*/ 82 w 156"/>
                  <a:gd name="T5" fmla="*/ 24 h 58"/>
                  <a:gd name="T6" fmla="*/ 16 w 156"/>
                  <a:gd name="T7" fmla="*/ 52 h 58"/>
                  <a:gd name="T8" fmla="*/ 24 w 156"/>
                  <a:gd name="T9" fmla="*/ 48 h 58"/>
                  <a:gd name="T10" fmla="*/ 0 w 156"/>
                  <a:gd name="T11" fmla="*/ 58 h 58"/>
                  <a:gd name="T12" fmla="*/ 7 w 156"/>
                  <a:gd name="T13" fmla="*/ 57 h 58"/>
                  <a:gd name="T14" fmla="*/ 119 w 156"/>
                  <a:gd name="T15" fmla="*/ 17 h 58"/>
                  <a:gd name="T16" fmla="*/ 156 w 156"/>
                  <a:gd name="T17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6" h="58">
                    <a:moveTo>
                      <a:pt x="156" y="0"/>
                    </a:moveTo>
                    <a:cubicBezTo>
                      <a:pt x="154" y="1"/>
                      <a:pt x="151" y="1"/>
                      <a:pt x="148" y="2"/>
                    </a:cubicBezTo>
                    <a:cubicBezTo>
                      <a:pt x="129" y="8"/>
                      <a:pt x="106" y="16"/>
                      <a:pt x="82" y="24"/>
                    </a:cubicBezTo>
                    <a:cubicBezTo>
                      <a:pt x="61" y="33"/>
                      <a:pt x="39" y="43"/>
                      <a:pt x="16" y="52"/>
                    </a:cubicBezTo>
                    <a:cubicBezTo>
                      <a:pt x="19" y="51"/>
                      <a:pt x="22" y="49"/>
                      <a:pt x="24" y="48"/>
                    </a:cubicBezTo>
                    <a:cubicBezTo>
                      <a:pt x="16" y="52"/>
                      <a:pt x="8" y="55"/>
                      <a:pt x="0" y="58"/>
                    </a:cubicBezTo>
                    <a:cubicBezTo>
                      <a:pt x="3" y="58"/>
                      <a:pt x="5" y="57"/>
                      <a:pt x="7" y="57"/>
                    </a:cubicBezTo>
                    <a:cubicBezTo>
                      <a:pt x="42" y="44"/>
                      <a:pt x="80" y="31"/>
                      <a:pt x="119" y="17"/>
                    </a:cubicBezTo>
                    <a:cubicBezTo>
                      <a:pt x="131" y="11"/>
                      <a:pt x="144" y="5"/>
                      <a:pt x="1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3" name="Freeform 438"/>
              <p:cNvSpPr>
                <a:spLocks/>
              </p:cNvSpPr>
              <p:nvPr/>
            </p:nvSpPr>
            <p:spPr bwMode="auto">
              <a:xfrm>
                <a:off x="2261" y="2221"/>
                <a:ext cx="20" cy="9"/>
              </a:xfrm>
              <a:custGeom>
                <a:avLst/>
                <a:gdLst>
                  <a:gd name="T0" fmla="*/ 13 w 13"/>
                  <a:gd name="T1" fmla="*/ 0 h 6"/>
                  <a:gd name="T2" fmla="*/ 8 w 13"/>
                  <a:gd name="T3" fmla="*/ 2 h 6"/>
                  <a:gd name="T4" fmla="*/ 0 w 13"/>
                  <a:gd name="T5" fmla="*/ 6 h 6"/>
                  <a:gd name="T6" fmla="*/ 13 w 13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6">
                    <a:moveTo>
                      <a:pt x="13" y="0"/>
                    </a:moveTo>
                    <a:cubicBezTo>
                      <a:pt x="11" y="1"/>
                      <a:pt x="9" y="2"/>
                      <a:pt x="8" y="2"/>
                    </a:cubicBezTo>
                    <a:cubicBezTo>
                      <a:pt x="5" y="4"/>
                      <a:pt x="2" y="5"/>
                      <a:pt x="0" y="6"/>
                    </a:cubicBezTo>
                    <a:cubicBezTo>
                      <a:pt x="5" y="4"/>
                      <a:pt x="9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4" name="Freeform 439"/>
              <p:cNvSpPr>
                <a:spLocks noEditPoints="1"/>
              </p:cNvSpPr>
              <p:nvPr/>
            </p:nvSpPr>
            <p:spPr bwMode="auto">
              <a:xfrm>
                <a:off x="1998" y="2289"/>
                <a:ext cx="125" cy="47"/>
              </a:xfrm>
              <a:custGeom>
                <a:avLst/>
                <a:gdLst>
                  <a:gd name="T0" fmla="*/ 9 w 79"/>
                  <a:gd name="T1" fmla="*/ 27 h 30"/>
                  <a:gd name="T2" fmla="*/ 0 w 79"/>
                  <a:gd name="T3" fmla="*/ 30 h 30"/>
                  <a:gd name="T4" fmla="*/ 1 w 79"/>
                  <a:gd name="T5" fmla="*/ 30 h 30"/>
                  <a:gd name="T6" fmla="*/ 6 w 79"/>
                  <a:gd name="T7" fmla="*/ 28 h 30"/>
                  <a:gd name="T8" fmla="*/ 9 w 79"/>
                  <a:gd name="T9" fmla="*/ 27 h 30"/>
                  <a:gd name="T10" fmla="*/ 79 w 79"/>
                  <a:gd name="T11" fmla="*/ 0 h 30"/>
                  <a:gd name="T12" fmla="*/ 38 w 79"/>
                  <a:gd name="T13" fmla="*/ 15 h 30"/>
                  <a:gd name="T14" fmla="*/ 46 w 79"/>
                  <a:gd name="T15" fmla="*/ 14 h 30"/>
                  <a:gd name="T16" fmla="*/ 79 w 79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9" h="30">
                    <a:moveTo>
                      <a:pt x="9" y="27"/>
                    </a:moveTo>
                    <a:cubicBezTo>
                      <a:pt x="6" y="28"/>
                      <a:pt x="3" y="29"/>
                      <a:pt x="0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2" y="29"/>
                      <a:pt x="4" y="29"/>
                      <a:pt x="6" y="28"/>
                    </a:cubicBezTo>
                    <a:cubicBezTo>
                      <a:pt x="7" y="28"/>
                      <a:pt x="8" y="27"/>
                      <a:pt x="9" y="27"/>
                    </a:cubicBezTo>
                    <a:moveTo>
                      <a:pt x="79" y="0"/>
                    </a:moveTo>
                    <a:cubicBezTo>
                      <a:pt x="65" y="5"/>
                      <a:pt x="52" y="10"/>
                      <a:pt x="38" y="15"/>
                    </a:cubicBezTo>
                    <a:cubicBezTo>
                      <a:pt x="41" y="14"/>
                      <a:pt x="44" y="14"/>
                      <a:pt x="46" y="14"/>
                    </a:cubicBezTo>
                    <a:cubicBezTo>
                      <a:pt x="57" y="9"/>
                      <a:pt x="68" y="5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5" name="Freeform 440"/>
              <p:cNvSpPr>
                <a:spLocks/>
              </p:cNvSpPr>
              <p:nvPr/>
            </p:nvSpPr>
            <p:spPr bwMode="auto">
              <a:xfrm>
                <a:off x="1971" y="2284"/>
                <a:ext cx="163" cy="60"/>
              </a:xfrm>
              <a:custGeom>
                <a:avLst/>
                <a:gdLst>
                  <a:gd name="T0" fmla="*/ 103 w 103"/>
                  <a:gd name="T1" fmla="*/ 0 h 38"/>
                  <a:gd name="T2" fmla="*/ 63 w 103"/>
                  <a:gd name="T3" fmla="*/ 11 h 38"/>
                  <a:gd name="T4" fmla="*/ 7 w 103"/>
                  <a:gd name="T5" fmla="*/ 26 h 38"/>
                  <a:gd name="T6" fmla="*/ 7 w 103"/>
                  <a:gd name="T7" fmla="*/ 30 h 38"/>
                  <a:gd name="T8" fmla="*/ 0 w 103"/>
                  <a:gd name="T9" fmla="*/ 38 h 38"/>
                  <a:gd name="T10" fmla="*/ 17 w 103"/>
                  <a:gd name="T11" fmla="*/ 33 h 38"/>
                  <a:gd name="T12" fmla="*/ 26 w 103"/>
                  <a:gd name="T13" fmla="*/ 30 h 38"/>
                  <a:gd name="T14" fmla="*/ 40 w 103"/>
                  <a:gd name="T15" fmla="*/ 23 h 38"/>
                  <a:gd name="T16" fmla="*/ 55 w 103"/>
                  <a:gd name="T17" fmla="*/ 18 h 38"/>
                  <a:gd name="T18" fmla="*/ 55 w 103"/>
                  <a:gd name="T19" fmla="*/ 18 h 38"/>
                  <a:gd name="T20" fmla="*/ 96 w 103"/>
                  <a:gd name="T21" fmla="*/ 3 h 38"/>
                  <a:gd name="T22" fmla="*/ 103 w 103"/>
                  <a:gd name="T23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3" h="38">
                    <a:moveTo>
                      <a:pt x="103" y="0"/>
                    </a:moveTo>
                    <a:cubicBezTo>
                      <a:pt x="90" y="4"/>
                      <a:pt x="77" y="7"/>
                      <a:pt x="63" y="11"/>
                    </a:cubicBezTo>
                    <a:cubicBezTo>
                      <a:pt x="44" y="16"/>
                      <a:pt x="25" y="21"/>
                      <a:pt x="7" y="26"/>
                    </a:cubicBezTo>
                    <a:cubicBezTo>
                      <a:pt x="7" y="27"/>
                      <a:pt x="7" y="29"/>
                      <a:pt x="7" y="30"/>
                    </a:cubicBezTo>
                    <a:cubicBezTo>
                      <a:pt x="6" y="33"/>
                      <a:pt x="4" y="36"/>
                      <a:pt x="0" y="38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20" y="32"/>
                      <a:pt x="23" y="31"/>
                      <a:pt x="26" y="30"/>
                    </a:cubicBezTo>
                    <a:cubicBezTo>
                      <a:pt x="31" y="27"/>
                      <a:pt x="35" y="25"/>
                      <a:pt x="40" y="23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69" y="13"/>
                      <a:pt x="82" y="8"/>
                      <a:pt x="96" y="3"/>
                    </a:cubicBezTo>
                    <a:cubicBezTo>
                      <a:pt x="98" y="2"/>
                      <a:pt x="101" y="1"/>
                      <a:pt x="1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6" name="Freeform 441"/>
              <p:cNvSpPr>
                <a:spLocks/>
              </p:cNvSpPr>
              <p:nvPr/>
            </p:nvSpPr>
            <p:spPr bwMode="auto">
              <a:xfrm>
                <a:off x="2128" y="2143"/>
                <a:ext cx="134" cy="62"/>
              </a:xfrm>
              <a:custGeom>
                <a:avLst/>
                <a:gdLst>
                  <a:gd name="T0" fmla="*/ 85 w 85"/>
                  <a:gd name="T1" fmla="*/ 0 h 39"/>
                  <a:gd name="T2" fmla="*/ 55 w 85"/>
                  <a:gd name="T3" fmla="*/ 9 h 39"/>
                  <a:gd name="T4" fmla="*/ 8 w 85"/>
                  <a:gd name="T5" fmla="*/ 31 h 39"/>
                  <a:gd name="T6" fmla="*/ 0 w 85"/>
                  <a:gd name="T7" fmla="*/ 39 h 39"/>
                  <a:gd name="T8" fmla="*/ 81 w 85"/>
                  <a:gd name="T9" fmla="*/ 2 h 39"/>
                  <a:gd name="T10" fmla="*/ 85 w 85"/>
                  <a:gd name="T1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5" h="39">
                    <a:moveTo>
                      <a:pt x="85" y="0"/>
                    </a:moveTo>
                    <a:cubicBezTo>
                      <a:pt x="75" y="3"/>
                      <a:pt x="65" y="6"/>
                      <a:pt x="55" y="9"/>
                    </a:cubicBezTo>
                    <a:cubicBezTo>
                      <a:pt x="39" y="17"/>
                      <a:pt x="24" y="24"/>
                      <a:pt x="8" y="31"/>
                    </a:cubicBezTo>
                    <a:cubicBezTo>
                      <a:pt x="5" y="34"/>
                      <a:pt x="3" y="36"/>
                      <a:pt x="0" y="39"/>
                    </a:cubicBezTo>
                    <a:cubicBezTo>
                      <a:pt x="29" y="27"/>
                      <a:pt x="57" y="15"/>
                      <a:pt x="81" y="2"/>
                    </a:cubicBezTo>
                    <a:cubicBezTo>
                      <a:pt x="83" y="2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7" name="Freeform 442"/>
              <p:cNvSpPr>
                <a:spLocks/>
              </p:cNvSpPr>
              <p:nvPr/>
            </p:nvSpPr>
            <p:spPr bwMode="auto">
              <a:xfrm>
                <a:off x="2215" y="2099"/>
                <a:ext cx="122" cy="58"/>
              </a:xfrm>
              <a:custGeom>
                <a:avLst/>
                <a:gdLst>
                  <a:gd name="T0" fmla="*/ 77 w 77"/>
                  <a:gd name="T1" fmla="*/ 0 h 37"/>
                  <a:gd name="T2" fmla="*/ 52 w 77"/>
                  <a:gd name="T3" fmla="*/ 12 h 37"/>
                  <a:gd name="T4" fmla="*/ 0 w 77"/>
                  <a:gd name="T5" fmla="*/ 37 h 37"/>
                  <a:gd name="T6" fmla="*/ 30 w 77"/>
                  <a:gd name="T7" fmla="*/ 28 h 37"/>
                  <a:gd name="T8" fmla="*/ 73 w 77"/>
                  <a:gd name="T9" fmla="*/ 2 h 37"/>
                  <a:gd name="T10" fmla="*/ 77 w 77"/>
                  <a:gd name="T1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7" h="37">
                    <a:moveTo>
                      <a:pt x="77" y="0"/>
                    </a:moveTo>
                    <a:cubicBezTo>
                      <a:pt x="69" y="4"/>
                      <a:pt x="60" y="8"/>
                      <a:pt x="52" y="12"/>
                    </a:cubicBezTo>
                    <a:cubicBezTo>
                      <a:pt x="34" y="20"/>
                      <a:pt x="17" y="29"/>
                      <a:pt x="0" y="37"/>
                    </a:cubicBezTo>
                    <a:cubicBezTo>
                      <a:pt x="10" y="34"/>
                      <a:pt x="20" y="31"/>
                      <a:pt x="30" y="28"/>
                    </a:cubicBezTo>
                    <a:cubicBezTo>
                      <a:pt x="44" y="20"/>
                      <a:pt x="59" y="11"/>
                      <a:pt x="73" y="2"/>
                    </a:cubicBezTo>
                    <a:cubicBezTo>
                      <a:pt x="75" y="1"/>
                      <a:pt x="76" y="1"/>
                      <a:pt x="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8" name="Freeform 443"/>
              <p:cNvSpPr>
                <a:spLocks/>
              </p:cNvSpPr>
              <p:nvPr/>
            </p:nvSpPr>
            <p:spPr bwMode="auto">
              <a:xfrm>
                <a:off x="2118" y="2197"/>
                <a:ext cx="38" cy="17"/>
              </a:xfrm>
              <a:custGeom>
                <a:avLst/>
                <a:gdLst>
                  <a:gd name="T0" fmla="*/ 24 w 24"/>
                  <a:gd name="T1" fmla="*/ 0 h 11"/>
                  <a:gd name="T2" fmla="*/ 6 w 24"/>
                  <a:gd name="T3" fmla="*/ 5 h 11"/>
                  <a:gd name="T4" fmla="*/ 0 w 24"/>
                  <a:gd name="T5" fmla="*/ 11 h 11"/>
                  <a:gd name="T6" fmla="*/ 24 w 24"/>
                  <a:gd name="T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1">
                    <a:moveTo>
                      <a:pt x="24" y="0"/>
                    </a:moveTo>
                    <a:cubicBezTo>
                      <a:pt x="18" y="2"/>
                      <a:pt x="12" y="4"/>
                      <a:pt x="6" y="5"/>
                    </a:cubicBezTo>
                    <a:cubicBezTo>
                      <a:pt x="4" y="7"/>
                      <a:pt x="2" y="9"/>
                      <a:pt x="0" y="11"/>
                    </a:cubicBezTo>
                    <a:cubicBezTo>
                      <a:pt x="8" y="7"/>
                      <a:pt x="16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9" name="Freeform 444"/>
              <p:cNvSpPr>
                <a:spLocks/>
              </p:cNvSpPr>
              <p:nvPr/>
            </p:nvSpPr>
            <p:spPr bwMode="auto">
              <a:xfrm>
                <a:off x="2330" y="2094"/>
                <a:ext cx="15" cy="8"/>
              </a:xfrm>
              <a:custGeom>
                <a:avLst/>
                <a:gdLst>
                  <a:gd name="T0" fmla="*/ 9 w 9"/>
                  <a:gd name="T1" fmla="*/ 0 h 5"/>
                  <a:gd name="T2" fmla="*/ 4 w 9"/>
                  <a:gd name="T3" fmla="*/ 3 h 5"/>
                  <a:gd name="T4" fmla="*/ 0 w 9"/>
                  <a:gd name="T5" fmla="*/ 5 h 5"/>
                  <a:gd name="T6" fmla="*/ 9 w 9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cubicBezTo>
                      <a:pt x="7" y="1"/>
                      <a:pt x="6" y="2"/>
                      <a:pt x="4" y="3"/>
                    </a:cubicBezTo>
                    <a:cubicBezTo>
                      <a:pt x="3" y="4"/>
                      <a:pt x="2" y="4"/>
                      <a:pt x="0" y="5"/>
                    </a:cubicBezTo>
                    <a:cubicBezTo>
                      <a:pt x="3" y="4"/>
                      <a:pt x="6" y="2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0" name="Freeform 445"/>
              <p:cNvSpPr>
                <a:spLocks/>
              </p:cNvSpPr>
              <p:nvPr/>
            </p:nvSpPr>
            <p:spPr bwMode="auto">
              <a:xfrm>
                <a:off x="2140" y="2157"/>
                <a:ext cx="75" cy="35"/>
              </a:xfrm>
              <a:custGeom>
                <a:avLst/>
                <a:gdLst>
                  <a:gd name="T0" fmla="*/ 47 w 47"/>
                  <a:gd name="T1" fmla="*/ 0 h 22"/>
                  <a:gd name="T2" fmla="*/ 26 w 47"/>
                  <a:gd name="T3" fmla="*/ 6 h 22"/>
                  <a:gd name="T4" fmla="*/ 12 w 47"/>
                  <a:gd name="T5" fmla="*/ 14 h 22"/>
                  <a:gd name="T6" fmla="*/ 0 w 47"/>
                  <a:gd name="T7" fmla="*/ 22 h 22"/>
                  <a:gd name="T8" fmla="*/ 47 w 47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22">
                    <a:moveTo>
                      <a:pt x="47" y="0"/>
                    </a:moveTo>
                    <a:cubicBezTo>
                      <a:pt x="40" y="2"/>
                      <a:pt x="33" y="4"/>
                      <a:pt x="26" y="6"/>
                    </a:cubicBezTo>
                    <a:cubicBezTo>
                      <a:pt x="21" y="9"/>
                      <a:pt x="16" y="11"/>
                      <a:pt x="12" y="14"/>
                    </a:cubicBezTo>
                    <a:cubicBezTo>
                      <a:pt x="8" y="16"/>
                      <a:pt x="4" y="19"/>
                      <a:pt x="0" y="22"/>
                    </a:cubicBezTo>
                    <a:cubicBezTo>
                      <a:pt x="16" y="15"/>
                      <a:pt x="31" y="8"/>
                      <a:pt x="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1" name="Freeform 446"/>
              <p:cNvSpPr>
                <a:spLocks/>
              </p:cNvSpPr>
              <p:nvPr/>
            </p:nvSpPr>
            <p:spPr bwMode="auto">
              <a:xfrm>
                <a:off x="2181" y="2118"/>
                <a:ext cx="116" cy="49"/>
              </a:xfrm>
              <a:custGeom>
                <a:avLst/>
                <a:gdLst>
                  <a:gd name="T0" fmla="*/ 73 w 73"/>
                  <a:gd name="T1" fmla="*/ 0 h 31"/>
                  <a:gd name="T2" fmla="*/ 23 w 73"/>
                  <a:gd name="T3" fmla="*/ 20 h 31"/>
                  <a:gd name="T4" fmla="*/ 0 w 73"/>
                  <a:gd name="T5" fmla="*/ 31 h 31"/>
                  <a:gd name="T6" fmla="*/ 21 w 73"/>
                  <a:gd name="T7" fmla="*/ 25 h 31"/>
                  <a:gd name="T8" fmla="*/ 73 w 73"/>
                  <a:gd name="T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31">
                    <a:moveTo>
                      <a:pt x="73" y="0"/>
                    </a:moveTo>
                    <a:cubicBezTo>
                      <a:pt x="56" y="7"/>
                      <a:pt x="40" y="14"/>
                      <a:pt x="23" y="20"/>
                    </a:cubicBezTo>
                    <a:cubicBezTo>
                      <a:pt x="15" y="24"/>
                      <a:pt x="8" y="28"/>
                      <a:pt x="0" y="31"/>
                    </a:cubicBezTo>
                    <a:cubicBezTo>
                      <a:pt x="7" y="29"/>
                      <a:pt x="14" y="27"/>
                      <a:pt x="21" y="25"/>
                    </a:cubicBezTo>
                    <a:cubicBezTo>
                      <a:pt x="38" y="17"/>
                      <a:pt x="55" y="8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2" name="Freeform 447"/>
              <p:cNvSpPr>
                <a:spLocks noEditPoints="1"/>
              </p:cNvSpPr>
              <p:nvPr/>
            </p:nvSpPr>
            <p:spPr bwMode="auto">
              <a:xfrm>
                <a:off x="1966" y="2146"/>
                <a:ext cx="290" cy="111"/>
              </a:xfrm>
              <a:custGeom>
                <a:avLst/>
                <a:gdLst>
                  <a:gd name="T0" fmla="*/ 7 w 183"/>
                  <a:gd name="T1" fmla="*/ 68 h 70"/>
                  <a:gd name="T2" fmla="*/ 1 w 183"/>
                  <a:gd name="T3" fmla="*/ 70 h 70"/>
                  <a:gd name="T4" fmla="*/ 0 w 183"/>
                  <a:gd name="T5" fmla="*/ 70 h 70"/>
                  <a:gd name="T6" fmla="*/ 7 w 183"/>
                  <a:gd name="T7" fmla="*/ 68 h 70"/>
                  <a:gd name="T8" fmla="*/ 94 w 183"/>
                  <a:gd name="T9" fmla="*/ 27 h 70"/>
                  <a:gd name="T10" fmla="*/ 56 w 183"/>
                  <a:gd name="T11" fmla="*/ 42 h 70"/>
                  <a:gd name="T12" fmla="*/ 32 w 183"/>
                  <a:gd name="T13" fmla="*/ 56 h 70"/>
                  <a:gd name="T14" fmla="*/ 13 w 183"/>
                  <a:gd name="T15" fmla="*/ 65 h 70"/>
                  <a:gd name="T16" fmla="*/ 13 w 183"/>
                  <a:gd name="T17" fmla="*/ 66 h 70"/>
                  <a:gd name="T18" fmla="*/ 94 w 183"/>
                  <a:gd name="T19" fmla="*/ 27 h 70"/>
                  <a:gd name="T20" fmla="*/ 183 w 183"/>
                  <a:gd name="T21" fmla="*/ 0 h 70"/>
                  <a:gd name="T22" fmla="*/ 102 w 183"/>
                  <a:gd name="T23" fmla="*/ 37 h 70"/>
                  <a:gd name="T24" fmla="*/ 102 w 183"/>
                  <a:gd name="T25" fmla="*/ 37 h 70"/>
                  <a:gd name="T26" fmla="*/ 120 w 183"/>
                  <a:gd name="T27" fmla="*/ 32 h 70"/>
                  <a:gd name="T28" fmla="*/ 162 w 183"/>
                  <a:gd name="T29" fmla="*/ 12 h 70"/>
                  <a:gd name="T30" fmla="*/ 183 w 183"/>
                  <a:gd name="T31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83" h="70">
                    <a:moveTo>
                      <a:pt x="7" y="68"/>
                    </a:moveTo>
                    <a:cubicBezTo>
                      <a:pt x="5" y="69"/>
                      <a:pt x="3" y="69"/>
                      <a:pt x="1" y="70"/>
                    </a:cubicBezTo>
                    <a:cubicBezTo>
                      <a:pt x="1" y="70"/>
                      <a:pt x="1" y="70"/>
                      <a:pt x="0" y="70"/>
                    </a:cubicBezTo>
                    <a:cubicBezTo>
                      <a:pt x="3" y="70"/>
                      <a:pt x="5" y="69"/>
                      <a:pt x="7" y="68"/>
                    </a:cubicBezTo>
                    <a:moveTo>
                      <a:pt x="94" y="27"/>
                    </a:moveTo>
                    <a:cubicBezTo>
                      <a:pt x="81" y="32"/>
                      <a:pt x="68" y="37"/>
                      <a:pt x="56" y="42"/>
                    </a:cubicBezTo>
                    <a:cubicBezTo>
                      <a:pt x="56" y="49"/>
                      <a:pt x="38" y="54"/>
                      <a:pt x="32" y="56"/>
                    </a:cubicBezTo>
                    <a:cubicBezTo>
                      <a:pt x="26" y="59"/>
                      <a:pt x="19" y="62"/>
                      <a:pt x="13" y="65"/>
                    </a:cubicBezTo>
                    <a:cubicBezTo>
                      <a:pt x="13" y="65"/>
                      <a:pt x="13" y="66"/>
                      <a:pt x="13" y="66"/>
                    </a:cubicBezTo>
                    <a:cubicBezTo>
                      <a:pt x="43" y="56"/>
                      <a:pt x="68" y="42"/>
                      <a:pt x="94" y="27"/>
                    </a:cubicBezTo>
                    <a:moveTo>
                      <a:pt x="183" y="0"/>
                    </a:moveTo>
                    <a:cubicBezTo>
                      <a:pt x="159" y="13"/>
                      <a:pt x="131" y="25"/>
                      <a:pt x="102" y="37"/>
                    </a:cubicBezTo>
                    <a:cubicBezTo>
                      <a:pt x="102" y="37"/>
                      <a:pt x="102" y="37"/>
                      <a:pt x="102" y="37"/>
                    </a:cubicBezTo>
                    <a:cubicBezTo>
                      <a:pt x="108" y="36"/>
                      <a:pt x="114" y="34"/>
                      <a:pt x="120" y="32"/>
                    </a:cubicBezTo>
                    <a:cubicBezTo>
                      <a:pt x="134" y="26"/>
                      <a:pt x="148" y="19"/>
                      <a:pt x="162" y="12"/>
                    </a:cubicBezTo>
                    <a:cubicBezTo>
                      <a:pt x="169" y="8"/>
                      <a:pt x="176" y="5"/>
                      <a:pt x="18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3" name="Freeform 448"/>
              <p:cNvSpPr>
                <a:spLocks noEditPoints="1"/>
              </p:cNvSpPr>
              <p:nvPr/>
            </p:nvSpPr>
            <p:spPr bwMode="auto">
              <a:xfrm>
                <a:off x="1967" y="2179"/>
                <a:ext cx="165" cy="78"/>
              </a:xfrm>
              <a:custGeom>
                <a:avLst/>
                <a:gdLst>
                  <a:gd name="T0" fmla="*/ 12 w 104"/>
                  <a:gd name="T1" fmla="*/ 44 h 49"/>
                  <a:gd name="T2" fmla="*/ 0 w 104"/>
                  <a:gd name="T3" fmla="*/ 49 h 49"/>
                  <a:gd name="T4" fmla="*/ 6 w 104"/>
                  <a:gd name="T5" fmla="*/ 47 h 49"/>
                  <a:gd name="T6" fmla="*/ 12 w 104"/>
                  <a:gd name="T7" fmla="*/ 45 h 49"/>
                  <a:gd name="T8" fmla="*/ 12 w 104"/>
                  <a:gd name="T9" fmla="*/ 44 h 49"/>
                  <a:gd name="T10" fmla="*/ 104 w 104"/>
                  <a:gd name="T11" fmla="*/ 0 h 49"/>
                  <a:gd name="T12" fmla="*/ 53 w 104"/>
                  <a:gd name="T13" fmla="*/ 17 h 49"/>
                  <a:gd name="T14" fmla="*/ 55 w 104"/>
                  <a:gd name="T15" fmla="*/ 21 h 49"/>
                  <a:gd name="T16" fmla="*/ 93 w 104"/>
                  <a:gd name="T17" fmla="*/ 6 h 49"/>
                  <a:gd name="T18" fmla="*/ 104 w 104"/>
                  <a:gd name="T1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4" h="49">
                    <a:moveTo>
                      <a:pt x="12" y="44"/>
                    </a:moveTo>
                    <a:cubicBezTo>
                      <a:pt x="8" y="46"/>
                      <a:pt x="4" y="47"/>
                      <a:pt x="0" y="49"/>
                    </a:cubicBezTo>
                    <a:cubicBezTo>
                      <a:pt x="2" y="48"/>
                      <a:pt x="4" y="48"/>
                      <a:pt x="6" y="47"/>
                    </a:cubicBezTo>
                    <a:cubicBezTo>
                      <a:pt x="8" y="47"/>
                      <a:pt x="10" y="46"/>
                      <a:pt x="12" y="45"/>
                    </a:cubicBezTo>
                    <a:cubicBezTo>
                      <a:pt x="12" y="45"/>
                      <a:pt x="12" y="44"/>
                      <a:pt x="12" y="44"/>
                    </a:cubicBezTo>
                    <a:moveTo>
                      <a:pt x="104" y="0"/>
                    </a:moveTo>
                    <a:cubicBezTo>
                      <a:pt x="87" y="6"/>
                      <a:pt x="70" y="12"/>
                      <a:pt x="53" y="17"/>
                    </a:cubicBezTo>
                    <a:cubicBezTo>
                      <a:pt x="54" y="19"/>
                      <a:pt x="55" y="20"/>
                      <a:pt x="55" y="21"/>
                    </a:cubicBezTo>
                    <a:cubicBezTo>
                      <a:pt x="67" y="16"/>
                      <a:pt x="80" y="11"/>
                      <a:pt x="93" y="6"/>
                    </a:cubicBezTo>
                    <a:cubicBezTo>
                      <a:pt x="97" y="4"/>
                      <a:pt x="100" y="2"/>
                      <a:pt x="1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4" name="Freeform 449"/>
              <p:cNvSpPr>
                <a:spLocks noEditPoints="1"/>
              </p:cNvSpPr>
              <p:nvPr/>
            </p:nvSpPr>
            <p:spPr bwMode="auto">
              <a:xfrm>
                <a:off x="1906" y="2214"/>
                <a:ext cx="198" cy="83"/>
              </a:xfrm>
              <a:custGeom>
                <a:avLst/>
                <a:gdLst>
                  <a:gd name="T0" fmla="*/ 85 w 125"/>
                  <a:gd name="T1" fmla="*/ 16 h 52"/>
                  <a:gd name="T2" fmla="*/ 17 w 125"/>
                  <a:gd name="T3" fmla="*/ 44 h 52"/>
                  <a:gd name="T4" fmla="*/ 17 w 125"/>
                  <a:gd name="T5" fmla="*/ 44 h 52"/>
                  <a:gd name="T6" fmla="*/ 13 w 125"/>
                  <a:gd name="T7" fmla="*/ 45 h 52"/>
                  <a:gd name="T8" fmla="*/ 3 w 125"/>
                  <a:gd name="T9" fmla="*/ 50 h 52"/>
                  <a:gd name="T10" fmla="*/ 0 w 125"/>
                  <a:gd name="T11" fmla="*/ 52 h 52"/>
                  <a:gd name="T12" fmla="*/ 9 w 125"/>
                  <a:gd name="T13" fmla="*/ 48 h 52"/>
                  <a:gd name="T14" fmla="*/ 74 w 125"/>
                  <a:gd name="T15" fmla="*/ 21 h 52"/>
                  <a:gd name="T16" fmla="*/ 74 w 125"/>
                  <a:gd name="T17" fmla="*/ 21 h 52"/>
                  <a:gd name="T18" fmla="*/ 74 w 125"/>
                  <a:gd name="T19" fmla="*/ 21 h 52"/>
                  <a:gd name="T20" fmla="*/ 85 w 125"/>
                  <a:gd name="T21" fmla="*/ 16 h 52"/>
                  <a:gd name="T22" fmla="*/ 100 w 125"/>
                  <a:gd name="T23" fmla="*/ 10 h 52"/>
                  <a:gd name="T24" fmla="*/ 74 w 125"/>
                  <a:gd name="T25" fmla="*/ 21 h 52"/>
                  <a:gd name="T26" fmla="*/ 100 w 125"/>
                  <a:gd name="T27" fmla="*/ 10 h 52"/>
                  <a:gd name="T28" fmla="*/ 125 w 125"/>
                  <a:gd name="T29" fmla="*/ 0 h 52"/>
                  <a:gd name="T30" fmla="*/ 103 w 125"/>
                  <a:gd name="T31" fmla="*/ 7 h 52"/>
                  <a:gd name="T32" fmla="*/ 85 w 125"/>
                  <a:gd name="T33" fmla="*/ 16 h 52"/>
                  <a:gd name="T34" fmla="*/ 105 w 125"/>
                  <a:gd name="T35" fmla="*/ 8 h 52"/>
                  <a:gd name="T36" fmla="*/ 100 w 125"/>
                  <a:gd name="T37" fmla="*/ 10 h 52"/>
                  <a:gd name="T38" fmla="*/ 125 w 125"/>
                  <a:gd name="T3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25" h="52">
                    <a:moveTo>
                      <a:pt x="85" y="16"/>
                    </a:moveTo>
                    <a:cubicBezTo>
                      <a:pt x="70" y="22"/>
                      <a:pt x="46" y="31"/>
                      <a:pt x="17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5"/>
                      <a:pt x="14" y="45"/>
                      <a:pt x="13" y="45"/>
                    </a:cubicBezTo>
                    <a:cubicBezTo>
                      <a:pt x="10" y="47"/>
                      <a:pt x="6" y="48"/>
                      <a:pt x="3" y="50"/>
                    </a:cubicBezTo>
                    <a:cubicBezTo>
                      <a:pt x="2" y="50"/>
                      <a:pt x="1" y="51"/>
                      <a:pt x="0" y="52"/>
                    </a:cubicBezTo>
                    <a:cubicBezTo>
                      <a:pt x="3" y="51"/>
                      <a:pt x="6" y="49"/>
                      <a:pt x="9" y="48"/>
                    </a:cubicBezTo>
                    <a:cubicBezTo>
                      <a:pt x="31" y="39"/>
                      <a:pt x="53" y="30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8" y="19"/>
                      <a:pt x="82" y="17"/>
                      <a:pt x="85" y="16"/>
                    </a:cubicBezTo>
                    <a:moveTo>
                      <a:pt x="100" y="10"/>
                    </a:moveTo>
                    <a:cubicBezTo>
                      <a:pt x="91" y="14"/>
                      <a:pt x="83" y="17"/>
                      <a:pt x="74" y="21"/>
                    </a:cubicBezTo>
                    <a:cubicBezTo>
                      <a:pt x="87" y="16"/>
                      <a:pt x="95" y="12"/>
                      <a:pt x="100" y="10"/>
                    </a:cubicBezTo>
                    <a:moveTo>
                      <a:pt x="125" y="0"/>
                    </a:moveTo>
                    <a:cubicBezTo>
                      <a:pt x="118" y="3"/>
                      <a:pt x="110" y="5"/>
                      <a:pt x="103" y="7"/>
                    </a:cubicBezTo>
                    <a:cubicBezTo>
                      <a:pt x="97" y="10"/>
                      <a:pt x="91" y="13"/>
                      <a:pt x="85" y="16"/>
                    </a:cubicBezTo>
                    <a:cubicBezTo>
                      <a:pt x="98" y="11"/>
                      <a:pt x="105" y="8"/>
                      <a:pt x="105" y="8"/>
                    </a:cubicBezTo>
                    <a:cubicBezTo>
                      <a:pt x="106" y="8"/>
                      <a:pt x="104" y="9"/>
                      <a:pt x="100" y="10"/>
                    </a:cubicBezTo>
                    <a:cubicBezTo>
                      <a:pt x="108" y="7"/>
                      <a:pt x="117" y="4"/>
                      <a:pt x="1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5" name="Freeform 450"/>
              <p:cNvSpPr>
                <a:spLocks/>
              </p:cNvSpPr>
              <p:nvPr/>
            </p:nvSpPr>
            <p:spPr bwMode="auto">
              <a:xfrm>
                <a:off x="1926" y="2284"/>
                <a:ext cx="7" cy="2"/>
              </a:xfrm>
              <a:custGeom>
                <a:avLst/>
                <a:gdLst>
                  <a:gd name="T0" fmla="*/ 4 w 4"/>
                  <a:gd name="T1" fmla="*/ 0 h 1"/>
                  <a:gd name="T2" fmla="*/ 0 w 4"/>
                  <a:gd name="T3" fmla="*/ 1 h 1"/>
                  <a:gd name="T4" fmla="*/ 4 w 4"/>
                  <a:gd name="T5" fmla="*/ 0 h 1"/>
                  <a:gd name="T6" fmla="*/ 4 w 4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1">
                    <a:moveTo>
                      <a:pt x="4" y="0"/>
                    </a:moveTo>
                    <a:cubicBezTo>
                      <a:pt x="3" y="0"/>
                      <a:pt x="1" y="1"/>
                      <a:pt x="0" y="1"/>
                    </a:cubicBezTo>
                    <a:cubicBezTo>
                      <a:pt x="1" y="1"/>
                      <a:pt x="3" y="1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6" name="Freeform 451"/>
              <p:cNvSpPr>
                <a:spLocks noEditPoints="1"/>
              </p:cNvSpPr>
              <p:nvPr/>
            </p:nvSpPr>
            <p:spPr bwMode="auto">
              <a:xfrm>
                <a:off x="1698" y="2209"/>
                <a:ext cx="423" cy="154"/>
              </a:xfrm>
              <a:custGeom>
                <a:avLst/>
                <a:gdLst>
                  <a:gd name="T0" fmla="*/ 144 w 267"/>
                  <a:gd name="T1" fmla="*/ 48 h 97"/>
                  <a:gd name="T2" fmla="*/ 80 w 267"/>
                  <a:gd name="T3" fmla="*/ 67 h 97"/>
                  <a:gd name="T4" fmla="*/ 12 w 267"/>
                  <a:gd name="T5" fmla="*/ 91 h 97"/>
                  <a:gd name="T6" fmla="*/ 0 w 267"/>
                  <a:gd name="T7" fmla="*/ 97 h 97"/>
                  <a:gd name="T8" fmla="*/ 131 w 267"/>
                  <a:gd name="T9" fmla="*/ 55 h 97"/>
                  <a:gd name="T10" fmla="*/ 134 w 267"/>
                  <a:gd name="T11" fmla="*/ 53 h 97"/>
                  <a:gd name="T12" fmla="*/ 144 w 267"/>
                  <a:gd name="T13" fmla="*/ 48 h 97"/>
                  <a:gd name="T14" fmla="*/ 234 w 267"/>
                  <a:gd name="T15" fmla="*/ 10 h 97"/>
                  <a:gd name="T16" fmla="*/ 154 w 267"/>
                  <a:gd name="T17" fmla="*/ 37 h 97"/>
                  <a:gd name="T18" fmla="*/ 152 w 267"/>
                  <a:gd name="T19" fmla="*/ 38 h 97"/>
                  <a:gd name="T20" fmla="*/ 148 w 267"/>
                  <a:gd name="T21" fmla="*/ 47 h 97"/>
                  <a:gd name="T22" fmla="*/ 216 w 267"/>
                  <a:gd name="T23" fmla="*/ 19 h 97"/>
                  <a:gd name="T24" fmla="*/ 234 w 267"/>
                  <a:gd name="T25" fmla="*/ 10 h 97"/>
                  <a:gd name="T26" fmla="*/ 267 w 267"/>
                  <a:gd name="T27" fmla="*/ 0 h 97"/>
                  <a:gd name="T28" fmla="*/ 256 w 267"/>
                  <a:gd name="T29" fmla="*/ 3 h 97"/>
                  <a:gd name="T30" fmla="*/ 231 w 267"/>
                  <a:gd name="T31" fmla="*/ 13 h 97"/>
                  <a:gd name="T32" fmla="*/ 205 w 267"/>
                  <a:gd name="T33" fmla="*/ 24 h 97"/>
                  <a:gd name="T34" fmla="*/ 205 w 267"/>
                  <a:gd name="T35" fmla="*/ 24 h 97"/>
                  <a:gd name="T36" fmla="*/ 140 w 267"/>
                  <a:gd name="T37" fmla="*/ 51 h 97"/>
                  <a:gd name="T38" fmla="*/ 267 w 267"/>
                  <a:gd name="T39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67" h="97">
                    <a:moveTo>
                      <a:pt x="144" y="48"/>
                    </a:moveTo>
                    <a:cubicBezTo>
                      <a:pt x="123" y="54"/>
                      <a:pt x="101" y="60"/>
                      <a:pt x="80" y="67"/>
                    </a:cubicBezTo>
                    <a:cubicBezTo>
                      <a:pt x="57" y="75"/>
                      <a:pt x="35" y="84"/>
                      <a:pt x="12" y="91"/>
                    </a:cubicBezTo>
                    <a:cubicBezTo>
                      <a:pt x="8" y="93"/>
                      <a:pt x="4" y="95"/>
                      <a:pt x="0" y="97"/>
                    </a:cubicBezTo>
                    <a:cubicBezTo>
                      <a:pt x="44" y="84"/>
                      <a:pt x="87" y="70"/>
                      <a:pt x="131" y="55"/>
                    </a:cubicBezTo>
                    <a:cubicBezTo>
                      <a:pt x="132" y="54"/>
                      <a:pt x="133" y="53"/>
                      <a:pt x="134" y="53"/>
                    </a:cubicBezTo>
                    <a:cubicBezTo>
                      <a:pt x="137" y="51"/>
                      <a:pt x="141" y="50"/>
                      <a:pt x="144" y="48"/>
                    </a:cubicBezTo>
                    <a:moveTo>
                      <a:pt x="234" y="10"/>
                    </a:moveTo>
                    <a:cubicBezTo>
                      <a:pt x="208" y="19"/>
                      <a:pt x="181" y="28"/>
                      <a:pt x="154" y="37"/>
                    </a:cubicBezTo>
                    <a:cubicBezTo>
                      <a:pt x="154" y="37"/>
                      <a:pt x="153" y="37"/>
                      <a:pt x="152" y="38"/>
                    </a:cubicBezTo>
                    <a:cubicBezTo>
                      <a:pt x="148" y="40"/>
                      <a:pt x="146" y="43"/>
                      <a:pt x="148" y="47"/>
                    </a:cubicBezTo>
                    <a:cubicBezTo>
                      <a:pt x="177" y="34"/>
                      <a:pt x="201" y="25"/>
                      <a:pt x="216" y="19"/>
                    </a:cubicBezTo>
                    <a:cubicBezTo>
                      <a:pt x="222" y="16"/>
                      <a:pt x="228" y="13"/>
                      <a:pt x="234" y="10"/>
                    </a:cubicBezTo>
                    <a:moveTo>
                      <a:pt x="267" y="0"/>
                    </a:moveTo>
                    <a:cubicBezTo>
                      <a:pt x="263" y="1"/>
                      <a:pt x="260" y="2"/>
                      <a:pt x="256" y="3"/>
                    </a:cubicBezTo>
                    <a:cubicBezTo>
                      <a:pt x="248" y="7"/>
                      <a:pt x="239" y="10"/>
                      <a:pt x="231" y="13"/>
                    </a:cubicBezTo>
                    <a:cubicBezTo>
                      <a:pt x="226" y="15"/>
                      <a:pt x="218" y="19"/>
                      <a:pt x="205" y="24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184" y="33"/>
                      <a:pt x="162" y="42"/>
                      <a:pt x="140" y="51"/>
                    </a:cubicBezTo>
                    <a:cubicBezTo>
                      <a:pt x="182" y="36"/>
                      <a:pt x="225" y="19"/>
                      <a:pt x="2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7" name="Freeform 452"/>
              <p:cNvSpPr>
                <a:spLocks/>
              </p:cNvSpPr>
              <p:nvPr/>
            </p:nvSpPr>
            <p:spPr bwMode="auto">
              <a:xfrm>
                <a:off x="1825" y="2270"/>
                <a:ext cx="114" cy="46"/>
              </a:xfrm>
              <a:custGeom>
                <a:avLst/>
                <a:gdLst>
                  <a:gd name="T0" fmla="*/ 72 w 72"/>
                  <a:gd name="T1" fmla="*/ 0 h 29"/>
                  <a:gd name="T2" fmla="*/ 0 w 72"/>
                  <a:gd name="T3" fmla="*/ 29 h 29"/>
                  <a:gd name="T4" fmla="*/ 64 w 72"/>
                  <a:gd name="T5" fmla="*/ 10 h 29"/>
                  <a:gd name="T6" fmla="*/ 68 w 72"/>
                  <a:gd name="T7" fmla="*/ 9 h 29"/>
                  <a:gd name="T8" fmla="*/ 72 w 7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9">
                    <a:moveTo>
                      <a:pt x="72" y="0"/>
                    </a:moveTo>
                    <a:cubicBezTo>
                      <a:pt x="48" y="10"/>
                      <a:pt x="24" y="20"/>
                      <a:pt x="0" y="29"/>
                    </a:cubicBezTo>
                    <a:cubicBezTo>
                      <a:pt x="21" y="22"/>
                      <a:pt x="43" y="16"/>
                      <a:pt x="64" y="10"/>
                    </a:cubicBezTo>
                    <a:cubicBezTo>
                      <a:pt x="65" y="10"/>
                      <a:pt x="67" y="9"/>
                      <a:pt x="68" y="9"/>
                    </a:cubicBezTo>
                    <a:cubicBezTo>
                      <a:pt x="66" y="5"/>
                      <a:pt x="68" y="2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8" name="Freeform 453"/>
              <p:cNvSpPr>
                <a:spLocks/>
              </p:cNvSpPr>
              <p:nvPr/>
            </p:nvSpPr>
            <p:spPr bwMode="auto">
              <a:xfrm>
                <a:off x="2023" y="2227"/>
                <a:ext cx="51" cy="21"/>
              </a:xfrm>
              <a:custGeom>
                <a:avLst/>
                <a:gdLst>
                  <a:gd name="T0" fmla="*/ 31 w 32"/>
                  <a:gd name="T1" fmla="*/ 0 h 13"/>
                  <a:gd name="T2" fmla="*/ 11 w 32"/>
                  <a:gd name="T3" fmla="*/ 8 h 13"/>
                  <a:gd name="T4" fmla="*/ 0 w 32"/>
                  <a:gd name="T5" fmla="*/ 13 h 13"/>
                  <a:gd name="T6" fmla="*/ 0 w 32"/>
                  <a:gd name="T7" fmla="*/ 13 h 13"/>
                  <a:gd name="T8" fmla="*/ 26 w 32"/>
                  <a:gd name="T9" fmla="*/ 2 h 13"/>
                  <a:gd name="T10" fmla="*/ 31 w 32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3">
                    <a:moveTo>
                      <a:pt x="31" y="0"/>
                    </a:moveTo>
                    <a:cubicBezTo>
                      <a:pt x="31" y="0"/>
                      <a:pt x="24" y="3"/>
                      <a:pt x="11" y="8"/>
                    </a:cubicBezTo>
                    <a:cubicBezTo>
                      <a:pt x="8" y="9"/>
                      <a:pt x="4" y="11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9" y="9"/>
                      <a:pt x="17" y="6"/>
                      <a:pt x="26" y="2"/>
                    </a:cubicBezTo>
                    <a:cubicBezTo>
                      <a:pt x="30" y="1"/>
                      <a:pt x="32" y="0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9" name="Freeform 454"/>
              <p:cNvSpPr>
                <a:spLocks noEditPoints="1"/>
              </p:cNvSpPr>
              <p:nvPr/>
            </p:nvSpPr>
            <p:spPr bwMode="auto">
              <a:xfrm>
                <a:off x="1603" y="2206"/>
                <a:ext cx="520" cy="200"/>
              </a:xfrm>
              <a:custGeom>
                <a:avLst/>
                <a:gdLst>
                  <a:gd name="T0" fmla="*/ 165 w 328"/>
                  <a:gd name="T1" fmla="*/ 76 h 126"/>
                  <a:gd name="T2" fmla="*/ 160 w 328"/>
                  <a:gd name="T3" fmla="*/ 78 h 126"/>
                  <a:gd name="T4" fmla="*/ 115 w 328"/>
                  <a:gd name="T5" fmla="*/ 86 h 126"/>
                  <a:gd name="T6" fmla="*/ 100 w 328"/>
                  <a:gd name="T7" fmla="*/ 91 h 126"/>
                  <a:gd name="T8" fmla="*/ 81 w 328"/>
                  <a:gd name="T9" fmla="*/ 100 h 126"/>
                  <a:gd name="T10" fmla="*/ 2 w 328"/>
                  <a:gd name="T11" fmla="*/ 125 h 126"/>
                  <a:gd name="T12" fmla="*/ 0 w 328"/>
                  <a:gd name="T13" fmla="*/ 126 h 126"/>
                  <a:gd name="T14" fmla="*/ 29 w 328"/>
                  <a:gd name="T15" fmla="*/ 121 h 126"/>
                  <a:gd name="T16" fmla="*/ 138 w 328"/>
                  <a:gd name="T17" fmla="*/ 87 h 126"/>
                  <a:gd name="T18" fmla="*/ 165 w 328"/>
                  <a:gd name="T19" fmla="*/ 76 h 126"/>
                  <a:gd name="T20" fmla="*/ 200 w 328"/>
                  <a:gd name="T21" fmla="*/ 53 h 126"/>
                  <a:gd name="T22" fmla="*/ 191 w 328"/>
                  <a:gd name="T23" fmla="*/ 57 h 126"/>
                  <a:gd name="T24" fmla="*/ 182 w 328"/>
                  <a:gd name="T25" fmla="*/ 60 h 126"/>
                  <a:gd name="T26" fmla="*/ 200 w 328"/>
                  <a:gd name="T27" fmla="*/ 53 h 126"/>
                  <a:gd name="T28" fmla="*/ 328 w 328"/>
                  <a:gd name="T29" fmla="*/ 0 h 126"/>
                  <a:gd name="T30" fmla="*/ 306 w 328"/>
                  <a:gd name="T31" fmla="*/ 7 h 126"/>
                  <a:gd name="T32" fmla="*/ 294 w 328"/>
                  <a:gd name="T33" fmla="*/ 12 h 126"/>
                  <a:gd name="T34" fmla="*/ 316 w 328"/>
                  <a:gd name="T35" fmla="*/ 5 h 126"/>
                  <a:gd name="T36" fmla="*/ 328 w 328"/>
                  <a:gd name="T3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28" h="126">
                    <a:moveTo>
                      <a:pt x="165" y="76"/>
                    </a:moveTo>
                    <a:cubicBezTo>
                      <a:pt x="163" y="77"/>
                      <a:pt x="162" y="77"/>
                      <a:pt x="160" y="78"/>
                    </a:cubicBezTo>
                    <a:cubicBezTo>
                      <a:pt x="145" y="81"/>
                      <a:pt x="130" y="83"/>
                      <a:pt x="115" y="86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93" y="93"/>
                      <a:pt x="87" y="96"/>
                      <a:pt x="81" y="100"/>
                    </a:cubicBezTo>
                    <a:cubicBezTo>
                      <a:pt x="54" y="108"/>
                      <a:pt x="28" y="116"/>
                      <a:pt x="2" y="125"/>
                    </a:cubicBezTo>
                    <a:cubicBezTo>
                      <a:pt x="1" y="125"/>
                      <a:pt x="1" y="125"/>
                      <a:pt x="0" y="126"/>
                    </a:cubicBezTo>
                    <a:cubicBezTo>
                      <a:pt x="10" y="124"/>
                      <a:pt x="19" y="123"/>
                      <a:pt x="29" y="121"/>
                    </a:cubicBezTo>
                    <a:cubicBezTo>
                      <a:pt x="66" y="110"/>
                      <a:pt x="102" y="99"/>
                      <a:pt x="138" y="87"/>
                    </a:cubicBezTo>
                    <a:cubicBezTo>
                      <a:pt x="147" y="83"/>
                      <a:pt x="156" y="80"/>
                      <a:pt x="165" y="76"/>
                    </a:cubicBezTo>
                    <a:moveTo>
                      <a:pt x="200" y="53"/>
                    </a:moveTo>
                    <a:cubicBezTo>
                      <a:pt x="197" y="54"/>
                      <a:pt x="194" y="56"/>
                      <a:pt x="191" y="57"/>
                    </a:cubicBezTo>
                    <a:cubicBezTo>
                      <a:pt x="188" y="58"/>
                      <a:pt x="186" y="59"/>
                      <a:pt x="182" y="60"/>
                    </a:cubicBezTo>
                    <a:cubicBezTo>
                      <a:pt x="188" y="58"/>
                      <a:pt x="194" y="56"/>
                      <a:pt x="200" y="53"/>
                    </a:cubicBezTo>
                    <a:moveTo>
                      <a:pt x="328" y="0"/>
                    </a:moveTo>
                    <a:cubicBezTo>
                      <a:pt x="321" y="2"/>
                      <a:pt x="313" y="5"/>
                      <a:pt x="306" y="7"/>
                    </a:cubicBezTo>
                    <a:cubicBezTo>
                      <a:pt x="302" y="9"/>
                      <a:pt x="298" y="11"/>
                      <a:pt x="294" y="12"/>
                    </a:cubicBezTo>
                    <a:cubicBezTo>
                      <a:pt x="301" y="10"/>
                      <a:pt x="309" y="8"/>
                      <a:pt x="316" y="5"/>
                    </a:cubicBezTo>
                    <a:cubicBezTo>
                      <a:pt x="320" y="4"/>
                      <a:pt x="324" y="2"/>
                      <a:pt x="3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0" name="Freeform 455"/>
              <p:cNvSpPr>
                <a:spLocks/>
              </p:cNvSpPr>
              <p:nvPr/>
            </p:nvSpPr>
            <p:spPr bwMode="auto">
              <a:xfrm>
                <a:off x="1822" y="2325"/>
                <a:ext cx="52" cy="19"/>
              </a:xfrm>
              <a:custGeom>
                <a:avLst/>
                <a:gdLst>
                  <a:gd name="T0" fmla="*/ 33 w 33"/>
                  <a:gd name="T1" fmla="*/ 0 h 12"/>
                  <a:gd name="T2" fmla="*/ 27 w 33"/>
                  <a:gd name="T3" fmla="*/ 1 h 12"/>
                  <a:gd name="T4" fmla="*/ 0 w 33"/>
                  <a:gd name="T5" fmla="*/ 12 h 12"/>
                  <a:gd name="T6" fmla="*/ 12 w 33"/>
                  <a:gd name="T7" fmla="*/ 8 h 12"/>
                  <a:gd name="T8" fmla="*/ 32 w 33"/>
                  <a:gd name="T9" fmla="*/ 2 h 12"/>
                  <a:gd name="T10" fmla="*/ 33 w 33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2">
                    <a:moveTo>
                      <a:pt x="33" y="0"/>
                    </a:moveTo>
                    <a:cubicBezTo>
                      <a:pt x="31" y="0"/>
                      <a:pt x="29" y="1"/>
                      <a:pt x="27" y="1"/>
                    </a:cubicBezTo>
                    <a:cubicBezTo>
                      <a:pt x="18" y="5"/>
                      <a:pt x="9" y="8"/>
                      <a:pt x="0" y="12"/>
                    </a:cubicBezTo>
                    <a:cubicBezTo>
                      <a:pt x="4" y="11"/>
                      <a:pt x="8" y="10"/>
                      <a:pt x="12" y="8"/>
                    </a:cubicBezTo>
                    <a:cubicBezTo>
                      <a:pt x="18" y="6"/>
                      <a:pt x="25" y="4"/>
                      <a:pt x="32" y="2"/>
                    </a:cubicBezTo>
                    <a:cubicBezTo>
                      <a:pt x="32" y="1"/>
                      <a:pt x="33" y="1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1" name="Freeform 456"/>
              <p:cNvSpPr>
                <a:spLocks/>
              </p:cNvSpPr>
              <p:nvPr/>
            </p:nvSpPr>
            <p:spPr bwMode="auto">
              <a:xfrm>
                <a:off x="2256" y="214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4 w 5"/>
                  <a:gd name="T3" fmla="*/ 0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5" y="0"/>
                      <a:pt x="4" y="0"/>
                      <a:pt x="4" y="0"/>
                    </a:cubicBezTo>
                    <a:cubicBezTo>
                      <a:pt x="3" y="1"/>
                      <a:pt x="2" y="2"/>
                      <a:pt x="0" y="2"/>
                    </a:cubicBezTo>
                    <a:cubicBezTo>
                      <a:pt x="2" y="2"/>
                      <a:pt x="3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2" name="Freeform 457"/>
              <p:cNvSpPr>
                <a:spLocks/>
              </p:cNvSpPr>
              <p:nvPr/>
            </p:nvSpPr>
            <p:spPr bwMode="auto">
              <a:xfrm>
                <a:off x="2262" y="2102"/>
                <a:ext cx="68" cy="41"/>
              </a:xfrm>
              <a:custGeom>
                <a:avLst/>
                <a:gdLst>
                  <a:gd name="T0" fmla="*/ 43 w 43"/>
                  <a:gd name="T1" fmla="*/ 0 h 26"/>
                  <a:gd name="T2" fmla="*/ 0 w 43"/>
                  <a:gd name="T3" fmla="*/ 26 h 26"/>
                  <a:gd name="T4" fmla="*/ 1 w 43"/>
                  <a:gd name="T5" fmla="*/ 26 h 26"/>
                  <a:gd name="T6" fmla="*/ 43 w 43"/>
                  <a:gd name="T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3" h="26">
                    <a:moveTo>
                      <a:pt x="43" y="0"/>
                    </a:moveTo>
                    <a:cubicBezTo>
                      <a:pt x="29" y="9"/>
                      <a:pt x="14" y="18"/>
                      <a:pt x="0" y="26"/>
                    </a:cubicBezTo>
                    <a:cubicBezTo>
                      <a:pt x="0" y="26"/>
                      <a:pt x="1" y="26"/>
                      <a:pt x="1" y="26"/>
                    </a:cubicBezTo>
                    <a:cubicBezTo>
                      <a:pt x="17" y="18"/>
                      <a:pt x="32" y="9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3" name="Freeform 458"/>
              <p:cNvSpPr>
                <a:spLocks/>
              </p:cNvSpPr>
              <p:nvPr/>
            </p:nvSpPr>
            <p:spPr bwMode="auto">
              <a:xfrm>
                <a:off x="2088" y="2192"/>
                <a:ext cx="52" cy="25"/>
              </a:xfrm>
              <a:custGeom>
                <a:avLst/>
                <a:gdLst>
                  <a:gd name="T0" fmla="*/ 33 w 33"/>
                  <a:gd name="T1" fmla="*/ 0 h 16"/>
                  <a:gd name="T2" fmla="*/ 0 w 33"/>
                  <a:gd name="T3" fmla="*/ 16 h 16"/>
                  <a:gd name="T4" fmla="*/ 22 w 33"/>
                  <a:gd name="T5" fmla="*/ 9 h 16"/>
                  <a:gd name="T6" fmla="*/ 25 w 33"/>
                  <a:gd name="T7" fmla="*/ 8 h 16"/>
                  <a:gd name="T8" fmla="*/ 33 w 33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6">
                    <a:moveTo>
                      <a:pt x="33" y="0"/>
                    </a:moveTo>
                    <a:cubicBezTo>
                      <a:pt x="22" y="6"/>
                      <a:pt x="11" y="11"/>
                      <a:pt x="0" y="16"/>
                    </a:cubicBezTo>
                    <a:cubicBezTo>
                      <a:pt x="7" y="14"/>
                      <a:pt x="15" y="11"/>
                      <a:pt x="22" y="9"/>
                    </a:cubicBezTo>
                    <a:cubicBezTo>
                      <a:pt x="23" y="9"/>
                      <a:pt x="24" y="8"/>
                      <a:pt x="25" y="8"/>
                    </a:cubicBezTo>
                    <a:cubicBezTo>
                      <a:pt x="28" y="5"/>
                      <a:pt x="30" y="3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4" name="Freeform 459"/>
              <p:cNvSpPr>
                <a:spLocks/>
              </p:cNvSpPr>
              <p:nvPr/>
            </p:nvSpPr>
            <p:spPr bwMode="auto">
              <a:xfrm>
                <a:off x="1606" y="2186"/>
                <a:ext cx="591" cy="218"/>
              </a:xfrm>
              <a:custGeom>
                <a:avLst/>
                <a:gdLst>
                  <a:gd name="T0" fmla="*/ 373 w 373"/>
                  <a:gd name="T1" fmla="*/ 0 h 138"/>
                  <a:gd name="T2" fmla="*/ 347 w 373"/>
                  <a:gd name="T3" fmla="*/ 7 h 138"/>
                  <a:gd name="T4" fmla="*/ 323 w 373"/>
                  <a:gd name="T5" fmla="*/ 18 h 138"/>
                  <a:gd name="T6" fmla="*/ 329 w 373"/>
                  <a:gd name="T7" fmla="*/ 12 h 138"/>
                  <a:gd name="T8" fmla="*/ 326 w 373"/>
                  <a:gd name="T9" fmla="*/ 13 h 138"/>
                  <a:gd name="T10" fmla="*/ 314 w 373"/>
                  <a:gd name="T11" fmla="*/ 18 h 138"/>
                  <a:gd name="T12" fmla="*/ 325 w 373"/>
                  <a:gd name="T13" fmla="*/ 15 h 138"/>
                  <a:gd name="T14" fmla="*/ 198 w 373"/>
                  <a:gd name="T15" fmla="*/ 66 h 138"/>
                  <a:gd name="T16" fmla="*/ 180 w 373"/>
                  <a:gd name="T17" fmla="*/ 73 h 138"/>
                  <a:gd name="T18" fmla="*/ 189 w 373"/>
                  <a:gd name="T19" fmla="*/ 70 h 138"/>
                  <a:gd name="T20" fmla="*/ 58 w 373"/>
                  <a:gd name="T21" fmla="*/ 112 h 138"/>
                  <a:gd name="T22" fmla="*/ 0 w 373"/>
                  <a:gd name="T23" fmla="*/ 138 h 138"/>
                  <a:gd name="T24" fmla="*/ 79 w 373"/>
                  <a:gd name="T25" fmla="*/ 113 h 138"/>
                  <a:gd name="T26" fmla="*/ 98 w 373"/>
                  <a:gd name="T27" fmla="*/ 104 h 138"/>
                  <a:gd name="T28" fmla="*/ 113 w 373"/>
                  <a:gd name="T29" fmla="*/ 99 h 138"/>
                  <a:gd name="T30" fmla="*/ 158 w 373"/>
                  <a:gd name="T31" fmla="*/ 91 h 138"/>
                  <a:gd name="T32" fmla="*/ 163 w 373"/>
                  <a:gd name="T33" fmla="*/ 89 h 138"/>
                  <a:gd name="T34" fmla="*/ 169 w 373"/>
                  <a:gd name="T35" fmla="*/ 87 h 138"/>
                  <a:gd name="T36" fmla="*/ 168 w 373"/>
                  <a:gd name="T37" fmla="*/ 85 h 138"/>
                  <a:gd name="T38" fmla="*/ 186 w 373"/>
                  <a:gd name="T39" fmla="*/ 80 h 138"/>
                  <a:gd name="T40" fmla="*/ 274 w 373"/>
                  <a:gd name="T41" fmla="*/ 47 h 138"/>
                  <a:gd name="T42" fmla="*/ 319 w 373"/>
                  <a:gd name="T43" fmla="*/ 22 h 138"/>
                  <a:gd name="T44" fmla="*/ 373 w 373"/>
                  <a:gd name="T4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3" h="138">
                    <a:moveTo>
                      <a:pt x="373" y="0"/>
                    </a:moveTo>
                    <a:cubicBezTo>
                      <a:pt x="365" y="2"/>
                      <a:pt x="356" y="5"/>
                      <a:pt x="347" y="7"/>
                    </a:cubicBezTo>
                    <a:cubicBezTo>
                      <a:pt x="339" y="11"/>
                      <a:pt x="331" y="14"/>
                      <a:pt x="323" y="18"/>
                    </a:cubicBezTo>
                    <a:cubicBezTo>
                      <a:pt x="325" y="16"/>
                      <a:pt x="327" y="14"/>
                      <a:pt x="329" y="12"/>
                    </a:cubicBezTo>
                    <a:cubicBezTo>
                      <a:pt x="328" y="13"/>
                      <a:pt x="327" y="13"/>
                      <a:pt x="326" y="13"/>
                    </a:cubicBezTo>
                    <a:cubicBezTo>
                      <a:pt x="322" y="15"/>
                      <a:pt x="318" y="17"/>
                      <a:pt x="314" y="18"/>
                    </a:cubicBezTo>
                    <a:cubicBezTo>
                      <a:pt x="318" y="17"/>
                      <a:pt x="321" y="16"/>
                      <a:pt x="325" y="15"/>
                    </a:cubicBezTo>
                    <a:cubicBezTo>
                      <a:pt x="283" y="34"/>
                      <a:pt x="240" y="51"/>
                      <a:pt x="198" y="66"/>
                    </a:cubicBezTo>
                    <a:cubicBezTo>
                      <a:pt x="192" y="69"/>
                      <a:pt x="186" y="71"/>
                      <a:pt x="180" y="73"/>
                    </a:cubicBezTo>
                    <a:cubicBezTo>
                      <a:pt x="184" y="72"/>
                      <a:pt x="186" y="71"/>
                      <a:pt x="189" y="70"/>
                    </a:cubicBezTo>
                    <a:cubicBezTo>
                      <a:pt x="145" y="85"/>
                      <a:pt x="102" y="99"/>
                      <a:pt x="58" y="112"/>
                    </a:cubicBezTo>
                    <a:cubicBezTo>
                      <a:pt x="39" y="121"/>
                      <a:pt x="20" y="129"/>
                      <a:pt x="0" y="138"/>
                    </a:cubicBezTo>
                    <a:cubicBezTo>
                      <a:pt x="26" y="129"/>
                      <a:pt x="52" y="121"/>
                      <a:pt x="79" y="113"/>
                    </a:cubicBezTo>
                    <a:cubicBezTo>
                      <a:pt x="85" y="109"/>
                      <a:pt x="91" y="106"/>
                      <a:pt x="98" y="104"/>
                    </a:cubicBezTo>
                    <a:cubicBezTo>
                      <a:pt x="113" y="99"/>
                      <a:pt x="113" y="99"/>
                      <a:pt x="113" y="99"/>
                    </a:cubicBezTo>
                    <a:cubicBezTo>
                      <a:pt x="128" y="96"/>
                      <a:pt x="143" y="94"/>
                      <a:pt x="158" y="91"/>
                    </a:cubicBezTo>
                    <a:cubicBezTo>
                      <a:pt x="160" y="90"/>
                      <a:pt x="161" y="90"/>
                      <a:pt x="163" y="89"/>
                    </a:cubicBezTo>
                    <a:cubicBezTo>
                      <a:pt x="165" y="89"/>
                      <a:pt x="167" y="88"/>
                      <a:pt x="169" y="87"/>
                    </a:cubicBezTo>
                    <a:cubicBezTo>
                      <a:pt x="169" y="86"/>
                      <a:pt x="168" y="86"/>
                      <a:pt x="168" y="85"/>
                    </a:cubicBezTo>
                    <a:cubicBezTo>
                      <a:pt x="174" y="84"/>
                      <a:pt x="180" y="82"/>
                      <a:pt x="186" y="80"/>
                    </a:cubicBezTo>
                    <a:cubicBezTo>
                      <a:pt x="214" y="68"/>
                      <a:pt x="242" y="57"/>
                      <a:pt x="274" y="47"/>
                    </a:cubicBezTo>
                    <a:cubicBezTo>
                      <a:pt x="290" y="39"/>
                      <a:pt x="305" y="30"/>
                      <a:pt x="319" y="22"/>
                    </a:cubicBezTo>
                    <a:cubicBezTo>
                      <a:pt x="333" y="13"/>
                      <a:pt x="355" y="7"/>
                      <a:pt x="3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5" name="Freeform 460"/>
              <p:cNvSpPr>
                <a:spLocks noEditPoints="1"/>
              </p:cNvSpPr>
              <p:nvPr/>
            </p:nvSpPr>
            <p:spPr bwMode="auto">
              <a:xfrm>
                <a:off x="1864" y="2260"/>
                <a:ext cx="176" cy="67"/>
              </a:xfrm>
              <a:custGeom>
                <a:avLst/>
                <a:gdLst>
                  <a:gd name="T0" fmla="*/ 6 w 111"/>
                  <a:gd name="T1" fmla="*/ 40 h 42"/>
                  <a:gd name="T2" fmla="*/ 0 w 111"/>
                  <a:gd name="T3" fmla="*/ 42 h 42"/>
                  <a:gd name="T4" fmla="*/ 6 w 111"/>
                  <a:gd name="T5" fmla="*/ 41 h 42"/>
                  <a:gd name="T6" fmla="*/ 6 w 111"/>
                  <a:gd name="T7" fmla="*/ 40 h 42"/>
                  <a:gd name="T8" fmla="*/ 111 w 111"/>
                  <a:gd name="T9" fmla="*/ 0 h 42"/>
                  <a:gd name="T10" fmla="*/ 23 w 111"/>
                  <a:gd name="T11" fmla="*/ 33 h 42"/>
                  <a:gd name="T12" fmla="*/ 69 w 111"/>
                  <a:gd name="T13" fmla="*/ 19 h 42"/>
                  <a:gd name="T14" fmla="*/ 111 w 111"/>
                  <a:gd name="T15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1" h="42">
                    <a:moveTo>
                      <a:pt x="6" y="40"/>
                    </a:moveTo>
                    <a:cubicBezTo>
                      <a:pt x="4" y="41"/>
                      <a:pt x="2" y="42"/>
                      <a:pt x="0" y="42"/>
                    </a:cubicBezTo>
                    <a:cubicBezTo>
                      <a:pt x="2" y="42"/>
                      <a:pt x="4" y="41"/>
                      <a:pt x="6" y="41"/>
                    </a:cubicBezTo>
                    <a:cubicBezTo>
                      <a:pt x="6" y="41"/>
                      <a:pt x="6" y="40"/>
                      <a:pt x="6" y="40"/>
                    </a:cubicBezTo>
                    <a:moveTo>
                      <a:pt x="111" y="0"/>
                    </a:moveTo>
                    <a:cubicBezTo>
                      <a:pt x="79" y="10"/>
                      <a:pt x="51" y="21"/>
                      <a:pt x="23" y="33"/>
                    </a:cubicBezTo>
                    <a:cubicBezTo>
                      <a:pt x="38" y="28"/>
                      <a:pt x="54" y="24"/>
                      <a:pt x="69" y="19"/>
                    </a:cubicBezTo>
                    <a:cubicBezTo>
                      <a:pt x="83" y="13"/>
                      <a:pt x="97" y="6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6" name="Freeform 461"/>
              <p:cNvSpPr>
                <a:spLocks noEditPoints="1"/>
              </p:cNvSpPr>
              <p:nvPr/>
            </p:nvSpPr>
            <p:spPr bwMode="auto">
              <a:xfrm>
                <a:off x="1549" y="2217"/>
                <a:ext cx="539" cy="211"/>
              </a:xfrm>
              <a:custGeom>
                <a:avLst/>
                <a:gdLst>
                  <a:gd name="T0" fmla="*/ 63 w 340"/>
                  <a:gd name="T1" fmla="*/ 114 h 133"/>
                  <a:gd name="T2" fmla="*/ 34 w 340"/>
                  <a:gd name="T3" fmla="*/ 119 h 133"/>
                  <a:gd name="T4" fmla="*/ 22 w 340"/>
                  <a:gd name="T5" fmla="*/ 124 h 133"/>
                  <a:gd name="T6" fmla="*/ 0 w 340"/>
                  <a:gd name="T7" fmla="*/ 133 h 133"/>
                  <a:gd name="T8" fmla="*/ 63 w 340"/>
                  <a:gd name="T9" fmla="*/ 114 h 133"/>
                  <a:gd name="T10" fmla="*/ 340 w 340"/>
                  <a:gd name="T11" fmla="*/ 0 h 133"/>
                  <a:gd name="T12" fmla="*/ 267 w 340"/>
                  <a:gd name="T13" fmla="*/ 25 h 133"/>
                  <a:gd name="T14" fmla="*/ 257 w 340"/>
                  <a:gd name="T15" fmla="*/ 28 h 133"/>
                  <a:gd name="T16" fmla="*/ 248 w 340"/>
                  <a:gd name="T17" fmla="*/ 32 h 133"/>
                  <a:gd name="T18" fmla="*/ 328 w 340"/>
                  <a:gd name="T19" fmla="*/ 5 h 133"/>
                  <a:gd name="T20" fmla="*/ 340 w 340"/>
                  <a:gd name="T21" fmla="*/ 0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40" h="133">
                    <a:moveTo>
                      <a:pt x="63" y="114"/>
                    </a:moveTo>
                    <a:cubicBezTo>
                      <a:pt x="53" y="116"/>
                      <a:pt x="44" y="117"/>
                      <a:pt x="34" y="119"/>
                    </a:cubicBezTo>
                    <a:cubicBezTo>
                      <a:pt x="30" y="120"/>
                      <a:pt x="26" y="122"/>
                      <a:pt x="22" y="124"/>
                    </a:cubicBezTo>
                    <a:cubicBezTo>
                      <a:pt x="14" y="127"/>
                      <a:pt x="7" y="130"/>
                      <a:pt x="0" y="133"/>
                    </a:cubicBezTo>
                    <a:cubicBezTo>
                      <a:pt x="21" y="127"/>
                      <a:pt x="42" y="120"/>
                      <a:pt x="63" y="114"/>
                    </a:cubicBezTo>
                    <a:moveTo>
                      <a:pt x="340" y="0"/>
                    </a:moveTo>
                    <a:cubicBezTo>
                      <a:pt x="316" y="8"/>
                      <a:pt x="291" y="16"/>
                      <a:pt x="267" y="25"/>
                    </a:cubicBezTo>
                    <a:cubicBezTo>
                      <a:pt x="265" y="26"/>
                      <a:pt x="261" y="27"/>
                      <a:pt x="257" y="28"/>
                    </a:cubicBezTo>
                    <a:cubicBezTo>
                      <a:pt x="254" y="29"/>
                      <a:pt x="251" y="31"/>
                      <a:pt x="248" y="32"/>
                    </a:cubicBezTo>
                    <a:cubicBezTo>
                      <a:pt x="275" y="23"/>
                      <a:pt x="302" y="14"/>
                      <a:pt x="328" y="5"/>
                    </a:cubicBezTo>
                    <a:cubicBezTo>
                      <a:pt x="332" y="4"/>
                      <a:pt x="336" y="2"/>
                      <a:pt x="3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7" name="Freeform 462"/>
              <p:cNvSpPr>
                <a:spLocks/>
              </p:cNvSpPr>
              <p:nvPr/>
            </p:nvSpPr>
            <p:spPr bwMode="auto">
              <a:xfrm>
                <a:off x="2156" y="2133"/>
                <a:ext cx="143" cy="64"/>
              </a:xfrm>
              <a:custGeom>
                <a:avLst/>
                <a:gdLst>
                  <a:gd name="T0" fmla="*/ 90 w 90"/>
                  <a:gd name="T1" fmla="*/ 0 h 40"/>
                  <a:gd name="T2" fmla="*/ 86 w 90"/>
                  <a:gd name="T3" fmla="*/ 1 h 40"/>
                  <a:gd name="T4" fmla="*/ 68 w 90"/>
                  <a:gd name="T5" fmla="*/ 6 h 40"/>
                  <a:gd name="T6" fmla="*/ 63 w 90"/>
                  <a:gd name="T7" fmla="*/ 8 h 40"/>
                  <a:gd name="T8" fmla="*/ 42 w 90"/>
                  <a:gd name="T9" fmla="*/ 20 h 40"/>
                  <a:gd name="T10" fmla="*/ 0 w 90"/>
                  <a:gd name="T11" fmla="*/ 40 h 40"/>
                  <a:gd name="T12" fmla="*/ 26 w 90"/>
                  <a:gd name="T13" fmla="*/ 33 h 40"/>
                  <a:gd name="T14" fmla="*/ 42 w 90"/>
                  <a:gd name="T15" fmla="*/ 25 h 40"/>
                  <a:gd name="T16" fmla="*/ 90 w 90"/>
                  <a:gd name="T1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0" h="40">
                    <a:moveTo>
                      <a:pt x="90" y="0"/>
                    </a:moveTo>
                    <a:cubicBezTo>
                      <a:pt x="89" y="0"/>
                      <a:pt x="87" y="1"/>
                      <a:pt x="86" y="1"/>
                    </a:cubicBezTo>
                    <a:cubicBezTo>
                      <a:pt x="80" y="3"/>
                      <a:pt x="74" y="5"/>
                      <a:pt x="68" y="6"/>
                    </a:cubicBezTo>
                    <a:cubicBezTo>
                      <a:pt x="66" y="7"/>
                      <a:pt x="65" y="8"/>
                      <a:pt x="63" y="8"/>
                    </a:cubicBezTo>
                    <a:cubicBezTo>
                      <a:pt x="56" y="13"/>
                      <a:pt x="49" y="16"/>
                      <a:pt x="42" y="20"/>
                    </a:cubicBezTo>
                    <a:cubicBezTo>
                      <a:pt x="28" y="27"/>
                      <a:pt x="14" y="34"/>
                      <a:pt x="0" y="40"/>
                    </a:cubicBezTo>
                    <a:cubicBezTo>
                      <a:pt x="9" y="38"/>
                      <a:pt x="18" y="35"/>
                      <a:pt x="26" y="33"/>
                    </a:cubicBezTo>
                    <a:cubicBezTo>
                      <a:pt x="32" y="31"/>
                      <a:pt x="38" y="28"/>
                      <a:pt x="42" y="25"/>
                    </a:cubicBezTo>
                    <a:cubicBezTo>
                      <a:pt x="58" y="17"/>
                      <a:pt x="74" y="8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8" name="Freeform 463"/>
              <p:cNvSpPr>
                <a:spLocks/>
              </p:cNvSpPr>
              <p:nvPr/>
            </p:nvSpPr>
            <p:spPr bwMode="auto">
              <a:xfrm>
                <a:off x="2264" y="2060"/>
                <a:ext cx="181" cy="83"/>
              </a:xfrm>
              <a:custGeom>
                <a:avLst/>
                <a:gdLst>
                  <a:gd name="T0" fmla="*/ 114 w 114"/>
                  <a:gd name="T1" fmla="*/ 0 h 52"/>
                  <a:gd name="T2" fmla="*/ 55 w 114"/>
                  <a:gd name="T3" fmla="*/ 19 h 52"/>
                  <a:gd name="T4" fmla="*/ 51 w 114"/>
                  <a:gd name="T5" fmla="*/ 21 h 52"/>
                  <a:gd name="T6" fmla="*/ 42 w 114"/>
                  <a:gd name="T7" fmla="*/ 26 h 52"/>
                  <a:gd name="T8" fmla="*/ 0 w 114"/>
                  <a:gd name="T9" fmla="*/ 52 h 52"/>
                  <a:gd name="T10" fmla="*/ 18 w 114"/>
                  <a:gd name="T11" fmla="*/ 47 h 52"/>
                  <a:gd name="T12" fmla="*/ 22 w 114"/>
                  <a:gd name="T13" fmla="*/ 46 h 52"/>
                  <a:gd name="T14" fmla="*/ 114 w 114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4" h="52">
                    <a:moveTo>
                      <a:pt x="114" y="0"/>
                    </a:moveTo>
                    <a:cubicBezTo>
                      <a:pt x="94" y="6"/>
                      <a:pt x="74" y="10"/>
                      <a:pt x="55" y="19"/>
                    </a:cubicBezTo>
                    <a:cubicBezTo>
                      <a:pt x="54" y="20"/>
                      <a:pt x="52" y="20"/>
                      <a:pt x="51" y="21"/>
                    </a:cubicBezTo>
                    <a:cubicBezTo>
                      <a:pt x="48" y="23"/>
                      <a:pt x="45" y="25"/>
                      <a:pt x="42" y="26"/>
                    </a:cubicBezTo>
                    <a:cubicBezTo>
                      <a:pt x="31" y="35"/>
                      <a:pt x="16" y="44"/>
                      <a:pt x="0" y="52"/>
                    </a:cubicBezTo>
                    <a:cubicBezTo>
                      <a:pt x="6" y="51"/>
                      <a:pt x="12" y="49"/>
                      <a:pt x="18" y="47"/>
                    </a:cubicBezTo>
                    <a:cubicBezTo>
                      <a:pt x="19" y="47"/>
                      <a:pt x="21" y="46"/>
                      <a:pt x="22" y="46"/>
                    </a:cubicBezTo>
                    <a:cubicBezTo>
                      <a:pt x="52" y="30"/>
                      <a:pt x="84" y="15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9" name="Freeform 464"/>
              <p:cNvSpPr>
                <a:spLocks/>
              </p:cNvSpPr>
              <p:nvPr/>
            </p:nvSpPr>
            <p:spPr bwMode="auto">
              <a:xfrm>
                <a:off x="1956" y="2167"/>
                <a:ext cx="225" cy="95"/>
              </a:xfrm>
              <a:custGeom>
                <a:avLst/>
                <a:gdLst>
                  <a:gd name="T0" fmla="*/ 142 w 142"/>
                  <a:gd name="T1" fmla="*/ 0 h 60"/>
                  <a:gd name="T2" fmla="*/ 100 w 142"/>
                  <a:gd name="T3" fmla="*/ 14 h 60"/>
                  <a:gd name="T4" fmla="*/ 19 w 142"/>
                  <a:gd name="T5" fmla="*/ 53 h 60"/>
                  <a:gd name="T6" fmla="*/ 20 w 142"/>
                  <a:gd name="T7" fmla="*/ 53 h 60"/>
                  <a:gd name="T8" fmla="*/ 13 w 142"/>
                  <a:gd name="T9" fmla="*/ 55 h 60"/>
                  <a:gd name="T10" fmla="*/ 6 w 142"/>
                  <a:gd name="T11" fmla="*/ 57 h 60"/>
                  <a:gd name="T12" fmla="*/ 0 w 142"/>
                  <a:gd name="T13" fmla="*/ 60 h 60"/>
                  <a:gd name="T14" fmla="*/ 10 w 142"/>
                  <a:gd name="T15" fmla="*/ 57 h 60"/>
                  <a:gd name="T16" fmla="*/ 83 w 142"/>
                  <a:gd name="T17" fmla="*/ 32 h 60"/>
                  <a:gd name="T18" fmla="*/ 116 w 142"/>
                  <a:gd name="T19" fmla="*/ 16 h 60"/>
                  <a:gd name="T20" fmla="*/ 128 w 142"/>
                  <a:gd name="T21" fmla="*/ 8 h 60"/>
                  <a:gd name="T22" fmla="*/ 142 w 142"/>
                  <a:gd name="T2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42" h="60">
                    <a:moveTo>
                      <a:pt x="142" y="0"/>
                    </a:moveTo>
                    <a:cubicBezTo>
                      <a:pt x="128" y="5"/>
                      <a:pt x="114" y="9"/>
                      <a:pt x="100" y="14"/>
                    </a:cubicBezTo>
                    <a:cubicBezTo>
                      <a:pt x="74" y="29"/>
                      <a:pt x="49" y="43"/>
                      <a:pt x="19" y="53"/>
                    </a:cubicBezTo>
                    <a:cubicBezTo>
                      <a:pt x="19" y="53"/>
                      <a:pt x="20" y="53"/>
                      <a:pt x="20" y="53"/>
                    </a:cubicBezTo>
                    <a:cubicBezTo>
                      <a:pt x="17" y="54"/>
                      <a:pt x="15" y="55"/>
                      <a:pt x="13" y="55"/>
                    </a:cubicBezTo>
                    <a:cubicBezTo>
                      <a:pt x="11" y="56"/>
                      <a:pt x="9" y="57"/>
                      <a:pt x="6" y="57"/>
                    </a:cubicBezTo>
                    <a:cubicBezTo>
                      <a:pt x="4" y="58"/>
                      <a:pt x="2" y="59"/>
                      <a:pt x="0" y="60"/>
                    </a:cubicBezTo>
                    <a:cubicBezTo>
                      <a:pt x="4" y="59"/>
                      <a:pt x="8" y="58"/>
                      <a:pt x="10" y="57"/>
                    </a:cubicBezTo>
                    <a:cubicBezTo>
                      <a:pt x="34" y="48"/>
                      <a:pt x="59" y="40"/>
                      <a:pt x="83" y="32"/>
                    </a:cubicBezTo>
                    <a:cubicBezTo>
                      <a:pt x="94" y="27"/>
                      <a:pt x="105" y="22"/>
                      <a:pt x="116" y="16"/>
                    </a:cubicBezTo>
                    <a:cubicBezTo>
                      <a:pt x="120" y="13"/>
                      <a:pt x="124" y="10"/>
                      <a:pt x="128" y="8"/>
                    </a:cubicBezTo>
                    <a:cubicBezTo>
                      <a:pt x="132" y="5"/>
                      <a:pt x="137" y="3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0" name="Freeform 465"/>
              <p:cNvSpPr>
                <a:spLocks noEditPoints="1"/>
              </p:cNvSpPr>
              <p:nvPr/>
            </p:nvSpPr>
            <p:spPr bwMode="auto">
              <a:xfrm>
                <a:off x="1977" y="2149"/>
                <a:ext cx="241" cy="105"/>
              </a:xfrm>
              <a:custGeom>
                <a:avLst/>
                <a:gdLst>
                  <a:gd name="T0" fmla="*/ 6 w 152"/>
                  <a:gd name="T1" fmla="*/ 64 h 66"/>
                  <a:gd name="T2" fmla="*/ 0 w 152"/>
                  <a:gd name="T3" fmla="*/ 66 h 66"/>
                  <a:gd name="T4" fmla="*/ 7 w 152"/>
                  <a:gd name="T5" fmla="*/ 64 h 66"/>
                  <a:gd name="T6" fmla="*/ 6 w 152"/>
                  <a:gd name="T7" fmla="*/ 64 h 66"/>
                  <a:gd name="T8" fmla="*/ 152 w 152"/>
                  <a:gd name="T9" fmla="*/ 0 h 66"/>
                  <a:gd name="T10" fmla="*/ 98 w 152"/>
                  <a:gd name="T11" fmla="*/ 19 h 66"/>
                  <a:gd name="T12" fmla="*/ 87 w 152"/>
                  <a:gd name="T13" fmla="*/ 25 h 66"/>
                  <a:gd name="T14" fmla="*/ 129 w 152"/>
                  <a:gd name="T15" fmla="*/ 11 h 66"/>
                  <a:gd name="T16" fmla="*/ 152 w 152"/>
                  <a:gd name="T17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2" h="66">
                    <a:moveTo>
                      <a:pt x="6" y="64"/>
                    </a:moveTo>
                    <a:cubicBezTo>
                      <a:pt x="4" y="65"/>
                      <a:pt x="2" y="66"/>
                      <a:pt x="0" y="66"/>
                    </a:cubicBezTo>
                    <a:cubicBezTo>
                      <a:pt x="2" y="66"/>
                      <a:pt x="4" y="65"/>
                      <a:pt x="7" y="64"/>
                    </a:cubicBezTo>
                    <a:cubicBezTo>
                      <a:pt x="7" y="64"/>
                      <a:pt x="6" y="64"/>
                      <a:pt x="6" y="64"/>
                    </a:cubicBezTo>
                    <a:moveTo>
                      <a:pt x="152" y="0"/>
                    </a:moveTo>
                    <a:cubicBezTo>
                      <a:pt x="134" y="7"/>
                      <a:pt x="116" y="13"/>
                      <a:pt x="98" y="19"/>
                    </a:cubicBezTo>
                    <a:cubicBezTo>
                      <a:pt x="94" y="21"/>
                      <a:pt x="91" y="23"/>
                      <a:pt x="87" y="25"/>
                    </a:cubicBezTo>
                    <a:cubicBezTo>
                      <a:pt x="101" y="20"/>
                      <a:pt x="115" y="16"/>
                      <a:pt x="129" y="11"/>
                    </a:cubicBezTo>
                    <a:cubicBezTo>
                      <a:pt x="137" y="8"/>
                      <a:pt x="144" y="4"/>
                      <a:pt x="15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1" name="Freeform 466"/>
              <p:cNvSpPr>
                <a:spLocks/>
              </p:cNvSpPr>
              <p:nvPr/>
            </p:nvSpPr>
            <p:spPr bwMode="auto">
              <a:xfrm>
                <a:off x="2123" y="2205"/>
                <a:ext cx="5" cy="1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3 w 3"/>
                  <a:gd name="T5" fmla="*/ 0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1"/>
                      <a:pt x="0" y="1"/>
                    </a:cubicBezTo>
                    <a:cubicBezTo>
                      <a:pt x="1" y="1"/>
                      <a:pt x="2" y="1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2" name="Freeform 467"/>
              <p:cNvSpPr>
                <a:spLocks/>
              </p:cNvSpPr>
              <p:nvPr/>
            </p:nvSpPr>
            <p:spPr bwMode="auto">
              <a:xfrm>
                <a:off x="1303" y="2411"/>
                <a:ext cx="352" cy="120"/>
              </a:xfrm>
              <a:custGeom>
                <a:avLst/>
                <a:gdLst>
                  <a:gd name="T0" fmla="*/ 222 w 222"/>
                  <a:gd name="T1" fmla="*/ 0 h 76"/>
                  <a:gd name="T2" fmla="*/ 40 w 222"/>
                  <a:gd name="T3" fmla="*/ 55 h 76"/>
                  <a:gd name="T4" fmla="*/ 10 w 222"/>
                  <a:gd name="T5" fmla="*/ 70 h 76"/>
                  <a:gd name="T6" fmla="*/ 0 w 222"/>
                  <a:gd name="T7" fmla="*/ 76 h 76"/>
                  <a:gd name="T8" fmla="*/ 37 w 222"/>
                  <a:gd name="T9" fmla="*/ 65 h 76"/>
                  <a:gd name="T10" fmla="*/ 185 w 222"/>
                  <a:gd name="T11" fmla="*/ 15 h 76"/>
                  <a:gd name="T12" fmla="*/ 222 w 222"/>
                  <a:gd name="T13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76">
                    <a:moveTo>
                      <a:pt x="222" y="0"/>
                    </a:moveTo>
                    <a:cubicBezTo>
                      <a:pt x="161" y="20"/>
                      <a:pt x="101" y="38"/>
                      <a:pt x="40" y="55"/>
                    </a:cubicBezTo>
                    <a:cubicBezTo>
                      <a:pt x="30" y="60"/>
                      <a:pt x="20" y="65"/>
                      <a:pt x="10" y="70"/>
                    </a:cubicBezTo>
                    <a:cubicBezTo>
                      <a:pt x="7" y="72"/>
                      <a:pt x="3" y="74"/>
                      <a:pt x="0" y="76"/>
                    </a:cubicBezTo>
                    <a:cubicBezTo>
                      <a:pt x="12" y="72"/>
                      <a:pt x="25" y="69"/>
                      <a:pt x="37" y="65"/>
                    </a:cubicBezTo>
                    <a:cubicBezTo>
                      <a:pt x="86" y="48"/>
                      <a:pt x="136" y="31"/>
                      <a:pt x="185" y="15"/>
                    </a:cubicBezTo>
                    <a:cubicBezTo>
                      <a:pt x="197" y="10"/>
                      <a:pt x="209" y="5"/>
                      <a:pt x="2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3" name="Freeform 468"/>
              <p:cNvSpPr>
                <a:spLocks/>
              </p:cNvSpPr>
              <p:nvPr/>
            </p:nvSpPr>
            <p:spPr bwMode="auto">
              <a:xfrm>
                <a:off x="1597" y="2344"/>
                <a:ext cx="259" cy="91"/>
              </a:xfrm>
              <a:custGeom>
                <a:avLst/>
                <a:gdLst>
                  <a:gd name="T0" fmla="*/ 164 w 164"/>
                  <a:gd name="T1" fmla="*/ 0 h 57"/>
                  <a:gd name="T2" fmla="*/ 37 w 164"/>
                  <a:gd name="T3" fmla="*/ 42 h 57"/>
                  <a:gd name="T4" fmla="*/ 0 w 164"/>
                  <a:gd name="T5" fmla="*/ 57 h 57"/>
                  <a:gd name="T6" fmla="*/ 103 w 164"/>
                  <a:gd name="T7" fmla="*/ 25 h 57"/>
                  <a:gd name="T8" fmla="*/ 132 w 164"/>
                  <a:gd name="T9" fmla="*/ 14 h 57"/>
                  <a:gd name="T10" fmla="*/ 164 w 164"/>
                  <a:gd name="T11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4" h="57">
                    <a:moveTo>
                      <a:pt x="164" y="0"/>
                    </a:moveTo>
                    <a:cubicBezTo>
                      <a:pt x="121" y="14"/>
                      <a:pt x="79" y="28"/>
                      <a:pt x="37" y="42"/>
                    </a:cubicBezTo>
                    <a:cubicBezTo>
                      <a:pt x="24" y="47"/>
                      <a:pt x="12" y="52"/>
                      <a:pt x="0" y="57"/>
                    </a:cubicBezTo>
                    <a:cubicBezTo>
                      <a:pt x="34" y="46"/>
                      <a:pt x="69" y="36"/>
                      <a:pt x="103" y="25"/>
                    </a:cubicBezTo>
                    <a:cubicBezTo>
                      <a:pt x="112" y="21"/>
                      <a:pt x="122" y="17"/>
                      <a:pt x="132" y="14"/>
                    </a:cubicBezTo>
                    <a:cubicBezTo>
                      <a:pt x="139" y="12"/>
                      <a:pt x="154" y="6"/>
                      <a:pt x="1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4" name="Freeform 469"/>
              <p:cNvSpPr>
                <a:spLocks/>
              </p:cNvSpPr>
              <p:nvPr/>
            </p:nvSpPr>
            <p:spPr bwMode="auto">
              <a:xfrm>
                <a:off x="1362" y="2435"/>
                <a:ext cx="235" cy="79"/>
              </a:xfrm>
              <a:custGeom>
                <a:avLst/>
                <a:gdLst>
                  <a:gd name="T0" fmla="*/ 148 w 148"/>
                  <a:gd name="T1" fmla="*/ 0 h 50"/>
                  <a:gd name="T2" fmla="*/ 0 w 148"/>
                  <a:gd name="T3" fmla="*/ 50 h 50"/>
                  <a:gd name="T4" fmla="*/ 113 w 148"/>
                  <a:gd name="T5" fmla="*/ 16 h 50"/>
                  <a:gd name="T6" fmla="*/ 148 w 148"/>
                  <a:gd name="T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8" h="50">
                    <a:moveTo>
                      <a:pt x="148" y="0"/>
                    </a:moveTo>
                    <a:cubicBezTo>
                      <a:pt x="99" y="16"/>
                      <a:pt x="49" y="33"/>
                      <a:pt x="0" y="50"/>
                    </a:cubicBezTo>
                    <a:cubicBezTo>
                      <a:pt x="38" y="40"/>
                      <a:pt x="75" y="28"/>
                      <a:pt x="113" y="16"/>
                    </a:cubicBezTo>
                    <a:cubicBezTo>
                      <a:pt x="125" y="11"/>
                      <a:pt x="137" y="5"/>
                      <a:pt x="1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5" name="Freeform 470"/>
              <p:cNvSpPr>
                <a:spLocks/>
              </p:cNvSpPr>
              <p:nvPr/>
            </p:nvSpPr>
            <p:spPr bwMode="auto">
              <a:xfrm>
                <a:off x="1541" y="2384"/>
                <a:ext cx="219" cy="76"/>
              </a:xfrm>
              <a:custGeom>
                <a:avLst/>
                <a:gdLst>
                  <a:gd name="T0" fmla="*/ 138 w 138"/>
                  <a:gd name="T1" fmla="*/ 0 h 48"/>
                  <a:gd name="T2" fmla="*/ 35 w 138"/>
                  <a:gd name="T3" fmla="*/ 32 h 48"/>
                  <a:gd name="T4" fmla="*/ 0 w 138"/>
                  <a:gd name="T5" fmla="*/ 48 h 48"/>
                  <a:gd name="T6" fmla="*/ 138 w 138"/>
                  <a:gd name="T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8" h="48">
                    <a:moveTo>
                      <a:pt x="138" y="0"/>
                    </a:moveTo>
                    <a:cubicBezTo>
                      <a:pt x="104" y="11"/>
                      <a:pt x="69" y="21"/>
                      <a:pt x="35" y="32"/>
                    </a:cubicBezTo>
                    <a:cubicBezTo>
                      <a:pt x="24" y="37"/>
                      <a:pt x="12" y="43"/>
                      <a:pt x="0" y="48"/>
                    </a:cubicBezTo>
                    <a:cubicBezTo>
                      <a:pt x="46" y="33"/>
                      <a:pt x="92" y="17"/>
                      <a:pt x="1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6" name="Freeform 471"/>
              <p:cNvSpPr>
                <a:spLocks/>
              </p:cNvSpPr>
              <p:nvPr/>
            </p:nvSpPr>
            <p:spPr bwMode="auto">
              <a:xfrm>
                <a:off x="2173" y="2167"/>
                <a:ext cx="102" cy="42"/>
              </a:xfrm>
              <a:custGeom>
                <a:avLst/>
                <a:gdLst>
                  <a:gd name="T0" fmla="*/ 64 w 64"/>
                  <a:gd name="T1" fmla="*/ 0 h 27"/>
                  <a:gd name="T2" fmla="*/ 52 w 64"/>
                  <a:gd name="T3" fmla="*/ 3 h 27"/>
                  <a:gd name="T4" fmla="*/ 0 w 64"/>
                  <a:gd name="T5" fmla="*/ 27 h 27"/>
                  <a:gd name="T6" fmla="*/ 31 w 64"/>
                  <a:gd name="T7" fmla="*/ 18 h 27"/>
                  <a:gd name="T8" fmla="*/ 64 w 64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27">
                    <a:moveTo>
                      <a:pt x="64" y="0"/>
                    </a:moveTo>
                    <a:cubicBezTo>
                      <a:pt x="60" y="1"/>
                      <a:pt x="56" y="2"/>
                      <a:pt x="52" y="3"/>
                    </a:cubicBezTo>
                    <a:cubicBezTo>
                      <a:pt x="34" y="11"/>
                      <a:pt x="17" y="19"/>
                      <a:pt x="0" y="27"/>
                    </a:cubicBezTo>
                    <a:cubicBezTo>
                      <a:pt x="9" y="24"/>
                      <a:pt x="20" y="21"/>
                      <a:pt x="31" y="18"/>
                    </a:cubicBezTo>
                    <a:cubicBezTo>
                      <a:pt x="42" y="12"/>
                      <a:pt x="53" y="6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7" name="Freeform 472"/>
              <p:cNvSpPr>
                <a:spLocks/>
              </p:cNvSpPr>
              <p:nvPr/>
            </p:nvSpPr>
            <p:spPr bwMode="auto">
              <a:xfrm>
                <a:off x="2047" y="2195"/>
                <a:ext cx="176" cy="72"/>
              </a:xfrm>
              <a:custGeom>
                <a:avLst/>
                <a:gdLst>
                  <a:gd name="T0" fmla="*/ 111 w 111"/>
                  <a:gd name="T1" fmla="*/ 0 h 45"/>
                  <a:gd name="T2" fmla="*/ 80 w 111"/>
                  <a:gd name="T3" fmla="*/ 9 h 45"/>
                  <a:gd name="T4" fmla="*/ 6 w 111"/>
                  <a:gd name="T5" fmla="*/ 42 h 45"/>
                  <a:gd name="T6" fmla="*/ 0 w 111"/>
                  <a:gd name="T7" fmla="*/ 45 h 45"/>
                  <a:gd name="T8" fmla="*/ 101 w 111"/>
                  <a:gd name="T9" fmla="*/ 6 h 45"/>
                  <a:gd name="T10" fmla="*/ 111 w 111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45">
                    <a:moveTo>
                      <a:pt x="111" y="0"/>
                    </a:moveTo>
                    <a:cubicBezTo>
                      <a:pt x="100" y="3"/>
                      <a:pt x="89" y="6"/>
                      <a:pt x="80" y="9"/>
                    </a:cubicBezTo>
                    <a:cubicBezTo>
                      <a:pt x="56" y="20"/>
                      <a:pt x="32" y="32"/>
                      <a:pt x="6" y="42"/>
                    </a:cubicBezTo>
                    <a:cubicBezTo>
                      <a:pt x="4" y="43"/>
                      <a:pt x="2" y="44"/>
                      <a:pt x="0" y="45"/>
                    </a:cubicBezTo>
                    <a:cubicBezTo>
                      <a:pt x="34" y="34"/>
                      <a:pt x="68" y="21"/>
                      <a:pt x="101" y="6"/>
                    </a:cubicBezTo>
                    <a:cubicBezTo>
                      <a:pt x="105" y="4"/>
                      <a:pt x="108" y="2"/>
                      <a:pt x="1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8" name="Freeform 473"/>
              <p:cNvSpPr>
                <a:spLocks/>
              </p:cNvSpPr>
              <p:nvPr/>
            </p:nvSpPr>
            <p:spPr bwMode="auto">
              <a:xfrm>
                <a:off x="2256" y="2152"/>
                <a:ext cx="46" cy="19"/>
              </a:xfrm>
              <a:custGeom>
                <a:avLst/>
                <a:gdLst>
                  <a:gd name="T0" fmla="*/ 29 w 29"/>
                  <a:gd name="T1" fmla="*/ 0 h 12"/>
                  <a:gd name="T2" fmla="*/ 26 w 29"/>
                  <a:gd name="T3" fmla="*/ 1 h 12"/>
                  <a:gd name="T4" fmla="*/ 0 w 29"/>
                  <a:gd name="T5" fmla="*/ 12 h 12"/>
                  <a:gd name="T6" fmla="*/ 12 w 29"/>
                  <a:gd name="T7" fmla="*/ 9 h 12"/>
                  <a:gd name="T8" fmla="*/ 29 w 2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2">
                    <a:moveTo>
                      <a:pt x="29" y="0"/>
                    </a:moveTo>
                    <a:cubicBezTo>
                      <a:pt x="28" y="1"/>
                      <a:pt x="27" y="1"/>
                      <a:pt x="26" y="1"/>
                    </a:cubicBezTo>
                    <a:cubicBezTo>
                      <a:pt x="17" y="5"/>
                      <a:pt x="9" y="8"/>
                      <a:pt x="0" y="12"/>
                    </a:cubicBezTo>
                    <a:cubicBezTo>
                      <a:pt x="4" y="11"/>
                      <a:pt x="8" y="10"/>
                      <a:pt x="12" y="9"/>
                    </a:cubicBezTo>
                    <a:cubicBezTo>
                      <a:pt x="18" y="6"/>
                      <a:pt x="23" y="3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9" name="Freeform 474"/>
              <p:cNvSpPr>
                <a:spLocks/>
              </p:cNvSpPr>
              <p:nvPr/>
            </p:nvSpPr>
            <p:spPr bwMode="auto">
              <a:xfrm>
                <a:off x="2148" y="2171"/>
                <a:ext cx="108" cy="46"/>
              </a:xfrm>
              <a:custGeom>
                <a:avLst/>
                <a:gdLst>
                  <a:gd name="T0" fmla="*/ 68 w 68"/>
                  <a:gd name="T1" fmla="*/ 0 h 29"/>
                  <a:gd name="T2" fmla="*/ 49 w 68"/>
                  <a:gd name="T3" fmla="*/ 5 h 29"/>
                  <a:gd name="T4" fmla="*/ 32 w 68"/>
                  <a:gd name="T5" fmla="*/ 12 h 29"/>
                  <a:gd name="T6" fmla="*/ 0 w 68"/>
                  <a:gd name="T7" fmla="*/ 29 h 29"/>
                  <a:gd name="T8" fmla="*/ 16 w 68"/>
                  <a:gd name="T9" fmla="*/ 24 h 29"/>
                  <a:gd name="T10" fmla="*/ 68 w 6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8" h="29">
                    <a:moveTo>
                      <a:pt x="68" y="0"/>
                    </a:moveTo>
                    <a:cubicBezTo>
                      <a:pt x="62" y="1"/>
                      <a:pt x="56" y="3"/>
                      <a:pt x="49" y="5"/>
                    </a:cubicBezTo>
                    <a:cubicBezTo>
                      <a:pt x="43" y="7"/>
                      <a:pt x="37" y="10"/>
                      <a:pt x="32" y="12"/>
                    </a:cubicBezTo>
                    <a:cubicBezTo>
                      <a:pt x="21" y="18"/>
                      <a:pt x="10" y="23"/>
                      <a:pt x="0" y="29"/>
                    </a:cubicBezTo>
                    <a:cubicBezTo>
                      <a:pt x="4" y="27"/>
                      <a:pt x="10" y="26"/>
                      <a:pt x="16" y="24"/>
                    </a:cubicBezTo>
                    <a:cubicBezTo>
                      <a:pt x="33" y="16"/>
                      <a:pt x="50" y="8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0" name="Freeform 475"/>
              <p:cNvSpPr>
                <a:spLocks/>
              </p:cNvSpPr>
              <p:nvPr/>
            </p:nvSpPr>
            <p:spPr bwMode="auto">
              <a:xfrm>
                <a:off x="2056" y="2209"/>
                <a:ext cx="117" cy="53"/>
              </a:xfrm>
              <a:custGeom>
                <a:avLst/>
                <a:gdLst>
                  <a:gd name="T0" fmla="*/ 74 w 74"/>
                  <a:gd name="T1" fmla="*/ 0 h 33"/>
                  <a:gd name="T2" fmla="*/ 58 w 74"/>
                  <a:gd name="T3" fmla="*/ 5 h 33"/>
                  <a:gd name="T4" fmla="*/ 0 w 74"/>
                  <a:gd name="T5" fmla="*/ 33 h 33"/>
                  <a:gd name="T6" fmla="*/ 74 w 74"/>
                  <a:gd name="T7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4" h="33">
                    <a:moveTo>
                      <a:pt x="74" y="0"/>
                    </a:moveTo>
                    <a:cubicBezTo>
                      <a:pt x="68" y="2"/>
                      <a:pt x="62" y="3"/>
                      <a:pt x="58" y="5"/>
                    </a:cubicBezTo>
                    <a:cubicBezTo>
                      <a:pt x="39" y="14"/>
                      <a:pt x="19" y="24"/>
                      <a:pt x="0" y="33"/>
                    </a:cubicBezTo>
                    <a:cubicBezTo>
                      <a:pt x="26" y="23"/>
                      <a:pt x="50" y="11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1" name="Freeform 476"/>
              <p:cNvSpPr>
                <a:spLocks/>
              </p:cNvSpPr>
              <p:nvPr/>
            </p:nvSpPr>
            <p:spPr bwMode="auto">
              <a:xfrm>
                <a:off x="2226" y="2146"/>
                <a:ext cx="92" cy="33"/>
              </a:xfrm>
              <a:custGeom>
                <a:avLst/>
                <a:gdLst>
                  <a:gd name="T0" fmla="*/ 58 w 58"/>
                  <a:gd name="T1" fmla="*/ 0 h 21"/>
                  <a:gd name="T2" fmla="*/ 0 w 58"/>
                  <a:gd name="T3" fmla="*/ 21 h 21"/>
                  <a:gd name="T4" fmla="*/ 19 w 58"/>
                  <a:gd name="T5" fmla="*/ 16 h 21"/>
                  <a:gd name="T6" fmla="*/ 45 w 58"/>
                  <a:gd name="T7" fmla="*/ 5 h 21"/>
                  <a:gd name="T8" fmla="*/ 48 w 58"/>
                  <a:gd name="T9" fmla="*/ 4 h 21"/>
                  <a:gd name="T10" fmla="*/ 58 w 58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" h="21">
                    <a:moveTo>
                      <a:pt x="58" y="0"/>
                    </a:moveTo>
                    <a:cubicBezTo>
                      <a:pt x="41" y="4"/>
                      <a:pt x="19" y="12"/>
                      <a:pt x="0" y="21"/>
                    </a:cubicBezTo>
                    <a:cubicBezTo>
                      <a:pt x="7" y="19"/>
                      <a:pt x="13" y="17"/>
                      <a:pt x="19" y="16"/>
                    </a:cubicBezTo>
                    <a:cubicBezTo>
                      <a:pt x="28" y="12"/>
                      <a:pt x="36" y="9"/>
                      <a:pt x="45" y="5"/>
                    </a:cubicBezTo>
                    <a:cubicBezTo>
                      <a:pt x="46" y="5"/>
                      <a:pt x="47" y="5"/>
                      <a:pt x="48" y="4"/>
                    </a:cubicBezTo>
                    <a:cubicBezTo>
                      <a:pt x="52" y="3"/>
                      <a:pt x="55" y="1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2" name="Freeform 477"/>
              <p:cNvSpPr>
                <a:spLocks noEditPoints="1"/>
              </p:cNvSpPr>
              <p:nvPr/>
            </p:nvSpPr>
            <p:spPr bwMode="auto">
              <a:xfrm>
                <a:off x="1856" y="2267"/>
                <a:ext cx="191" cy="77"/>
              </a:xfrm>
              <a:custGeom>
                <a:avLst/>
                <a:gdLst>
                  <a:gd name="T0" fmla="*/ 87 w 120"/>
                  <a:gd name="T1" fmla="*/ 15 h 49"/>
                  <a:gd name="T2" fmla="*/ 11 w 120"/>
                  <a:gd name="T3" fmla="*/ 37 h 49"/>
                  <a:gd name="T4" fmla="*/ 10 w 120"/>
                  <a:gd name="T5" fmla="*/ 39 h 49"/>
                  <a:gd name="T6" fmla="*/ 0 w 120"/>
                  <a:gd name="T7" fmla="*/ 49 h 49"/>
                  <a:gd name="T8" fmla="*/ 21 w 120"/>
                  <a:gd name="T9" fmla="*/ 41 h 49"/>
                  <a:gd name="T10" fmla="*/ 87 w 120"/>
                  <a:gd name="T11" fmla="*/ 15 h 49"/>
                  <a:gd name="T12" fmla="*/ 120 w 120"/>
                  <a:gd name="T13" fmla="*/ 0 h 49"/>
                  <a:gd name="T14" fmla="*/ 117 w 120"/>
                  <a:gd name="T15" fmla="*/ 1 h 49"/>
                  <a:gd name="T16" fmla="*/ 118 w 120"/>
                  <a:gd name="T17" fmla="*/ 1 h 49"/>
                  <a:gd name="T18" fmla="*/ 118 w 120"/>
                  <a:gd name="T19" fmla="*/ 1 h 49"/>
                  <a:gd name="T20" fmla="*/ 120 w 120"/>
                  <a:gd name="T21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0" h="49">
                    <a:moveTo>
                      <a:pt x="87" y="15"/>
                    </a:moveTo>
                    <a:cubicBezTo>
                      <a:pt x="62" y="22"/>
                      <a:pt x="36" y="30"/>
                      <a:pt x="11" y="37"/>
                    </a:cubicBezTo>
                    <a:cubicBezTo>
                      <a:pt x="11" y="38"/>
                      <a:pt x="10" y="38"/>
                      <a:pt x="10" y="39"/>
                    </a:cubicBezTo>
                    <a:cubicBezTo>
                      <a:pt x="9" y="42"/>
                      <a:pt x="5" y="46"/>
                      <a:pt x="0" y="49"/>
                    </a:cubicBezTo>
                    <a:cubicBezTo>
                      <a:pt x="21" y="41"/>
                      <a:pt x="21" y="41"/>
                      <a:pt x="21" y="41"/>
                    </a:cubicBezTo>
                    <a:cubicBezTo>
                      <a:pt x="43" y="34"/>
                      <a:pt x="65" y="25"/>
                      <a:pt x="87" y="15"/>
                    </a:cubicBezTo>
                    <a:moveTo>
                      <a:pt x="120" y="0"/>
                    </a:moveTo>
                    <a:cubicBezTo>
                      <a:pt x="119" y="0"/>
                      <a:pt x="118" y="1"/>
                      <a:pt x="117" y="1"/>
                    </a:cubicBezTo>
                    <a:cubicBezTo>
                      <a:pt x="117" y="1"/>
                      <a:pt x="118" y="1"/>
                      <a:pt x="118" y="1"/>
                    </a:cubicBezTo>
                    <a:cubicBezTo>
                      <a:pt x="118" y="1"/>
                      <a:pt x="118" y="1"/>
                      <a:pt x="118" y="1"/>
                    </a:cubicBezTo>
                    <a:cubicBezTo>
                      <a:pt x="119" y="1"/>
                      <a:pt x="119" y="0"/>
                      <a:pt x="1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3" name="Freeform 478"/>
              <p:cNvSpPr>
                <a:spLocks/>
              </p:cNvSpPr>
              <p:nvPr/>
            </p:nvSpPr>
            <p:spPr bwMode="auto">
              <a:xfrm>
                <a:off x="1872" y="2313"/>
                <a:ext cx="29" cy="11"/>
              </a:xfrm>
              <a:custGeom>
                <a:avLst/>
                <a:gdLst>
                  <a:gd name="T0" fmla="*/ 18 w 18"/>
                  <a:gd name="T1" fmla="*/ 0 h 7"/>
                  <a:gd name="T2" fmla="*/ 0 w 18"/>
                  <a:gd name="T3" fmla="*/ 5 h 7"/>
                  <a:gd name="T4" fmla="*/ 1 w 18"/>
                  <a:gd name="T5" fmla="*/ 7 h 7"/>
                  <a:gd name="T6" fmla="*/ 18 w 18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7">
                    <a:moveTo>
                      <a:pt x="18" y="0"/>
                    </a:moveTo>
                    <a:cubicBezTo>
                      <a:pt x="12" y="2"/>
                      <a:pt x="6" y="4"/>
                      <a:pt x="0" y="5"/>
                    </a:cubicBezTo>
                    <a:cubicBezTo>
                      <a:pt x="0" y="6"/>
                      <a:pt x="1" y="6"/>
                      <a:pt x="1" y="7"/>
                    </a:cubicBezTo>
                    <a:cubicBezTo>
                      <a:pt x="6" y="5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4" name="Freeform 479"/>
              <p:cNvSpPr>
                <a:spLocks/>
              </p:cNvSpPr>
              <p:nvPr/>
            </p:nvSpPr>
            <p:spPr bwMode="auto">
              <a:xfrm>
                <a:off x="1874" y="2268"/>
                <a:ext cx="170" cy="57"/>
              </a:xfrm>
              <a:custGeom>
                <a:avLst/>
                <a:gdLst>
                  <a:gd name="T0" fmla="*/ 107 w 107"/>
                  <a:gd name="T1" fmla="*/ 0 h 36"/>
                  <a:gd name="T2" fmla="*/ 106 w 107"/>
                  <a:gd name="T3" fmla="*/ 0 h 36"/>
                  <a:gd name="T4" fmla="*/ 63 w 107"/>
                  <a:gd name="T5" fmla="*/ 14 h 36"/>
                  <a:gd name="T6" fmla="*/ 17 w 107"/>
                  <a:gd name="T7" fmla="*/ 28 h 36"/>
                  <a:gd name="T8" fmla="*/ 0 w 107"/>
                  <a:gd name="T9" fmla="*/ 35 h 36"/>
                  <a:gd name="T10" fmla="*/ 0 w 107"/>
                  <a:gd name="T11" fmla="*/ 36 h 36"/>
                  <a:gd name="T12" fmla="*/ 76 w 107"/>
                  <a:gd name="T13" fmla="*/ 14 h 36"/>
                  <a:gd name="T14" fmla="*/ 107 w 107"/>
                  <a:gd name="T15" fmla="*/ 0 h 36"/>
                  <a:gd name="T16" fmla="*/ 107 w 107"/>
                  <a:gd name="T17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7" h="36">
                    <a:moveTo>
                      <a:pt x="107" y="0"/>
                    </a:moveTo>
                    <a:cubicBezTo>
                      <a:pt x="107" y="0"/>
                      <a:pt x="106" y="0"/>
                      <a:pt x="106" y="0"/>
                    </a:cubicBezTo>
                    <a:cubicBezTo>
                      <a:pt x="92" y="5"/>
                      <a:pt x="78" y="9"/>
                      <a:pt x="63" y="14"/>
                    </a:cubicBezTo>
                    <a:cubicBezTo>
                      <a:pt x="48" y="19"/>
                      <a:pt x="32" y="23"/>
                      <a:pt x="17" y="28"/>
                    </a:cubicBezTo>
                    <a:cubicBezTo>
                      <a:pt x="11" y="30"/>
                      <a:pt x="5" y="33"/>
                      <a:pt x="0" y="35"/>
                    </a:cubicBezTo>
                    <a:cubicBezTo>
                      <a:pt x="0" y="35"/>
                      <a:pt x="0" y="36"/>
                      <a:pt x="0" y="36"/>
                    </a:cubicBezTo>
                    <a:cubicBezTo>
                      <a:pt x="25" y="29"/>
                      <a:pt x="51" y="21"/>
                      <a:pt x="76" y="14"/>
                    </a:cubicBezTo>
                    <a:cubicBezTo>
                      <a:pt x="86" y="10"/>
                      <a:pt x="97" y="5"/>
                      <a:pt x="107" y="0"/>
                    </a:cubicBezTo>
                    <a:cubicBezTo>
                      <a:pt x="107" y="0"/>
                      <a:pt x="107" y="0"/>
                      <a:pt x="1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5" name="Freeform 480"/>
              <p:cNvSpPr>
                <a:spLocks/>
              </p:cNvSpPr>
              <p:nvPr/>
            </p:nvSpPr>
            <p:spPr bwMode="auto">
              <a:xfrm>
                <a:off x="2292" y="2202"/>
                <a:ext cx="38" cy="15"/>
              </a:xfrm>
              <a:custGeom>
                <a:avLst/>
                <a:gdLst>
                  <a:gd name="T0" fmla="*/ 24 w 24"/>
                  <a:gd name="T1" fmla="*/ 0 h 10"/>
                  <a:gd name="T2" fmla="*/ 5 w 24"/>
                  <a:gd name="T3" fmla="*/ 7 h 10"/>
                  <a:gd name="T4" fmla="*/ 0 w 24"/>
                  <a:gd name="T5" fmla="*/ 10 h 10"/>
                  <a:gd name="T6" fmla="*/ 6 w 24"/>
                  <a:gd name="T7" fmla="*/ 8 h 10"/>
                  <a:gd name="T8" fmla="*/ 24 w 24"/>
                  <a:gd name="T9" fmla="*/ 1 h 10"/>
                  <a:gd name="T10" fmla="*/ 24 w 24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0">
                    <a:moveTo>
                      <a:pt x="24" y="0"/>
                    </a:moveTo>
                    <a:cubicBezTo>
                      <a:pt x="24" y="0"/>
                      <a:pt x="17" y="3"/>
                      <a:pt x="5" y="7"/>
                    </a:cubicBezTo>
                    <a:cubicBezTo>
                      <a:pt x="4" y="8"/>
                      <a:pt x="2" y="9"/>
                      <a:pt x="0" y="10"/>
                    </a:cubicBezTo>
                    <a:cubicBezTo>
                      <a:pt x="2" y="9"/>
                      <a:pt x="4" y="8"/>
                      <a:pt x="6" y="8"/>
                    </a:cubicBezTo>
                    <a:cubicBezTo>
                      <a:pt x="12" y="5"/>
                      <a:pt x="18" y="3"/>
                      <a:pt x="24" y="1"/>
                    </a:cubicBezTo>
                    <a:cubicBezTo>
                      <a:pt x="24" y="0"/>
                      <a:pt x="24" y="0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6" name="Freeform 481"/>
              <p:cNvSpPr>
                <a:spLocks/>
              </p:cNvSpPr>
              <p:nvPr/>
            </p:nvSpPr>
            <p:spPr bwMode="auto">
              <a:xfrm>
                <a:off x="2284" y="2214"/>
                <a:ext cx="18" cy="7"/>
              </a:xfrm>
              <a:custGeom>
                <a:avLst/>
                <a:gdLst>
                  <a:gd name="T0" fmla="*/ 11 w 11"/>
                  <a:gd name="T1" fmla="*/ 0 h 4"/>
                  <a:gd name="T2" fmla="*/ 5 w 11"/>
                  <a:gd name="T3" fmla="*/ 2 h 4"/>
                  <a:gd name="T4" fmla="*/ 0 w 11"/>
                  <a:gd name="T5" fmla="*/ 4 h 4"/>
                  <a:gd name="T6" fmla="*/ 0 w 11"/>
                  <a:gd name="T7" fmla="*/ 4 h 4"/>
                  <a:gd name="T8" fmla="*/ 11 w 11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4">
                    <a:moveTo>
                      <a:pt x="11" y="0"/>
                    </a:moveTo>
                    <a:cubicBezTo>
                      <a:pt x="9" y="0"/>
                      <a:pt x="7" y="1"/>
                      <a:pt x="5" y="2"/>
                    </a:cubicBezTo>
                    <a:cubicBezTo>
                      <a:pt x="3" y="3"/>
                      <a:pt x="1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3" y="3"/>
                      <a:pt x="7" y="1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7" name="Freeform 482"/>
              <p:cNvSpPr>
                <a:spLocks/>
              </p:cNvSpPr>
              <p:nvPr/>
            </p:nvSpPr>
            <p:spPr bwMode="auto">
              <a:xfrm>
                <a:off x="1425" y="2558"/>
                <a:ext cx="69" cy="27"/>
              </a:xfrm>
              <a:custGeom>
                <a:avLst/>
                <a:gdLst>
                  <a:gd name="T0" fmla="*/ 43 w 43"/>
                  <a:gd name="T1" fmla="*/ 0 h 17"/>
                  <a:gd name="T2" fmla="*/ 19 w 43"/>
                  <a:gd name="T3" fmla="*/ 7 h 17"/>
                  <a:gd name="T4" fmla="*/ 0 w 43"/>
                  <a:gd name="T5" fmla="*/ 17 h 17"/>
                  <a:gd name="T6" fmla="*/ 7 w 43"/>
                  <a:gd name="T7" fmla="*/ 17 h 17"/>
                  <a:gd name="T8" fmla="*/ 10 w 43"/>
                  <a:gd name="T9" fmla="*/ 17 h 17"/>
                  <a:gd name="T10" fmla="*/ 43 w 43"/>
                  <a:gd name="T1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7">
                    <a:moveTo>
                      <a:pt x="43" y="0"/>
                    </a:moveTo>
                    <a:cubicBezTo>
                      <a:pt x="35" y="2"/>
                      <a:pt x="27" y="5"/>
                      <a:pt x="19" y="7"/>
                    </a:cubicBezTo>
                    <a:cubicBezTo>
                      <a:pt x="12" y="10"/>
                      <a:pt x="6" y="13"/>
                      <a:pt x="0" y="17"/>
                    </a:cubicBezTo>
                    <a:cubicBezTo>
                      <a:pt x="2" y="17"/>
                      <a:pt x="5" y="17"/>
                      <a:pt x="7" y="17"/>
                    </a:cubicBezTo>
                    <a:cubicBezTo>
                      <a:pt x="8" y="17"/>
                      <a:pt x="9" y="17"/>
                      <a:pt x="10" y="17"/>
                    </a:cubicBezTo>
                    <a:cubicBezTo>
                      <a:pt x="20" y="11"/>
                      <a:pt x="32" y="6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8" name="Freeform 483"/>
              <p:cNvSpPr>
                <a:spLocks noEditPoints="1"/>
              </p:cNvSpPr>
              <p:nvPr/>
            </p:nvSpPr>
            <p:spPr bwMode="auto">
              <a:xfrm>
                <a:off x="1395" y="2531"/>
                <a:ext cx="202" cy="54"/>
              </a:xfrm>
              <a:custGeom>
                <a:avLst/>
                <a:gdLst>
                  <a:gd name="T0" fmla="*/ 38 w 127"/>
                  <a:gd name="T1" fmla="*/ 24 h 34"/>
                  <a:gd name="T2" fmla="*/ 1 w 127"/>
                  <a:gd name="T3" fmla="*/ 32 h 34"/>
                  <a:gd name="T4" fmla="*/ 0 w 127"/>
                  <a:gd name="T5" fmla="*/ 32 h 34"/>
                  <a:gd name="T6" fmla="*/ 0 w 127"/>
                  <a:gd name="T7" fmla="*/ 32 h 34"/>
                  <a:gd name="T8" fmla="*/ 19 w 127"/>
                  <a:gd name="T9" fmla="*/ 34 h 34"/>
                  <a:gd name="T10" fmla="*/ 38 w 127"/>
                  <a:gd name="T11" fmla="*/ 24 h 34"/>
                  <a:gd name="T12" fmla="*/ 127 w 127"/>
                  <a:gd name="T13" fmla="*/ 0 h 34"/>
                  <a:gd name="T14" fmla="*/ 95 w 127"/>
                  <a:gd name="T15" fmla="*/ 9 h 34"/>
                  <a:gd name="T16" fmla="*/ 62 w 127"/>
                  <a:gd name="T17" fmla="*/ 17 h 34"/>
                  <a:gd name="T18" fmla="*/ 29 w 127"/>
                  <a:gd name="T19" fmla="*/ 34 h 34"/>
                  <a:gd name="T20" fmla="*/ 42 w 127"/>
                  <a:gd name="T21" fmla="*/ 33 h 34"/>
                  <a:gd name="T22" fmla="*/ 51 w 127"/>
                  <a:gd name="T23" fmla="*/ 32 h 34"/>
                  <a:gd name="T24" fmla="*/ 105 w 127"/>
                  <a:gd name="T25" fmla="*/ 7 h 34"/>
                  <a:gd name="T26" fmla="*/ 127 w 127"/>
                  <a:gd name="T2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27" h="34">
                    <a:moveTo>
                      <a:pt x="38" y="24"/>
                    </a:moveTo>
                    <a:cubicBezTo>
                      <a:pt x="25" y="27"/>
                      <a:pt x="13" y="30"/>
                      <a:pt x="1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6" y="33"/>
                      <a:pt x="13" y="34"/>
                      <a:pt x="19" y="34"/>
                    </a:cubicBezTo>
                    <a:cubicBezTo>
                      <a:pt x="25" y="30"/>
                      <a:pt x="31" y="27"/>
                      <a:pt x="38" y="24"/>
                    </a:cubicBezTo>
                    <a:moveTo>
                      <a:pt x="127" y="0"/>
                    </a:moveTo>
                    <a:cubicBezTo>
                      <a:pt x="116" y="3"/>
                      <a:pt x="106" y="6"/>
                      <a:pt x="95" y="9"/>
                    </a:cubicBezTo>
                    <a:cubicBezTo>
                      <a:pt x="84" y="12"/>
                      <a:pt x="73" y="15"/>
                      <a:pt x="62" y="17"/>
                    </a:cubicBezTo>
                    <a:cubicBezTo>
                      <a:pt x="51" y="23"/>
                      <a:pt x="39" y="28"/>
                      <a:pt x="29" y="34"/>
                    </a:cubicBezTo>
                    <a:cubicBezTo>
                      <a:pt x="33" y="34"/>
                      <a:pt x="37" y="34"/>
                      <a:pt x="42" y="33"/>
                    </a:cubicBezTo>
                    <a:cubicBezTo>
                      <a:pt x="45" y="33"/>
                      <a:pt x="48" y="32"/>
                      <a:pt x="51" y="32"/>
                    </a:cubicBezTo>
                    <a:cubicBezTo>
                      <a:pt x="69" y="24"/>
                      <a:pt x="87" y="16"/>
                      <a:pt x="105" y="7"/>
                    </a:cubicBezTo>
                    <a:cubicBezTo>
                      <a:pt x="112" y="5"/>
                      <a:pt x="119" y="3"/>
                      <a:pt x="1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9" name="Freeform 484"/>
              <p:cNvSpPr>
                <a:spLocks noEditPoints="1"/>
              </p:cNvSpPr>
              <p:nvPr/>
            </p:nvSpPr>
            <p:spPr bwMode="auto">
              <a:xfrm>
                <a:off x="961" y="1954"/>
                <a:ext cx="2114" cy="875"/>
              </a:xfrm>
              <a:custGeom>
                <a:avLst/>
                <a:gdLst>
                  <a:gd name="T0" fmla="*/ 97 w 1334"/>
                  <a:gd name="T1" fmla="*/ 536 h 552"/>
                  <a:gd name="T2" fmla="*/ 89 w 1334"/>
                  <a:gd name="T3" fmla="*/ 552 h 552"/>
                  <a:gd name="T4" fmla="*/ 169 w 1334"/>
                  <a:gd name="T5" fmla="*/ 517 h 552"/>
                  <a:gd name="T6" fmla="*/ 246 w 1334"/>
                  <a:gd name="T7" fmla="*/ 492 h 552"/>
                  <a:gd name="T8" fmla="*/ 222 w 1334"/>
                  <a:gd name="T9" fmla="*/ 484 h 552"/>
                  <a:gd name="T10" fmla="*/ 270 w 1334"/>
                  <a:gd name="T11" fmla="*/ 458 h 552"/>
                  <a:gd name="T12" fmla="*/ 262 w 1334"/>
                  <a:gd name="T13" fmla="*/ 452 h 552"/>
                  <a:gd name="T14" fmla="*/ 255 w 1334"/>
                  <a:gd name="T15" fmla="*/ 449 h 552"/>
                  <a:gd name="T16" fmla="*/ 245 w 1334"/>
                  <a:gd name="T17" fmla="*/ 445 h 552"/>
                  <a:gd name="T18" fmla="*/ 298 w 1334"/>
                  <a:gd name="T19" fmla="*/ 445 h 552"/>
                  <a:gd name="T20" fmla="*/ 200 w 1334"/>
                  <a:gd name="T21" fmla="*/ 444 h 552"/>
                  <a:gd name="T22" fmla="*/ 9 w 1334"/>
                  <a:gd name="T23" fmla="*/ 551 h 552"/>
                  <a:gd name="T24" fmla="*/ 206 w 1334"/>
                  <a:gd name="T25" fmla="*/ 467 h 552"/>
                  <a:gd name="T26" fmla="*/ 250 w 1334"/>
                  <a:gd name="T27" fmla="*/ 438 h 552"/>
                  <a:gd name="T28" fmla="*/ 249 w 1334"/>
                  <a:gd name="T29" fmla="*/ 429 h 552"/>
                  <a:gd name="T30" fmla="*/ 261 w 1334"/>
                  <a:gd name="T31" fmla="*/ 452 h 552"/>
                  <a:gd name="T32" fmla="*/ 256 w 1334"/>
                  <a:gd name="T33" fmla="*/ 423 h 552"/>
                  <a:gd name="T34" fmla="*/ 260 w 1334"/>
                  <a:gd name="T35" fmla="*/ 424 h 552"/>
                  <a:gd name="T36" fmla="*/ 690 w 1334"/>
                  <a:gd name="T37" fmla="*/ 354 h 552"/>
                  <a:gd name="T38" fmla="*/ 817 w 1334"/>
                  <a:gd name="T39" fmla="*/ 308 h 552"/>
                  <a:gd name="T40" fmla="*/ 615 w 1334"/>
                  <a:gd name="T41" fmla="*/ 295 h 552"/>
                  <a:gd name="T42" fmla="*/ 811 w 1334"/>
                  <a:gd name="T43" fmla="*/ 222 h 552"/>
                  <a:gd name="T44" fmla="*/ 823 w 1334"/>
                  <a:gd name="T45" fmla="*/ 261 h 552"/>
                  <a:gd name="T46" fmla="*/ 999 w 1334"/>
                  <a:gd name="T47" fmla="*/ 207 h 552"/>
                  <a:gd name="T48" fmla="*/ 999 w 1334"/>
                  <a:gd name="T49" fmla="*/ 207 h 552"/>
                  <a:gd name="T50" fmla="*/ 1048 w 1334"/>
                  <a:gd name="T51" fmla="*/ 213 h 552"/>
                  <a:gd name="T52" fmla="*/ 1044 w 1334"/>
                  <a:gd name="T53" fmla="*/ 198 h 552"/>
                  <a:gd name="T54" fmla="*/ 1058 w 1334"/>
                  <a:gd name="T55" fmla="*/ 192 h 552"/>
                  <a:gd name="T56" fmla="*/ 1081 w 1334"/>
                  <a:gd name="T57" fmla="*/ 195 h 552"/>
                  <a:gd name="T58" fmla="*/ 1018 w 1334"/>
                  <a:gd name="T59" fmla="*/ 185 h 552"/>
                  <a:gd name="T60" fmla="*/ 1023 w 1334"/>
                  <a:gd name="T61" fmla="*/ 194 h 552"/>
                  <a:gd name="T62" fmla="*/ 901 w 1334"/>
                  <a:gd name="T63" fmla="*/ 202 h 552"/>
                  <a:gd name="T64" fmla="*/ 380 w 1334"/>
                  <a:gd name="T65" fmla="*/ 391 h 552"/>
                  <a:gd name="T66" fmla="*/ 264 w 1334"/>
                  <a:gd name="T67" fmla="*/ 437 h 552"/>
                  <a:gd name="T68" fmla="*/ 576 w 1334"/>
                  <a:gd name="T69" fmla="*/ 322 h 552"/>
                  <a:gd name="T70" fmla="*/ 721 w 1334"/>
                  <a:gd name="T71" fmla="*/ 273 h 552"/>
                  <a:gd name="T72" fmla="*/ 1008 w 1334"/>
                  <a:gd name="T73" fmla="*/ 185 h 552"/>
                  <a:gd name="T74" fmla="*/ 1087 w 1334"/>
                  <a:gd name="T75" fmla="*/ 187 h 552"/>
                  <a:gd name="T76" fmla="*/ 1093 w 1334"/>
                  <a:gd name="T77" fmla="*/ 183 h 552"/>
                  <a:gd name="T78" fmla="*/ 1102 w 1334"/>
                  <a:gd name="T79" fmla="*/ 180 h 552"/>
                  <a:gd name="T80" fmla="*/ 1027 w 1334"/>
                  <a:gd name="T81" fmla="*/ 178 h 552"/>
                  <a:gd name="T82" fmla="*/ 1040 w 1334"/>
                  <a:gd name="T83" fmla="*/ 170 h 552"/>
                  <a:gd name="T84" fmla="*/ 944 w 1334"/>
                  <a:gd name="T85" fmla="*/ 174 h 552"/>
                  <a:gd name="T86" fmla="*/ 903 w 1334"/>
                  <a:gd name="T87" fmla="*/ 193 h 552"/>
                  <a:gd name="T88" fmla="*/ 1007 w 1334"/>
                  <a:gd name="T89" fmla="*/ 177 h 552"/>
                  <a:gd name="T90" fmla="*/ 1009 w 1334"/>
                  <a:gd name="T91" fmla="*/ 167 h 552"/>
                  <a:gd name="T92" fmla="*/ 1069 w 1334"/>
                  <a:gd name="T93" fmla="*/ 170 h 552"/>
                  <a:gd name="T94" fmla="*/ 939 w 1334"/>
                  <a:gd name="T95" fmla="*/ 167 h 552"/>
                  <a:gd name="T96" fmla="*/ 971 w 1334"/>
                  <a:gd name="T97" fmla="*/ 162 h 552"/>
                  <a:gd name="T98" fmla="*/ 997 w 1334"/>
                  <a:gd name="T99" fmla="*/ 164 h 552"/>
                  <a:gd name="T100" fmla="*/ 1011 w 1334"/>
                  <a:gd name="T101" fmla="*/ 159 h 552"/>
                  <a:gd name="T102" fmla="*/ 1208 w 1334"/>
                  <a:gd name="T103" fmla="*/ 33 h 552"/>
                  <a:gd name="T104" fmla="*/ 1200 w 1334"/>
                  <a:gd name="T105" fmla="*/ 45 h 552"/>
                  <a:gd name="T106" fmla="*/ 1236 w 1334"/>
                  <a:gd name="T107" fmla="*/ 37 h 552"/>
                  <a:gd name="T108" fmla="*/ 992 w 1334"/>
                  <a:gd name="T109" fmla="*/ 150 h 552"/>
                  <a:gd name="T110" fmla="*/ 1050 w 1334"/>
                  <a:gd name="T111" fmla="*/ 136 h 552"/>
                  <a:gd name="T112" fmla="*/ 1062 w 1334"/>
                  <a:gd name="T113" fmla="*/ 158 h 552"/>
                  <a:gd name="T114" fmla="*/ 1224 w 1334"/>
                  <a:gd name="T115" fmla="*/ 90 h 552"/>
                  <a:gd name="T116" fmla="*/ 1291 w 1334"/>
                  <a:gd name="T117" fmla="*/ 28 h 552"/>
                  <a:gd name="T118" fmla="*/ 1327 w 1334"/>
                  <a:gd name="T119" fmla="*/ 0 h 5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334" h="552">
                    <a:moveTo>
                      <a:pt x="209" y="472"/>
                    </a:moveTo>
                    <a:cubicBezTo>
                      <a:pt x="168" y="493"/>
                      <a:pt x="128" y="515"/>
                      <a:pt x="88" y="537"/>
                    </a:cubicBezTo>
                    <a:cubicBezTo>
                      <a:pt x="90" y="537"/>
                      <a:pt x="91" y="537"/>
                      <a:pt x="93" y="537"/>
                    </a:cubicBezTo>
                    <a:cubicBezTo>
                      <a:pt x="95" y="537"/>
                      <a:pt x="96" y="537"/>
                      <a:pt x="97" y="536"/>
                    </a:cubicBezTo>
                    <a:cubicBezTo>
                      <a:pt x="98" y="538"/>
                      <a:pt x="98" y="541"/>
                      <a:pt x="98" y="541"/>
                    </a:cubicBezTo>
                    <a:cubicBezTo>
                      <a:pt x="98" y="541"/>
                      <a:pt x="103" y="539"/>
                      <a:pt x="108" y="537"/>
                    </a:cubicBezTo>
                    <a:cubicBezTo>
                      <a:pt x="104" y="544"/>
                      <a:pt x="82" y="552"/>
                      <a:pt x="88" y="552"/>
                    </a:cubicBezTo>
                    <a:cubicBezTo>
                      <a:pt x="88" y="552"/>
                      <a:pt x="89" y="552"/>
                      <a:pt x="89" y="552"/>
                    </a:cubicBezTo>
                    <a:cubicBezTo>
                      <a:pt x="112" y="546"/>
                      <a:pt x="132" y="537"/>
                      <a:pt x="153" y="526"/>
                    </a:cubicBezTo>
                    <a:cubicBezTo>
                      <a:pt x="164" y="523"/>
                      <a:pt x="164" y="523"/>
                      <a:pt x="164" y="523"/>
                    </a:cubicBezTo>
                    <a:cubicBezTo>
                      <a:pt x="158" y="523"/>
                      <a:pt x="158" y="523"/>
                      <a:pt x="158" y="523"/>
                    </a:cubicBezTo>
                    <a:cubicBezTo>
                      <a:pt x="169" y="517"/>
                      <a:pt x="169" y="517"/>
                      <a:pt x="169" y="517"/>
                    </a:cubicBezTo>
                    <a:cubicBezTo>
                      <a:pt x="173" y="515"/>
                      <a:pt x="177" y="514"/>
                      <a:pt x="181" y="513"/>
                    </a:cubicBezTo>
                    <a:cubicBezTo>
                      <a:pt x="181" y="513"/>
                      <a:pt x="180" y="513"/>
                      <a:pt x="180" y="513"/>
                    </a:cubicBezTo>
                    <a:cubicBezTo>
                      <a:pt x="182" y="512"/>
                      <a:pt x="183" y="512"/>
                      <a:pt x="184" y="512"/>
                    </a:cubicBezTo>
                    <a:cubicBezTo>
                      <a:pt x="205" y="505"/>
                      <a:pt x="225" y="498"/>
                      <a:pt x="246" y="492"/>
                    </a:cubicBezTo>
                    <a:cubicBezTo>
                      <a:pt x="240" y="491"/>
                      <a:pt x="234" y="489"/>
                      <a:pt x="226" y="486"/>
                    </a:cubicBezTo>
                    <a:cubicBezTo>
                      <a:pt x="225" y="485"/>
                      <a:pt x="223" y="485"/>
                      <a:pt x="222" y="484"/>
                    </a:cubicBezTo>
                    <a:cubicBezTo>
                      <a:pt x="222" y="484"/>
                      <a:pt x="222" y="484"/>
                      <a:pt x="221" y="484"/>
                    </a:cubicBezTo>
                    <a:cubicBezTo>
                      <a:pt x="222" y="484"/>
                      <a:pt x="222" y="484"/>
                      <a:pt x="222" y="484"/>
                    </a:cubicBezTo>
                    <a:cubicBezTo>
                      <a:pt x="217" y="481"/>
                      <a:pt x="213" y="477"/>
                      <a:pt x="209" y="472"/>
                    </a:cubicBezTo>
                    <a:moveTo>
                      <a:pt x="268" y="457"/>
                    </a:moveTo>
                    <a:cubicBezTo>
                      <a:pt x="269" y="458"/>
                      <a:pt x="269" y="458"/>
                      <a:pt x="270" y="458"/>
                    </a:cubicBezTo>
                    <a:cubicBezTo>
                      <a:pt x="270" y="458"/>
                      <a:pt x="270" y="458"/>
                      <a:pt x="270" y="458"/>
                    </a:cubicBezTo>
                    <a:cubicBezTo>
                      <a:pt x="269" y="458"/>
                      <a:pt x="269" y="457"/>
                      <a:pt x="268" y="457"/>
                    </a:cubicBezTo>
                    <a:moveTo>
                      <a:pt x="261" y="451"/>
                    </a:moveTo>
                    <a:cubicBezTo>
                      <a:pt x="260" y="451"/>
                      <a:pt x="260" y="451"/>
                      <a:pt x="260" y="451"/>
                    </a:cubicBezTo>
                    <a:cubicBezTo>
                      <a:pt x="261" y="452"/>
                      <a:pt x="261" y="452"/>
                      <a:pt x="262" y="452"/>
                    </a:cubicBezTo>
                    <a:cubicBezTo>
                      <a:pt x="263" y="452"/>
                      <a:pt x="264" y="452"/>
                      <a:pt x="264" y="452"/>
                    </a:cubicBezTo>
                    <a:cubicBezTo>
                      <a:pt x="264" y="452"/>
                      <a:pt x="263" y="451"/>
                      <a:pt x="261" y="451"/>
                    </a:cubicBezTo>
                    <a:moveTo>
                      <a:pt x="251" y="447"/>
                    </a:moveTo>
                    <a:cubicBezTo>
                      <a:pt x="252" y="447"/>
                      <a:pt x="253" y="448"/>
                      <a:pt x="255" y="449"/>
                    </a:cubicBezTo>
                    <a:cubicBezTo>
                      <a:pt x="254" y="448"/>
                      <a:pt x="253" y="448"/>
                      <a:pt x="252" y="447"/>
                    </a:cubicBezTo>
                    <a:cubicBezTo>
                      <a:pt x="252" y="447"/>
                      <a:pt x="251" y="447"/>
                      <a:pt x="251" y="447"/>
                    </a:cubicBezTo>
                    <a:moveTo>
                      <a:pt x="245" y="445"/>
                    </a:moveTo>
                    <a:cubicBezTo>
                      <a:pt x="245" y="445"/>
                      <a:pt x="245" y="445"/>
                      <a:pt x="245" y="445"/>
                    </a:cubicBezTo>
                    <a:cubicBezTo>
                      <a:pt x="245" y="446"/>
                      <a:pt x="246" y="446"/>
                      <a:pt x="247" y="446"/>
                    </a:cubicBezTo>
                    <a:cubicBezTo>
                      <a:pt x="246" y="446"/>
                      <a:pt x="246" y="446"/>
                      <a:pt x="246" y="446"/>
                    </a:cubicBezTo>
                    <a:cubicBezTo>
                      <a:pt x="246" y="445"/>
                      <a:pt x="245" y="445"/>
                      <a:pt x="245" y="445"/>
                    </a:cubicBezTo>
                    <a:moveTo>
                      <a:pt x="298" y="445"/>
                    </a:moveTo>
                    <a:cubicBezTo>
                      <a:pt x="291" y="446"/>
                      <a:pt x="285" y="447"/>
                      <a:pt x="279" y="448"/>
                    </a:cubicBezTo>
                    <a:cubicBezTo>
                      <a:pt x="285" y="447"/>
                      <a:pt x="291" y="447"/>
                      <a:pt x="296" y="446"/>
                    </a:cubicBezTo>
                    <a:cubicBezTo>
                      <a:pt x="297" y="445"/>
                      <a:pt x="297" y="445"/>
                      <a:pt x="298" y="445"/>
                    </a:cubicBezTo>
                    <a:moveTo>
                      <a:pt x="200" y="444"/>
                    </a:moveTo>
                    <a:cubicBezTo>
                      <a:pt x="176" y="453"/>
                      <a:pt x="154" y="463"/>
                      <a:pt x="131" y="476"/>
                    </a:cubicBezTo>
                    <a:cubicBezTo>
                      <a:pt x="98" y="495"/>
                      <a:pt x="65" y="514"/>
                      <a:pt x="27" y="531"/>
                    </a:cubicBezTo>
                    <a:cubicBezTo>
                      <a:pt x="13" y="537"/>
                      <a:pt x="0" y="551"/>
                      <a:pt x="8" y="551"/>
                    </a:cubicBezTo>
                    <a:cubicBezTo>
                      <a:pt x="8" y="551"/>
                      <a:pt x="9" y="551"/>
                      <a:pt x="9" y="551"/>
                    </a:cubicBezTo>
                    <a:cubicBezTo>
                      <a:pt x="17" y="550"/>
                      <a:pt x="24" y="548"/>
                      <a:pt x="32" y="546"/>
                    </a:cubicBezTo>
                    <a:cubicBezTo>
                      <a:pt x="70" y="529"/>
                      <a:pt x="113" y="517"/>
                      <a:pt x="151" y="496"/>
                    </a:cubicBezTo>
                    <a:cubicBezTo>
                      <a:pt x="165" y="491"/>
                      <a:pt x="179" y="482"/>
                      <a:pt x="193" y="473"/>
                    </a:cubicBezTo>
                    <a:cubicBezTo>
                      <a:pt x="197" y="472"/>
                      <a:pt x="201" y="469"/>
                      <a:pt x="206" y="467"/>
                    </a:cubicBezTo>
                    <a:cubicBezTo>
                      <a:pt x="202" y="461"/>
                      <a:pt x="199" y="452"/>
                      <a:pt x="200" y="444"/>
                    </a:cubicBezTo>
                    <a:moveTo>
                      <a:pt x="253" y="432"/>
                    </a:moveTo>
                    <a:cubicBezTo>
                      <a:pt x="252" y="434"/>
                      <a:pt x="251" y="436"/>
                      <a:pt x="250" y="438"/>
                    </a:cubicBezTo>
                    <a:cubicBezTo>
                      <a:pt x="250" y="438"/>
                      <a:pt x="250" y="438"/>
                      <a:pt x="250" y="438"/>
                    </a:cubicBezTo>
                    <a:cubicBezTo>
                      <a:pt x="251" y="436"/>
                      <a:pt x="252" y="434"/>
                      <a:pt x="253" y="432"/>
                    </a:cubicBezTo>
                    <a:moveTo>
                      <a:pt x="256" y="423"/>
                    </a:moveTo>
                    <a:cubicBezTo>
                      <a:pt x="255" y="424"/>
                      <a:pt x="254" y="424"/>
                      <a:pt x="254" y="424"/>
                    </a:cubicBezTo>
                    <a:cubicBezTo>
                      <a:pt x="252" y="426"/>
                      <a:pt x="250" y="427"/>
                      <a:pt x="249" y="429"/>
                    </a:cubicBezTo>
                    <a:cubicBezTo>
                      <a:pt x="232" y="445"/>
                      <a:pt x="239" y="451"/>
                      <a:pt x="247" y="452"/>
                    </a:cubicBezTo>
                    <a:cubicBezTo>
                      <a:pt x="251" y="452"/>
                      <a:pt x="255" y="453"/>
                      <a:pt x="257" y="453"/>
                    </a:cubicBezTo>
                    <a:cubicBezTo>
                      <a:pt x="259" y="453"/>
                      <a:pt x="260" y="452"/>
                      <a:pt x="261" y="452"/>
                    </a:cubicBezTo>
                    <a:cubicBezTo>
                      <a:pt x="261" y="452"/>
                      <a:pt x="261" y="452"/>
                      <a:pt x="261" y="452"/>
                    </a:cubicBezTo>
                    <a:cubicBezTo>
                      <a:pt x="261" y="452"/>
                      <a:pt x="260" y="452"/>
                      <a:pt x="260" y="451"/>
                    </a:cubicBezTo>
                    <a:cubicBezTo>
                      <a:pt x="259" y="451"/>
                      <a:pt x="259" y="451"/>
                      <a:pt x="258" y="451"/>
                    </a:cubicBezTo>
                    <a:cubicBezTo>
                      <a:pt x="247" y="450"/>
                      <a:pt x="230" y="450"/>
                      <a:pt x="254" y="429"/>
                    </a:cubicBezTo>
                    <a:cubicBezTo>
                      <a:pt x="254" y="427"/>
                      <a:pt x="255" y="426"/>
                      <a:pt x="256" y="423"/>
                    </a:cubicBezTo>
                    <a:moveTo>
                      <a:pt x="268" y="419"/>
                    </a:moveTo>
                    <a:cubicBezTo>
                      <a:pt x="264" y="420"/>
                      <a:pt x="260" y="422"/>
                      <a:pt x="256" y="423"/>
                    </a:cubicBezTo>
                    <a:cubicBezTo>
                      <a:pt x="255" y="425"/>
                      <a:pt x="255" y="427"/>
                      <a:pt x="254" y="429"/>
                    </a:cubicBezTo>
                    <a:cubicBezTo>
                      <a:pt x="256" y="428"/>
                      <a:pt x="258" y="426"/>
                      <a:pt x="260" y="424"/>
                    </a:cubicBezTo>
                    <a:cubicBezTo>
                      <a:pt x="263" y="422"/>
                      <a:pt x="265" y="421"/>
                      <a:pt x="268" y="419"/>
                    </a:cubicBezTo>
                    <a:moveTo>
                      <a:pt x="817" y="308"/>
                    </a:moveTo>
                    <a:cubicBezTo>
                      <a:pt x="756" y="327"/>
                      <a:pt x="695" y="348"/>
                      <a:pt x="635" y="370"/>
                    </a:cubicBezTo>
                    <a:cubicBezTo>
                      <a:pt x="653" y="365"/>
                      <a:pt x="671" y="359"/>
                      <a:pt x="690" y="354"/>
                    </a:cubicBezTo>
                    <a:cubicBezTo>
                      <a:pt x="695" y="353"/>
                      <a:pt x="701" y="351"/>
                      <a:pt x="706" y="349"/>
                    </a:cubicBezTo>
                    <a:cubicBezTo>
                      <a:pt x="707" y="348"/>
                      <a:pt x="707" y="347"/>
                      <a:pt x="706" y="345"/>
                    </a:cubicBezTo>
                    <a:cubicBezTo>
                      <a:pt x="724" y="340"/>
                      <a:pt x="742" y="336"/>
                      <a:pt x="760" y="332"/>
                    </a:cubicBezTo>
                    <a:cubicBezTo>
                      <a:pt x="779" y="325"/>
                      <a:pt x="798" y="317"/>
                      <a:pt x="817" y="308"/>
                    </a:cubicBezTo>
                    <a:moveTo>
                      <a:pt x="811" y="222"/>
                    </a:moveTo>
                    <a:cubicBezTo>
                      <a:pt x="805" y="223"/>
                      <a:pt x="799" y="225"/>
                      <a:pt x="793" y="227"/>
                    </a:cubicBezTo>
                    <a:cubicBezTo>
                      <a:pt x="769" y="235"/>
                      <a:pt x="744" y="243"/>
                      <a:pt x="719" y="251"/>
                    </a:cubicBezTo>
                    <a:cubicBezTo>
                      <a:pt x="684" y="265"/>
                      <a:pt x="650" y="281"/>
                      <a:pt x="615" y="295"/>
                    </a:cubicBezTo>
                    <a:cubicBezTo>
                      <a:pt x="642" y="286"/>
                      <a:pt x="669" y="277"/>
                      <a:pt x="696" y="267"/>
                    </a:cubicBezTo>
                    <a:cubicBezTo>
                      <a:pt x="729" y="254"/>
                      <a:pt x="762" y="241"/>
                      <a:pt x="797" y="228"/>
                    </a:cubicBezTo>
                    <a:cubicBezTo>
                      <a:pt x="801" y="227"/>
                      <a:pt x="805" y="225"/>
                      <a:pt x="810" y="224"/>
                    </a:cubicBezTo>
                    <a:cubicBezTo>
                      <a:pt x="810" y="223"/>
                      <a:pt x="810" y="222"/>
                      <a:pt x="811" y="222"/>
                    </a:cubicBezTo>
                    <a:moveTo>
                      <a:pt x="975" y="210"/>
                    </a:moveTo>
                    <a:cubicBezTo>
                      <a:pt x="946" y="215"/>
                      <a:pt x="921" y="222"/>
                      <a:pt x="896" y="230"/>
                    </a:cubicBezTo>
                    <a:cubicBezTo>
                      <a:pt x="887" y="233"/>
                      <a:pt x="878" y="236"/>
                      <a:pt x="869" y="239"/>
                    </a:cubicBezTo>
                    <a:cubicBezTo>
                      <a:pt x="855" y="247"/>
                      <a:pt x="839" y="254"/>
                      <a:pt x="823" y="261"/>
                    </a:cubicBezTo>
                    <a:cubicBezTo>
                      <a:pt x="855" y="249"/>
                      <a:pt x="889" y="237"/>
                      <a:pt x="923" y="228"/>
                    </a:cubicBezTo>
                    <a:cubicBezTo>
                      <a:pt x="935" y="224"/>
                      <a:pt x="948" y="221"/>
                      <a:pt x="960" y="219"/>
                    </a:cubicBezTo>
                    <a:cubicBezTo>
                      <a:pt x="965" y="216"/>
                      <a:pt x="970" y="213"/>
                      <a:pt x="975" y="210"/>
                    </a:cubicBezTo>
                    <a:moveTo>
                      <a:pt x="999" y="207"/>
                    </a:moveTo>
                    <a:cubicBezTo>
                      <a:pt x="996" y="208"/>
                      <a:pt x="993" y="208"/>
                      <a:pt x="990" y="208"/>
                    </a:cubicBezTo>
                    <a:cubicBezTo>
                      <a:pt x="987" y="211"/>
                      <a:pt x="985" y="213"/>
                      <a:pt x="982" y="215"/>
                    </a:cubicBezTo>
                    <a:cubicBezTo>
                      <a:pt x="983" y="215"/>
                      <a:pt x="984" y="215"/>
                      <a:pt x="984" y="215"/>
                    </a:cubicBezTo>
                    <a:cubicBezTo>
                      <a:pt x="989" y="213"/>
                      <a:pt x="994" y="210"/>
                      <a:pt x="999" y="207"/>
                    </a:cubicBezTo>
                    <a:moveTo>
                      <a:pt x="1022" y="207"/>
                    </a:moveTo>
                    <a:cubicBezTo>
                      <a:pt x="1018" y="209"/>
                      <a:pt x="1014" y="211"/>
                      <a:pt x="1010" y="213"/>
                    </a:cubicBezTo>
                    <a:cubicBezTo>
                      <a:pt x="1020" y="213"/>
                      <a:pt x="1030" y="213"/>
                      <a:pt x="1041" y="216"/>
                    </a:cubicBezTo>
                    <a:cubicBezTo>
                      <a:pt x="1043" y="215"/>
                      <a:pt x="1046" y="214"/>
                      <a:pt x="1048" y="213"/>
                    </a:cubicBezTo>
                    <a:cubicBezTo>
                      <a:pt x="1040" y="209"/>
                      <a:pt x="1032" y="208"/>
                      <a:pt x="1024" y="208"/>
                    </a:cubicBezTo>
                    <a:cubicBezTo>
                      <a:pt x="1023" y="207"/>
                      <a:pt x="1022" y="207"/>
                      <a:pt x="1022" y="207"/>
                    </a:cubicBezTo>
                    <a:moveTo>
                      <a:pt x="1058" y="192"/>
                    </a:moveTo>
                    <a:cubicBezTo>
                      <a:pt x="1054" y="194"/>
                      <a:pt x="1049" y="196"/>
                      <a:pt x="1044" y="198"/>
                    </a:cubicBezTo>
                    <a:cubicBezTo>
                      <a:pt x="1050" y="199"/>
                      <a:pt x="1057" y="202"/>
                      <a:pt x="1063" y="205"/>
                    </a:cubicBezTo>
                    <a:cubicBezTo>
                      <a:pt x="1066" y="203"/>
                      <a:pt x="1070" y="202"/>
                      <a:pt x="1073" y="200"/>
                    </a:cubicBezTo>
                    <a:cubicBezTo>
                      <a:pt x="1071" y="199"/>
                      <a:pt x="1070" y="198"/>
                      <a:pt x="1069" y="198"/>
                    </a:cubicBezTo>
                    <a:cubicBezTo>
                      <a:pt x="1066" y="196"/>
                      <a:pt x="1062" y="194"/>
                      <a:pt x="1058" y="192"/>
                    </a:cubicBezTo>
                    <a:moveTo>
                      <a:pt x="1083" y="187"/>
                    </a:moveTo>
                    <a:cubicBezTo>
                      <a:pt x="1079" y="187"/>
                      <a:pt x="1075" y="188"/>
                      <a:pt x="1071" y="189"/>
                    </a:cubicBezTo>
                    <a:cubicBezTo>
                      <a:pt x="1072" y="189"/>
                      <a:pt x="1073" y="190"/>
                      <a:pt x="1073" y="190"/>
                    </a:cubicBezTo>
                    <a:cubicBezTo>
                      <a:pt x="1076" y="192"/>
                      <a:pt x="1079" y="193"/>
                      <a:pt x="1081" y="195"/>
                    </a:cubicBezTo>
                    <a:cubicBezTo>
                      <a:pt x="1084" y="194"/>
                      <a:pt x="1086" y="192"/>
                      <a:pt x="1089" y="191"/>
                    </a:cubicBezTo>
                    <a:cubicBezTo>
                      <a:pt x="1087" y="189"/>
                      <a:pt x="1086" y="188"/>
                      <a:pt x="1085" y="188"/>
                    </a:cubicBezTo>
                    <a:cubicBezTo>
                      <a:pt x="1084" y="187"/>
                      <a:pt x="1084" y="187"/>
                      <a:pt x="1083" y="187"/>
                    </a:cubicBezTo>
                    <a:moveTo>
                      <a:pt x="1018" y="185"/>
                    </a:moveTo>
                    <a:cubicBezTo>
                      <a:pt x="1014" y="188"/>
                      <a:pt x="1010" y="191"/>
                      <a:pt x="1006" y="194"/>
                    </a:cubicBezTo>
                    <a:cubicBezTo>
                      <a:pt x="1009" y="194"/>
                      <a:pt x="1011" y="194"/>
                      <a:pt x="1014" y="194"/>
                    </a:cubicBezTo>
                    <a:cubicBezTo>
                      <a:pt x="1016" y="194"/>
                      <a:pt x="1019" y="194"/>
                      <a:pt x="1021" y="194"/>
                    </a:cubicBezTo>
                    <a:cubicBezTo>
                      <a:pt x="1022" y="194"/>
                      <a:pt x="1022" y="194"/>
                      <a:pt x="1023" y="194"/>
                    </a:cubicBezTo>
                    <a:cubicBezTo>
                      <a:pt x="1027" y="192"/>
                      <a:pt x="1032" y="190"/>
                      <a:pt x="1037" y="187"/>
                    </a:cubicBezTo>
                    <a:cubicBezTo>
                      <a:pt x="1030" y="186"/>
                      <a:pt x="1024" y="186"/>
                      <a:pt x="1018" y="185"/>
                    </a:cubicBezTo>
                    <a:moveTo>
                      <a:pt x="1005" y="185"/>
                    </a:moveTo>
                    <a:cubicBezTo>
                      <a:pt x="967" y="185"/>
                      <a:pt x="935" y="195"/>
                      <a:pt x="901" y="202"/>
                    </a:cubicBezTo>
                    <a:cubicBezTo>
                      <a:pt x="867" y="210"/>
                      <a:pt x="824" y="232"/>
                      <a:pt x="791" y="244"/>
                    </a:cubicBezTo>
                    <a:cubicBezTo>
                      <a:pt x="739" y="263"/>
                      <a:pt x="691" y="279"/>
                      <a:pt x="644" y="294"/>
                    </a:cubicBezTo>
                    <a:cubicBezTo>
                      <a:pt x="601" y="310"/>
                      <a:pt x="558" y="325"/>
                      <a:pt x="514" y="338"/>
                    </a:cubicBezTo>
                    <a:cubicBezTo>
                      <a:pt x="468" y="358"/>
                      <a:pt x="422" y="377"/>
                      <a:pt x="380" y="391"/>
                    </a:cubicBezTo>
                    <a:cubicBezTo>
                      <a:pt x="354" y="400"/>
                      <a:pt x="330" y="407"/>
                      <a:pt x="307" y="412"/>
                    </a:cubicBezTo>
                    <a:cubicBezTo>
                      <a:pt x="306" y="412"/>
                      <a:pt x="305" y="412"/>
                      <a:pt x="304" y="413"/>
                    </a:cubicBezTo>
                    <a:cubicBezTo>
                      <a:pt x="293" y="418"/>
                      <a:pt x="283" y="424"/>
                      <a:pt x="273" y="431"/>
                    </a:cubicBezTo>
                    <a:cubicBezTo>
                      <a:pt x="270" y="433"/>
                      <a:pt x="267" y="435"/>
                      <a:pt x="264" y="437"/>
                    </a:cubicBezTo>
                    <a:cubicBezTo>
                      <a:pt x="282" y="436"/>
                      <a:pt x="304" y="430"/>
                      <a:pt x="325" y="424"/>
                    </a:cubicBezTo>
                    <a:cubicBezTo>
                      <a:pt x="422" y="393"/>
                      <a:pt x="514" y="348"/>
                      <a:pt x="576" y="322"/>
                    </a:cubicBezTo>
                    <a:cubicBezTo>
                      <a:pt x="576" y="322"/>
                      <a:pt x="576" y="322"/>
                      <a:pt x="576" y="322"/>
                    </a:cubicBezTo>
                    <a:cubicBezTo>
                      <a:pt x="576" y="322"/>
                      <a:pt x="576" y="322"/>
                      <a:pt x="576" y="322"/>
                    </a:cubicBezTo>
                    <a:cubicBezTo>
                      <a:pt x="534" y="344"/>
                      <a:pt x="451" y="391"/>
                      <a:pt x="371" y="422"/>
                    </a:cubicBezTo>
                    <a:cubicBezTo>
                      <a:pt x="384" y="419"/>
                      <a:pt x="396" y="416"/>
                      <a:pt x="409" y="413"/>
                    </a:cubicBezTo>
                    <a:cubicBezTo>
                      <a:pt x="440" y="400"/>
                      <a:pt x="466" y="386"/>
                      <a:pt x="493" y="374"/>
                    </a:cubicBezTo>
                    <a:cubicBezTo>
                      <a:pt x="550" y="343"/>
                      <a:pt x="611" y="313"/>
                      <a:pt x="721" y="273"/>
                    </a:cubicBezTo>
                    <a:cubicBezTo>
                      <a:pt x="742" y="265"/>
                      <a:pt x="765" y="255"/>
                      <a:pt x="791" y="244"/>
                    </a:cubicBezTo>
                    <a:cubicBezTo>
                      <a:pt x="816" y="236"/>
                      <a:pt x="840" y="229"/>
                      <a:pt x="871" y="221"/>
                    </a:cubicBezTo>
                    <a:cubicBezTo>
                      <a:pt x="912" y="210"/>
                      <a:pt x="951" y="197"/>
                      <a:pt x="996" y="195"/>
                    </a:cubicBezTo>
                    <a:cubicBezTo>
                      <a:pt x="1000" y="191"/>
                      <a:pt x="1004" y="188"/>
                      <a:pt x="1008" y="185"/>
                    </a:cubicBezTo>
                    <a:cubicBezTo>
                      <a:pt x="1007" y="185"/>
                      <a:pt x="1006" y="185"/>
                      <a:pt x="1005" y="185"/>
                    </a:cubicBezTo>
                    <a:moveTo>
                      <a:pt x="1090" y="183"/>
                    </a:moveTo>
                    <a:cubicBezTo>
                      <a:pt x="1088" y="184"/>
                      <a:pt x="1087" y="185"/>
                      <a:pt x="1086" y="186"/>
                    </a:cubicBezTo>
                    <a:cubicBezTo>
                      <a:pt x="1086" y="186"/>
                      <a:pt x="1087" y="187"/>
                      <a:pt x="1087" y="187"/>
                    </a:cubicBezTo>
                    <a:cubicBezTo>
                      <a:pt x="1088" y="187"/>
                      <a:pt x="1089" y="188"/>
                      <a:pt x="1090" y="189"/>
                    </a:cubicBezTo>
                    <a:cubicBezTo>
                      <a:pt x="1092" y="188"/>
                      <a:pt x="1094" y="187"/>
                      <a:pt x="1096" y="185"/>
                    </a:cubicBezTo>
                    <a:cubicBezTo>
                      <a:pt x="1096" y="185"/>
                      <a:pt x="1096" y="185"/>
                      <a:pt x="1096" y="185"/>
                    </a:cubicBezTo>
                    <a:cubicBezTo>
                      <a:pt x="1095" y="185"/>
                      <a:pt x="1094" y="184"/>
                      <a:pt x="1093" y="183"/>
                    </a:cubicBezTo>
                    <a:cubicBezTo>
                      <a:pt x="1093" y="183"/>
                      <a:pt x="1092" y="183"/>
                      <a:pt x="1091" y="183"/>
                    </a:cubicBezTo>
                    <a:cubicBezTo>
                      <a:pt x="1091" y="183"/>
                      <a:pt x="1090" y="183"/>
                      <a:pt x="1090" y="183"/>
                    </a:cubicBezTo>
                    <a:moveTo>
                      <a:pt x="1125" y="175"/>
                    </a:moveTo>
                    <a:cubicBezTo>
                      <a:pt x="1117" y="175"/>
                      <a:pt x="1109" y="177"/>
                      <a:pt x="1102" y="180"/>
                    </a:cubicBezTo>
                    <a:cubicBezTo>
                      <a:pt x="1103" y="180"/>
                      <a:pt x="1104" y="181"/>
                      <a:pt x="1105" y="182"/>
                    </a:cubicBezTo>
                    <a:cubicBezTo>
                      <a:pt x="1125" y="175"/>
                      <a:pt x="1125" y="175"/>
                      <a:pt x="1125" y="175"/>
                    </a:cubicBezTo>
                    <a:moveTo>
                      <a:pt x="1040" y="170"/>
                    </a:moveTo>
                    <a:cubicBezTo>
                      <a:pt x="1036" y="173"/>
                      <a:pt x="1032" y="175"/>
                      <a:pt x="1027" y="178"/>
                    </a:cubicBezTo>
                    <a:cubicBezTo>
                      <a:pt x="1030" y="178"/>
                      <a:pt x="1032" y="179"/>
                      <a:pt x="1034" y="179"/>
                    </a:cubicBezTo>
                    <a:cubicBezTo>
                      <a:pt x="1038" y="179"/>
                      <a:pt x="1043" y="180"/>
                      <a:pt x="1048" y="181"/>
                    </a:cubicBezTo>
                    <a:cubicBezTo>
                      <a:pt x="1051" y="179"/>
                      <a:pt x="1055" y="177"/>
                      <a:pt x="1059" y="175"/>
                    </a:cubicBezTo>
                    <a:cubicBezTo>
                      <a:pt x="1052" y="173"/>
                      <a:pt x="1046" y="171"/>
                      <a:pt x="1040" y="170"/>
                    </a:cubicBezTo>
                    <a:moveTo>
                      <a:pt x="1009" y="167"/>
                    </a:moveTo>
                    <a:cubicBezTo>
                      <a:pt x="998" y="167"/>
                      <a:pt x="988" y="168"/>
                      <a:pt x="978" y="169"/>
                    </a:cubicBezTo>
                    <a:cubicBezTo>
                      <a:pt x="953" y="178"/>
                      <a:pt x="928" y="186"/>
                      <a:pt x="903" y="193"/>
                    </a:cubicBezTo>
                    <a:cubicBezTo>
                      <a:pt x="916" y="187"/>
                      <a:pt x="930" y="181"/>
                      <a:pt x="944" y="174"/>
                    </a:cubicBezTo>
                    <a:cubicBezTo>
                      <a:pt x="933" y="177"/>
                      <a:pt x="923" y="179"/>
                      <a:pt x="912" y="181"/>
                    </a:cubicBezTo>
                    <a:cubicBezTo>
                      <a:pt x="897" y="189"/>
                      <a:pt x="881" y="196"/>
                      <a:pt x="864" y="203"/>
                    </a:cubicBezTo>
                    <a:cubicBezTo>
                      <a:pt x="877" y="199"/>
                      <a:pt x="890" y="196"/>
                      <a:pt x="903" y="193"/>
                    </a:cubicBezTo>
                    <a:cubicBezTo>
                      <a:pt x="903" y="193"/>
                      <a:pt x="903" y="193"/>
                      <a:pt x="903" y="193"/>
                    </a:cubicBezTo>
                    <a:cubicBezTo>
                      <a:pt x="903" y="193"/>
                      <a:pt x="903" y="193"/>
                      <a:pt x="903" y="193"/>
                    </a:cubicBezTo>
                    <a:cubicBezTo>
                      <a:pt x="898" y="195"/>
                      <a:pt x="894" y="196"/>
                      <a:pt x="890" y="198"/>
                    </a:cubicBezTo>
                    <a:cubicBezTo>
                      <a:pt x="895" y="197"/>
                      <a:pt x="901" y="195"/>
                      <a:pt x="907" y="194"/>
                    </a:cubicBezTo>
                    <a:cubicBezTo>
                      <a:pt x="938" y="186"/>
                      <a:pt x="969" y="177"/>
                      <a:pt x="1007" y="177"/>
                    </a:cubicBezTo>
                    <a:cubicBezTo>
                      <a:pt x="1011" y="177"/>
                      <a:pt x="1014" y="177"/>
                      <a:pt x="1017" y="178"/>
                    </a:cubicBezTo>
                    <a:cubicBezTo>
                      <a:pt x="1022" y="174"/>
                      <a:pt x="1027" y="172"/>
                      <a:pt x="1032" y="169"/>
                    </a:cubicBezTo>
                    <a:cubicBezTo>
                      <a:pt x="1028" y="168"/>
                      <a:pt x="1023" y="168"/>
                      <a:pt x="1019" y="168"/>
                    </a:cubicBezTo>
                    <a:cubicBezTo>
                      <a:pt x="1016" y="168"/>
                      <a:pt x="1013" y="167"/>
                      <a:pt x="1009" y="167"/>
                    </a:cubicBezTo>
                    <a:moveTo>
                      <a:pt x="1050" y="164"/>
                    </a:moveTo>
                    <a:cubicBezTo>
                      <a:pt x="1048" y="165"/>
                      <a:pt x="1046" y="166"/>
                      <a:pt x="1043" y="168"/>
                    </a:cubicBezTo>
                    <a:cubicBezTo>
                      <a:pt x="1049" y="169"/>
                      <a:pt x="1055" y="171"/>
                      <a:pt x="1062" y="173"/>
                    </a:cubicBezTo>
                    <a:cubicBezTo>
                      <a:pt x="1064" y="172"/>
                      <a:pt x="1067" y="171"/>
                      <a:pt x="1069" y="170"/>
                    </a:cubicBezTo>
                    <a:cubicBezTo>
                      <a:pt x="1062" y="167"/>
                      <a:pt x="1056" y="165"/>
                      <a:pt x="1050" y="164"/>
                    </a:cubicBezTo>
                    <a:moveTo>
                      <a:pt x="971" y="162"/>
                    </a:moveTo>
                    <a:cubicBezTo>
                      <a:pt x="968" y="162"/>
                      <a:pt x="966" y="163"/>
                      <a:pt x="964" y="163"/>
                    </a:cubicBezTo>
                    <a:cubicBezTo>
                      <a:pt x="955" y="164"/>
                      <a:pt x="947" y="166"/>
                      <a:pt x="939" y="167"/>
                    </a:cubicBezTo>
                    <a:cubicBezTo>
                      <a:pt x="939" y="167"/>
                      <a:pt x="938" y="168"/>
                      <a:pt x="938" y="168"/>
                    </a:cubicBezTo>
                    <a:cubicBezTo>
                      <a:pt x="936" y="169"/>
                      <a:pt x="933" y="171"/>
                      <a:pt x="931" y="172"/>
                    </a:cubicBezTo>
                    <a:cubicBezTo>
                      <a:pt x="940" y="170"/>
                      <a:pt x="950" y="168"/>
                      <a:pt x="962" y="166"/>
                    </a:cubicBezTo>
                    <a:cubicBezTo>
                      <a:pt x="965" y="165"/>
                      <a:pt x="968" y="164"/>
                      <a:pt x="971" y="162"/>
                    </a:cubicBezTo>
                    <a:moveTo>
                      <a:pt x="1011" y="159"/>
                    </a:moveTo>
                    <a:cubicBezTo>
                      <a:pt x="1007" y="159"/>
                      <a:pt x="1004" y="159"/>
                      <a:pt x="1001" y="159"/>
                    </a:cubicBezTo>
                    <a:cubicBezTo>
                      <a:pt x="998" y="161"/>
                      <a:pt x="995" y="162"/>
                      <a:pt x="992" y="164"/>
                    </a:cubicBezTo>
                    <a:cubicBezTo>
                      <a:pt x="993" y="164"/>
                      <a:pt x="995" y="164"/>
                      <a:pt x="997" y="164"/>
                    </a:cubicBezTo>
                    <a:cubicBezTo>
                      <a:pt x="1009" y="164"/>
                      <a:pt x="1021" y="165"/>
                      <a:pt x="1034" y="166"/>
                    </a:cubicBezTo>
                    <a:cubicBezTo>
                      <a:pt x="1035" y="166"/>
                      <a:pt x="1036" y="166"/>
                      <a:pt x="1037" y="167"/>
                    </a:cubicBezTo>
                    <a:cubicBezTo>
                      <a:pt x="1040" y="165"/>
                      <a:pt x="1043" y="164"/>
                      <a:pt x="1046" y="163"/>
                    </a:cubicBezTo>
                    <a:cubicBezTo>
                      <a:pt x="1033" y="160"/>
                      <a:pt x="1021" y="159"/>
                      <a:pt x="1011" y="159"/>
                    </a:cubicBezTo>
                    <a:moveTo>
                      <a:pt x="1327" y="0"/>
                    </a:moveTo>
                    <a:cubicBezTo>
                      <a:pt x="1317" y="0"/>
                      <a:pt x="1291" y="6"/>
                      <a:pt x="1266" y="12"/>
                    </a:cubicBezTo>
                    <a:cubicBezTo>
                      <a:pt x="1264" y="16"/>
                      <a:pt x="1251" y="23"/>
                      <a:pt x="1239" y="25"/>
                    </a:cubicBezTo>
                    <a:cubicBezTo>
                      <a:pt x="1229" y="28"/>
                      <a:pt x="1218" y="30"/>
                      <a:pt x="1208" y="33"/>
                    </a:cubicBezTo>
                    <a:cubicBezTo>
                      <a:pt x="1207" y="34"/>
                      <a:pt x="1207" y="34"/>
                      <a:pt x="1207" y="35"/>
                    </a:cubicBezTo>
                    <a:cubicBezTo>
                      <a:pt x="1187" y="42"/>
                      <a:pt x="1172" y="51"/>
                      <a:pt x="1153" y="61"/>
                    </a:cubicBezTo>
                    <a:cubicBezTo>
                      <a:pt x="1168" y="54"/>
                      <a:pt x="1182" y="50"/>
                      <a:pt x="1195" y="49"/>
                    </a:cubicBezTo>
                    <a:cubicBezTo>
                      <a:pt x="1196" y="48"/>
                      <a:pt x="1198" y="47"/>
                      <a:pt x="1200" y="45"/>
                    </a:cubicBezTo>
                    <a:cubicBezTo>
                      <a:pt x="1201" y="45"/>
                      <a:pt x="1201" y="45"/>
                      <a:pt x="1202" y="45"/>
                    </a:cubicBezTo>
                    <a:cubicBezTo>
                      <a:pt x="1202" y="45"/>
                      <a:pt x="1203" y="45"/>
                      <a:pt x="1203" y="45"/>
                    </a:cubicBezTo>
                    <a:cubicBezTo>
                      <a:pt x="1213" y="41"/>
                      <a:pt x="1224" y="37"/>
                      <a:pt x="1236" y="37"/>
                    </a:cubicBezTo>
                    <a:cubicBezTo>
                      <a:pt x="1236" y="37"/>
                      <a:pt x="1236" y="37"/>
                      <a:pt x="1236" y="37"/>
                    </a:cubicBezTo>
                    <a:cubicBezTo>
                      <a:pt x="1236" y="37"/>
                      <a:pt x="1236" y="37"/>
                      <a:pt x="1236" y="37"/>
                    </a:cubicBezTo>
                    <a:cubicBezTo>
                      <a:pt x="1209" y="46"/>
                      <a:pt x="1209" y="46"/>
                      <a:pt x="1209" y="46"/>
                    </a:cubicBezTo>
                    <a:cubicBezTo>
                      <a:pt x="1148" y="88"/>
                      <a:pt x="1068" y="110"/>
                      <a:pt x="998" y="147"/>
                    </a:cubicBezTo>
                    <a:cubicBezTo>
                      <a:pt x="996" y="148"/>
                      <a:pt x="994" y="149"/>
                      <a:pt x="992" y="150"/>
                    </a:cubicBezTo>
                    <a:cubicBezTo>
                      <a:pt x="995" y="150"/>
                      <a:pt x="999" y="149"/>
                      <a:pt x="1002" y="149"/>
                    </a:cubicBezTo>
                    <a:cubicBezTo>
                      <a:pt x="1018" y="143"/>
                      <a:pt x="1036" y="138"/>
                      <a:pt x="1050" y="136"/>
                    </a:cubicBezTo>
                    <a:cubicBezTo>
                      <a:pt x="1050" y="136"/>
                      <a:pt x="1050" y="136"/>
                      <a:pt x="1050" y="136"/>
                    </a:cubicBezTo>
                    <a:cubicBezTo>
                      <a:pt x="1050" y="136"/>
                      <a:pt x="1050" y="136"/>
                      <a:pt x="1050" y="136"/>
                    </a:cubicBezTo>
                    <a:cubicBezTo>
                      <a:pt x="1040" y="140"/>
                      <a:pt x="1030" y="145"/>
                      <a:pt x="1019" y="150"/>
                    </a:cubicBezTo>
                    <a:cubicBezTo>
                      <a:pt x="1032" y="151"/>
                      <a:pt x="1045" y="153"/>
                      <a:pt x="1062" y="158"/>
                    </a:cubicBezTo>
                    <a:cubicBezTo>
                      <a:pt x="1063" y="158"/>
                      <a:pt x="1065" y="157"/>
                      <a:pt x="1067" y="157"/>
                    </a:cubicBezTo>
                    <a:cubicBezTo>
                      <a:pt x="1065" y="157"/>
                      <a:pt x="1064" y="158"/>
                      <a:pt x="1062" y="158"/>
                    </a:cubicBezTo>
                    <a:cubicBezTo>
                      <a:pt x="1067" y="160"/>
                      <a:pt x="1071" y="161"/>
                      <a:pt x="1075" y="163"/>
                    </a:cubicBezTo>
                    <a:cubicBezTo>
                      <a:pt x="1076" y="163"/>
                      <a:pt x="1078" y="164"/>
                      <a:pt x="1079" y="165"/>
                    </a:cubicBezTo>
                    <a:cubicBezTo>
                      <a:pt x="1099" y="154"/>
                      <a:pt x="1118" y="145"/>
                      <a:pt x="1134" y="139"/>
                    </a:cubicBezTo>
                    <a:cubicBezTo>
                      <a:pt x="1189" y="119"/>
                      <a:pt x="1179" y="116"/>
                      <a:pt x="1224" y="90"/>
                    </a:cubicBezTo>
                    <a:cubicBezTo>
                      <a:pt x="1234" y="85"/>
                      <a:pt x="1272" y="52"/>
                      <a:pt x="1292" y="40"/>
                    </a:cubicBezTo>
                    <a:cubicBezTo>
                      <a:pt x="1256" y="55"/>
                      <a:pt x="1232" y="72"/>
                      <a:pt x="1213" y="79"/>
                    </a:cubicBezTo>
                    <a:cubicBezTo>
                      <a:pt x="1153" y="113"/>
                      <a:pt x="1073" y="155"/>
                      <a:pt x="1068" y="155"/>
                    </a:cubicBezTo>
                    <a:cubicBezTo>
                      <a:pt x="1064" y="155"/>
                      <a:pt x="1117" y="123"/>
                      <a:pt x="1291" y="28"/>
                    </a:cubicBezTo>
                    <a:cubicBezTo>
                      <a:pt x="1282" y="31"/>
                      <a:pt x="1181" y="74"/>
                      <a:pt x="1173" y="74"/>
                    </a:cubicBezTo>
                    <a:cubicBezTo>
                      <a:pt x="1173" y="74"/>
                      <a:pt x="1173" y="74"/>
                      <a:pt x="1173" y="73"/>
                    </a:cubicBezTo>
                    <a:cubicBezTo>
                      <a:pt x="1168" y="70"/>
                      <a:pt x="1334" y="2"/>
                      <a:pt x="1329" y="0"/>
                    </a:cubicBezTo>
                    <a:cubicBezTo>
                      <a:pt x="1329" y="0"/>
                      <a:pt x="1328" y="0"/>
                      <a:pt x="13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0" name="Freeform 485"/>
              <p:cNvSpPr>
                <a:spLocks noEditPoints="1"/>
              </p:cNvSpPr>
              <p:nvPr/>
            </p:nvSpPr>
            <p:spPr bwMode="auto">
              <a:xfrm>
                <a:off x="1276" y="2214"/>
                <a:ext cx="1413" cy="520"/>
              </a:xfrm>
              <a:custGeom>
                <a:avLst/>
                <a:gdLst>
                  <a:gd name="T0" fmla="*/ 63 w 891"/>
                  <a:gd name="T1" fmla="*/ 288 h 328"/>
                  <a:gd name="T2" fmla="*/ 53 w 891"/>
                  <a:gd name="T3" fmla="*/ 283 h 328"/>
                  <a:gd name="T4" fmla="*/ 47 w 891"/>
                  <a:gd name="T5" fmla="*/ 282 h 328"/>
                  <a:gd name="T6" fmla="*/ 99 w 891"/>
                  <a:gd name="T7" fmla="*/ 281 h 328"/>
                  <a:gd name="T8" fmla="*/ 54 w 891"/>
                  <a:gd name="T9" fmla="*/ 268 h 328"/>
                  <a:gd name="T10" fmla="*/ 141 w 891"/>
                  <a:gd name="T11" fmla="*/ 263 h 328"/>
                  <a:gd name="T12" fmla="*/ 65 w 891"/>
                  <a:gd name="T13" fmla="*/ 273 h 328"/>
                  <a:gd name="T14" fmla="*/ 181 w 891"/>
                  <a:gd name="T15" fmla="*/ 227 h 328"/>
                  <a:gd name="T16" fmla="*/ 97 w 891"/>
                  <a:gd name="T17" fmla="*/ 243 h 328"/>
                  <a:gd name="T18" fmla="*/ 57 w 891"/>
                  <a:gd name="T19" fmla="*/ 259 h 328"/>
                  <a:gd name="T20" fmla="*/ 61 w 891"/>
                  <a:gd name="T21" fmla="*/ 287 h 328"/>
                  <a:gd name="T22" fmla="*/ 48 w 891"/>
                  <a:gd name="T23" fmla="*/ 288 h 328"/>
                  <a:gd name="T24" fmla="*/ 7 w 891"/>
                  <a:gd name="T25" fmla="*/ 303 h 328"/>
                  <a:gd name="T26" fmla="*/ 23 w 891"/>
                  <a:gd name="T27" fmla="*/ 320 h 328"/>
                  <a:gd name="T28" fmla="*/ 71 w 891"/>
                  <a:gd name="T29" fmla="*/ 294 h 328"/>
                  <a:gd name="T30" fmla="*/ 520 w 891"/>
                  <a:gd name="T31" fmla="*/ 87 h 328"/>
                  <a:gd name="T32" fmla="*/ 520 w 891"/>
                  <a:gd name="T33" fmla="*/ 87 h 328"/>
                  <a:gd name="T34" fmla="*/ 785 w 891"/>
                  <a:gd name="T35" fmla="*/ 51 h 328"/>
                  <a:gd name="T36" fmla="*/ 849 w 891"/>
                  <a:gd name="T37" fmla="*/ 49 h 328"/>
                  <a:gd name="T38" fmla="*/ 693 w 891"/>
                  <a:gd name="T39" fmla="*/ 82 h 328"/>
                  <a:gd name="T40" fmla="*/ 552 w 891"/>
                  <a:gd name="T41" fmla="*/ 148 h 328"/>
                  <a:gd name="T42" fmla="*/ 797 w 891"/>
                  <a:gd name="T43" fmla="*/ 31 h 328"/>
                  <a:gd name="T44" fmla="*/ 294 w 891"/>
                  <a:gd name="T45" fmla="*/ 210 h 328"/>
                  <a:gd name="T46" fmla="*/ 359 w 891"/>
                  <a:gd name="T47" fmla="*/ 199 h 328"/>
                  <a:gd name="T48" fmla="*/ 637 w 891"/>
                  <a:gd name="T49" fmla="*/ 130 h 328"/>
                  <a:gd name="T50" fmla="*/ 436 w 891"/>
                  <a:gd name="T51" fmla="*/ 206 h 328"/>
                  <a:gd name="T52" fmla="*/ 842 w 891"/>
                  <a:gd name="T53" fmla="*/ 52 h 328"/>
                  <a:gd name="T54" fmla="*/ 658 w 891"/>
                  <a:gd name="T55" fmla="*/ 114 h 328"/>
                  <a:gd name="T56" fmla="*/ 761 w 891"/>
                  <a:gd name="T57" fmla="*/ 55 h 328"/>
                  <a:gd name="T58" fmla="*/ 531 w 891"/>
                  <a:gd name="T59" fmla="*/ 133 h 328"/>
                  <a:gd name="T60" fmla="*/ 542 w 891"/>
                  <a:gd name="T61" fmla="*/ 129 h 328"/>
                  <a:gd name="T62" fmla="*/ 776 w 891"/>
                  <a:gd name="T63" fmla="*/ 46 h 328"/>
                  <a:gd name="T64" fmla="*/ 791 w 891"/>
                  <a:gd name="T65" fmla="*/ 44 h 328"/>
                  <a:gd name="T66" fmla="*/ 815 w 891"/>
                  <a:gd name="T67" fmla="*/ 30 h 328"/>
                  <a:gd name="T68" fmla="*/ 874 w 891"/>
                  <a:gd name="T69" fmla="*/ 36 h 328"/>
                  <a:gd name="T70" fmla="*/ 887 w 891"/>
                  <a:gd name="T71" fmla="*/ 22 h 328"/>
                  <a:gd name="T72" fmla="*/ 890 w 891"/>
                  <a:gd name="T73" fmla="*/ 27 h 328"/>
                  <a:gd name="T74" fmla="*/ 828 w 891"/>
                  <a:gd name="T75" fmla="*/ 14 h 328"/>
                  <a:gd name="T76" fmla="*/ 835 w 891"/>
                  <a:gd name="T77" fmla="*/ 15 h 328"/>
                  <a:gd name="T78" fmla="*/ 691 w 891"/>
                  <a:gd name="T79" fmla="*/ 34 h 328"/>
                  <a:gd name="T80" fmla="*/ 598 w 891"/>
                  <a:gd name="T81" fmla="*/ 64 h 328"/>
                  <a:gd name="T82" fmla="*/ 604 w 891"/>
                  <a:gd name="T83" fmla="*/ 67 h 328"/>
                  <a:gd name="T84" fmla="*/ 702 w 891"/>
                  <a:gd name="T85" fmla="*/ 38 h 328"/>
                  <a:gd name="T86" fmla="*/ 808 w 891"/>
                  <a:gd name="T87" fmla="*/ 13 h 328"/>
                  <a:gd name="T88" fmla="*/ 863 w 891"/>
                  <a:gd name="T89" fmla="*/ 9 h 328"/>
                  <a:gd name="T90" fmla="*/ 713 w 891"/>
                  <a:gd name="T91" fmla="*/ 17 h 328"/>
                  <a:gd name="T92" fmla="*/ 793 w 891"/>
                  <a:gd name="T93" fmla="*/ 0 h 328"/>
                  <a:gd name="T94" fmla="*/ 820 w 891"/>
                  <a:gd name="T95" fmla="*/ 4 h 328"/>
                  <a:gd name="T96" fmla="*/ 798 w 891"/>
                  <a:gd name="T97" fmla="*/ 0 h 3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91" h="328">
                    <a:moveTo>
                      <a:pt x="61" y="287"/>
                    </a:moveTo>
                    <a:cubicBezTo>
                      <a:pt x="61" y="287"/>
                      <a:pt x="61" y="287"/>
                      <a:pt x="62" y="287"/>
                    </a:cubicBezTo>
                    <a:cubicBezTo>
                      <a:pt x="64" y="287"/>
                      <a:pt x="65" y="288"/>
                      <a:pt x="65" y="288"/>
                    </a:cubicBezTo>
                    <a:cubicBezTo>
                      <a:pt x="65" y="288"/>
                      <a:pt x="64" y="288"/>
                      <a:pt x="63" y="288"/>
                    </a:cubicBezTo>
                    <a:cubicBezTo>
                      <a:pt x="62" y="288"/>
                      <a:pt x="62" y="288"/>
                      <a:pt x="61" y="287"/>
                    </a:cubicBezTo>
                    <a:moveTo>
                      <a:pt x="56" y="285"/>
                    </a:moveTo>
                    <a:cubicBezTo>
                      <a:pt x="54" y="284"/>
                      <a:pt x="53" y="283"/>
                      <a:pt x="52" y="283"/>
                    </a:cubicBezTo>
                    <a:cubicBezTo>
                      <a:pt x="52" y="283"/>
                      <a:pt x="53" y="283"/>
                      <a:pt x="53" y="283"/>
                    </a:cubicBezTo>
                    <a:cubicBezTo>
                      <a:pt x="54" y="284"/>
                      <a:pt x="55" y="284"/>
                      <a:pt x="56" y="285"/>
                    </a:cubicBezTo>
                    <a:moveTo>
                      <a:pt x="46" y="281"/>
                    </a:moveTo>
                    <a:cubicBezTo>
                      <a:pt x="46" y="281"/>
                      <a:pt x="46" y="281"/>
                      <a:pt x="46" y="281"/>
                    </a:cubicBezTo>
                    <a:cubicBezTo>
                      <a:pt x="46" y="281"/>
                      <a:pt x="47" y="281"/>
                      <a:pt x="47" y="282"/>
                    </a:cubicBezTo>
                    <a:cubicBezTo>
                      <a:pt x="47" y="282"/>
                      <a:pt x="47" y="282"/>
                      <a:pt x="48" y="282"/>
                    </a:cubicBezTo>
                    <a:cubicBezTo>
                      <a:pt x="47" y="282"/>
                      <a:pt x="46" y="282"/>
                      <a:pt x="46" y="281"/>
                    </a:cubicBezTo>
                    <a:moveTo>
                      <a:pt x="80" y="284"/>
                    </a:moveTo>
                    <a:cubicBezTo>
                      <a:pt x="86" y="283"/>
                      <a:pt x="92" y="282"/>
                      <a:pt x="99" y="281"/>
                    </a:cubicBezTo>
                    <a:cubicBezTo>
                      <a:pt x="98" y="281"/>
                      <a:pt x="98" y="281"/>
                      <a:pt x="97" y="282"/>
                    </a:cubicBezTo>
                    <a:cubicBezTo>
                      <a:pt x="92" y="283"/>
                      <a:pt x="86" y="283"/>
                      <a:pt x="80" y="284"/>
                    </a:cubicBezTo>
                    <a:moveTo>
                      <a:pt x="51" y="274"/>
                    </a:moveTo>
                    <a:cubicBezTo>
                      <a:pt x="52" y="272"/>
                      <a:pt x="53" y="270"/>
                      <a:pt x="54" y="268"/>
                    </a:cubicBezTo>
                    <a:cubicBezTo>
                      <a:pt x="53" y="270"/>
                      <a:pt x="52" y="272"/>
                      <a:pt x="51" y="274"/>
                    </a:cubicBezTo>
                    <a:cubicBezTo>
                      <a:pt x="51" y="274"/>
                      <a:pt x="51" y="274"/>
                      <a:pt x="51" y="274"/>
                    </a:cubicBezTo>
                    <a:moveTo>
                      <a:pt x="141" y="263"/>
                    </a:moveTo>
                    <a:cubicBezTo>
                      <a:pt x="141" y="263"/>
                      <a:pt x="141" y="263"/>
                      <a:pt x="141" y="263"/>
                    </a:cubicBezTo>
                    <a:cubicBezTo>
                      <a:pt x="141" y="263"/>
                      <a:pt x="141" y="263"/>
                      <a:pt x="141" y="263"/>
                    </a:cubicBezTo>
                    <a:moveTo>
                      <a:pt x="377" y="158"/>
                    </a:moveTo>
                    <a:cubicBezTo>
                      <a:pt x="315" y="184"/>
                      <a:pt x="223" y="229"/>
                      <a:pt x="126" y="260"/>
                    </a:cubicBezTo>
                    <a:cubicBezTo>
                      <a:pt x="105" y="266"/>
                      <a:pt x="83" y="272"/>
                      <a:pt x="65" y="273"/>
                    </a:cubicBezTo>
                    <a:cubicBezTo>
                      <a:pt x="68" y="271"/>
                      <a:pt x="71" y="269"/>
                      <a:pt x="74" y="267"/>
                    </a:cubicBezTo>
                    <a:cubicBezTo>
                      <a:pt x="84" y="260"/>
                      <a:pt x="94" y="254"/>
                      <a:pt x="105" y="249"/>
                    </a:cubicBezTo>
                    <a:cubicBezTo>
                      <a:pt x="106" y="248"/>
                      <a:pt x="107" y="248"/>
                      <a:pt x="108" y="248"/>
                    </a:cubicBezTo>
                    <a:cubicBezTo>
                      <a:pt x="131" y="243"/>
                      <a:pt x="155" y="236"/>
                      <a:pt x="181" y="227"/>
                    </a:cubicBezTo>
                    <a:cubicBezTo>
                      <a:pt x="223" y="213"/>
                      <a:pt x="269" y="194"/>
                      <a:pt x="315" y="174"/>
                    </a:cubicBezTo>
                    <a:cubicBezTo>
                      <a:pt x="289" y="182"/>
                      <a:pt x="262" y="190"/>
                      <a:pt x="235" y="197"/>
                    </a:cubicBezTo>
                    <a:cubicBezTo>
                      <a:pt x="199" y="207"/>
                      <a:pt x="163" y="224"/>
                      <a:pt x="126" y="232"/>
                    </a:cubicBezTo>
                    <a:cubicBezTo>
                      <a:pt x="117" y="236"/>
                      <a:pt x="107" y="240"/>
                      <a:pt x="97" y="243"/>
                    </a:cubicBezTo>
                    <a:cubicBezTo>
                      <a:pt x="88" y="247"/>
                      <a:pt x="78" y="251"/>
                      <a:pt x="69" y="255"/>
                    </a:cubicBezTo>
                    <a:cubicBezTo>
                      <a:pt x="66" y="257"/>
                      <a:pt x="64" y="258"/>
                      <a:pt x="61" y="260"/>
                    </a:cubicBezTo>
                    <a:cubicBezTo>
                      <a:pt x="59" y="262"/>
                      <a:pt x="57" y="264"/>
                      <a:pt x="55" y="265"/>
                    </a:cubicBezTo>
                    <a:cubicBezTo>
                      <a:pt x="56" y="263"/>
                      <a:pt x="56" y="261"/>
                      <a:pt x="57" y="259"/>
                    </a:cubicBezTo>
                    <a:cubicBezTo>
                      <a:pt x="57" y="259"/>
                      <a:pt x="57" y="259"/>
                      <a:pt x="57" y="259"/>
                    </a:cubicBezTo>
                    <a:cubicBezTo>
                      <a:pt x="56" y="262"/>
                      <a:pt x="55" y="263"/>
                      <a:pt x="55" y="265"/>
                    </a:cubicBezTo>
                    <a:cubicBezTo>
                      <a:pt x="31" y="286"/>
                      <a:pt x="48" y="286"/>
                      <a:pt x="59" y="287"/>
                    </a:cubicBezTo>
                    <a:cubicBezTo>
                      <a:pt x="60" y="287"/>
                      <a:pt x="60" y="287"/>
                      <a:pt x="61" y="287"/>
                    </a:cubicBezTo>
                    <a:cubicBezTo>
                      <a:pt x="61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0" y="289"/>
                      <a:pt x="58" y="289"/>
                    </a:cubicBezTo>
                    <a:cubicBezTo>
                      <a:pt x="56" y="289"/>
                      <a:pt x="52" y="288"/>
                      <a:pt x="48" y="288"/>
                    </a:cubicBezTo>
                    <a:cubicBezTo>
                      <a:pt x="40" y="287"/>
                      <a:pt x="33" y="281"/>
                      <a:pt x="50" y="265"/>
                    </a:cubicBezTo>
                    <a:cubicBezTo>
                      <a:pt x="51" y="263"/>
                      <a:pt x="53" y="262"/>
                      <a:pt x="55" y="260"/>
                    </a:cubicBezTo>
                    <a:cubicBezTo>
                      <a:pt x="36" y="267"/>
                      <a:pt x="18" y="273"/>
                      <a:pt x="1" y="280"/>
                    </a:cubicBezTo>
                    <a:cubicBezTo>
                      <a:pt x="0" y="288"/>
                      <a:pt x="3" y="297"/>
                      <a:pt x="7" y="303"/>
                    </a:cubicBezTo>
                    <a:cubicBezTo>
                      <a:pt x="11" y="302"/>
                      <a:pt x="14" y="301"/>
                      <a:pt x="18" y="301"/>
                    </a:cubicBezTo>
                    <a:cubicBezTo>
                      <a:pt x="19" y="301"/>
                      <a:pt x="21" y="301"/>
                      <a:pt x="22" y="302"/>
                    </a:cubicBezTo>
                    <a:cubicBezTo>
                      <a:pt x="18" y="304"/>
                      <a:pt x="14" y="306"/>
                      <a:pt x="10" y="308"/>
                    </a:cubicBezTo>
                    <a:cubicBezTo>
                      <a:pt x="14" y="313"/>
                      <a:pt x="18" y="317"/>
                      <a:pt x="23" y="320"/>
                    </a:cubicBezTo>
                    <a:cubicBezTo>
                      <a:pt x="37" y="311"/>
                      <a:pt x="52" y="303"/>
                      <a:pt x="68" y="295"/>
                    </a:cubicBezTo>
                    <a:cubicBezTo>
                      <a:pt x="69" y="295"/>
                      <a:pt x="70" y="295"/>
                      <a:pt x="71" y="294"/>
                    </a:cubicBezTo>
                    <a:cubicBezTo>
                      <a:pt x="70" y="294"/>
                      <a:pt x="70" y="294"/>
                      <a:pt x="69" y="293"/>
                    </a:cubicBezTo>
                    <a:cubicBezTo>
                      <a:pt x="70" y="293"/>
                      <a:pt x="70" y="294"/>
                      <a:pt x="71" y="294"/>
                    </a:cubicBezTo>
                    <a:cubicBezTo>
                      <a:pt x="93" y="284"/>
                      <a:pt x="114" y="275"/>
                      <a:pt x="136" y="267"/>
                    </a:cubicBezTo>
                    <a:cubicBezTo>
                      <a:pt x="148" y="264"/>
                      <a:pt x="160" y="261"/>
                      <a:pt x="172" y="258"/>
                    </a:cubicBezTo>
                    <a:cubicBezTo>
                      <a:pt x="252" y="227"/>
                      <a:pt x="335" y="180"/>
                      <a:pt x="377" y="158"/>
                    </a:cubicBezTo>
                    <a:moveTo>
                      <a:pt x="520" y="87"/>
                    </a:moveTo>
                    <a:cubicBezTo>
                      <a:pt x="467" y="104"/>
                      <a:pt x="414" y="122"/>
                      <a:pt x="361" y="139"/>
                    </a:cubicBezTo>
                    <a:cubicBezTo>
                      <a:pt x="307" y="163"/>
                      <a:pt x="253" y="183"/>
                      <a:pt x="202" y="200"/>
                    </a:cubicBezTo>
                    <a:cubicBezTo>
                      <a:pt x="274" y="179"/>
                      <a:pt x="345" y="156"/>
                      <a:pt x="416" y="131"/>
                    </a:cubicBezTo>
                    <a:cubicBezTo>
                      <a:pt x="451" y="117"/>
                      <a:pt x="485" y="101"/>
                      <a:pt x="520" y="87"/>
                    </a:cubicBezTo>
                    <a:moveTo>
                      <a:pt x="785" y="51"/>
                    </a:moveTo>
                    <a:cubicBezTo>
                      <a:pt x="785" y="51"/>
                      <a:pt x="784" y="51"/>
                      <a:pt x="783" y="51"/>
                    </a:cubicBezTo>
                    <a:cubicBezTo>
                      <a:pt x="783" y="52"/>
                      <a:pt x="782" y="52"/>
                      <a:pt x="782" y="53"/>
                    </a:cubicBezTo>
                    <a:cubicBezTo>
                      <a:pt x="783" y="52"/>
                      <a:pt x="784" y="51"/>
                      <a:pt x="785" y="51"/>
                    </a:cubicBezTo>
                    <a:moveTo>
                      <a:pt x="845" y="34"/>
                    </a:moveTo>
                    <a:cubicBezTo>
                      <a:pt x="838" y="36"/>
                      <a:pt x="830" y="40"/>
                      <a:pt x="823" y="43"/>
                    </a:cubicBezTo>
                    <a:cubicBezTo>
                      <a:pt x="823" y="43"/>
                      <a:pt x="824" y="43"/>
                      <a:pt x="825" y="44"/>
                    </a:cubicBezTo>
                    <a:cubicBezTo>
                      <a:pt x="833" y="44"/>
                      <a:pt x="841" y="45"/>
                      <a:pt x="849" y="49"/>
                    </a:cubicBezTo>
                    <a:cubicBezTo>
                      <a:pt x="854" y="46"/>
                      <a:pt x="859" y="44"/>
                      <a:pt x="864" y="41"/>
                    </a:cubicBezTo>
                    <a:cubicBezTo>
                      <a:pt x="858" y="38"/>
                      <a:pt x="851" y="35"/>
                      <a:pt x="845" y="34"/>
                    </a:cubicBezTo>
                    <a:moveTo>
                      <a:pt x="541" y="147"/>
                    </a:moveTo>
                    <a:cubicBezTo>
                      <a:pt x="595" y="128"/>
                      <a:pt x="639" y="102"/>
                      <a:pt x="693" y="82"/>
                    </a:cubicBezTo>
                    <a:cubicBezTo>
                      <a:pt x="702" y="79"/>
                      <a:pt x="709" y="78"/>
                      <a:pt x="717" y="76"/>
                    </a:cubicBezTo>
                    <a:cubicBezTo>
                      <a:pt x="707" y="80"/>
                      <a:pt x="697" y="92"/>
                      <a:pt x="687" y="95"/>
                    </a:cubicBezTo>
                    <a:cubicBezTo>
                      <a:pt x="638" y="112"/>
                      <a:pt x="603" y="138"/>
                      <a:pt x="554" y="148"/>
                    </a:cubicBezTo>
                    <a:cubicBezTo>
                      <a:pt x="553" y="148"/>
                      <a:pt x="553" y="148"/>
                      <a:pt x="552" y="148"/>
                    </a:cubicBezTo>
                    <a:cubicBezTo>
                      <a:pt x="550" y="148"/>
                      <a:pt x="549" y="148"/>
                      <a:pt x="547" y="148"/>
                    </a:cubicBezTo>
                    <a:cubicBezTo>
                      <a:pt x="546" y="147"/>
                      <a:pt x="544" y="147"/>
                      <a:pt x="543" y="147"/>
                    </a:cubicBezTo>
                    <a:cubicBezTo>
                      <a:pt x="542" y="147"/>
                      <a:pt x="542" y="147"/>
                      <a:pt x="541" y="147"/>
                    </a:cubicBezTo>
                    <a:moveTo>
                      <a:pt x="797" y="31"/>
                    </a:moveTo>
                    <a:cubicBezTo>
                      <a:pt x="752" y="33"/>
                      <a:pt x="713" y="46"/>
                      <a:pt x="672" y="57"/>
                    </a:cubicBezTo>
                    <a:cubicBezTo>
                      <a:pt x="641" y="65"/>
                      <a:pt x="617" y="72"/>
                      <a:pt x="592" y="80"/>
                    </a:cubicBezTo>
                    <a:cubicBezTo>
                      <a:pt x="566" y="91"/>
                      <a:pt x="543" y="101"/>
                      <a:pt x="522" y="109"/>
                    </a:cubicBezTo>
                    <a:cubicBezTo>
                      <a:pt x="412" y="149"/>
                      <a:pt x="351" y="179"/>
                      <a:pt x="294" y="210"/>
                    </a:cubicBezTo>
                    <a:cubicBezTo>
                      <a:pt x="267" y="222"/>
                      <a:pt x="241" y="236"/>
                      <a:pt x="210" y="249"/>
                    </a:cubicBezTo>
                    <a:cubicBezTo>
                      <a:pt x="263" y="237"/>
                      <a:pt x="316" y="226"/>
                      <a:pt x="370" y="203"/>
                    </a:cubicBezTo>
                    <a:cubicBezTo>
                      <a:pt x="338" y="214"/>
                      <a:pt x="310" y="218"/>
                      <a:pt x="282" y="220"/>
                    </a:cubicBezTo>
                    <a:cubicBezTo>
                      <a:pt x="308" y="213"/>
                      <a:pt x="333" y="206"/>
                      <a:pt x="359" y="199"/>
                    </a:cubicBezTo>
                    <a:cubicBezTo>
                      <a:pt x="365" y="195"/>
                      <a:pt x="371" y="193"/>
                      <a:pt x="377" y="191"/>
                    </a:cubicBezTo>
                    <a:cubicBezTo>
                      <a:pt x="391" y="186"/>
                      <a:pt x="391" y="186"/>
                      <a:pt x="391" y="186"/>
                    </a:cubicBezTo>
                    <a:cubicBezTo>
                      <a:pt x="405" y="185"/>
                      <a:pt x="419" y="183"/>
                      <a:pt x="433" y="180"/>
                    </a:cubicBezTo>
                    <a:cubicBezTo>
                      <a:pt x="503" y="164"/>
                      <a:pt x="568" y="145"/>
                      <a:pt x="637" y="130"/>
                    </a:cubicBezTo>
                    <a:cubicBezTo>
                      <a:pt x="434" y="203"/>
                      <a:pt x="226" y="246"/>
                      <a:pt x="23" y="320"/>
                    </a:cubicBezTo>
                    <a:cubicBezTo>
                      <a:pt x="24" y="321"/>
                      <a:pt x="26" y="321"/>
                      <a:pt x="27" y="322"/>
                    </a:cubicBezTo>
                    <a:cubicBezTo>
                      <a:pt x="35" y="325"/>
                      <a:pt x="41" y="327"/>
                      <a:pt x="47" y="328"/>
                    </a:cubicBezTo>
                    <a:cubicBezTo>
                      <a:pt x="176" y="286"/>
                      <a:pt x="306" y="245"/>
                      <a:pt x="436" y="206"/>
                    </a:cubicBezTo>
                    <a:cubicBezTo>
                      <a:pt x="496" y="184"/>
                      <a:pt x="557" y="163"/>
                      <a:pt x="618" y="144"/>
                    </a:cubicBezTo>
                    <a:cubicBezTo>
                      <a:pt x="623" y="141"/>
                      <a:pt x="628" y="138"/>
                      <a:pt x="633" y="136"/>
                    </a:cubicBezTo>
                    <a:cubicBezTo>
                      <a:pt x="648" y="127"/>
                      <a:pt x="677" y="125"/>
                      <a:pt x="692" y="116"/>
                    </a:cubicBezTo>
                    <a:cubicBezTo>
                      <a:pt x="740" y="92"/>
                      <a:pt x="794" y="75"/>
                      <a:pt x="842" y="52"/>
                    </a:cubicBezTo>
                    <a:cubicBezTo>
                      <a:pt x="831" y="49"/>
                      <a:pt x="821" y="49"/>
                      <a:pt x="811" y="49"/>
                    </a:cubicBezTo>
                    <a:cubicBezTo>
                      <a:pt x="772" y="69"/>
                      <a:pt x="730" y="95"/>
                      <a:pt x="692" y="111"/>
                    </a:cubicBezTo>
                    <a:cubicBezTo>
                      <a:pt x="674" y="119"/>
                      <a:pt x="655" y="126"/>
                      <a:pt x="636" y="133"/>
                    </a:cubicBezTo>
                    <a:cubicBezTo>
                      <a:pt x="642" y="128"/>
                      <a:pt x="650" y="118"/>
                      <a:pt x="658" y="114"/>
                    </a:cubicBezTo>
                    <a:cubicBezTo>
                      <a:pt x="697" y="97"/>
                      <a:pt x="742" y="81"/>
                      <a:pt x="777" y="61"/>
                    </a:cubicBezTo>
                    <a:cubicBezTo>
                      <a:pt x="757" y="65"/>
                      <a:pt x="737" y="67"/>
                      <a:pt x="717" y="76"/>
                    </a:cubicBezTo>
                    <a:cubicBezTo>
                      <a:pt x="724" y="71"/>
                      <a:pt x="731" y="67"/>
                      <a:pt x="737" y="65"/>
                    </a:cubicBezTo>
                    <a:cubicBezTo>
                      <a:pt x="746" y="62"/>
                      <a:pt x="754" y="58"/>
                      <a:pt x="761" y="55"/>
                    </a:cubicBezTo>
                    <a:cubicBezTo>
                      <a:pt x="749" y="57"/>
                      <a:pt x="736" y="60"/>
                      <a:pt x="724" y="64"/>
                    </a:cubicBezTo>
                    <a:cubicBezTo>
                      <a:pt x="690" y="73"/>
                      <a:pt x="656" y="85"/>
                      <a:pt x="624" y="97"/>
                    </a:cubicBezTo>
                    <a:cubicBezTo>
                      <a:pt x="596" y="109"/>
                      <a:pt x="567" y="120"/>
                      <a:pt x="538" y="131"/>
                    </a:cubicBezTo>
                    <a:cubicBezTo>
                      <a:pt x="536" y="131"/>
                      <a:pt x="534" y="132"/>
                      <a:pt x="531" y="133"/>
                    </a:cubicBezTo>
                    <a:cubicBezTo>
                      <a:pt x="531" y="133"/>
                      <a:pt x="531" y="133"/>
                      <a:pt x="531" y="133"/>
                    </a:cubicBezTo>
                    <a:cubicBezTo>
                      <a:pt x="506" y="144"/>
                      <a:pt x="480" y="154"/>
                      <a:pt x="454" y="164"/>
                    </a:cubicBezTo>
                    <a:cubicBezTo>
                      <a:pt x="459" y="162"/>
                      <a:pt x="463" y="160"/>
                      <a:pt x="465" y="159"/>
                    </a:cubicBezTo>
                    <a:cubicBezTo>
                      <a:pt x="498" y="145"/>
                      <a:pt x="525" y="135"/>
                      <a:pt x="542" y="129"/>
                    </a:cubicBezTo>
                    <a:cubicBezTo>
                      <a:pt x="603" y="102"/>
                      <a:pt x="661" y="74"/>
                      <a:pt x="717" y="46"/>
                    </a:cubicBezTo>
                    <a:cubicBezTo>
                      <a:pt x="705" y="56"/>
                      <a:pt x="689" y="66"/>
                      <a:pt x="670" y="75"/>
                    </a:cubicBezTo>
                    <a:cubicBezTo>
                      <a:pt x="679" y="72"/>
                      <a:pt x="688" y="69"/>
                      <a:pt x="697" y="66"/>
                    </a:cubicBezTo>
                    <a:cubicBezTo>
                      <a:pt x="722" y="58"/>
                      <a:pt x="747" y="51"/>
                      <a:pt x="776" y="46"/>
                    </a:cubicBezTo>
                    <a:cubicBezTo>
                      <a:pt x="784" y="41"/>
                      <a:pt x="790" y="36"/>
                      <a:pt x="797" y="31"/>
                    </a:cubicBezTo>
                    <a:moveTo>
                      <a:pt x="815" y="30"/>
                    </a:moveTo>
                    <a:cubicBezTo>
                      <a:pt x="812" y="30"/>
                      <a:pt x="810" y="30"/>
                      <a:pt x="807" y="30"/>
                    </a:cubicBezTo>
                    <a:cubicBezTo>
                      <a:pt x="801" y="35"/>
                      <a:pt x="796" y="40"/>
                      <a:pt x="791" y="44"/>
                    </a:cubicBezTo>
                    <a:cubicBezTo>
                      <a:pt x="794" y="44"/>
                      <a:pt x="797" y="44"/>
                      <a:pt x="800" y="43"/>
                    </a:cubicBezTo>
                    <a:cubicBezTo>
                      <a:pt x="807" y="40"/>
                      <a:pt x="815" y="35"/>
                      <a:pt x="824" y="30"/>
                    </a:cubicBezTo>
                    <a:cubicBezTo>
                      <a:pt x="823" y="30"/>
                      <a:pt x="823" y="30"/>
                      <a:pt x="822" y="30"/>
                    </a:cubicBezTo>
                    <a:cubicBezTo>
                      <a:pt x="820" y="30"/>
                      <a:pt x="817" y="30"/>
                      <a:pt x="815" y="30"/>
                    </a:cubicBezTo>
                    <a:moveTo>
                      <a:pt x="872" y="25"/>
                    </a:moveTo>
                    <a:cubicBezTo>
                      <a:pt x="868" y="26"/>
                      <a:pt x="864" y="27"/>
                      <a:pt x="859" y="28"/>
                    </a:cubicBezTo>
                    <a:cubicBezTo>
                      <a:pt x="863" y="30"/>
                      <a:pt x="867" y="32"/>
                      <a:pt x="870" y="34"/>
                    </a:cubicBezTo>
                    <a:cubicBezTo>
                      <a:pt x="871" y="34"/>
                      <a:pt x="872" y="35"/>
                      <a:pt x="874" y="36"/>
                    </a:cubicBezTo>
                    <a:cubicBezTo>
                      <a:pt x="877" y="34"/>
                      <a:pt x="880" y="33"/>
                      <a:pt x="882" y="31"/>
                    </a:cubicBezTo>
                    <a:cubicBezTo>
                      <a:pt x="880" y="29"/>
                      <a:pt x="877" y="28"/>
                      <a:pt x="874" y="26"/>
                    </a:cubicBezTo>
                    <a:cubicBezTo>
                      <a:pt x="874" y="26"/>
                      <a:pt x="873" y="25"/>
                      <a:pt x="872" y="25"/>
                    </a:cubicBezTo>
                    <a:moveTo>
                      <a:pt x="887" y="22"/>
                    </a:moveTo>
                    <a:cubicBezTo>
                      <a:pt x="886" y="22"/>
                      <a:pt x="886" y="22"/>
                      <a:pt x="886" y="23"/>
                    </a:cubicBezTo>
                    <a:cubicBezTo>
                      <a:pt x="885" y="23"/>
                      <a:pt x="885" y="23"/>
                      <a:pt x="884" y="23"/>
                    </a:cubicBezTo>
                    <a:cubicBezTo>
                      <a:pt x="885" y="23"/>
                      <a:pt x="885" y="23"/>
                      <a:pt x="886" y="24"/>
                    </a:cubicBezTo>
                    <a:cubicBezTo>
                      <a:pt x="887" y="24"/>
                      <a:pt x="888" y="25"/>
                      <a:pt x="890" y="27"/>
                    </a:cubicBezTo>
                    <a:cubicBezTo>
                      <a:pt x="890" y="26"/>
                      <a:pt x="891" y="26"/>
                      <a:pt x="891" y="25"/>
                    </a:cubicBezTo>
                    <a:cubicBezTo>
                      <a:pt x="890" y="24"/>
                      <a:pt x="889" y="23"/>
                      <a:pt x="888" y="23"/>
                    </a:cubicBezTo>
                    <a:cubicBezTo>
                      <a:pt x="888" y="23"/>
                      <a:pt x="887" y="22"/>
                      <a:pt x="887" y="22"/>
                    </a:cubicBezTo>
                    <a:moveTo>
                      <a:pt x="828" y="14"/>
                    </a:moveTo>
                    <a:cubicBezTo>
                      <a:pt x="825" y="16"/>
                      <a:pt x="822" y="19"/>
                      <a:pt x="819" y="21"/>
                    </a:cubicBezTo>
                    <a:cubicBezTo>
                      <a:pt x="825" y="22"/>
                      <a:pt x="831" y="22"/>
                      <a:pt x="838" y="23"/>
                    </a:cubicBezTo>
                    <a:cubicBezTo>
                      <a:pt x="841" y="21"/>
                      <a:pt x="845" y="19"/>
                      <a:pt x="849" y="17"/>
                    </a:cubicBezTo>
                    <a:cubicBezTo>
                      <a:pt x="844" y="16"/>
                      <a:pt x="839" y="15"/>
                      <a:pt x="835" y="15"/>
                    </a:cubicBezTo>
                    <a:cubicBezTo>
                      <a:pt x="833" y="15"/>
                      <a:pt x="831" y="14"/>
                      <a:pt x="828" y="14"/>
                    </a:cubicBezTo>
                    <a:moveTo>
                      <a:pt x="808" y="13"/>
                    </a:moveTo>
                    <a:cubicBezTo>
                      <a:pt x="770" y="13"/>
                      <a:pt x="739" y="22"/>
                      <a:pt x="708" y="30"/>
                    </a:cubicBezTo>
                    <a:cubicBezTo>
                      <a:pt x="702" y="31"/>
                      <a:pt x="696" y="33"/>
                      <a:pt x="691" y="34"/>
                    </a:cubicBezTo>
                    <a:cubicBezTo>
                      <a:pt x="668" y="44"/>
                      <a:pt x="644" y="53"/>
                      <a:pt x="621" y="61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607" y="64"/>
                      <a:pt x="609" y="62"/>
                      <a:pt x="611" y="60"/>
                    </a:cubicBezTo>
                    <a:cubicBezTo>
                      <a:pt x="606" y="61"/>
                      <a:pt x="602" y="63"/>
                      <a:pt x="598" y="64"/>
                    </a:cubicBezTo>
                    <a:cubicBezTo>
                      <a:pt x="563" y="77"/>
                      <a:pt x="530" y="90"/>
                      <a:pt x="497" y="103"/>
                    </a:cubicBezTo>
                    <a:cubicBezTo>
                      <a:pt x="532" y="91"/>
                      <a:pt x="568" y="79"/>
                      <a:pt x="604" y="67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604" y="67"/>
                      <a:pt x="604" y="67"/>
                      <a:pt x="604" y="67"/>
                    </a:cubicBezTo>
                    <a:cubicBezTo>
                      <a:pt x="595" y="72"/>
                      <a:pt x="583" y="77"/>
                      <a:pt x="577" y="79"/>
                    </a:cubicBezTo>
                    <a:cubicBezTo>
                      <a:pt x="533" y="97"/>
                      <a:pt x="489" y="114"/>
                      <a:pt x="445" y="130"/>
                    </a:cubicBezTo>
                    <a:cubicBezTo>
                      <a:pt x="492" y="115"/>
                      <a:pt x="540" y="99"/>
                      <a:pt x="592" y="80"/>
                    </a:cubicBezTo>
                    <a:cubicBezTo>
                      <a:pt x="625" y="68"/>
                      <a:pt x="668" y="46"/>
                      <a:pt x="702" y="38"/>
                    </a:cubicBezTo>
                    <a:cubicBezTo>
                      <a:pt x="736" y="31"/>
                      <a:pt x="768" y="21"/>
                      <a:pt x="806" y="21"/>
                    </a:cubicBezTo>
                    <a:cubicBezTo>
                      <a:pt x="807" y="21"/>
                      <a:pt x="808" y="21"/>
                      <a:pt x="809" y="21"/>
                    </a:cubicBezTo>
                    <a:cubicBezTo>
                      <a:pt x="812" y="18"/>
                      <a:pt x="815" y="16"/>
                      <a:pt x="818" y="14"/>
                    </a:cubicBezTo>
                    <a:cubicBezTo>
                      <a:pt x="815" y="13"/>
                      <a:pt x="812" y="13"/>
                      <a:pt x="808" y="13"/>
                    </a:cubicBezTo>
                    <a:moveTo>
                      <a:pt x="844" y="4"/>
                    </a:moveTo>
                    <a:cubicBezTo>
                      <a:pt x="843" y="5"/>
                      <a:pt x="842" y="5"/>
                      <a:pt x="841" y="6"/>
                    </a:cubicBezTo>
                    <a:cubicBezTo>
                      <a:pt x="847" y="7"/>
                      <a:pt x="853" y="9"/>
                      <a:pt x="860" y="11"/>
                    </a:cubicBezTo>
                    <a:cubicBezTo>
                      <a:pt x="861" y="10"/>
                      <a:pt x="862" y="10"/>
                      <a:pt x="863" y="9"/>
                    </a:cubicBezTo>
                    <a:cubicBezTo>
                      <a:pt x="856" y="7"/>
                      <a:pt x="850" y="5"/>
                      <a:pt x="844" y="4"/>
                    </a:cubicBezTo>
                    <a:moveTo>
                      <a:pt x="763" y="2"/>
                    </a:moveTo>
                    <a:cubicBezTo>
                      <a:pt x="751" y="4"/>
                      <a:pt x="741" y="6"/>
                      <a:pt x="732" y="8"/>
                    </a:cubicBezTo>
                    <a:cubicBezTo>
                      <a:pt x="726" y="11"/>
                      <a:pt x="720" y="14"/>
                      <a:pt x="713" y="17"/>
                    </a:cubicBezTo>
                    <a:cubicBezTo>
                      <a:pt x="724" y="15"/>
                      <a:pt x="734" y="13"/>
                      <a:pt x="745" y="10"/>
                    </a:cubicBezTo>
                    <a:cubicBezTo>
                      <a:pt x="751" y="8"/>
                      <a:pt x="757" y="5"/>
                      <a:pt x="763" y="2"/>
                    </a:cubicBezTo>
                    <a:moveTo>
                      <a:pt x="798" y="0"/>
                    </a:moveTo>
                    <a:cubicBezTo>
                      <a:pt x="796" y="0"/>
                      <a:pt x="794" y="0"/>
                      <a:pt x="793" y="0"/>
                    </a:cubicBezTo>
                    <a:cubicBezTo>
                      <a:pt x="792" y="0"/>
                      <a:pt x="792" y="0"/>
                      <a:pt x="791" y="1"/>
                    </a:cubicBezTo>
                    <a:cubicBezTo>
                      <a:pt x="787" y="2"/>
                      <a:pt x="783" y="4"/>
                      <a:pt x="779" y="5"/>
                    </a:cubicBezTo>
                    <a:cubicBezTo>
                      <a:pt x="789" y="4"/>
                      <a:pt x="799" y="3"/>
                      <a:pt x="810" y="3"/>
                    </a:cubicBezTo>
                    <a:cubicBezTo>
                      <a:pt x="814" y="3"/>
                      <a:pt x="817" y="4"/>
                      <a:pt x="820" y="4"/>
                    </a:cubicBezTo>
                    <a:cubicBezTo>
                      <a:pt x="824" y="4"/>
                      <a:pt x="829" y="4"/>
                      <a:pt x="833" y="5"/>
                    </a:cubicBezTo>
                    <a:cubicBezTo>
                      <a:pt x="835" y="4"/>
                      <a:pt x="836" y="3"/>
                      <a:pt x="838" y="3"/>
                    </a:cubicBezTo>
                    <a:cubicBezTo>
                      <a:pt x="837" y="2"/>
                      <a:pt x="836" y="2"/>
                      <a:pt x="835" y="2"/>
                    </a:cubicBezTo>
                    <a:cubicBezTo>
                      <a:pt x="822" y="1"/>
                      <a:pt x="810" y="0"/>
                      <a:pt x="7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1" name="Freeform 486"/>
              <p:cNvSpPr>
                <a:spLocks noEditPoints="1"/>
              </p:cNvSpPr>
              <p:nvPr/>
            </p:nvSpPr>
            <p:spPr bwMode="auto">
              <a:xfrm>
                <a:off x="2449" y="2190"/>
                <a:ext cx="263" cy="58"/>
              </a:xfrm>
              <a:custGeom>
                <a:avLst/>
                <a:gdLst>
                  <a:gd name="T0" fmla="*/ 163 w 166"/>
                  <a:gd name="T1" fmla="*/ 31 h 36"/>
                  <a:gd name="T2" fmla="*/ 154 w 166"/>
                  <a:gd name="T3" fmla="*/ 34 h 36"/>
                  <a:gd name="T4" fmla="*/ 154 w 166"/>
                  <a:gd name="T5" fmla="*/ 34 h 36"/>
                  <a:gd name="T6" fmla="*/ 157 w 166"/>
                  <a:gd name="T7" fmla="*/ 36 h 36"/>
                  <a:gd name="T8" fmla="*/ 157 w 166"/>
                  <a:gd name="T9" fmla="*/ 36 h 36"/>
                  <a:gd name="T10" fmla="*/ 160 w 166"/>
                  <a:gd name="T11" fmla="*/ 35 h 36"/>
                  <a:gd name="T12" fmla="*/ 166 w 166"/>
                  <a:gd name="T13" fmla="*/ 33 h 36"/>
                  <a:gd name="T14" fmla="*/ 163 w 166"/>
                  <a:gd name="T15" fmla="*/ 31 h 36"/>
                  <a:gd name="T16" fmla="*/ 123 w 166"/>
                  <a:gd name="T17" fmla="*/ 9 h 36"/>
                  <a:gd name="T18" fmla="*/ 111 w 166"/>
                  <a:gd name="T19" fmla="*/ 15 h 36"/>
                  <a:gd name="T20" fmla="*/ 130 w 166"/>
                  <a:gd name="T21" fmla="*/ 21 h 36"/>
                  <a:gd name="T22" fmla="*/ 140 w 166"/>
                  <a:gd name="T23" fmla="*/ 16 h 36"/>
                  <a:gd name="T24" fmla="*/ 136 w 166"/>
                  <a:gd name="T25" fmla="*/ 14 h 36"/>
                  <a:gd name="T26" fmla="*/ 123 w 166"/>
                  <a:gd name="T27" fmla="*/ 9 h 36"/>
                  <a:gd name="T28" fmla="*/ 80 w 166"/>
                  <a:gd name="T29" fmla="*/ 1 h 36"/>
                  <a:gd name="T30" fmla="*/ 62 w 166"/>
                  <a:gd name="T31" fmla="*/ 10 h 36"/>
                  <a:gd name="T32" fmla="*/ 72 w 166"/>
                  <a:gd name="T33" fmla="*/ 10 h 36"/>
                  <a:gd name="T34" fmla="*/ 107 w 166"/>
                  <a:gd name="T35" fmla="*/ 14 h 36"/>
                  <a:gd name="T36" fmla="*/ 123 w 166"/>
                  <a:gd name="T37" fmla="*/ 9 h 36"/>
                  <a:gd name="T38" fmla="*/ 80 w 166"/>
                  <a:gd name="T39" fmla="*/ 1 h 36"/>
                  <a:gd name="T40" fmla="*/ 63 w 166"/>
                  <a:gd name="T41" fmla="*/ 0 h 36"/>
                  <a:gd name="T42" fmla="*/ 53 w 166"/>
                  <a:gd name="T43" fmla="*/ 1 h 36"/>
                  <a:gd name="T44" fmla="*/ 0 w 166"/>
                  <a:gd name="T45" fmla="*/ 18 h 36"/>
                  <a:gd name="T46" fmla="*/ 25 w 166"/>
                  <a:gd name="T47" fmla="*/ 14 h 36"/>
                  <a:gd name="T48" fmla="*/ 32 w 166"/>
                  <a:gd name="T49" fmla="*/ 13 h 36"/>
                  <a:gd name="T50" fmla="*/ 46 w 166"/>
                  <a:gd name="T51" fmla="*/ 7 h 36"/>
                  <a:gd name="T52" fmla="*/ 63 w 166"/>
                  <a:gd name="T5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66" h="36">
                    <a:moveTo>
                      <a:pt x="163" y="31"/>
                    </a:moveTo>
                    <a:cubicBezTo>
                      <a:pt x="160" y="32"/>
                      <a:pt x="157" y="33"/>
                      <a:pt x="154" y="34"/>
                    </a:cubicBezTo>
                    <a:cubicBezTo>
                      <a:pt x="154" y="34"/>
                      <a:pt x="154" y="34"/>
                      <a:pt x="154" y="34"/>
                    </a:cubicBezTo>
                    <a:cubicBezTo>
                      <a:pt x="155" y="35"/>
                      <a:pt x="156" y="36"/>
                      <a:pt x="157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8" y="36"/>
                      <a:pt x="159" y="35"/>
                      <a:pt x="160" y="35"/>
                    </a:cubicBezTo>
                    <a:cubicBezTo>
                      <a:pt x="166" y="33"/>
                      <a:pt x="166" y="33"/>
                      <a:pt x="166" y="33"/>
                    </a:cubicBezTo>
                    <a:cubicBezTo>
                      <a:pt x="165" y="32"/>
                      <a:pt x="164" y="31"/>
                      <a:pt x="163" y="31"/>
                    </a:cubicBezTo>
                    <a:moveTo>
                      <a:pt x="123" y="9"/>
                    </a:moveTo>
                    <a:cubicBezTo>
                      <a:pt x="119" y="11"/>
                      <a:pt x="115" y="13"/>
                      <a:pt x="111" y="15"/>
                    </a:cubicBezTo>
                    <a:cubicBezTo>
                      <a:pt x="117" y="16"/>
                      <a:pt x="123" y="18"/>
                      <a:pt x="130" y="21"/>
                    </a:cubicBezTo>
                    <a:cubicBezTo>
                      <a:pt x="133" y="19"/>
                      <a:pt x="137" y="17"/>
                      <a:pt x="140" y="16"/>
                    </a:cubicBezTo>
                    <a:cubicBezTo>
                      <a:pt x="139" y="15"/>
                      <a:pt x="137" y="14"/>
                      <a:pt x="136" y="14"/>
                    </a:cubicBezTo>
                    <a:cubicBezTo>
                      <a:pt x="132" y="12"/>
                      <a:pt x="128" y="11"/>
                      <a:pt x="123" y="9"/>
                    </a:cubicBezTo>
                    <a:moveTo>
                      <a:pt x="80" y="1"/>
                    </a:moveTo>
                    <a:cubicBezTo>
                      <a:pt x="74" y="4"/>
                      <a:pt x="68" y="7"/>
                      <a:pt x="62" y="10"/>
                    </a:cubicBezTo>
                    <a:cubicBezTo>
                      <a:pt x="65" y="10"/>
                      <a:pt x="68" y="10"/>
                      <a:pt x="72" y="10"/>
                    </a:cubicBezTo>
                    <a:cubicBezTo>
                      <a:pt x="82" y="10"/>
                      <a:pt x="94" y="11"/>
                      <a:pt x="107" y="14"/>
                    </a:cubicBezTo>
                    <a:cubicBezTo>
                      <a:pt x="112" y="12"/>
                      <a:pt x="117" y="11"/>
                      <a:pt x="123" y="9"/>
                    </a:cubicBezTo>
                    <a:cubicBezTo>
                      <a:pt x="106" y="4"/>
                      <a:pt x="93" y="2"/>
                      <a:pt x="80" y="1"/>
                    </a:cubicBezTo>
                    <a:moveTo>
                      <a:pt x="63" y="0"/>
                    </a:moveTo>
                    <a:cubicBezTo>
                      <a:pt x="60" y="0"/>
                      <a:pt x="56" y="1"/>
                      <a:pt x="53" y="1"/>
                    </a:cubicBezTo>
                    <a:cubicBezTo>
                      <a:pt x="37" y="7"/>
                      <a:pt x="14" y="10"/>
                      <a:pt x="0" y="18"/>
                    </a:cubicBezTo>
                    <a:cubicBezTo>
                      <a:pt x="8" y="17"/>
                      <a:pt x="16" y="15"/>
                      <a:pt x="25" y="14"/>
                    </a:cubicBezTo>
                    <a:cubicBezTo>
                      <a:pt x="27" y="14"/>
                      <a:pt x="29" y="13"/>
                      <a:pt x="32" y="13"/>
                    </a:cubicBezTo>
                    <a:cubicBezTo>
                      <a:pt x="36" y="11"/>
                      <a:pt x="41" y="9"/>
                      <a:pt x="46" y="7"/>
                    </a:cubicBezTo>
                    <a:cubicBezTo>
                      <a:pt x="51" y="5"/>
                      <a:pt x="57" y="2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2" name="Freeform 487"/>
              <p:cNvSpPr>
                <a:spLocks/>
              </p:cNvSpPr>
              <p:nvPr/>
            </p:nvSpPr>
            <p:spPr bwMode="auto">
              <a:xfrm>
                <a:off x="2498" y="2154"/>
                <a:ext cx="95" cy="41"/>
              </a:xfrm>
              <a:custGeom>
                <a:avLst/>
                <a:gdLst>
                  <a:gd name="T0" fmla="*/ 60 w 60"/>
                  <a:gd name="T1" fmla="*/ 0 h 26"/>
                  <a:gd name="T2" fmla="*/ 28 w 60"/>
                  <a:gd name="T3" fmla="*/ 8 h 26"/>
                  <a:gd name="T4" fmla="*/ 7 w 60"/>
                  <a:gd name="T5" fmla="*/ 23 h 26"/>
                  <a:gd name="T6" fmla="*/ 0 w 60"/>
                  <a:gd name="T7" fmla="*/ 26 h 26"/>
                  <a:gd name="T8" fmla="*/ 4 w 60"/>
                  <a:gd name="T9" fmla="*/ 26 h 26"/>
                  <a:gd name="T10" fmla="*/ 28 w 60"/>
                  <a:gd name="T11" fmla="*/ 16 h 26"/>
                  <a:gd name="T12" fmla="*/ 60 w 60"/>
                  <a:gd name="T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0" h="26">
                    <a:moveTo>
                      <a:pt x="60" y="0"/>
                    </a:moveTo>
                    <a:cubicBezTo>
                      <a:pt x="49" y="3"/>
                      <a:pt x="39" y="6"/>
                      <a:pt x="28" y="8"/>
                    </a:cubicBezTo>
                    <a:cubicBezTo>
                      <a:pt x="23" y="10"/>
                      <a:pt x="12" y="19"/>
                      <a:pt x="7" y="23"/>
                    </a:cubicBezTo>
                    <a:cubicBezTo>
                      <a:pt x="5" y="24"/>
                      <a:pt x="2" y="25"/>
                      <a:pt x="0" y="26"/>
                    </a:cubicBezTo>
                    <a:cubicBezTo>
                      <a:pt x="1" y="26"/>
                      <a:pt x="2" y="26"/>
                      <a:pt x="4" y="26"/>
                    </a:cubicBezTo>
                    <a:cubicBezTo>
                      <a:pt x="12" y="23"/>
                      <a:pt x="20" y="19"/>
                      <a:pt x="28" y="16"/>
                    </a:cubicBezTo>
                    <a:cubicBezTo>
                      <a:pt x="38" y="11"/>
                      <a:pt x="49" y="5"/>
                      <a:pt x="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3" name="Freeform 488"/>
              <p:cNvSpPr>
                <a:spLocks/>
              </p:cNvSpPr>
              <p:nvPr/>
            </p:nvSpPr>
            <p:spPr bwMode="auto">
              <a:xfrm>
                <a:off x="2452" y="2195"/>
                <a:ext cx="53" cy="21"/>
              </a:xfrm>
              <a:custGeom>
                <a:avLst/>
                <a:gdLst>
                  <a:gd name="T0" fmla="*/ 33 w 33"/>
                  <a:gd name="T1" fmla="*/ 0 h 13"/>
                  <a:gd name="T2" fmla="*/ 29 w 33"/>
                  <a:gd name="T3" fmla="*/ 0 h 13"/>
                  <a:gd name="T4" fmla="*/ 4 w 33"/>
                  <a:gd name="T5" fmla="*/ 9 h 13"/>
                  <a:gd name="T6" fmla="*/ 0 w 33"/>
                  <a:gd name="T7" fmla="*/ 13 h 13"/>
                  <a:gd name="T8" fmla="*/ 33 w 33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31" y="0"/>
                      <a:pt x="30" y="0"/>
                      <a:pt x="29" y="0"/>
                    </a:cubicBezTo>
                    <a:cubicBezTo>
                      <a:pt x="21" y="3"/>
                      <a:pt x="13" y="6"/>
                      <a:pt x="4" y="9"/>
                    </a:cubicBezTo>
                    <a:cubicBezTo>
                      <a:pt x="3" y="10"/>
                      <a:pt x="2" y="12"/>
                      <a:pt x="0" y="13"/>
                    </a:cubicBezTo>
                    <a:cubicBezTo>
                      <a:pt x="11" y="8"/>
                      <a:pt x="22" y="4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4" name="Freeform 489"/>
              <p:cNvSpPr>
                <a:spLocks/>
              </p:cNvSpPr>
              <p:nvPr/>
            </p:nvSpPr>
            <p:spPr bwMode="auto">
              <a:xfrm>
                <a:off x="2131" y="2227"/>
                <a:ext cx="279" cy="95"/>
              </a:xfrm>
              <a:custGeom>
                <a:avLst/>
                <a:gdLst>
                  <a:gd name="T0" fmla="*/ 176 w 176"/>
                  <a:gd name="T1" fmla="*/ 0 h 60"/>
                  <a:gd name="T2" fmla="*/ 135 w 176"/>
                  <a:gd name="T3" fmla="*/ 11 h 60"/>
                  <a:gd name="T4" fmla="*/ 115 w 176"/>
                  <a:gd name="T5" fmla="*/ 19 h 60"/>
                  <a:gd name="T6" fmla="*/ 60 w 176"/>
                  <a:gd name="T7" fmla="*/ 36 h 60"/>
                  <a:gd name="T8" fmla="*/ 14 w 176"/>
                  <a:gd name="T9" fmla="*/ 54 h 60"/>
                  <a:gd name="T10" fmla="*/ 0 w 176"/>
                  <a:gd name="T11" fmla="*/ 60 h 60"/>
                  <a:gd name="T12" fmla="*/ 176 w 176"/>
                  <a:gd name="T1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6" h="60">
                    <a:moveTo>
                      <a:pt x="176" y="0"/>
                    </a:moveTo>
                    <a:cubicBezTo>
                      <a:pt x="162" y="4"/>
                      <a:pt x="148" y="7"/>
                      <a:pt x="135" y="11"/>
                    </a:cubicBezTo>
                    <a:cubicBezTo>
                      <a:pt x="128" y="13"/>
                      <a:pt x="121" y="16"/>
                      <a:pt x="115" y="19"/>
                    </a:cubicBezTo>
                    <a:cubicBezTo>
                      <a:pt x="98" y="27"/>
                      <a:pt x="78" y="31"/>
                      <a:pt x="60" y="36"/>
                    </a:cubicBezTo>
                    <a:cubicBezTo>
                      <a:pt x="44" y="42"/>
                      <a:pt x="28" y="49"/>
                      <a:pt x="14" y="54"/>
                    </a:cubicBezTo>
                    <a:cubicBezTo>
                      <a:pt x="10" y="56"/>
                      <a:pt x="5" y="58"/>
                      <a:pt x="0" y="60"/>
                    </a:cubicBezTo>
                    <a:cubicBezTo>
                      <a:pt x="59" y="42"/>
                      <a:pt x="118" y="22"/>
                      <a:pt x="1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5" name="Freeform 490"/>
              <p:cNvSpPr>
                <a:spLocks/>
              </p:cNvSpPr>
              <p:nvPr/>
            </p:nvSpPr>
            <p:spPr bwMode="auto">
              <a:xfrm>
                <a:off x="2153" y="2284"/>
                <a:ext cx="73" cy="29"/>
              </a:xfrm>
              <a:custGeom>
                <a:avLst/>
                <a:gdLst>
                  <a:gd name="T0" fmla="*/ 46 w 46"/>
                  <a:gd name="T1" fmla="*/ 0 h 18"/>
                  <a:gd name="T2" fmla="*/ 21 w 46"/>
                  <a:gd name="T3" fmla="*/ 8 h 18"/>
                  <a:gd name="T4" fmla="*/ 0 w 46"/>
                  <a:gd name="T5" fmla="*/ 18 h 18"/>
                  <a:gd name="T6" fmla="*/ 46 w 46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6" h="18">
                    <a:moveTo>
                      <a:pt x="46" y="0"/>
                    </a:moveTo>
                    <a:cubicBezTo>
                      <a:pt x="37" y="2"/>
                      <a:pt x="29" y="5"/>
                      <a:pt x="21" y="8"/>
                    </a:cubicBezTo>
                    <a:cubicBezTo>
                      <a:pt x="14" y="12"/>
                      <a:pt x="7" y="15"/>
                      <a:pt x="0" y="18"/>
                    </a:cubicBezTo>
                    <a:cubicBezTo>
                      <a:pt x="14" y="13"/>
                      <a:pt x="30" y="6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6" name="Freeform 491"/>
              <p:cNvSpPr>
                <a:spLocks/>
              </p:cNvSpPr>
              <p:nvPr/>
            </p:nvSpPr>
            <p:spPr bwMode="auto">
              <a:xfrm>
                <a:off x="2345" y="2211"/>
                <a:ext cx="111" cy="33"/>
              </a:xfrm>
              <a:custGeom>
                <a:avLst/>
                <a:gdLst>
                  <a:gd name="T0" fmla="*/ 70 w 70"/>
                  <a:gd name="T1" fmla="*/ 0 h 21"/>
                  <a:gd name="T2" fmla="*/ 65 w 70"/>
                  <a:gd name="T3" fmla="*/ 1 h 21"/>
                  <a:gd name="T4" fmla="*/ 0 w 70"/>
                  <a:gd name="T5" fmla="*/ 21 h 21"/>
                  <a:gd name="T6" fmla="*/ 41 w 70"/>
                  <a:gd name="T7" fmla="*/ 10 h 21"/>
                  <a:gd name="T8" fmla="*/ 70 w 70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21">
                    <a:moveTo>
                      <a:pt x="70" y="0"/>
                    </a:moveTo>
                    <a:cubicBezTo>
                      <a:pt x="68" y="0"/>
                      <a:pt x="67" y="0"/>
                      <a:pt x="65" y="1"/>
                    </a:cubicBezTo>
                    <a:cubicBezTo>
                      <a:pt x="44" y="7"/>
                      <a:pt x="21" y="13"/>
                      <a:pt x="0" y="21"/>
                    </a:cubicBezTo>
                    <a:cubicBezTo>
                      <a:pt x="13" y="17"/>
                      <a:pt x="27" y="14"/>
                      <a:pt x="41" y="10"/>
                    </a:cubicBezTo>
                    <a:cubicBezTo>
                      <a:pt x="51" y="7"/>
                      <a:pt x="60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7" name="Freeform 492"/>
              <p:cNvSpPr>
                <a:spLocks/>
              </p:cNvSpPr>
              <p:nvPr/>
            </p:nvSpPr>
            <p:spPr bwMode="auto">
              <a:xfrm>
                <a:off x="2876" y="1973"/>
                <a:ext cx="92" cy="34"/>
              </a:xfrm>
              <a:custGeom>
                <a:avLst/>
                <a:gdLst>
                  <a:gd name="T0" fmla="*/ 58 w 58"/>
                  <a:gd name="T1" fmla="*/ 0 h 21"/>
                  <a:gd name="T2" fmla="*/ 9 w 58"/>
                  <a:gd name="T3" fmla="*/ 13 h 21"/>
                  <a:gd name="T4" fmla="*/ 0 w 58"/>
                  <a:gd name="T5" fmla="*/ 21 h 21"/>
                  <a:gd name="T6" fmla="*/ 31 w 58"/>
                  <a:gd name="T7" fmla="*/ 13 h 21"/>
                  <a:gd name="T8" fmla="*/ 58 w 58"/>
                  <a:gd name="T9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21">
                    <a:moveTo>
                      <a:pt x="58" y="0"/>
                    </a:moveTo>
                    <a:cubicBezTo>
                      <a:pt x="36" y="5"/>
                      <a:pt x="16" y="11"/>
                      <a:pt x="9" y="13"/>
                    </a:cubicBezTo>
                    <a:cubicBezTo>
                      <a:pt x="5" y="16"/>
                      <a:pt x="1" y="18"/>
                      <a:pt x="0" y="21"/>
                    </a:cubicBezTo>
                    <a:cubicBezTo>
                      <a:pt x="10" y="18"/>
                      <a:pt x="21" y="16"/>
                      <a:pt x="31" y="13"/>
                    </a:cubicBezTo>
                    <a:cubicBezTo>
                      <a:pt x="43" y="11"/>
                      <a:pt x="56" y="4"/>
                      <a:pt x="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8" name="Freeform 493"/>
              <p:cNvSpPr>
                <a:spLocks noEditPoints="1"/>
              </p:cNvSpPr>
              <p:nvPr/>
            </p:nvSpPr>
            <p:spPr bwMode="auto">
              <a:xfrm>
                <a:off x="1937" y="2013"/>
                <a:ext cx="983" cy="390"/>
              </a:xfrm>
              <a:custGeom>
                <a:avLst/>
                <a:gdLst>
                  <a:gd name="T0" fmla="*/ 296 w 620"/>
                  <a:gd name="T1" fmla="*/ 144 h 246"/>
                  <a:gd name="T2" fmla="*/ 287 w 620"/>
                  <a:gd name="T3" fmla="*/ 147 h 246"/>
                  <a:gd name="T4" fmla="*/ 103 w 620"/>
                  <a:gd name="T5" fmla="*/ 214 h 246"/>
                  <a:gd name="T6" fmla="*/ 177 w 620"/>
                  <a:gd name="T7" fmla="*/ 190 h 246"/>
                  <a:gd name="T8" fmla="*/ 195 w 620"/>
                  <a:gd name="T9" fmla="*/ 185 h 246"/>
                  <a:gd name="T10" fmla="*/ 194 w 620"/>
                  <a:gd name="T11" fmla="*/ 180 h 246"/>
                  <a:gd name="T12" fmla="*/ 248 w 620"/>
                  <a:gd name="T13" fmla="*/ 166 h 246"/>
                  <a:gd name="T14" fmla="*/ 296 w 620"/>
                  <a:gd name="T15" fmla="*/ 144 h 246"/>
                  <a:gd name="T16" fmla="*/ 323 w 620"/>
                  <a:gd name="T17" fmla="*/ 130 h 246"/>
                  <a:gd name="T18" fmla="*/ 298 w 620"/>
                  <a:gd name="T19" fmla="*/ 135 h 246"/>
                  <a:gd name="T20" fmla="*/ 122 w 620"/>
                  <a:gd name="T21" fmla="*/ 195 h 246"/>
                  <a:gd name="T22" fmla="*/ 77 w 620"/>
                  <a:gd name="T23" fmla="*/ 213 h 246"/>
                  <a:gd name="T24" fmla="*/ 0 w 620"/>
                  <a:gd name="T25" fmla="*/ 246 h 246"/>
                  <a:gd name="T26" fmla="*/ 292 w 620"/>
                  <a:gd name="T27" fmla="*/ 141 h 246"/>
                  <a:gd name="T28" fmla="*/ 315 w 620"/>
                  <a:gd name="T29" fmla="*/ 135 h 246"/>
                  <a:gd name="T30" fmla="*/ 322 w 620"/>
                  <a:gd name="T31" fmla="*/ 131 h 246"/>
                  <a:gd name="T32" fmla="*/ 323 w 620"/>
                  <a:gd name="T33" fmla="*/ 130 h 246"/>
                  <a:gd name="T34" fmla="*/ 620 w 620"/>
                  <a:gd name="T35" fmla="*/ 0 h 246"/>
                  <a:gd name="T36" fmla="*/ 587 w 620"/>
                  <a:gd name="T37" fmla="*/ 8 h 246"/>
                  <a:gd name="T38" fmla="*/ 586 w 620"/>
                  <a:gd name="T39" fmla="*/ 8 h 246"/>
                  <a:gd name="T40" fmla="*/ 584 w 620"/>
                  <a:gd name="T41" fmla="*/ 8 h 246"/>
                  <a:gd name="T42" fmla="*/ 579 w 620"/>
                  <a:gd name="T43" fmla="*/ 12 h 246"/>
                  <a:gd name="T44" fmla="*/ 537 w 620"/>
                  <a:gd name="T45" fmla="*/ 24 h 246"/>
                  <a:gd name="T46" fmla="*/ 536 w 620"/>
                  <a:gd name="T47" fmla="*/ 24 h 246"/>
                  <a:gd name="T48" fmla="*/ 414 w 620"/>
                  <a:gd name="T49" fmla="*/ 89 h 246"/>
                  <a:gd name="T50" fmla="*/ 382 w 620"/>
                  <a:gd name="T51" fmla="*/ 105 h 246"/>
                  <a:gd name="T52" fmla="*/ 358 w 620"/>
                  <a:gd name="T53" fmla="*/ 115 h 246"/>
                  <a:gd name="T54" fmla="*/ 376 w 620"/>
                  <a:gd name="T55" fmla="*/ 113 h 246"/>
                  <a:gd name="T56" fmla="*/ 382 w 620"/>
                  <a:gd name="T57" fmla="*/ 110 h 246"/>
                  <a:gd name="T58" fmla="*/ 593 w 620"/>
                  <a:gd name="T59" fmla="*/ 9 h 246"/>
                  <a:gd name="T60" fmla="*/ 620 w 620"/>
                  <a:gd name="T61" fmla="*/ 0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620" h="246">
                    <a:moveTo>
                      <a:pt x="296" y="144"/>
                    </a:moveTo>
                    <a:cubicBezTo>
                      <a:pt x="293" y="145"/>
                      <a:pt x="290" y="146"/>
                      <a:pt x="287" y="147"/>
                    </a:cubicBezTo>
                    <a:cubicBezTo>
                      <a:pt x="225" y="164"/>
                      <a:pt x="164" y="188"/>
                      <a:pt x="103" y="214"/>
                    </a:cubicBezTo>
                    <a:cubicBezTo>
                      <a:pt x="128" y="206"/>
                      <a:pt x="153" y="198"/>
                      <a:pt x="177" y="190"/>
                    </a:cubicBezTo>
                    <a:cubicBezTo>
                      <a:pt x="183" y="188"/>
                      <a:pt x="189" y="186"/>
                      <a:pt x="195" y="185"/>
                    </a:cubicBezTo>
                    <a:cubicBezTo>
                      <a:pt x="195" y="183"/>
                      <a:pt x="195" y="182"/>
                      <a:pt x="194" y="180"/>
                    </a:cubicBezTo>
                    <a:cubicBezTo>
                      <a:pt x="212" y="175"/>
                      <a:pt x="230" y="170"/>
                      <a:pt x="248" y="166"/>
                    </a:cubicBezTo>
                    <a:cubicBezTo>
                      <a:pt x="265" y="159"/>
                      <a:pt x="281" y="152"/>
                      <a:pt x="296" y="144"/>
                    </a:cubicBezTo>
                    <a:moveTo>
                      <a:pt x="323" y="130"/>
                    </a:moveTo>
                    <a:cubicBezTo>
                      <a:pt x="315" y="132"/>
                      <a:pt x="307" y="134"/>
                      <a:pt x="298" y="135"/>
                    </a:cubicBezTo>
                    <a:cubicBezTo>
                      <a:pt x="240" y="157"/>
                      <a:pt x="181" y="177"/>
                      <a:pt x="122" y="195"/>
                    </a:cubicBezTo>
                    <a:cubicBezTo>
                      <a:pt x="108" y="202"/>
                      <a:pt x="92" y="207"/>
                      <a:pt x="77" y="213"/>
                    </a:cubicBezTo>
                    <a:cubicBezTo>
                      <a:pt x="44" y="227"/>
                      <a:pt x="20" y="237"/>
                      <a:pt x="0" y="246"/>
                    </a:cubicBezTo>
                    <a:cubicBezTo>
                      <a:pt x="95" y="209"/>
                      <a:pt x="188" y="171"/>
                      <a:pt x="292" y="141"/>
                    </a:cubicBezTo>
                    <a:cubicBezTo>
                      <a:pt x="299" y="139"/>
                      <a:pt x="307" y="137"/>
                      <a:pt x="315" y="135"/>
                    </a:cubicBezTo>
                    <a:cubicBezTo>
                      <a:pt x="317" y="134"/>
                      <a:pt x="320" y="132"/>
                      <a:pt x="322" y="131"/>
                    </a:cubicBezTo>
                    <a:cubicBezTo>
                      <a:pt x="322" y="131"/>
                      <a:pt x="323" y="130"/>
                      <a:pt x="323" y="130"/>
                    </a:cubicBezTo>
                    <a:moveTo>
                      <a:pt x="620" y="0"/>
                    </a:moveTo>
                    <a:cubicBezTo>
                      <a:pt x="608" y="0"/>
                      <a:pt x="597" y="4"/>
                      <a:pt x="587" y="8"/>
                    </a:cubicBezTo>
                    <a:cubicBezTo>
                      <a:pt x="587" y="8"/>
                      <a:pt x="586" y="8"/>
                      <a:pt x="586" y="8"/>
                    </a:cubicBezTo>
                    <a:cubicBezTo>
                      <a:pt x="585" y="8"/>
                      <a:pt x="585" y="8"/>
                      <a:pt x="584" y="8"/>
                    </a:cubicBezTo>
                    <a:cubicBezTo>
                      <a:pt x="582" y="10"/>
                      <a:pt x="580" y="11"/>
                      <a:pt x="579" y="12"/>
                    </a:cubicBezTo>
                    <a:cubicBezTo>
                      <a:pt x="566" y="13"/>
                      <a:pt x="552" y="17"/>
                      <a:pt x="537" y="24"/>
                    </a:cubicBezTo>
                    <a:cubicBezTo>
                      <a:pt x="537" y="24"/>
                      <a:pt x="537" y="24"/>
                      <a:pt x="536" y="24"/>
                    </a:cubicBezTo>
                    <a:cubicBezTo>
                      <a:pt x="496" y="45"/>
                      <a:pt x="458" y="73"/>
                      <a:pt x="414" y="89"/>
                    </a:cubicBezTo>
                    <a:cubicBezTo>
                      <a:pt x="403" y="94"/>
                      <a:pt x="392" y="100"/>
                      <a:pt x="382" y="105"/>
                    </a:cubicBezTo>
                    <a:cubicBezTo>
                      <a:pt x="374" y="108"/>
                      <a:pt x="366" y="112"/>
                      <a:pt x="358" y="115"/>
                    </a:cubicBezTo>
                    <a:cubicBezTo>
                      <a:pt x="364" y="114"/>
                      <a:pt x="370" y="113"/>
                      <a:pt x="376" y="113"/>
                    </a:cubicBezTo>
                    <a:cubicBezTo>
                      <a:pt x="378" y="112"/>
                      <a:pt x="380" y="111"/>
                      <a:pt x="382" y="110"/>
                    </a:cubicBezTo>
                    <a:cubicBezTo>
                      <a:pt x="452" y="73"/>
                      <a:pt x="532" y="51"/>
                      <a:pt x="593" y="9"/>
                    </a:cubicBezTo>
                    <a:cubicBezTo>
                      <a:pt x="620" y="0"/>
                      <a:pt x="620" y="0"/>
                      <a:pt x="62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9" name="Freeform 494"/>
              <p:cNvSpPr>
                <a:spLocks/>
              </p:cNvSpPr>
              <p:nvPr/>
            </p:nvSpPr>
            <p:spPr bwMode="auto">
              <a:xfrm>
                <a:off x="1849" y="2227"/>
                <a:ext cx="588" cy="208"/>
              </a:xfrm>
              <a:custGeom>
                <a:avLst/>
                <a:gdLst>
                  <a:gd name="T0" fmla="*/ 371 w 371"/>
                  <a:gd name="T1" fmla="*/ 0 h 131"/>
                  <a:gd name="T2" fmla="*/ 348 w 371"/>
                  <a:gd name="T3" fmla="*/ 6 h 131"/>
                  <a:gd name="T4" fmla="*/ 56 w 371"/>
                  <a:gd name="T5" fmla="*/ 111 h 131"/>
                  <a:gd name="T6" fmla="*/ 133 w 371"/>
                  <a:gd name="T7" fmla="*/ 78 h 131"/>
                  <a:gd name="T8" fmla="*/ 28 w 371"/>
                  <a:gd name="T9" fmla="*/ 112 h 131"/>
                  <a:gd name="T10" fmla="*/ 5 w 371"/>
                  <a:gd name="T11" fmla="*/ 129 h 131"/>
                  <a:gd name="T12" fmla="*/ 0 w 371"/>
                  <a:gd name="T13" fmla="*/ 131 h 131"/>
                  <a:gd name="T14" fmla="*/ 159 w 371"/>
                  <a:gd name="T15" fmla="*/ 79 h 131"/>
                  <a:gd name="T16" fmla="*/ 343 w 371"/>
                  <a:gd name="T17" fmla="*/ 12 h 131"/>
                  <a:gd name="T18" fmla="*/ 352 w 371"/>
                  <a:gd name="T19" fmla="*/ 9 h 131"/>
                  <a:gd name="T20" fmla="*/ 371 w 371"/>
                  <a:gd name="T21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71" h="131">
                    <a:moveTo>
                      <a:pt x="371" y="0"/>
                    </a:moveTo>
                    <a:cubicBezTo>
                      <a:pt x="363" y="2"/>
                      <a:pt x="355" y="4"/>
                      <a:pt x="348" y="6"/>
                    </a:cubicBezTo>
                    <a:cubicBezTo>
                      <a:pt x="244" y="36"/>
                      <a:pt x="151" y="74"/>
                      <a:pt x="56" y="111"/>
                    </a:cubicBezTo>
                    <a:cubicBezTo>
                      <a:pt x="76" y="102"/>
                      <a:pt x="100" y="92"/>
                      <a:pt x="133" y="78"/>
                    </a:cubicBezTo>
                    <a:cubicBezTo>
                      <a:pt x="99" y="90"/>
                      <a:pt x="63" y="101"/>
                      <a:pt x="28" y="112"/>
                    </a:cubicBezTo>
                    <a:cubicBezTo>
                      <a:pt x="34" y="121"/>
                      <a:pt x="12" y="127"/>
                      <a:pt x="5" y="129"/>
                    </a:cubicBezTo>
                    <a:cubicBezTo>
                      <a:pt x="3" y="130"/>
                      <a:pt x="2" y="130"/>
                      <a:pt x="0" y="131"/>
                    </a:cubicBezTo>
                    <a:cubicBezTo>
                      <a:pt x="53" y="114"/>
                      <a:pt x="106" y="96"/>
                      <a:pt x="159" y="79"/>
                    </a:cubicBezTo>
                    <a:cubicBezTo>
                      <a:pt x="220" y="53"/>
                      <a:pt x="281" y="29"/>
                      <a:pt x="343" y="12"/>
                    </a:cubicBezTo>
                    <a:cubicBezTo>
                      <a:pt x="346" y="11"/>
                      <a:pt x="349" y="10"/>
                      <a:pt x="352" y="9"/>
                    </a:cubicBezTo>
                    <a:cubicBezTo>
                      <a:pt x="359" y="6"/>
                      <a:pt x="365" y="3"/>
                      <a:pt x="3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0" name="Freeform 495"/>
              <p:cNvSpPr>
                <a:spLocks/>
              </p:cNvSpPr>
              <p:nvPr/>
            </p:nvSpPr>
            <p:spPr bwMode="auto">
              <a:xfrm>
                <a:off x="2410" y="2192"/>
                <a:ext cx="123" cy="35"/>
              </a:xfrm>
              <a:custGeom>
                <a:avLst/>
                <a:gdLst>
                  <a:gd name="T0" fmla="*/ 78 w 78"/>
                  <a:gd name="T1" fmla="*/ 0 h 22"/>
                  <a:gd name="T2" fmla="*/ 60 w 78"/>
                  <a:gd name="T3" fmla="*/ 2 h 22"/>
                  <a:gd name="T4" fmla="*/ 27 w 78"/>
                  <a:gd name="T5" fmla="*/ 15 h 22"/>
                  <a:gd name="T6" fmla="*/ 31 w 78"/>
                  <a:gd name="T7" fmla="*/ 11 h 22"/>
                  <a:gd name="T8" fmla="*/ 24 w 78"/>
                  <a:gd name="T9" fmla="*/ 13 h 22"/>
                  <a:gd name="T10" fmla="*/ 29 w 78"/>
                  <a:gd name="T11" fmla="*/ 12 h 22"/>
                  <a:gd name="T12" fmla="*/ 0 w 78"/>
                  <a:gd name="T13" fmla="*/ 22 h 22"/>
                  <a:gd name="T14" fmla="*/ 25 w 78"/>
                  <a:gd name="T15" fmla="*/ 17 h 22"/>
                  <a:gd name="T16" fmla="*/ 78 w 78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8" h="22">
                    <a:moveTo>
                      <a:pt x="78" y="0"/>
                    </a:moveTo>
                    <a:cubicBezTo>
                      <a:pt x="72" y="0"/>
                      <a:pt x="66" y="1"/>
                      <a:pt x="60" y="2"/>
                    </a:cubicBezTo>
                    <a:cubicBezTo>
                      <a:pt x="49" y="6"/>
                      <a:pt x="38" y="10"/>
                      <a:pt x="27" y="15"/>
                    </a:cubicBezTo>
                    <a:cubicBezTo>
                      <a:pt x="29" y="14"/>
                      <a:pt x="30" y="12"/>
                      <a:pt x="31" y="11"/>
                    </a:cubicBezTo>
                    <a:cubicBezTo>
                      <a:pt x="29" y="11"/>
                      <a:pt x="27" y="12"/>
                      <a:pt x="24" y="13"/>
                    </a:cubicBezTo>
                    <a:cubicBezTo>
                      <a:pt x="26" y="12"/>
                      <a:pt x="27" y="12"/>
                      <a:pt x="29" y="12"/>
                    </a:cubicBezTo>
                    <a:cubicBezTo>
                      <a:pt x="19" y="15"/>
                      <a:pt x="10" y="19"/>
                      <a:pt x="0" y="22"/>
                    </a:cubicBezTo>
                    <a:cubicBezTo>
                      <a:pt x="9" y="21"/>
                      <a:pt x="17" y="19"/>
                      <a:pt x="25" y="17"/>
                    </a:cubicBezTo>
                    <a:cubicBezTo>
                      <a:pt x="39" y="9"/>
                      <a:pt x="62" y="6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1" name="Freeform 496"/>
              <p:cNvSpPr>
                <a:spLocks/>
              </p:cNvSpPr>
              <p:nvPr/>
            </p:nvSpPr>
            <p:spPr bwMode="auto">
              <a:xfrm>
                <a:off x="1776" y="2378"/>
                <a:ext cx="288" cy="112"/>
              </a:xfrm>
              <a:custGeom>
                <a:avLst/>
                <a:gdLst>
                  <a:gd name="T0" fmla="*/ 182 w 182"/>
                  <a:gd name="T1" fmla="*/ 0 h 71"/>
                  <a:gd name="T2" fmla="*/ 101 w 182"/>
                  <a:gd name="T3" fmla="*/ 28 h 71"/>
                  <a:gd name="T4" fmla="*/ 31 w 182"/>
                  <a:gd name="T5" fmla="*/ 58 h 71"/>
                  <a:gd name="T6" fmla="*/ 0 w 182"/>
                  <a:gd name="T7" fmla="*/ 71 h 71"/>
                  <a:gd name="T8" fmla="*/ 130 w 182"/>
                  <a:gd name="T9" fmla="*/ 27 h 71"/>
                  <a:gd name="T10" fmla="*/ 85 w 182"/>
                  <a:gd name="T11" fmla="*/ 41 h 71"/>
                  <a:gd name="T12" fmla="*/ 182 w 182"/>
                  <a:gd name="T13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2" h="71">
                    <a:moveTo>
                      <a:pt x="182" y="0"/>
                    </a:moveTo>
                    <a:cubicBezTo>
                      <a:pt x="155" y="10"/>
                      <a:pt x="128" y="19"/>
                      <a:pt x="101" y="28"/>
                    </a:cubicBezTo>
                    <a:cubicBezTo>
                      <a:pt x="78" y="38"/>
                      <a:pt x="54" y="48"/>
                      <a:pt x="31" y="58"/>
                    </a:cubicBezTo>
                    <a:cubicBezTo>
                      <a:pt x="21" y="62"/>
                      <a:pt x="10" y="67"/>
                      <a:pt x="0" y="71"/>
                    </a:cubicBezTo>
                    <a:cubicBezTo>
                      <a:pt x="44" y="58"/>
                      <a:pt x="87" y="43"/>
                      <a:pt x="130" y="27"/>
                    </a:cubicBezTo>
                    <a:cubicBezTo>
                      <a:pt x="115" y="32"/>
                      <a:pt x="100" y="36"/>
                      <a:pt x="85" y="41"/>
                    </a:cubicBezTo>
                    <a:cubicBezTo>
                      <a:pt x="116" y="28"/>
                      <a:pt x="148" y="14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2" name="Freeform 497"/>
              <p:cNvSpPr>
                <a:spLocks noEditPoints="1"/>
              </p:cNvSpPr>
              <p:nvPr/>
            </p:nvSpPr>
            <p:spPr bwMode="auto">
              <a:xfrm>
                <a:off x="1476" y="2320"/>
                <a:ext cx="758" cy="262"/>
              </a:xfrm>
              <a:custGeom>
                <a:avLst/>
                <a:gdLst>
                  <a:gd name="T0" fmla="*/ 290 w 478"/>
                  <a:gd name="T1" fmla="*/ 64 h 165"/>
                  <a:gd name="T2" fmla="*/ 76 w 478"/>
                  <a:gd name="T3" fmla="*/ 133 h 165"/>
                  <a:gd name="T4" fmla="*/ 54 w 478"/>
                  <a:gd name="T5" fmla="*/ 140 h 165"/>
                  <a:gd name="T6" fmla="*/ 0 w 478"/>
                  <a:gd name="T7" fmla="*/ 165 h 165"/>
                  <a:gd name="T8" fmla="*/ 109 w 478"/>
                  <a:gd name="T9" fmla="*/ 130 h 165"/>
                  <a:gd name="T10" fmla="*/ 189 w 478"/>
                  <a:gd name="T11" fmla="*/ 107 h 165"/>
                  <a:gd name="T12" fmla="*/ 220 w 478"/>
                  <a:gd name="T13" fmla="*/ 94 h 165"/>
                  <a:gd name="T14" fmla="*/ 290 w 478"/>
                  <a:gd name="T15" fmla="*/ 64 h 165"/>
                  <a:gd name="T16" fmla="*/ 478 w 478"/>
                  <a:gd name="T17" fmla="*/ 0 h 165"/>
                  <a:gd name="T18" fmla="*/ 371 w 478"/>
                  <a:gd name="T19" fmla="*/ 36 h 165"/>
                  <a:gd name="T20" fmla="*/ 274 w 478"/>
                  <a:gd name="T21" fmla="*/ 77 h 165"/>
                  <a:gd name="T22" fmla="*/ 319 w 478"/>
                  <a:gd name="T23" fmla="*/ 63 h 165"/>
                  <a:gd name="T24" fmla="*/ 451 w 478"/>
                  <a:gd name="T25" fmla="*/ 12 h 165"/>
                  <a:gd name="T26" fmla="*/ 478 w 478"/>
                  <a:gd name="T27" fmla="*/ 0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78" h="165">
                    <a:moveTo>
                      <a:pt x="290" y="64"/>
                    </a:moveTo>
                    <a:cubicBezTo>
                      <a:pt x="219" y="89"/>
                      <a:pt x="148" y="112"/>
                      <a:pt x="76" y="133"/>
                    </a:cubicBezTo>
                    <a:cubicBezTo>
                      <a:pt x="68" y="136"/>
                      <a:pt x="61" y="138"/>
                      <a:pt x="54" y="140"/>
                    </a:cubicBezTo>
                    <a:cubicBezTo>
                      <a:pt x="36" y="149"/>
                      <a:pt x="18" y="157"/>
                      <a:pt x="0" y="165"/>
                    </a:cubicBezTo>
                    <a:cubicBezTo>
                      <a:pt x="37" y="157"/>
                      <a:pt x="73" y="140"/>
                      <a:pt x="109" y="130"/>
                    </a:cubicBezTo>
                    <a:cubicBezTo>
                      <a:pt x="136" y="123"/>
                      <a:pt x="163" y="115"/>
                      <a:pt x="189" y="107"/>
                    </a:cubicBezTo>
                    <a:cubicBezTo>
                      <a:pt x="199" y="103"/>
                      <a:pt x="210" y="98"/>
                      <a:pt x="220" y="94"/>
                    </a:cubicBezTo>
                    <a:cubicBezTo>
                      <a:pt x="243" y="84"/>
                      <a:pt x="267" y="74"/>
                      <a:pt x="290" y="64"/>
                    </a:cubicBezTo>
                    <a:moveTo>
                      <a:pt x="478" y="0"/>
                    </a:moveTo>
                    <a:cubicBezTo>
                      <a:pt x="442" y="12"/>
                      <a:pt x="406" y="24"/>
                      <a:pt x="371" y="36"/>
                    </a:cubicBezTo>
                    <a:cubicBezTo>
                      <a:pt x="337" y="50"/>
                      <a:pt x="305" y="64"/>
                      <a:pt x="274" y="77"/>
                    </a:cubicBezTo>
                    <a:cubicBezTo>
                      <a:pt x="289" y="72"/>
                      <a:pt x="304" y="68"/>
                      <a:pt x="319" y="63"/>
                    </a:cubicBezTo>
                    <a:cubicBezTo>
                      <a:pt x="363" y="47"/>
                      <a:pt x="407" y="30"/>
                      <a:pt x="451" y="12"/>
                    </a:cubicBezTo>
                    <a:cubicBezTo>
                      <a:pt x="457" y="10"/>
                      <a:pt x="469" y="5"/>
                      <a:pt x="4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3" name="Freeform 498"/>
              <p:cNvSpPr>
                <a:spLocks noEditPoints="1"/>
              </p:cNvSpPr>
              <p:nvPr/>
            </p:nvSpPr>
            <p:spPr bwMode="auto">
              <a:xfrm>
                <a:off x="2392" y="2170"/>
                <a:ext cx="233" cy="90"/>
              </a:xfrm>
              <a:custGeom>
                <a:avLst/>
                <a:gdLst>
                  <a:gd name="T0" fmla="*/ 75 w 147"/>
                  <a:gd name="T1" fmla="*/ 33 h 57"/>
                  <a:gd name="T2" fmla="*/ 41 w 147"/>
                  <a:gd name="T3" fmla="*/ 38 h 57"/>
                  <a:gd name="T4" fmla="*/ 0 w 147"/>
                  <a:gd name="T5" fmla="*/ 57 h 57"/>
                  <a:gd name="T6" fmla="*/ 75 w 147"/>
                  <a:gd name="T7" fmla="*/ 33 h 57"/>
                  <a:gd name="T8" fmla="*/ 98 w 147"/>
                  <a:gd name="T9" fmla="*/ 23 h 57"/>
                  <a:gd name="T10" fmla="*/ 68 w 147"/>
                  <a:gd name="T11" fmla="*/ 26 h 57"/>
                  <a:gd name="T12" fmla="*/ 59 w 147"/>
                  <a:gd name="T13" fmla="*/ 30 h 57"/>
                  <a:gd name="T14" fmla="*/ 89 w 147"/>
                  <a:gd name="T15" fmla="*/ 28 h 57"/>
                  <a:gd name="T16" fmla="*/ 98 w 147"/>
                  <a:gd name="T17" fmla="*/ 23 h 57"/>
                  <a:gd name="T18" fmla="*/ 147 w 147"/>
                  <a:gd name="T19" fmla="*/ 0 h 57"/>
                  <a:gd name="T20" fmla="*/ 99 w 147"/>
                  <a:gd name="T21" fmla="*/ 13 h 57"/>
                  <a:gd name="T22" fmla="*/ 104 w 147"/>
                  <a:gd name="T23" fmla="*/ 13 h 57"/>
                  <a:gd name="T24" fmla="*/ 116 w 147"/>
                  <a:gd name="T25" fmla="*/ 14 h 57"/>
                  <a:gd name="T26" fmla="*/ 147 w 147"/>
                  <a:gd name="T2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47" h="57">
                    <a:moveTo>
                      <a:pt x="75" y="33"/>
                    </a:moveTo>
                    <a:cubicBezTo>
                      <a:pt x="63" y="34"/>
                      <a:pt x="52" y="36"/>
                      <a:pt x="41" y="38"/>
                    </a:cubicBezTo>
                    <a:cubicBezTo>
                      <a:pt x="27" y="45"/>
                      <a:pt x="13" y="51"/>
                      <a:pt x="0" y="57"/>
                    </a:cubicBezTo>
                    <a:cubicBezTo>
                      <a:pt x="25" y="50"/>
                      <a:pt x="50" y="42"/>
                      <a:pt x="75" y="33"/>
                    </a:cubicBezTo>
                    <a:moveTo>
                      <a:pt x="98" y="23"/>
                    </a:moveTo>
                    <a:cubicBezTo>
                      <a:pt x="87" y="24"/>
                      <a:pt x="77" y="25"/>
                      <a:pt x="68" y="26"/>
                    </a:cubicBezTo>
                    <a:cubicBezTo>
                      <a:pt x="65" y="28"/>
                      <a:pt x="62" y="29"/>
                      <a:pt x="59" y="30"/>
                    </a:cubicBezTo>
                    <a:cubicBezTo>
                      <a:pt x="68" y="29"/>
                      <a:pt x="78" y="28"/>
                      <a:pt x="89" y="28"/>
                    </a:cubicBezTo>
                    <a:cubicBezTo>
                      <a:pt x="92" y="26"/>
                      <a:pt x="95" y="25"/>
                      <a:pt x="98" y="23"/>
                    </a:cubicBezTo>
                    <a:moveTo>
                      <a:pt x="147" y="0"/>
                    </a:moveTo>
                    <a:cubicBezTo>
                      <a:pt x="133" y="2"/>
                      <a:pt x="115" y="7"/>
                      <a:pt x="99" y="13"/>
                    </a:cubicBezTo>
                    <a:cubicBezTo>
                      <a:pt x="101" y="13"/>
                      <a:pt x="102" y="13"/>
                      <a:pt x="104" y="13"/>
                    </a:cubicBezTo>
                    <a:cubicBezTo>
                      <a:pt x="108" y="13"/>
                      <a:pt x="112" y="13"/>
                      <a:pt x="116" y="14"/>
                    </a:cubicBezTo>
                    <a:cubicBezTo>
                      <a:pt x="127" y="9"/>
                      <a:pt x="137" y="4"/>
                      <a:pt x="14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4" name="Freeform 499"/>
              <p:cNvSpPr>
                <a:spLocks/>
              </p:cNvSpPr>
              <p:nvPr/>
            </p:nvSpPr>
            <p:spPr bwMode="auto">
              <a:xfrm>
                <a:off x="2457" y="2214"/>
                <a:ext cx="76" cy="16"/>
              </a:xfrm>
              <a:custGeom>
                <a:avLst/>
                <a:gdLst>
                  <a:gd name="T0" fmla="*/ 48 w 48"/>
                  <a:gd name="T1" fmla="*/ 0 h 10"/>
                  <a:gd name="T2" fmla="*/ 18 w 48"/>
                  <a:gd name="T3" fmla="*/ 2 h 10"/>
                  <a:gd name="T4" fmla="*/ 0 w 48"/>
                  <a:gd name="T5" fmla="*/ 10 h 10"/>
                  <a:gd name="T6" fmla="*/ 34 w 48"/>
                  <a:gd name="T7" fmla="*/ 5 h 10"/>
                  <a:gd name="T8" fmla="*/ 46 w 48"/>
                  <a:gd name="T9" fmla="*/ 1 h 10"/>
                  <a:gd name="T10" fmla="*/ 48 w 48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8" h="10">
                    <a:moveTo>
                      <a:pt x="48" y="0"/>
                    </a:moveTo>
                    <a:cubicBezTo>
                      <a:pt x="37" y="0"/>
                      <a:pt x="27" y="1"/>
                      <a:pt x="18" y="2"/>
                    </a:cubicBezTo>
                    <a:cubicBezTo>
                      <a:pt x="12" y="5"/>
                      <a:pt x="6" y="8"/>
                      <a:pt x="0" y="10"/>
                    </a:cubicBezTo>
                    <a:cubicBezTo>
                      <a:pt x="11" y="8"/>
                      <a:pt x="22" y="6"/>
                      <a:pt x="34" y="5"/>
                    </a:cubicBezTo>
                    <a:cubicBezTo>
                      <a:pt x="38" y="4"/>
                      <a:pt x="42" y="2"/>
                      <a:pt x="46" y="1"/>
                    </a:cubicBezTo>
                    <a:cubicBezTo>
                      <a:pt x="47" y="0"/>
                      <a:pt x="47" y="0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5" name="Freeform 500"/>
              <p:cNvSpPr>
                <a:spLocks/>
              </p:cNvSpPr>
              <p:nvPr/>
            </p:nvSpPr>
            <p:spPr bwMode="auto">
              <a:xfrm>
                <a:off x="2500" y="2190"/>
                <a:ext cx="76" cy="21"/>
              </a:xfrm>
              <a:custGeom>
                <a:avLst/>
                <a:gdLst>
                  <a:gd name="T0" fmla="*/ 36 w 48"/>
                  <a:gd name="T1" fmla="*/ 0 h 13"/>
                  <a:gd name="T2" fmla="*/ 31 w 48"/>
                  <a:gd name="T3" fmla="*/ 0 h 13"/>
                  <a:gd name="T4" fmla="*/ 14 w 48"/>
                  <a:gd name="T5" fmla="*/ 7 h 13"/>
                  <a:gd name="T6" fmla="*/ 0 w 48"/>
                  <a:gd name="T7" fmla="*/ 13 h 13"/>
                  <a:gd name="T8" fmla="*/ 30 w 48"/>
                  <a:gd name="T9" fmla="*/ 10 h 13"/>
                  <a:gd name="T10" fmla="*/ 48 w 48"/>
                  <a:gd name="T11" fmla="*/ 1 h 13"/>
                  <a:gd name="T12" fmla="*/ 36 w 48"/>
                  <a:gd name="T13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13">
                    <a:moveTo>
                      <a:pt x="36" y="0"/>
                    </a:moveTo>
                    <a:cubicBezTo>
                      <a:pt x="34" y="0"/>
                      <a:pt x="33" y="0"/>
                      <a:pt x="31" y="0"/>
                    </a:cubicBezTo>
                    <a:cubicBezTo>
                      <a:pt x="25" y="2"/>
                      <a:pt x="19" y="5"/>
                      <a:pt x="14" y="7"/>
                    </a:cubicBezTo>
                    <a:cubicBezTo>
                      <a:pt x="9" y="9"/>
                      <a:pt x="4" y="11"/>
                      <a:pt x="0" y="13"/>
                    </a:cubicBezTo>
                    <a:cubicBezTo>
                      <a:pt x="9" y="12"/>
                      <a:pt x="19" y="11"/>
                      <a:pt x="30" y="10"/>
                    </a:cubicBezTo>
                    <a:cubicBezTo>
                      <a:pt x="36" y="7"/>
                      <a:pt x="42" y="4"/>
                      <a:pt x="48" y="1"/>
                    </a:cubicBezTo>
                    <a:cubicBezTo>
                      <a:pt x="44" y="0"/>
                      <a:pt x="40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6" name="Freeform 501"/>
              <p:cNvSpPr>
                <a:spLocks/>
              </p:cNvSpPr>
              <p:nvPr/>
            </p:nvSpPr>
            <p:spPr bwMode="auto">
              <a:xfrm>
                <a:off x="2245" y="2260"/>
                <a:ext cx="147" cy="49"/>
              </a:xfrm>
              <a:custGeom>
                <a:avLst/>
                <a:gdLst>
                  <a:gd name="T0" fmla="*/ 93 w 93"/>
                  <a:gd name="T1" fmla="*/ 0 h 31"/>
                  <a:gd name="T2" fmla="*/ 54 w 93"/>
                  <a:gd name="T3" fmla="*/ 10 h 31"/>
                  <a:gd name="T4" fmla="*/ 0 w 93"/>
                  <a:gd name="T5" fmla="*/ 24 h 31"/>
                  <a:gd name="T6" fmla="*/ 1 w 93"/>
                  <a:gd name="T7" fmla="*/ 29 h 31"/>
                  <a:gd name="T8" fmla="*/ 0 w 93"/>
                  <a:gd name="T9" fmla="*/ 31 h 31"/>
                  <a:gd name="T10" fmla="*/ 80 w 93"/>
                  <a:gd name="T11" fmla="*/ 5 h 31"/>
                  <a:gd name="T12" fmla="*/ 93 w 93"/>
                  <a:gd name="T13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31">
                    <a:moveTo>
                      <a:pt x="93" y="0"/>
                    </a:moveTo>
                    <a:cubicBezTo>
                      <a:pt x="80" y="3"/>
                      <a:pt x="67" y="6"/>
                      <a:pt x="54" y="10"/>
                    </a:cubicBezTo>
                    <a:cubicBezTo>
                      <a:pt x="36" y="14"/>
                      <a:pt x="18" y="19"/>
                      <a:pt x="0" y="24"/>
                    </a:cubicBezTo>
                    <a:cubicBezTo>
                      <a:pt x="1" y="26"/>
                      <a:pt x="1" y="27"/>
                      <a:pt x="1" y="29"/>
                    </a:cubicBezTo>
                    <a:cubicBezTo>
                      <a:pt x="0" y="29"/>
                      <a:pt x="0" y="30"/>
                      <a:pt x="0" y="31"/>
                    </a:cubicBezTo>
                    <a:cubicBezTo>
                      <a:pt x="26" y="22"/>
                      <a:pt x="52" y="13"/>
                      <a:pt x="80" y="5"/>
                    </a:cubicBezTo>
                    <a:cubicBezTo>
                      <a:pt x="84" y="3"/>
                      <a:pt x="88" y="2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7" name="Freeform 502"/>
              <p:cNvSpPr>
                <a:spLocks/>
              </p:cNvSpPr>
              <p:nvPr/>
            </p:nvSpPr>
            <p:spPr bwMode="auto">
              <a:xfrm>
                <a:off x="2234" y="2268"/>
                <a:ext cx="138" cy="52"/>
              </a:xfrm>
              <a:custGeom>
                <a:avLst/>
                <a:gdLst>
                  <a:gd name="T0" fmla="*/ 87 w 87"/>
                  <a:gd name="T1" fmla="*/ 0 h 33"/>
                  <a:gd name="T2" fmla="*/ 7 w 87"/>
                  <a:gd name="T3" fmla="*/ 26 h 33"/>
                  <a:gd name="T4" fmla="*/ 0 w 87"/>
                  <a:gd name="T5" fmla="*/ 33 h 33"/>
                  <a:gd name="T6" fmla="*/ 17 w 87"/>
                  <a:gd name="T7" fmla="*/ 27 h 33"/>
                  <a:gd name="T8" fmla="*/ 87 w 87"/>
                  <a:gd name="T9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87" y="0"/>
                    </a:moveTo>
                    <a:cubicBezTo>
                      <a:pt x="59" y="8"/>
                      <a:pt x="33" y="17"/>
                      <a:pt x="7" y="26"/>
                    </a:cubicBezTo>
                    <a:cubicBezTo>
                      <a:pt x="5" y="28"/>
                      <a:pt x="3" y="30"/>
                      <a:pt x="0" y="33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40" y="19"/>
                      <a:pt x="64" y="10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8" name="Freeform 503"/>
              <p:cNvSpPr>
                <a:spLocks noEditPoints="1"/>
              </p:cNvSpPr>
              <p:nvPr/>
            </p:nvSpPr>
            <p:spPr bwMode="auto">
              <a:xfrm>
                <a:off x="1863" y="2311"/>
                <a:ext cx="645" cy="225"/>
              </a:xfrm>
              <a:custGeom>
                <a:avLst/>
                <a:gdLst>
                  <a:gd name="T0" fmla="*/ 0 w 407"/>
                  <a:gd name="T1" fmla="*/ 142 h 142"/>
                  <a:gd name="T2" fmla="*/ 0 w 407"/>
                  <a:gd name="T3" fmla="*/ 142 h 142"/>
                  <a:gd name="T4" fmla="*/ 0 w 407"/>
                  <a:gd name="T5" fmla="*/ 142 h 142"/>
                  <a:gd name="T6" fmla="*/ 191 w 407"/>
                  <a:gd name="T7" fmla="*/ 61 h 142"/>
                  <a:gd name="T8" fmla="*/ 172 w 407"/>
                  <a:gd name="T9" fmla="*/ 68 h 142"/>
                  <a:gd name="T10" fmla="*/ 161 w 407"/>
                  <a:gd name="T11" fmla="*/ 72 h 142"/>
                  <a:gd name="T12" fmla="*/ 161 w 407"/>
                  <a:gd name="T13" fmla="*/ 72 h 142"/>
                  <a:gd name="T14" fmla="*/ 168 w 407"/>
                  <a:gd name="T15" fmla="*/ 70 h 142"/>
                  <a:gd name="T16" fmla="*/ 191 w 407"/>
                  <a:gd name="T17" fmla="*/ 61 h 142"/>
                  <a:gd name="T18" fmla="*/ 407 w 407"/>
                  <a:gd name="T19" fmla="*/ 0 h 142"/>
                  <a:gd name="T20" fmla="*/ 407 w 407"/>
                  <a:gd name="T21" fmla="*/ 0 h 142"/>
                  <a:gd name="T22" fmla="*/ 407 w 407"/>
                  <a:gd name="T23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7" h="142">
                    <a:moveTo>
                      <a:pt x="0" y="142"/>
                    </a:move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2"/>
                      <a:pt x="0" y="142"/>
                      <a:pt x="0" y="142"/>
                    </a:cubicBezTo>
                    <a:moveTo>
                      <a:pt x="191" y="61"/>
                    </a:moveTo>
                    <a:cubicBezTo>
                      <a:pt x="190" y="61"/>
                      <a:pt x="184" y="63"/>
                      <a:pt x="172" y="68"/>
                    </a:cubicBezTo>
                    <a:cubicBezTo>
                      <a:pt x="169" y="69"/>
                      <a:pt x="165" y="71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4" y="71"/>
                      <a:pt x="166" y="70"/>
                      <a:pt x="168" y="70"/>
                    </a:cubicBezTo>
                    <a:cubicBezTo>
                      <a:pt x="184" y="64"/>
                      <a:pt x="191" y="61"/>
                      <a:pt x="191" y="61"/>
                    </a:cubicBezTo>
                    <a:moveTo>
                      <a:pt x="407" y="0"/>
                    </a:moveTo>
                    <a:cubicBezTo>
                      <a:pt x="407" y="0"/>
                      <a:pt x="407" y="0"/>
                      <a:pt x="407" y="0"/>
                    </a:cubicBezTo>
                    <a:cubicBezTo>
                      <a:pt x="407" y="0"/>
                      <a:pt x="407" y="0"/>
                      <a:pt x="4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9" name="Freeform 504"/>
              <p:cNvSpPr>
                <a:spLocks noEditPoints="1"/>
              </p:cNvSpPr>
              <p:nvPr/>
            </p:nvSpPr>
            <p:spPr bwMode="auto">
              <a:xfrm>
                <a:off x="1246" y="2522"/>
                <a:ext cx="823" cy="247"/>
              </a:xfrm>
              <a:custGeom>
                <a:avLst/>
                <a:gdLst>
                  <a:gd name="T0" fmla="*/ 144 w 519"/>
                  <a:gd name="T1" fmla="*/ 125 h 156"/>
                  <a:gd name="T2" fmla="*/ 137 w 519"/>
                  <a:gd name="T3" fmla="*/ 127 h 156"/>
                  <a:gd name="T4" fmla="*/ 98 w 519"/>
                  <a:gd name="T5" fmla="*/ 134 h 156"/>
                  <a:gd name="T6" fmla="*/ 82 w 519"/>
                  <a:gd name="T7" fmla="*/ 135 h 156"/>
                  <a:gd name="T8" fmla="*/ 4 w 519"/>
                  <a:gd name="T9" fmla="*/ 154 h 156"/>
                  <a:gd name="T10" fmla="*/ 0 w 519"/>
                  <a:gd name="T11" fmla="*/ 155 h 156"/>
                  <a:gd name="T12" fmla="*/ 1 w 519"/>
                  <a:gd name="T13" fmla="*/ 155 h 156"/>
                  <a:gd name="T14" fmla="*/ 26 w 519"/>
                  <a:gd name="T15" fmla="*/ 156 h 156"/>
                  <a:gd name="T16" fmla="*/ 41 w 519"/>
                  <a:gd name="T17" fmla="*/ 155 h 156"/>
                  <a:gd name="T18" fmla="*/ 144 w 519"/>
                  <a:gd name="T19" fmla="*/ 125 h 156"/>
                  <a:gd name="T20" fmla="*/ 519 w 519"/>
                  <a:gd name="T21" fmla="*/ 0 h 156"/>
                  <a:gd name="T22" fmla="*/ 337 w 519"/>
                  <a:gd name="T23" fmla="*/ 59 h 156"/>
                  <a:gd name="T24" fmla="*/ 281 w 519"/>
                  <a:gd name="T25" fmla="*/ 85 h 156"/>
                  <a:gd name="T26" fmla="*/ 207 w 519"/>
                  <a:gd name="T27" fmla="*/ 108 h 156"/>
                  <a:gd name="T28" fmla="*/ 492 w 519"/>
                  <a:gd name="T29" fmla="*/ 11 h 156"/>
                  <a:gd name="T30" fmla="*/ 519 w 519"/>
                  <a:gd name="T31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19" h="156">
                    <a:moveTo>
                      <a:pt x="144" y="125"/>
                    </a:moveTo>
                    <a:cubicBezTo>
                      <a:pt x="142" y="125"/>
                      <a:pt x="139" y="126"/>
                      <a:pt x="137" y="127"/>
                    </a:cubicBezTo>
                    <a:cubicBezTo>
                      <a:pt x="124" y="129"/>
                      <a:pt x="112" y="132"/>
                      <a:pt x="98" y="134"/>
                    </a:cubicBezTo>
                    <a:cubicBezTo>
                      <a:pt x="93" y="134"/>
                      <a:pt x="87" y="135"/>
                      <a:pt x="82" y="135"/>
                    </a:cubicBezTo>
                    <a:cubicBezTo>
                      <a:pt x="56" y="141"/>
                      <a:pt x="30" y="147"/>
                      <a:pt x="4" y="154"/>
                    </a:cubicBezTo>
                    <a:cubicBezTo>
                      <a:pt x="3" y="154"/>
                      <a:pt x="2" y="154"/>
                      <a:pt x="0" y="155"/>
                    </a:cubicBezTo>
                    <a:cubicBezTo>
                      <a:pt x="0" y="155"/>
                      <a:pt x="1" y="155"/>
                      <a:pt x="1" y="155"/>
                    </a:cubicBezTo>
                    <a:cubicBezTo>
                      <a:pt x="10" y="155"/>
                      <a:pt x="18" y="156"/>
                      <a:pt x="26" y="156"/>
                    </a:cubicBezTo>
                    <a:cubicBezTo>
                      <a:pt x="31" y="156"/>
                      <a:pt x="36" y="156"/>
                      <a:pt x="41" y="155"/>
                    </a:cubicBezTo>
                    <a:cubicBezTo>
                      <a:pt x="76" y="150"/>
                      <a:pt x="110" y="135"/>
                      <a:pt x="144" y="125"/>
                    </a:cubicBezTo>
                    <a:moveTo>
                      <a:pt x="519" y="0"/>
                    </a:moveTo>
                    <a:cubicBezTo>
                      <a:pt x="457" y="20"/>
                      <a:pt x="397" y="39"/>
                      <a:pt x="337" y="59"/>
                    </a:cubicBezTo>
                    <a:cubicBezTo>
                      <a:pt x="318" y="68"/>
                      <a:pt x="293" y="81"/>
                      <a:pt x="281" y="85"/>
                    </a:cubicBezTo>
                    <a:cubicBezTo>
                      <a:pt x="256" y="93"/>
                      <a:pt x="231" y="100"/>
                      <a:pt x="207" y="108"/>
                    </a:cubicBezTo>
                    <a:cubicBezTo>
                      <a:pt x="302" y="81"/>
                      <a:pt x="397" y="48"/>
                      <a:pt x="492" y="11"/>
                    </a:cubicBezTo>
                    <a:cubicBezTo>
                      <a:pt x="498" y="10"/>
                      <a:pt x="510" y="6"/>
                      <a:pt x="5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0" name="Freeform 505"/>
              <p:cNvSpPr>
                <a:spLocks/>
              </p:cNvSpPr>
              <p:nvPr/>
            </p:nvSpPr>
            <p:spPr bwMode="auto">
              <a:xfrm>
                <a:off x="1376" y="2615"/>
                <a:ext cx="404" cy="121"/>
              </a:xfrm>
              <a:custGeom>
                <a:avLst/>
                <a:gdLst>
                  <a:gd name="T0" fmla="*/ 255 w 255"/>
                  <a:gd name="T1" fmla="*/ 0 h 76"/>
                  <a:gd name="T2" fmla="*/ 12 w 255"/>
                  <a:gd name="T3" fmla="*/ 73 h 76"/>
                  <a:gd name="T4" fmla="*/ 0 w 255"/>
                  <a:gd name="T5" fmla="*/ 76 h 76"/>
                  <a:gd name="T6" fmla="*/ 16 w 255"/>
                  <a:gd name="T7" fmla="*/ 75 h 76"/>
                  <a:gd name="T8" fmla="*/ 55 w 255"/>
                  <a:gd name="T9" fmla="*/ 68 h 76"/>
                  <a:gd name="T10" fmla="*/ 62 w 255"/>
                  <a:gd name="T11" fmla="*/ 66 h 76"/>
                  <a:gd name="T12" fmla="*/ 75 w 255"/>
                  <a:gd name="T13" fmla="*/ 62 h 76"/>
                  <a:gd name="T14" fmla="*/ 125 w 255"/>
                  <a:gd name="T15" fmla="*/ 49 h 76"/>
                  <a:gd name="T16" fmla="*/ 199 w 255"/>
                  <a:gd name="T17" fmla="*/ 26 h 76"/>
                  <a:gd name="T18" fmla="*/ 255 w 255"/>
                  <a:gd name="T1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5" h="76">
                    <a:moveTo>
                      <a:pt x="255" y="0"/>
                    </a:moveTo>
                    <a:cubicBezTo>
                      <a:pt x="175" y="25"/>
                      <a:pt x="95" y="51"/>
                      <a:pt x="12" y="73"/>
                    </a:cubicBezTo>
                    <a:cubicBezTo>
                      <a:pt x="8" y="74"/>
                      <a:pt x="4" y="75"/>
                      <a:pt x="0" y="76"/>
                    </a:cubicBezTo>
                    <a:cubicBezTo>
                      <a:pt x="5" y="76"/>
                      <a:pt x="11" y="75"/>
                      <a:pt x="16" y="75"/>
                    </a:cubicBezTo>
                    <a:cubicBezTo>
                      <a:pt x="30" y="73"/>
                      <a:pt x="42" y="70"/>
                      <a:pt x="55" y="68"/>
                    </a:cubicBezTo>
                    <a:cubicBezTo>
                      <a:pt x="57" y="67"/>
                      <a:pt x="60" y="66"/>
                      <a:pt x="62" y="66"/>
                    </a:cubicBezTo>
                    <a:cubicBezTo>
                      <a:pt x="66" y="64"/>
                      <a:pt x="71" y="63"/>
                      <a:pt x="75" y="62"/>
                    </a:cubicBezTo>
                    <a:cubicBezTo>
                      <a:pt x="92" y="58"/>
                      <a:pt x="108" y="53"/>
                      <a:pt x="125" y="49"/>
                    </a:cubicBezTo>
                    <a:cubicBezTo>
                      <a:pt x="149" y="41"/>
                      <a:pt x="174" y="34"/>
                      <a:pt x="199" y="26"/>
                    </a:cubicBezTo>
                    <a:cubicBezTo>
                      <a:pt x="211" y="22"/>
                      <a:pt x="236" y="9"/>
                      <a:pt x="2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1" name="Freeform 506"/>
              <p:cNvSpPr>
                <a:spLocks/>
              </p:cNvSpPr>
              <p:nvPr/>
            </p:nvSpPr>
            <p:spPr bwMode="auto">
              <a:xfrm>
                <a:off x="2224" y="2384"/>
                <a:ext cx="230" cy="82"/>
              </a:xfrm>
              <a:custGeom>
                <a:avLst/>
                <a:gdLst>
                  <a:gd name="T0" fmla="*/ 145 w 145"/>
                  <a:gd name="T1" fmla="*/ 0 h 52"/>
                  <a:gd name="T2" fmla="*/ 121 w 145"/>
                  <a:gd name="T3" fmla="*/ 5 h 52"/>
                  <a:gd name="T4" fmla="*/ 102 w 145"/>
                  <a:gd name="T5" fmla="*/ 11 h 52"/>
                  <a:gd name="T6" fmla="*/ 81 w 145"/>
                  <a:gd name="T7" fmla="*/ 18 h 52"/>
                  <a:gd name="T8" fmla="*/ 0 w 145"/>
                  <a:gd name="T9" fmla="*/ 52 h 52"/>
                  <a:gd name="T10" fmla="*/ 58 w 145"/>
                  <a:gd name="T11" fmla="*/ 36 h 52"/>
                  <a:gd name="T12" fmla="*/ 99 w 145"/>
                  <a:gd name="T13" fmla="*/ 20 h 52"/>
                  <a:gd name="T14" fmla="*/ 145 w 145"/>
                  <a:gd name="T15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5" h="52">
                    <a:moveTo>
                      <a:pt x="145" y="0"/>
                    </a:moveTo>
                    <a:cubicBezTo>
                      <a:pt x="138" y="1"/>
                      <a:pt x="129" y="3"/>
                      <a:pt x="121" y="5"/>
                    </a:cubicBezTo>
                    <a:cubicBezTo>
                      <a:pt x="114" y="7"/>
                      <a:pt x="108" y="9"/>
                      <a:pt x="102" y="11"/>
                    </a:cubicBezTo>
                    <a:cubicBezTo>
                      <a:pt x="95" y="13"/>
                      <a:pt x="88" y="16"/>
                      <a:pt x="81" y="18"/>
                    </a:cubicBezTo>
                    <a:cubicBezTo>
                      <a:pt x="54" y="30"/>
                      <a:pt x="27" y="41"/>
                      <a:pt x="0" y="52"/>
                    </a:cubicBezTo>
                    <a:cubicBezTo>
                      <a:pt x="19" y="48"/>
                      <a:pt x="39" y="42"/>
                      <a:pt x="58" y="36"/>
                    </a:cubicBezTo>
                    <a:cubicBezTo>
                      <a:pt x="72" y="31"/>
                      <a:pt x="86" y="26"/>
                      <a:pt x="99" y="20"/>
                    </a:cubicBezTo>
                    <a:cubicBezTo>
                      <a:pt x="114" y="13"/>
                      <a:pt x="130" y="6"/>
                      <a:pt x="1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2" name="Freeform 507"/>
              <p:cNvSpPr>
                <a:spLocks noEditPoints="1"/>
              </p:cNvSpPr>
              <p:nvPr/>
            </p:nvSpPr>
            <p:spPr bwMode="auto">
              <a:xfrm>
                <a:off x="2316" y="2392"/>
                <a:ext cx="100" cy="49"/>
              </a:xfrm>
              <a:custGeom>
                <a:avLst/>
                <a:gdLst>
                  <a:gd name="T0" fmla="*/ 41 w 63"/>
                  <a:gd name="T1" fmla="*/ 15 h 31"/>
                  <a:gd name="T2" fmla="*/ 0 w 63"/>
                  <a:gd name="T3" fmla="*/ 31 h 31"/>
                  <a:gd name="T4" fmla="*/ 28 w 63"/>
                  <a:gd name="T5" fmla="*/ 22 h 31"/>
                  <a:gd name="T6" fmla="*/ 41 w 63"/>
                  <a:gd name="T7" fmla="*/ 15 h 31"/>
                  <a:gd name="T8" fmla="*/ 63 w 63"/>
                  <a:gd name="T9" fmla="*/ 0 h 31"/>
                  <a:gd name="T10" fmla="*/ 44 w 63"/>
                  <a:gd name="T11" fmla="*/ 6 h 31"/>
                  <a:gd name="T12" fmla="*/ 63 w 63"/>
                  <a:gd name="T13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3" h="31">
                    <a:moveTo>
                      <a:pt x="41" y="15"/>
                    </a:moveTo>
                    <a:cubicBezTo>
                      <a:pt x="28" y="21"/>
                      <a:pt x="14" y="26"/>
                      <a:pt x="0" y="31"/>
                    </a:cubicBezTo>
                    <a:cubicBezTo>
                      <a:pt x="9" y="28"/>
                      <a:pt x="19" y="25"/>
                      <a:pt x="28" y="22"/>
                    </a:cubicBezTo>
                    <a:cubicBezTo>
                      <a:pt x="32" y="20"/>
                      <a:pt x="37" y="18"/>
                      <a:pt x="41" y="15"/>
                    </a:cubicBezTo>
                    <a:moveTo>
                      <a:pt x="63" y="0"/>
                    </a:moveTo>
                    <a:cubicBezTo>
                      <a:pt x="56" y="2"/>
                      <a:pt x="50" y="4"/>
                      <a:pt x="44" y="6"/>
                    </a:cubicBezTo>
                    <a:cubicBezTo>
                      <a:pt x="50" y="4"/>
                      <a:pt x="56" y="2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3" name="Freeform 508"/>
              <p:cNvSpPr>
                <a:spLocks/>
              </p:cNvSpPr>
              <p:nvPr/>
            </p:nvSpPr>
            <p:spPr bwMode="auto">
              <a:xfrm>
                <a:off x="2069" y="2466"/>
                <a:ext cx="155" cy="56"/>
              </a:xfrm>
              <a:custGeom>
                <a:avLst/>
                <a:gdLst>
                  <a:gd name="T0" fmla="*/ 98 w 98"/>
                  <a:gd name="T1" fmla="*/ 0 h 35"/>
                  <a:gd name="T2" fmla="*/ 61 w 98"/>
                  <a:gd name="T3" fmla="*/ 9 h 35"/>
                  <a:gd name="T4" fmla="*/ 7 w 98"/>
                  <a:gd name="T5" fmla="*/ 22 h 35"/>
                  <a:gd name="T6" fmla="*/ 7 w 98"/>
                  <a:gd name="T7" fmla="*/ 26 h 35"/>
                  <a:gd name="T8" fmla="*/ 0 w 98"/>
                  <a:gd name="T9" fmla="*/ 35 h 35"/>
                  <a:gd name="T10" fmla="*/ 17 w 98"/>
                  <a:gd name="T11" fmla="*/ 30 h 35"/>
                  <a:gd name="T12" fmla="*/ 98 w 98"/>
                  <a:gd name="T13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8" h="35">
                    <a:moveTo>
                      <a:pt x="98" y="0"/>
                    </a:moveTo>
                    <a:cubicBezTo>
                      <a:pt x="85" y="3"/>
                      <a:pt x="73" y="6"/>
                      <a:pt x="61" y="9"/>
                    </a:cubicBezTo>
                    <a:cubicBezTo>
                      <a:pt x="43" y="13"/>
                      <a:pt x="25" y="17"/>
                      <a:pt x="7" y="22"/>
                    </a:cubicBezTo>
                    <a:cubicBezTo>
                      <a:pt x="8" y="24"/>
                      <a:pt x="8" y="25"/>
                      <a:pt x="7" y="26"/>
                    </a:cubicBezTo>
                    <a:cubicBezTo>
                      <a:pt x="7" y="30"/>
                      <a:pt x="4" y="32"/>
                      <a:pt x="0" y="35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44" y="21"/>
                      <a:pt x="71" y="11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4" name="Freeform 509"/>
              <p:cNvSpPr>
                <a:spLocks noEditPoints="1"/>
              </p:cNvSpPr>
              <p:nvPr/>
            </p:nvSpPr>
            <p:spPr bwMode="auto">
              <a:xfrm>
                <a:off x="1292" y="2208"/>
                <a:ext cx="1666" cy="746"/>
              </a:xfrm>
              <a:custGeom>
                <a:avLst/>
                <a:gdLst>
                  <a:gd name="T0" fmla="*/ 3 w 1051"/>
                  <a:gd name="T1" fmla="*/ 471 h 471"/>
                  <a:gd name="T2" fmla="*/ 8 w 1051"/>
                  <a:gd name="T3" fmla="*/ 456 h 471"/>
                  <a:gd name="T4" fmla="*/ 135 w 1051"/>
                  <a:gd name="T5" fmla="*/ 409 h 471"/>
                  <a:gd name="T6" fmla="*/ 121 w 1051"/>
                  <a:gd name="T7" fmla="*/ 440 h 471"/>
                  <a:gd name="T8" fmla="*/ 88 w 1051"/>
                  <a:gd name="T9" fmla="*/ 454 h 471"/>
                  <a:gd name="T10" fmla="*/ 128 w 1051"/>
                  <a:gd name="T11" fmla="*/ 444 h 471"/>
                  <a:gd name="T12" fmla="*/ 148 w 1051"/>
                  <a:gd name="T13" fmla="*/ 433 h 471"/>
                  <a:gd name="T14" fmla="*/ 317 w 1051"/>
                  <a:gd name="T15" fmla="*/ 374 h 471"/>
                  <a:gd name="T16" fmla="*/ 274 w 1051"/>
                  <a:gd name="T17" fmla="*/ 393 h 471"/>
                  <a:gd name="T18" fmla="*/ 372 w 1051"/>
                  <a:gd name="T19" fmla="*/ 355 h 471"/>
                  <a:gd name="T20" fmla="*/ 364 w 1051"/>
                  <a:gd name="T21" fmla="*/ 358 h 471"/>
                  <a:gd name="T22" fmla="*/ 463 w 1051"/>
                  <a:gd name="T23" fmla="*/ 323 h 471"/>
                  <a:gd name="T24" fmla="*/ 679 w 1051"/>
                  <a:gd name="T25" fmla="*/ 273 h 471"/>
                  <a:gd name="T26" fmla="*/ 605 w 1051"/>
                  <a:gd name="T27" fmla="*/ 287 h 471"/>
                  <a:gd name="T28" fmla="*/ 486 w 1051"/>
                  <a:gd name="T29" fmla="*/ 315 h 471"/>
                  <a:gd name="T30" fmla="*/ 479 w 1051"/>
                  <a:gd name="T31" fmla="*/ 318 h 471"/>
                  <a:gd name="T32" fmla="*/ 641 w 1051"/>
                  <a:gd name="T33" fmla="*/ 290 h 471"/>
                  <a:gd name="T34" fmla="*/ 323 w 1051"/>
                  <a:gd name="T35" fmla="*/ 342 h 471"/>
                  <a:gd name="T36" fmla="*/ 215 w 1051"/>
                  <a:gd name="T37" fmla="*/ 390 h 471"/>
                  <a:gd name="T38" fmla="*/ 337 w 1051"/>
                  <a:gd name="T39" fmla="*/ 348 h 471"/>
                  <a:gd name="T40" fmla="*/ 655 w 1051"/>
                  <a:gd name="T41" fmla="*/ 257 h 471"/>
                  <a:gd name="T42" fmla="*/ 676 w 1051"/>
                  <a:gd name="T43" fmla="*/ 247 h 471"/>
                  <a:gd name="T44" fmla="*/ 675 w 1051"/>
                  <a:gd name="T45" fmla="*/ 249 h 471"/>
                  <a:gd name="T46" fmla="*/ 697 w 1051"/>
                  <a:gd name="T47" fmla="*/ 255 h 471"/>
                  <a:gd name="T48" fmla="*/ 545 w 1051"/>
                  <a:gd name="T49" fmla="*/ 243 h 471"/>
                  <a:gd name="T50" fmla="*/ 520 w 1051"/>
                  <a:gd name="T51" fmla="*/ 252 h 471"/>
                  <a:gd name="T52" fmla="*/ 520 w 1051"/>
                  <a:gd name="T53" fmla="*/ 252 h 471"/>
                  <a:gd name="T54" fmla="*/ 649 w 1051"/>
                  <a:gd name="T55" fmla="*/ 242 h 471"/>
                  <a:gd name="T56" fmla="*/ 716 w 1051"/>
                  <a:gd name="T57" fmla="*/ 240 h 471"/>
                  <a:gd name="T58" fmla="*/ 737 w 1051"/>
                  <a:gd name="T59" fmla="*/ 223 h 471"/>
                  <a:gd name="T60" fmla="*/ 717 w 1051"/>
                  <a:gd name="T61" fmla="*/ 228 h 471"/>
                  <a:gd name="T62" fmla="*/ 789 w 1051"/>
                  <a:gd name="T63" fmla="*/ 189 h 471"/>
                  <a:gd name="T64" fmla="*/ 789 w 1051"/>
                  <a:gd name="T65" fmla="*/ 189 h 471"/>
                  <a:gd name="T66" fmla="*/ 813 w 1051"/>
                  <a:gd name="T67" fmla="*/ 186 h 471"/>
                  <a:gd name="T68" fmla="*/ 846 w 1051"/>
                  <a:gd name="T69" fmla="*/ 164 h 471"/>
                  <a:gd name="T70" fmla="*/ 864 w 1051"/>
                  <a:gd name="T71" fmla="*/ 153 h 471"/>
                  <a:gd name="T72" fmla="*/ 914 w 1051"/>
                  <a:gd name="T73" fmla="*/ 106 h 471"/>
                  <a:gd name="T74" fmla="*/ 903 w 1051"/>
                  <a:gd name="T75" fmla="*/ 131 h 471"/>
                  <a:gd name="T76" fmla="*/ 869 w 1051"/>
                  <a:gd name="T77" fmla="*/ 84 h 471"/>
                  <a:gd name="T78" fmla="*/ 545 w 1051"/>
                  <a:gd name="T79" fmla="*/ 243 h 471"/>
                  <a:gd name="T80" fmla="*/ 698 w 1051"/>
                  <a:gd name="T81" fmla="*/ 190 h 471"/>
                  <a:gd name="T82" fmla="*/ 869 w 1051"/>
                  <a:gd name="T83" fmla="*/ 85 h 471"/>
                  <a:gd name="T84" fmla="*/ 880 w 1051"/>
                  <a:gd name="T85" fmla="*/ 101 h 471"/>
                  <a:gd name="T86" fmla="*/ 601 w 1051"/>
                  <a:gd name="T87" fmla="*/ 249 h 471"/>
                  <a:gd name="T88" fmla="*/ 800 w 1051"/>
                  <a:gd name="T89" fmla="*/ 175 h 471"/>
                  <a:gd name="T90" fmla="*/ 858 w 1051"/>
                  <a:gd name="T91" fmla="*/ 141 h 471"/>
                  <a:gd name="T92" fmla="*/ 891 w 1051"/>
                  <a:gd name="T93" fmla="*/ 78 h 471"/>
                  <a:gd name="T94" fmla="*/ 897 w 1051"/>
                  <a:gd name="T95" fmla="*/ 109 h 471"/>
                  <a:gd name="T96" fmla="*/ 910 w 1051"/>
                  <a:gd name="T97" fmla="*/ 54 h 471"/>
                  <a:gd name="T98" fmla="*/ 907 w 1051"/>
                  <a:gd name="T99" fmla="*/ 103 h 471"/>
                  <a:gd name="T100" fmla="*/ 1021 w 1051"/>
                  <a:gd name="T101" fmla="*/ 38 h 471"/>
                  <a:gd name="T102" fmla="*/ 972 w 1051"/>
                  <a:gd name="T103" fmla="*/ 85 h 471"/>
                  <a:gd name="T104" fmla="*/ 951 w 1051"/>
                  <a:gd name="T105" fmla="*/ 31 h 471"/>
                  <a:gd name="T106" fmla="*/ 1019 w 1051"/>
                  <a:gd name="T107" fmla="*/ 26 h 471"/>
                  <a:gd name="T108" fmla="*/ 1044 w 1051"/>
                  <a:gd name="T109" fmla="*/ 0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051" h="471">
                    <a:moveTo>
                      <a:pt x="3" y="471"/>
                    </a:moveTo>
                    <a:cubicBezTo>
                      <a:pt x="2" y="471"/>
                      <a:pt x="1" y="471"/>
                      <a:pt x="0" y="471"/>
                    </a:cubicBezTo>
                    <a:cubicBezTo>
                      <a:pt x="1" y="471"/>
                      <a:pt x="1" y="471"/>
                      <a:pt x="1" y="471"/>
                    </a:cubicBezTo>
                    <a:cubicBezTo>
                      <a:pt x="2" y="471"/>
                      <a:pt x="2" y="471"/>
                      <a:pt x="3" y="471"/>
                    </a:cubicBezTo>
                    <a:moveTo>
                      <a:pt x="135" y="409"/>
                    </a:moveTo>
                    <a:cubicBezTo>
                      <a:pt x="100" y="422"/>
                      <a:pt x="65" y="433"/>
                      <a:pt x="30" y="441"/>
                    </a:cubicBezTo>
                    <a:cubicBezTo>
                      <a:pt x="25" y="444"/>
                      <a:pt x="20" y="447"/>
                      <a:pt x="15" y="451"/>
                    </a:cubicBezTo>
                    <a:cubicBezTo>
                      <a:pt x="12" y="452"/>
                      <a:pt x="10" y="454"/>
                      <a:pt x="8" y="456"/>
                    </a:cubicBezTo>
                    <a:cubicBezTo>
                      <a:pt x="9" y="456"/>
                      <a:pt x="10" y="456"/>
                      <a:pt x="12" y="455"/>
                    </a:cubicBezTo>
                    <a:cubicBezTo>
                      <a:pt x="30" y="452"/>
                      <a:pt x="48" y="447"/>
                      <a:pt x="66" y="442"/>
                    </a:cubicBezTo>
                    <a:cubicBezTo>
                      <a:pt x="85" y="434"/>
                      <a:pt x="104" y="426"/>
                      <a:pt x="120" y="416"/>
                    </a:cubicBezTo>
                    <a:cubicBezTo>
                      <a:pt x="125" y="414"/>
                      <a:pt x="130" y="412"/>
                      <a:pt x="135" y="409"/>
                    </a:cubicBezTo>
                    <a:moveTo>
                      <a:pt x="317" y="374"/>
                    </a:moveTo>
                    <a:cubicBezTo>
                      <a:pt x="308" y="376"/>
                      <a:pt x="299" y="378"/>
                      <a:pt x="290" y="380"/>
                    </a:cubicBezTo>
                    <a:cubicBezTo>
                      <a:pt x="272" y="386"/>
                      <a:pt x="254" y="392"/>
                      <a:pt x="236" y="399"/>
                    </a:cubicBezTo>
                    <a:cubicBezTo>
                      <a:pt x="198" y="413"/>
                      <a:pt x="160" y="427"/>
                      <a:pt x="121" y="440"/>
                    </a:cubicBezTo>
                    <a:cubicBezTo>
                      <a:pt x="85" y="454"/>
                      <a:pt x="85" y="454"/>
                      <a:pt x="85" y="454"/>
                    </a:cubicBezTo>
                    <a:cubicBezTo>
                      <a:pt x="84" y="455"/>
                      <a:pt x="82" y="456"/>
                      <a:pt x="80" y="456"/>
                    </a:cubicBezTo>
                    <a:cubicBezTo>
                      <a:pt x="80" y="457"/>
                      <a:pt x="80" y="457"/>
                      <a:pt x="80" y="457"/>
                    </a:cubicBezTo>
                    <a:cubicBezTo>
                      <a:pt x="80" y="457"/>
                      <a:pt x="84" y="455"/>
                      <a:pt x="88" y="454"/>
                    </a:cubicBezTo>
                    <a:cubicBezTo>
                      <a:pt x="87" y="455"/>
                      <a:pt x="87" y="456"/>
                      <a:pt x="85" y="457"/>
                    </a:cubicBezTo>
                    <a:cubicBezTo>
                      <a:pt x="98" y="453"/>
                      <a:pt x="111" y="449"/>
                      <a:pt x="124" y="445"/>
                    </a:cubicBezTo>
                    <a:cubicBezTo>
                      <a:pt x="124" y="445"/>
                      <a:pt x="125" y="445"/>
                      <a:pt x="125" y="444"/>
                    </a:cubicBezTo>
                    <a:cubicBezTo>
                      <a:pt x="128" y="444"/>
                      <a:pt x="128" y="444"/>
                      <a:pt x="128" y="444"/>
                    </a:cubicBezTo>
                    <a:cubicBezTo>
                      <a:pt x="129" y="443"/>
                      <a:pt x="131" y="443"/>
                      <a:pt x="133" y="442"/>
                    </a:cubicBezTo>
                    <a:cubicBezTo>
                      <a:pt x="129" y="442"/>
                      <a:pt x="129" y="442"/>
                      <a:pt x="129" y="442"/>
                    </a:cubicBezTo>
                    <a:cubicBezTo>
                      <a:pt x="138" y="436"/>
                      <a:pt x="138" y="436"/>
                      <a:pt x="138" y="436"/>
                    </a:cubicBezTo>
                    <a:cubicBezTo>
                      <a:pt x="141" y="435"/>
                      <a:pt x="145" y="434"/>
                      <a:pt x="148" y="433"/>
                    </a:cubicBezTo>
                    <a:cubicBezTo>
                      <a:pt x="148" y="433"/>
                      <a:pt x="147" y="433"/>
                      <a:pt x="147" y="433"/>
                    </a:cubicBezTo>
                    <a:cubicBezTo>
                      <a:pt x="149" y="433"/>
                      <a:pt x="150" y="433"/>
                      <a:pt x="151" y="432"/>
                    </a:cubicBezTo>
                    <a:cubicBezTo>
                      <a:pt x="165" y="428"/>
                      <a:pt x="180" y="424"/>
                      <a:pt x="194" y="421"/>
                    </a:cubicBezTo>
                    <a:cubicBezTo>
                      <a:pt x="235" y="405"/>
                      <a:pt x="275" y="389"/>
                      <a:pt x="317" y="374"/>
                    </a:cubicBezTo>
                    <a:moveTo>
                      <a:pt x="380" y="361"/>
                    </a:moveTo>
                    <a:cubicBezTo>
                      <a:pt x="365" y="365"/>
                      <a:pt x="350" y="368"/>
                      <a:pt x="335" y="371"/>
                    </a:cubicBezTo>
                    <a:cubicBezTo>
                      <a:pt x="314" y="379"/>
                      <a:pt x="294" y="386"/>
                      <a:pt x="283" y="390"/>
                    </a:cubicBezTo>
                    <a:cubicBezTo>
                      <a:pt x="280" y="391"/>
                      <a:pt x="277" y="392"/>
                      <a:pt x="274" y="393"/>
                    </a:cubicBezTo>
                    <a:cubicBezTo>
                      <a:pt x="310" y="382"/>
                      <a:pt x="345" y="372"/>
                      <a:pt x="380" y="361"/>
                    </a:cubicBezTo>
                    <a:moveTo>
                      <a:pt x="463" y="333"/>
                    </a:moveTo>
                    <a:cubicBezTo>
                      <a:pt x="445" y="339"/>
                      <a:pt x="427" y="341"/>
                      <a:pt x="410" y="342"/>
                    </a:cubicBezTo>
                    <a:cubicBezTo>
                      <a:pt x="397" y="346"/>
                      <a:pt x="384" y="351"/>
                      <a:pt x="372" y="355"/>
                    </a:cubicBezTo>
                    <a:cubicBezTo>
                      <a:pt x="375" y="354"/>
                      <a:pt x="378" y="352"/>
                      <a:pt x="382" y="351"/>
                    </a:cubicBezTo>
                    <a:cubicBezTo>
                      <a:pt x="375" y="353"/>
                      <a:pt x="368" y="355"/>
                      <a:pt x="361" y="358"/>
                    </a:cubicBezTo>
                    <a:cubicBezTo>
                      <a:pt x="360" y="358"/>
                      <a:pt x="359" y="358"/>
                      <a:pt x="358" y="359"/>
                    </a:cubicBezTo>
                    <a:cubicBezTo>
                      <a:pt x="360" y="358"/>
                      <a:pt x="362" y="358"/>
                      <a:pt x="364" y="358"/>
                    </a:cubicBezTo>
                    <a:cubicBezTo>
                      <a:pt x="367" y="357"/>
                      <a:pt x="369" y="356"/>
                      <a:pt x="372" y="355"/>
                    </a:cubicBezTo>
                    <a:cubicBezTo>
                      <a:pt x="370" y="356"/>
                      <a:pt x="368" y="357"/>
                      <a:pt x="367" y="357"/>
                    </a:cubicBezTo>
                    <a:cubicBezTo>
                      <a:pt x="399" y="353"/>
                      <a:pt x="431" y="346"/>
                      <a:pt x="463" y="333"/>
                    </a:cubicBezTo>
                    <a:moveTo>
                      <a:pt x="463" y="323"/>
                    </a:moveTo>
                    <a:cubicBezTo>
                      <a:pt x="455" y="326"/>
                      <a:pt x="447" y="329"/>
                      <a:pt x="438" y="332"/>
                    </a:cubicBezTo>
                    <a:cubicBezTo>
                      <a:pt x="444" y="330"/>
                      <a:pt x="449" y="329"/>
                      <a:pt x="454" y="328"/>
                    </a:cubicBezTo>
                    <a:cubicBezTo>
                      <a:pt x="457" y="326"/>
                      <a:pt x="460" y="324"/>
                      <a:pt x="463" y="323"/>
                    </a:cubicBezTo>
                    <a:moveTo>
                      <a:pt x="679" y="273"/>
                    </a:moveTo>
                    <a:cubicBezTo>
                      <a:pt x="668" y="273"/>
                      <a:pt x="656" y="274"/>
                      <a:pt x="645" y="276"/>
                    </a:cubicBezTo>
                    <a:cubicBezTo>
                      <a:pt x="634" y="281"/>
                      <a:pt x="623" y="285"/>
                      <a:pt x="610" y="288"/>
                    </a:cubicBezTo>
                    <a:cubicBezTo>
                      <a:pt x="610" y="288"/>
                      <a:pt x="609" y="288"/>
                      <a:pt x="609" y="288"/>
                    </a:cubicBezTo>
                    <a:cubicBezTo>
                      <a:pt x="608" y="288"/>
                      <a:pt x="606" y="287"/>
                      <a:pt x="605" y="287"/>
                    </a:cubicBezTo>
                    <a:cubicBezTo>
                      <a:pt x="603" y="287"/>
                      <a:pt x="602" y="286"/>
                      <a:pt x="601" y="286"/>
                    </a:cubicBezTo>
                    <a:cubicBezTo>
                      <a:pt x="600" y="286"/>
                      <a:pt x="600" y="286"/>
                      <a:pt x="600" y="286"/>
                    </a:cubicBezTo>
                    <a:cubicBezTo>
                      <a:pt x="604" y="285"/>
                      <a:pt x="608" y="283"/>
                      <a:pt x="612" y="281"/>
                    </a:cubicBezTo>
                    <a:cubicBezTo>
                      <a:pt x="569" y="290"/>
                      <a:pt x="527" y="302"/>
                      <a:pt x="486" y="315"/>
                    </a:cubicBezTo>
                    <a:cubicBezTo>
                      <a:pt x="483" y="316"/>
                      <a:pt x="480" y="317"/>
                      <a:pt x="477" y="318"/>
                    </a:cubicBezTo>
                    <a:cubicBezTo>
                      <a:pt x="474" y="319"/>
                      <a:pt x="471" y="320"/>
                      <a:pt x="468" y="321"/>
                    </a:cubicBezTo>
                    <a:cubicBezTo>
                      <a:pt x="468" y="321"/>
                      <a:pt x="468" y="321"/>
                      <a:pt x="468" y="321"/>
                    </a:cubicBezTo>
                    <a:cubicBezTo>
                      <a:pt x="479" y="318"/>
                      <a:pt x="479" y="318"/>
                      <a:pt x="479" y="318"/>
                    </a:cubicBezTo>
                    <a:cubicBezTo>
                      <a:pt x="491" y="316"/>
                      <a:pt x="503" y="316"/>
                      <a:pt x="514" y="314"/>
                    </a:cubicBezTo>
                    <a:cubicBezTo>
                      <a:pt x="570" y="301"/>
                      <a:pt x="622" y="285"/>
                      <a:pt x="677" y="273"/>
                    </a:cubicBezTo>
                    <a:cubicBezTo>
                      <a:pt x="660" y="280"/>
                      <a:pt x="643" y="286"/>
                      <a:pt x="626" y="292"/>
                    </a:cubicBezTo>
                    <a:cubicBezTo>
                      <a:pt x="631" y="291"/>
                      <a:pt x="636" y="290"/>
                      <a:pt x="641" y="290"/>
                    </a:cubicBezTo>
                    <a:cubicBezTo>
                      <a:pt x="654" y="284"/>
                      <a:pt x="666" y="279"/>
                      <a:pt x="679" y="273"/>
                    </a:cubicBezTo>
                    <a:moveTo>
                      <a:pt x="614" y="254"/>
                    </a:moveTo>
                    <a:cubicBezTo>
                      <a:pt x="573" y="261"/>
                      <a:pt x="533" y="272"/>
                      <a:pt x="494" y="284"/>
                    </a:cubicBezTo>
                    <a:cubicBezTo>
                      <a:pt x="436" y="302"/>
                      <a:pt x="378" y="324"/>
                      <a:pt x="323" y="342"/>
                    </a:cubicBezTo>
                    <a:cubicBezTo>
                      <a:pt x="269" y="358"/>
                      <a:pt x="216" y="379"/>
                      <a:pt x="164" y="398"/>
                    </a:cubicBezTo>
                    <a:cubicBezTo>
                      <a:pt x="146" y="408"/>
                      <a:pt x="127" y="418"/>
                      <a:pt x="109" y="429"/>
                    </a:cubicBezTo>
                    <a:cubicBezTo>
                      <a:pt x="111" y="428"/>
                      <a:pt x="114" y="427"/>
                      <a:pt x="116" y="427"/>
                    </a:cubicBezTo>
                    <a:cubicBezTo>
                      <a:pt x="149" y="416"/>
                      <a:pt x="182" y="403"/>
                      <a:pt x="215" y="390"/>
                    </a:cubicBezTo>
                    <a:cubicBezTo>
                      <a:pt x="216" y="390"/>
                      <a:pt x="216" y="390"/>
                      <a:pt x="217" y="390"/>
                    </a:cubicBezTo>
                    <a:cubicBezTo>
                      <a:pt x="229" y="385"/>
                      <a:pt x="240" y="381"/>
                      <a:pt x="252" y="377"/>
                    </a:cubicBezTo>
                    <a:cubicBezTo>
                      <a:pt x="276" y="368"/>
                      <a:pt x="299" y="360"/>
                      <a:pt x="323" y="353"/>
                    </a:cubicBezTo>
                    <a:cubicBezTo>
                      <a:pt x="328" y="351"/>
                      <a:pt x="333" y="350"/>
                      <a:pt x="337" y="348"/>
                    </a:cubicBezTo>
                    <a:cubicBezTo>
                      <a:pt x="422" y="318"/>
                      <a:pt x="503" y="289"/>
                      <a:pt x="589" y="263"/>
                    </a:cubicBezTo>
                    <a:cubicBezTo>
                      <a:pt x="597" y="260"/>
                      <a:pt x="605" y="257"/>
                      <a:pt x="614" y="254"/>
                    </a:cubicBezTo>
                    <a:moveTo>
                      <a:pt x="668" y="253"/>
                    </a:moveTo>
                    <a:cubicBezTo>
                      <a:pt x="664" y="254"/>
                      <a:pt x="659" y="256"/>
                      <a:pt x="655" y="257"/>
                    </a:cubicBezTo>
                    <a:cubicBezTo>
                      <a:pt x="657" y="257"/>
                      <a:pt x="659" y="257"/>
                      <a:pt x="661" y="257"/>
                    </a:cubicBezTo>
                    <a:cubicBezTo>
                      <a:pt x="663" y="255"/>
                      <a:pt x="666" y="254"/>
                      <a:pt x="668" y="253"/>
                    </a:cubicBezTo>
                    <a:moveTo>
                      <a:pt x="680" y="247"/>
                    </a:moveTo>
                    <a:cubicBezTo>
                      <a:pt x="678" y="247"/>
                      <a:pt x="677" y="247"/>
                      <a:pt x="676" y="247"/>
                    </a:cubicBezTo>
                    <a:cubicBezTo>
                      <a:pt x="673" y="247"/>
                      <a:pt x="670" y="247"/>
                      <a:pt x="666" y="247"/>
                    </a:cubicBezTo>
                    <a:cubicBezTo>
                      <a:pt x="654" y="252"/>
                      <a:pt x="641" y="257"/>
                      <a:pt x="628" y="261"/>
                    </a:cubicBezTo>
                    <a:cubicBezTo>
                      <a:pt x="633" y="260"/>
                      <a:pt x="638" y="260"/>
                      <a:pt x="643" y="259"/>
                    </a:cubicBezTo>
                    <a:cubicBezTo>
                      <a:pt x="654" y="256"/>
                      <a:pt x="664" y="253"/>
                      <a:pt x="675" y="249"/>
                    </a:cubicBezTo>
                    <a:cubicBezTo>
                      <a:pt x="676" y="248"/>
                      <a:pt x="678" y="248"/>
                      <a:pt x="680" y="247"/>
                    </a:cubicBezTo>
                    <a:moveTo>
                      <a:pt x="701" y="246"/>
                    </a:moveTo>
                    <a:cubicBezTo>
                      <a:pt x="695" y="249"/>
                      <a:pt x="689" y="252"/>
                      <a:pt x="683" y="255"/>
                    </a:cubicBezTo>
                    <a:cubicBezTo>
                      <a:pt x="688" y="255"/>
                      <a:pt x="692" y="255"/>
                      <a:pt x="697" y="255"/>
                    </a:cubicBezTo>
                    <a:cubicBezTo>
                      <a:pt x="698" y="255"/>
                      <a:pt x="699" y="255"/>
                      <a:pt x="700" y="255"/>
                    </a:cubicBezTo>
                    <a:cubicBezTo>
                      <a:pt x="705" y="252"/>
                      <a:pt x="711" y="250"/>
                      <a:pt x="717" y="247"/>
                    </a:cubicBezTo>
                    <a:cubicBezTo>
                      <a:pt x="711" y="247"/>
                      <a:pt x="706" y="246"/>
                      <a:pt x="701" y="246"/>
                    </a:cubicBezTo>
                    <a:moveTo>
                      <a:pt x="545" y="243"/>
                    </a:moveTo>
                    <a:cubicBezTo>
                      <a:pt x="489" y="263"/>
                      <a:pt x="402" y="294"/>
                      <a:pt x="299" y="334"/>
                    </a:cubicBezTo>
                    <a:cubicBezTo>
                      <a:pt x="293" y="338"/>
                      <a:pt x="279" y="343"/>
                      <a:pt x="262" y="350"/>
                    </a:cubicBezTo>
                    <a:cubicBezTo>
                      <a:pt x="349" y="317"/>
                      <a:pt x="435" y="283"/>
                      <a:pt x="520" y="252"/>
                    </a:cubicBezTo>
                    <a:cubicBezTo>
                      <a:pt x="520" y="252"/>
                      <a:pt x="520" y="252"/>
                      <a:pt x="520" y="252"/>
                    </a:cubicBezTo>
                    <a:cubicBezTo>
                      <a:pt x="520" y="252"/>
                      <a:pt x="520" y="252"/>
                      <a:pt x="520" y="252"/>
                    </a:cubicBezTo>
                    <a:cubicBezTo>
                      <a:pt x="529" y="249"/>
                      <a:pt x="537" y="246"/>
                      <a:pt x="545" y="243"/>
                    </a:cubicBezTo>
                    <a:moveTo>
                      <a:pt x="561" y="239"/>
                    </a:moveTo>
                    <a:cubicBezTo>
                      <a:pt x="547" y="243"/>
                      <a:pt x="534" y="248"/>
                      <a:pt x="520" y="252"/>
                    </a:cubicBezTo>
                    <a:cubicBezTo>
                      <a:pt x="536" y="247"/>
                      <a:pt x="549" y="243"/>
                      <a:pt x="561" y="239"/>
                    </a:cubicBezTo>
                    <a:moveTo>
                      <a:pt x="674" y="228"/>
                    </a:moveTo>
                    <a:cubicBezTo>
                      <a:pt x="654" y="235"/>
                      <a:pt x="633" y="241"/>
                      <a:pt x="613" y="247"/>
                    </a:cubicBezTo>
                    <a:cubicBezTo>
                      <a:pt x="625" y="245"/>
                      <a:pt x="637" y="244"/>
                      <a:pt x="649" y="242"/>
                    </a:cubicBezTo>
                    <a:cubicBezTo>
                      <a:pt x="657" y="238"/>
                      <a:pt x="666" y="233"/>
                      <a:pt x="674" y="228"/>
                    </a:cubicBezTo>
                    <a:moveTo>
                      <a:pt x="776" y="215"/>
                    </a:moveTo>
                    <a:cubicBezTo>
                      <a:pt x="759" y="222"/>
                      <a:pt x="742" y="227"/>
                      <a:pt x="725" y="233"/>
                    </a:cubicBezTo>
                    <a:cubicBezTo>
                      <a:pt x="722" y="236"/>
                      <a:pt x="719" y="239"/>
                      <a:pt x="716" y="240"/>
                    </a:cubicBezTo>
                    <a:cubicBezTo>
                      <a:pt x="720" y="240"/>
                      <a:pt x="725" y="240"/>
                      <a:pt x="729" y="241"/>
                    </a:cubicBezTo>
                    <a:cubicBezTo>
                      <a:pt x="746" y="233"/>
                      <a:pt x="762" y="225"/>
                      <a:pt x="776" y="215"/>
                    </a:cubicBezTo>
                    <a:moveTo>
                      <a:pt x="775" y="212"/>
                    </a:moveTo>
                    <a:cubicBezTo>
                      <a:pt x="762" y="215"/>
                      <a:pt x="749" y="217"/>
                      <a:pt x="737" y="223"/>
                    </a:cubicBezTo>
                    <a:cubicBezTo>
                      <a:pt x="740" y="220"/>
                      <a:pt x="744" y="218"/>
                      <a:pt x="747" y="216"/>
                    </a:cubicBezTo>
                    <a:cubicBezTo>
                      <a:pt x="727" y="224"/>
                      <a:pt x="707" y="232"/>
                      <a:pt x="687" y="240"/>
                    </a:cubicBezTo>
                    <a:cubicBezTo>
                      <a:pt x="689" y="240"/>
                      <a:pt x="691" y="239"/>
                      <a:pt x="693" y="239"/>
                    </a:cubicBezTo>
                    <a:cubicBezTo>
                      <a:pt x="701" y="236"/>
                      <a:pt x="709" y="232"/>
                      <a:pt x="717" y="228"/>
                    </a:cubicBezTo>
                    <a:cubicBezTo>
                      <a:pt x="725" y="226"/>
                      <a:pt x="731" y="225"/>
                      <a:pt x="737" y="223"/>
                    </a:cubicBezTo>
                    <a:cubicBezTo>
                      <a:pt x="733" y="225"/>
                      <a:pt x="730" y="228"/>
                      <a:pt x="727" y="231"/>
                    </a:cubicBezTo>
                    <a:cubicBezTo>
                      <a:pt x="743" y="225"/>
                      <a:pt x="759" y="219"/>
                      <a:pt x="775" y="212"/>
                    </a:cubicBezTo>
                    <a:moveTo>
                      <a:pt x="789" y="189"/>
                    </a:moveTo>
                    <a:cubicBezTo>
                      <a:pt x="759" y="201"/>
                      <a:pt x="730" y="210"/>
                      <a:pt x="700" y="220"/>
                    </a:cubicBezTo>
                    <a:cubicBezTo>
                      <a:pt x="693" y="225"/>
                      <a:pt x="685" y="229"/>
                      <a:pt x="676" y="234"/>
                    </a:cubicBezTo>
                    <a:cubicBezTo>
                      <a:pt x="712" y="222"/>
                      <a:pt x="748" y="209"/>
                      <a:pt x="785" y="193"/>
                    </a:cubicBezTo>
                    <a:cubicBezTo>
                      <a:pt x="786" y="192"/>
                      <a:pt x="788" y="190"/>
                      <a:pt x="789" y="189"/>
                    </a:cubicBezTo>
                    <a:moveTo>
                      <a:pt x="813" y="186"/>
                    </a:moveTo>
                    <a:cubicBezTo>
                      <a:pt x="806" y="189"/>
                      <a:pt x="799" y="192"/>
                      <a:pt x="793" y="195"/>
                    </a:cubicBezTo>
                    <a:cubicBezTo>
                      <a:pt x="791" y="198"/>
                      <a:pt x="789" y="200"/>
                      <a:pt x="787" y="202"/>
                    </a:cubicBezTo>
                    <a:cubicBezTo>
                      <a:pt x="794" y="198"/>
                      <a:pt x="803" y="192"/>
                      <a:pt x="813" y="186"/>
                    </a:cubicBezTo>
                    <a:moveTo>
                      <a:pt x="846" y="164"/>
                    </a:moveTo>
                    <a:cubicBezTo>
                      <a:pt x="832" y="171"/>
                      <a:pt x="817" y="178"/>
                      <a:pt x="803" y="183"/>
                    </a:cubicBezTo>
                    <a:cubicBezTo>
                      <a:pt x="803" y="184"/>
                      <a:pt x="802" y="185"/>
                      <a:pt x="801" y="186"/>
                    </a:cubicBezTo>
                    <a:cubicBezTo>
                      <a:pt x="816" y="179"/>
                      <a:pt x="831" y="172"/>
                      <a:pt x="846" y="164"/>
                    </a:cubicBezTo>
                    <a:cubicBezTo>
                      <a:pt x="846" y="164"/>
                      <a:pt x="846" y="164"/>
                      <a:pt x="846" y="164"/>
                    </a:cubicBezTo>
                    <a:moveTo>
                      <a:pt x="902" y="114"/>
                    </a:moveTo>
                    <a:cubicBezTo>
                      <a:pt x="899" y="116"/>
                      <a:pt x="895" y="118"/>
                      <a:pt x="892" y="120"/>
                    </a:cubicBezTo>
                    <a:cubicBezTo>
                      <a:pt x="880" y="140"/>
                      <a:pt x="871" y="146"/>
                      <a:pt x="864" y="153"/>
                    </a:cubicBezTo>
                    <a:cubicBezTo>
                      <a:pt x="870" y="149"/>
                      <a:pt x="876" y="145"/>
                      <a:pt x="881" y="142"/>
                    </a:cubicBezTo>
                    <a:cubicBezTo>
                      <a:pt x="884" y="140"/>
                      <a:pt x="886" y="137"/>
                      <a:pt x="889" y="134"/>
                    </a:cubicBezTo>
                    <a:cubicBezTo>
                      <a:pt x="892" y="130"/>
                      <a:pt x="898" y="124"/>
                      <a:pt x="902" y="114"/>
                    </a:cubicBezTo>
                    <a:moveTo>
                      <a:pt x="914" y="106"/>
                    </a:moveTo>
                    <a:cubicBezTo>
                      <a:pt x="911" y="108"/>
                      <a:pt x="907" y="110"/>
                      <a:pt x="904" y="113"/>
                    </a:cubicBezTo>
                    <a:cubicBezTo>
                      <a:pt x="898" y="128"/>
                      <a:pt x="890" y="133"/>
                      <a:pt x="885" y="140"/>
                    </a:cubicBezTo>
                    <a:cubicBezTo>
                      <a:pt x="885" y="140"/>
                      <a:pt x="885" y="140"/>
                      <a:pt x="885" y="140"/>
                    </a:cubicBezTo>
                    <a:cubicBezTo>
                      <a:pt x="891" y="137"/>
                      <a:pt x="897" y="134"/>
                      <a:pt x="903" y="131"/>
                    </a:cubicBezTo>
                    <a:cubicBezTo>
                      <a:pt x="903" y="131"/>
                      <a:pt x="903" y="130"/>
                      <a:pt x="903" y="130"/>
                    </a:cubicBezTo>
                    <a:cubicBezTo>
                      <a:pt x="907" y="124"/>
                      <a:pt x="910" y="119"/>
                      <a:pt x="913" y="111"/>
                    </a:cubicBezTo>
                    <a:cubicBezTo>
                      <a:pt x="913" y="109"/>
                      <a:pt x="914" y="108"/>
                      <a:pt x="914" y="106"/>
                    </a:cubicBezTo>
                    <a:moveTo>
                      <a:pt x="869" y="84"/>
                    </a:moveTo>
                    <a:cubicBezTo>
                      <a:pt x="867" y="85"/>
                      <a:pt x="865" y="86"/>
                      <a:pt x="863" y="88"/>
                    </a:cubicBezTo>
                    <a:cubicBezTo>
                      <a:pt x="863" y="91"/>
                      <a:pt x="862" y="95"/>
                      <a:pt x="861" y="97"/>
                    </a:cubicBezTo>
                    <a:cubicBezTo>
                      <a:pt x="855" y="108"/>
                      <a:pt x="849" y="113"/>
                      <a:pt x="842" y="118"/>
                    </a:cubicBezTo>
                    <a:cubicBezTo>
                      <a:pt x="748" y="176"/>
                      <a:pt x="647" y="206"/>
                      <a:pt x="545" y="243"/>
                    </a:cubicBezTo>
                    <a:cubicBezTo>
                      <a:pt x="565" y="236"/>
                      <a:pt x="581" y="231"/>
                      <a:pt x="593" y="227"/>
                    </a:cubicBezTo>
                    <a:cubicBezTo>
                      <a:pt x="610" y="222"/>
                      <a:pt x="618" y="219"/>
                      <a:pt x="619" y="219"/>
                    </a:cubicBezTo>
                    <a:cubicBezTo>
                      <a:pt x="619" y="219"/>
                      <a:pt x="601" y="225"/>
                      <a:pt x="561" y="239"/>
                    </a:cubicBezTo>
                    <a:cubicBezTo>
                      <a:pt x="607" y="223"/>
                      <a:pt x="653" y="207"/>
                      <a:pt x="698" y="190"/>
                    </a:cubicBezTo>
                    <a:cubicBezTo>
                      <a:pt x="728" y="179"/>
                      <a:pt x="757" y="168"/>
                      <a:pt x="786" y="155"/>
                    </a:cubicBezTo>
                    <a:cubicBezTo>
                      <a:pt x="800" y="148"/>
                      <a:pt x="815" y="141"/>
                      <a:pt x="829" y="133"/>
                    </a:cubicBezTo>
                    <a:cubicBezTo>
                      <a:pt x="836" y="129"/>
                      <a:pt x="843" y="125"/>
                      <a:pt x="850" y="119"/>
                    </a:cubicBezTo>
                    <a:cubicBezTo>
                      <a:pt x="856" y="112"/>
                      <a:pt x="867" y="108"/>
                      <a:pt x="869" y="85"/>
                    </a:cubicBezTo>
                    <a:cubicBezTo>
                      <a:pt x="869" y="84"/>
                      <a:pt x="869" y="84"/>
                      <a:pt x="869" y="84"/>
                    </a:cubicBezTo>
                    <a:moveTo>
                      <a:pt x="888" y="69"/>
                    </a:moveTo>
                    <a:cubicBezTo>
                      <a:pt x="886" y="71"/>
                      <a:pt x="883" y="73"/>
                      <a:pt x="881" y="75"/>
                    </a:cubicBezTo>
                    <a:cubicBezTo>
                      <a:pt x="883" y="84"/>
                      <a:pt x="882" y="93"/>
                      <a:pt x="880" y="101"/>
                    </a:cubicBezTo>
                    <a:cubicBezTo>
                      <a:pt x="873" y="116"/>
                      <a:pt x="865" y="123"/>
                      <a:pt x="859" y="128"/>
                    </a:cubicBezTo>
                    <a:cubicBezTo>
                      <a:pt x="835" y="147"/>
                      <a:pt x="815" y="156"/>
                      <a:pt x="793" y="167"/>
                    </a:cubicBezTo>
                    <a:cubicBezTo>
                      <a:pt x="711" y="205"/>
                      <a:pt x="629" y="233"/>
                      <a:pt x="543" y="262"/>
                    </a:cubicBezTo>
                    <a:cubicBezTo>
                      <a:pt x="562" y="257"/>
                      <a:pt x="581" y="253"/>
                      <a:pt x="601" y="249"/>
                    </a:cubicBezTo>
                    <a:cubicBezTo>
                      <a:pt x="630" y="241"/>
                      <a:pt x="659" y="231"/>
                      <a:pt x="687" y="221"/>
                    </a:cubicBezTo>
                    <a:cubicBezTo>
                      <a:pt x="702" y="212"/>
                      <a:pt x="718" y="203"/>
                      <a:pt x="733" y="194"/>
                    </a:cubicBezTo>
                    <a:cubicBezTo>
                      <a:pt x="727" y="200"/>
                      <a:pt x="720" y="206"/>
                      <a:pt x="713" y="212"/>
                    </a:cubicBezTo>
                    <a:cubicBezTo>
                      <a:pt x="742" y="201"/>
                      <a:pt x="771" y="188"/>
                      <a:pt x="800" y="175"/>
                    </a:cubicBezTo>
                    <a:cubicBezTo>
                      <a:pt x="802" y="174"/>
                      <a:pt x="804" y="173"/>
                      <a:pt x="805" y="172"/>
                    </a:cubicBezTo>
                    <a:cubicBezTo>
                      <a:pt x="816" y="161"/>
                      <a:pt x="828" y="152"/>
                      <a:pt x="851" y="146"/>
                    </a:cubicBezTo>
                    <a:cubicBezTo>
                      <a:pt x="843" y="149"/>
                      <a:pt x="835" y="154"/>
                      <a:pt x="827" y="161"/>
                    </a:cubicBezTo>
                    <a:cubicBezTo>
                      <a:pt x="836" y="156"/>
                      <a:pt x="847" y="149"/>
                      <a:pt x="858" y="141"/>
                    </a:cubicBezTo>
                    <a:cubicBezTo>
                      <a:pt x="859" y="141"/>
                      <a:pt x="859" y="140"/>
                      <a:pt x="860" y="139"/>
                    </a:cubicBezTo>
                    <a:cubicBezTo>
                      <a:pt x="855" y="142"/>
                      <a:pt x="852" y="144"/>
                      <a:pt x="851" y="144"/>
                    </a:cubicBezTo>
                    <a:cubicBezTo>
                      <a:pt x="849" y="144"/>
                      <a:pt x="857" y="138"/>
                      <a:pt x="877" y="123"/>
                    </a:cubicBezTo>
                    <a:cubicBezTo>
                      <a:pt x="883" y="116"/>
                      <a:pt x="894" y="102"/>
                      <a:pt x="891" y="78"/>
                    </a:cubicBezTo>
                    <a:cubicBezTo>
                      <a:pt x="890" y="75"/>
                      <a:pt x="889" y="72"/>
                      <a:pt x="888" y="69"/>
                    </a:cubicBezTo>
                    <a:moveTo>
                      <a:pt x="902" y="59"/>
                    </a:moveTo>
                    <a:cubicBezTo>
                      <a:pt x="900" y="61"/>
                      <a:pt x="898" y="62"/>
                      <a:pt x="897" y="63"/>
                    </a:cubicBezTo>
                    <a:cubicBezTo>
                      <a:pt x="904" y="79"/>
                      <a:pt x="901" y="97"/>
                      <a:pt x="897" y="109"/>
                    </a:cubicBezTo>
                    <a:cubicBezTo>
                      <a:pt x="900" y="107"/>
                      <a:pt x="902" y="106"/>
                      <a:pt x="905" y="104"/>
                    </a:cubicBezTo>
                    <a:cubicBezTo>
                      <a:pt x="907" y="98"/>
                      <a:pt x="908" y="91"/>
                      <a:pt x="908" y="83"/>
                    </a:cubicBezTo>
                    <a:cubicBezTo>
                      <a:pt x="907" y="74"/>
                      <a:pt x="905" y="66"/>
                      <a:pt x="902" y="59"/>
                    </a:cubicBezTo>
                    <a:moveTo>
                      <a:pt x="910" y="54"/>
                    </a:moveTo>
                    <a:cubicBezTo>
                      <a:pt x="909" y="54"/>
                      <a:pt x="909" y="55"/>
                      <a:pt x="909" y="55"/>
                    </a:cubicBezTo>
                    <a:cubicBezTo>
                      <a:pt x="907" y="56"/>
                      <a:pt x="905" y="57"/>
                      <a:pt x="904" y="58"/>
                    </a:cubicBezTo>
                    <a:cubicBezTo>
                      <a:pt x="908" y="70"/>
                      <a:pt x="911" y="85"/>
                      <a:pt x="908" y="95"/>
                    </a:cubicBezTo>
                    <a:cubicBezTo>
                      <a:pt x="908" y="98"/>
                      <a:pt x="907" y="100"/>
                      <a:pt x="907" y="103"/>
                    </a:cubicBezTo>
                    <a:cubicBezTo>
                      <a:pt x="910" y="101"/>
                      <a:pt x="913" y="98"/>
                      <a:pt x="916" y="96"/>
                    </a:cubicBezTo>
                    <a:cubicBezTo>
                      <a:pt x="917" y="90"/>
                      <a:pt x="917" y="85"/>
                      <a:pt x="916" y="79"/>
                    </a:cubicBezTo>
                    <a:cubicBezTo>
                      <a:pt x="916" y="71"/>
                      <a:pt x="913" y="62"/>
                      <a:pt x="910" y="54"/>
                    </a:cubicBezTo>
                    <a:moveTo>
                      <a:pt x="1021" y="38"/>
                    </a:moveTo>
                    <a:cubicBezTo>
                      <a:pt x="993" y="51"/>
                      <a:pt x="976" y="68"/>
                      <a:pt x="961" y="74"/>
                    </a:cubicBezTo>
                    <a:cubicBezTo>
                      <a:pt x="949" y="82"/>
                      <a:pt x="936" y="91"/>
                      <a:pt x="923" y="100"/>
                    </a:cubicBezTo>
                    <a:cubicBezTo>
                      <a:pt x="922" y="110"/>
                      <a:pt x="918" y="120"/>
                      <a:pt x="915" y="126"/>
                    </a:cubicBezTo>
                    <a:cubicBezTo>
                      <a:pt x="945" y="111"/>
                      <a:pt x="941" y="106"/>
                      <a:pt x="972" y="85"/>
                    </a:cubicBezTo>
                    <a:cubicBezTo>
                      <a:pt x="979" y="80"/>
                      <a:pt x="1006" y="49"/>
                      <a:pt x="1021" y="38"/>
                    </a:cubicBezTo>
                    <a:moveTo>
                      <a:pt x="1044" y="0"/>
                    </a:moveTo>
                    <a:cubicBezTo>
                      <a:pt x="1029" y="0"/>
                      <a:pt x="968" y="17"/>
                      <a:pt x="958" y="22"/>
                    </a:cubicBezTo>
                    <a:cubicBezTo>
                      <a:pt x="954" y="25"/>
                      <a:pt x="950" y="26"/>
                      <a:pt x="951" y="31"/>
                    </a:cubicBezTo>
                    <a:cubicBezTo>
                      <a:pt x="938" y="37"/>
                      <a:pt x="928" y="43"/>
                      <a:pt x="917" y="50"/>
                    </a:cubicBezTo>
                    <a:cubicBezTo>
                      <a:pt x="919" y="55"/>
                      <a:pt x="921" y="61"/>
                      <a:pt x="922" y="67"/>
                    </a:cubicBezTo>
                    <a:cubicBezTo>
                      <a:pt x="925" y="75"/>
                      <a:pt x="925" y="83"/>
                      <a:pt x="924" y="90"/>
                    </a:cubicBezTo>
                    <a:cubicBezTo>
                      <a:pt x="949" y="74"/>
                      <a:pt x="980" y="53"/>
                      <a:pt x="1019" y="26"/>
                    </a:cubicBezTo>
                    <a:cubicBezTo>
                      <a:pt x="1011" y="28"/>
                      <a:pt x="934" y="68"/>
                      <a:pt x="927" y="68"/>
                    </a:cubicBezTo>
                    <a:cubicBezTo>
                      <a:pt x="927" y="68"/>
                      <a:pt x="927" y="68"/>
                      <a:pt x="927" y="68"/>
                    </a:cubicBezTo>
                    <a:cubicBezTo>
                      <a:pt x="923" y="64"/>
                      <a:pt x="1051" y="2"/>
                      <a:pt x="1047" y="1"/>
                    </a:cubicBezTo>
                    <a:cubicBezTo>
                      <a:pt x="1047" y="0"/>
                      <a:pt x="1046" y="0"/>
                      <a:pt x="10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5" name="Freeform 510"/>
              <p:cNvSpPr>
                <a:spLocks noEditPoints="1"/>
              </p:cNvSpPr>
              <p:nvPr/>
            </p:nvSpPr>
            <p:spPr bwMode="auto">
              <a:xfrm>
                <a:off x="1289" y="2300"/>
                <a:ext cx="1447" cy="654"/>
              </a:xfrm>
              <a:custGeom>
                <a:avLst/>
                <a:gdLst>
                  <a:gd name="T0" fmla="*/ 74 w 913"/>
                  <a:gd name="T1" fmla="*/ 410 h 413"/>
                  <a:gd name="T2" fmla="*/ 68 w 913"/>
                  <a:gd name="T3" fmla="*/ 384 h 413"/>
                  <a:gd name="T4" fmla="*/ 2 w 913"/>
                  <a:gd name="T5" fmla="*/ 413 h 413"/>
                  <a:gd name="T6" fmla="*/ 4 w 913"/>
                  <a:gd name="T7" fmla="*/ 413 h 413"/>
                  <a:gd name="T8" fmla="*/ 68 w 913"/>
                  <a:gd name="T9" fmla="*/ 384 h 413"/>
                  <a:gd name="T10" fmla="*/ 137 w 913"/>
                  <a:gd name="T11" fmla="*/ 384 h 413"/>
                  <a:gd name="T12" fmla="*/ 182 w 913"/>
                  <a:gd name="T13" fmla="*/ 351 h 413"/>
                  <a:gd name="T14" fmla="*/ 111 w 913"/>
                  <a:gd name="T15" fmla="*/ 371 h 413"/>
                  <a:gd name="T16" fmla="*/ 81 w 913"/>
                  <a:gd name="T17" fmla="*/ 394 h 413"/>
                  <a:gd name="T18" fmla="*/ 123 w 913"/>
                  <a:gd name="T19" fmla="*/ 382 h 413"/>
                  <a:gd name="T20" fmla="*/ 643 w 913"/>
                  <a:gd name="T21" fmla="*/ 232 h 413"/>
                  <a:gd name="T22" fmla="*/ 382 w 913"/>
                  <a:gd name="T23" fmla="*/ 303 h 413"/>
                  <a:gd name="T24" fmla="*/ 512 w 913"/>
                  <a:gd name="T25" fmla="*/ 285 h 413"/>
                  <a:gd name="T26" fmla="*/ 663 w 913"/>
                  <a:gd name="T27" fmla="*/ 199 h 413"/>
                  <a:gd name="T28" fmla="*/ 488 w 913"/>
                  <a:gd name="T29" fmla="*/ 257 h 413"/>
                  <a:gd name="T30" fmla="*/ 699 w 913"/>
                  <a:gd name="T31" fmla="*/ 197 h 413"/>
                  <a:gd name="T32" fmla="*/ 681 w 913"/>
                  <a:gd name="T33" fmla="*/ 215 h 413"/>
                  <a:gd name="T34" fmla="*/ 702 w 913"/>
                  <a:gd name="T35" fmla="*/ 197 h 413"/>
                  <a:gd name="T36" fmla="*/ 616 w 913"/>
                  <a:gd name="T37" fmla="*/ 196 h 413"/>
                  <a:gd name="T38" fmla="*/ 325 w 913"/>
                  <a:gd name="T39" fmla="*/ 295 h 413"/>
                  <a:gd name="T40" fmla="*/ 360 w 913"/>
                  <a:gd name="T41" fmla="*/ 301 h 413"/>
                  <a:gd name="T42" fmla="*/ 400 w 913"/>
                  <a:gd name="T43" fmla="*/ 284 h 413"/>
                  <a:gd name="T44" fmla="*/ 408 w 913"/>
                  <a:gd name="T45" fmla="*/ 274 h 413"/>
                  <a:gd name="T46" fmla="*/ 634 w 913"/>
                  <a:gd name="T47" fmla="*/ 193 h 413"/>
                  <a:gd name="T48" fmla="*/ 592 w 913"/>
                  <a:gd name="T49" fmla="*/ 214 h 413"/>
                  <a:gd name="T50" fmla="*/ 630 w 913"/>
                  <a:gd name="T51" fmla="*/ 203 h 413"/>
                  <a:gd name="T52" fmla="*/ 603 w 913"/>
                  <a:gd name="T53" fmla="*/ 191 h 413"/>
                  <a:gd name="T54" fmla="*/ 689 w 913"/>
                  <a:gd name="T55" fmla="*/ 163 h 413"/>
                  <a:gd name="T56" fmla="*/ 547 w 913"/>
                  <a:gd name="T57" fmla="*/ 185 h 413"/>
                  <a:gd name="T58" fmla="*/ 563 w 913"/>
                  <a:gd name="T59" fmla="*/ 181 h 413"/>
                  <a:gd name="T60" fmla="*/ 678 w 913"/>
                  <a:gd name="T61" fmla="*/ 176 h 413"/>
                  <a:gd name="T62" fmla="*/ 749 w 913"/>
                  <a:gd name="T63" fmla="*/ 158 h 413"/>
                  <a:gd name="T64" fmla="*/ 807 w 913"/>
                  <a:gd name="T65" fmla="*/ 114 h 413"/>
                  <a:gd name="T66" fmla="*/ 702 w 913"/>
                  <a:gd name="T67" fmla="*/ 162 h 413"/>
                  <a:gd name="T68" fmla="*/ 848 w 913"/>
                  <a:gd name="T69" fmla="*/ 106 h 413"/>
                  <a:gd name="T70" fmla="*/ 815 w 913"/>
                  <a:gd name="T71" fmla="*/ 128 h 413"/>
                  <a:gd name="T72" fmla="*/ 862 w 913"/>
                  <a:gd name="T73" fmla="*/ 81 h 413"/>
                  <a:gd name="T74" fmla="*/ 805 w 913"/>
                  <a:gd name="T75" fmla="*/ 125 h 413"/>
                  <a:gd name="T76" fmla="*/ 894 w 913"/>
                  <a:gd name="T77" fmla="*/ 62 h 413"/>
                  <a:gd name="T78" fmla="*/ 891 w 913"/>
                  <a:gd name="T79" fmla="*/ 76 h 413"/>
                  <a:gd name="T80" fmla="*/ 887 w 913"/>
                  <a:gd name="T81" fmla="*/ 82 h 413"/>
                  <a:gd name="T82" fmla="*/ 871 w 913"/>
                  <a:gd name="T83" fmla="*/ 26 h 413"/>
                  <a:gd name="T84" fmla="*/ 831 w 913"/>
                  <a:gd name="T85" fmla="*/ 75 h 413"/>
                  <a:gd name="T86" fmla="*/ 563 w 913"/>
                  <a:gd name="T87" fmla="*/ 181 h 413"/>
                  <a:gd name="T88" fmla="*/ 264 w 913"/>
                  <a:gd name="T89" fmla="*/ 292 h 413"/>
                  <a:gd name="T90" fmla="*/ 844 w 913"/>
                  <a:gd name="T91" fmla="*/ 60 h 413"/>
                  <a:gd name="T92" fmla="*/ 793 w 913"/>
                  <a:gd name="T93" fmla="*/ 65 h 413"/>
                  <a:gd name="T94" fmla="*/ 618 w 913"/>
                  <a:gd name="T95" fmla="*/ 138 h 413"/>
                  <a:gd name="T96" fmla="*/ 309 w 913"/>
                  <a:gd name="T97" fmla="*/ 260 h 413"/>
                  <a:gd name="T98" fmla="*/ 55 w 913"/>
                  <a:gd name="T99" fmla="*/ 369 h 413"/>
                  <a:gd name="T100" fmla="*/ 307 w 913"/>
                  <a:gd name="T101" fmla="*/ 281 h 413"/>
                  <a:gd name="T102" fmla="*/ 795 w 913"/>
                  <a:gd name="T103" fmla="*/ 109 h 413"/>
                  <a:gd name="T104" fmla="*/ 883 w 913"/>
                  <a:gd name="T105" fmla="*/ 17 h 413"/>
                  <a:gd name="T106" fmla="*/ 893 w 913"/>
                  <a:gd name="T107" fmla="*/ 20 h 413"/>
                  <a:gd name="T108" fmla="*/ 899 w 913"/>
                  <a:gd name="T109" fmla="*/ 5 h 413"/>
                  <a:gd name="T110" fmla="*/ 910 w 913"/>
                  <a:gd name="T111" fmla="*/ 25 h 413"/>
                  <a:gd name="T112" fmla="*/ 910 w 913"/>
                  <a:gd name="T113" fmla="*/ 37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913" h="413">
                    <a:moveTo>
                      <a:pt x="126" y="387"/>
                    </a:moveTo>
                    <a:cubicBezTo>
                      <a:pt x="113" y="391"/>
                      <a:pt x="100" y="395"/>
                      <a:pt x="87" y="399"/>
                    </a:cubicBezTo>
                    <a:cubicBezTo>
                      <a:pt x="83" y="404"/>
                      <a:pt x="73" y="408"/>
                      <a:pt x="74" y="410"/>
                    </a:cubicBezTo>
                    <a:cubicBezTo>
                      <a:pt x="87" y="405"/>
                      <a:pt x="99" y="400"/>
                      <a:pt x="111" y="396"/>
                    </a:cubicBezTo>
                    <a:cubicBezTo>
                      <a:pt x="116" y="393"/>
                      <a:pt x="121" y="390"/>
                      <a:pt x="126" y="387"/>
                    </a:cubicBezTo>
                    <a:moveTo>
                      <a:pt x="68" y="384"/>
                    </a:moveTo>
                    <a:cubicBezTo>
                      <a:pt x="50" y="389"/>
                      <a:pt x="32" y="394"/>
                      <a:pt x="14" y="397"/>
                    </a:cubicBezTo>
                    <a:cubicBezTo>
                      <a:pt x="12" y="398"/>
                      <a:pt x="11" y="398"/>
                      <a:pt x="10" y="398"/>
                    </a:cubicBezTo>
                    <a:cubicBezTo>
                      <a:pt x="4" y="404"/>
                      <a:pt x="0" y="411"/>
                      <a:pt x="2" y="413"/>
                    </a:cubicBezTo>
                    <a:cubicBezTo>
                      <a:pt x="3" y="413"/>
                      <a:pt x="4" y="413"/>
                      <a:pt x="5" y="413"/>
                    </a:cubicBezTo>
                    <a:cubicBezTo>
                      <a:pt x="4" y="413"/>
                      <a:pt x="4" y="413"/>
                      <a:pt x="3" y="413"/>
                    </a:cubicBezTo>
                    <a:cubicBezTo>
                      <a:pt x="3" y="413"/>
                      <a:pt x="4" y="413"/>
                      <a:pt x="4" y="413"/>
                    </a:cubicBezTo>
                    <a:cubicBezTo>
                      <a:pt x="4" y="413"/>
                      <a:pt x="5" y="413"/>
                      <a:pt x="5" y="413"/>
                    </a:cubicBezTo>
                    <a:cubicBezTo>
                      <a:pt x="12" y="411"/>
                      <a:pt x="18" y="409"/>
                      <a:pt x="25" y="406"/>
                    </a:cubicBezTo>
                    <a:cubicBezTo>
                      <a:pt x="38" y="398"/>
                      <a:pt x="53" y="391"/>
                      <a:pt x="68" y="384"/>
                    </a:cubicBezTo>
                    <a:moveTo>
                      <a:pt x="135" y="384"/>
                    </a:moveTo>
                    <a:cubicBezTo>
                      <a:pt x="133" y="385"/>
                      <a:pt x="131" y="385"/>
                      <a:pt x="130" y="386"/>
                    </a:cubicBezTo>
                    <a:cubicBezTo>
                      <a:pt x="137" y="384"/>
                      <a:pt x="137" y="384"/>
                      <a:pt x="137" y="384"/>
                    </a:cubicBezTo>
                    <a:cubicBezTo>
                      <a:pt x="135" y="384"/>
                      <a:pt x="135" y="384"/>
                      <a:pt x="135" y="384"/>
                    </a:cubicBezTo>
                    <a:moveTo>
                      <a:pt x="292" y="322"/>
                    </a:moveTo>
                    <a:cubicBezTo>
                      <a:pt x="255" y="330"/>
                      <a:pt x="219" y="339"/>
                      <a:pt x="182" y="351"/>
                    </a:cubicBezTo>
                    <a:cubicBezTo>
                      <a:pt x="193" y="344"/>
                      <a:pt x="205" y="338"/>
                      <a:pt x="217" y="332"/>
                    </a:cubicBezTo>
                    <a:cubicBezTo>
                      <a:pt x="184" y="345"/>
                      <a:pt x="151" y="358"/>
                      <a:pt x="118" y="369"/>
                    </a:cubicBezTo>
                    <a:cubicBezTo>
                      <a:pt x="116" y="369"/>
                      <a:pt x="113" y="370"/>
                      <a:pt x="111" y="371"/>
                    </a:cubicBezTo>
                    <a:cubicBezTo>
                      <a:pt x="98" y="379"/>
                      <a:pt x="85" y="387"/>
                      <a:pt x="73" y="395"/>
                    </a:cubicBezTo>
                    <a:cubicBezTo>
                      <a:pt x="74" y="395"/>
                      <a:pt x="76" y="396"/>
                      <a:pt x="77" y="396"/>
                    </a:cubicBezTo>
                    <a:cubicBezTo>
                      <a:pt x="79" y="396"/>
                      <a:pt x="80" y="396"/>
                      <a:pt x="81" y="394"/>
                    </a:cubicBezTo>
                    <a:cubicBezTo>
                      <a:pt x="81" y="396"/>
                      <a:pt x="82" y="398"/>
                      <a:pt x="82" y="398"/>
                    </a:cubicBezTo>
                    <a:cubicBezTo>
                      <a:pt x="84" y="398"/>
                      <a:pt x="86" y="397"/>
                      <a:pt x="87" y="396"/>
                    </a:cubicBezTo>
                    <a:cubicBezTo>
                      <a:pt x="123" y="382"/>
                      <a:pt x="123" y="382"/>
                      <a:pt x="123" y="382"/>
                    </a:cubicBezTo>
                    <a:cubicBezTo>
                      <a:pt x="162" y="369"/>
                      <a:pt x="200" y="355"/>
                      <a:pt x="238" y="341"/>
                    </a:cubicBezTo>
                    <a:cubicBezTo>
                      <a:pt x="256" y="334"/>
                      <a:pt x="274" y="328"/>
                      <a:pt x="292" y="322"/>
                    </a:cubicBezTo>
                    <a:moveTo>
                      <a:pt x="643" y="232"/>
                    </a:moveTo>
                    <a:cubicBezTo>
                      <a:pt x="638" y="232"/>
                      <a:pt x="633" y="233"/>
                      <a:pt x="628" y="234"/>
                    </a:cubicBezTo>
                    <a:cubicBezTo>
                      <a:pt x="564" y="257"/>
                      <a:pt x="500" y="276"/>
                      <a:pt x="433" y="292"/>
                    </a:cubicBezTo>
                    <a:cubicBezTo>
                      <a:pt x="416" y="296"/>
                      <a:pt x="399" y="300"/>
                      <a:pt x="382" y="303"/>
                    </a:cubicBezTo>
                    <a:cubicBezTo>
                      <a:pt x="347" y="314"/>
                      <a:pt x="312" y="324"/>
                      <a:pt x="276" y="335"/>
                    </a:cubicBezTo>
                    <a:cubicBezTo>
                      <a:pt x="259" y="342"/>
                      <a:pt x="241" y="349"/>
                      <a:pt x="224" y="355"/>
                    </a:cubicBezTo>
                    <a:cubicBezTo>
                      <a:pt x="320" y="332"/>
                      <a:pt x="416" y="313"/>
                      <a:pt x="512" y="285"/>
                    </a:cubicBezTo>
                    <a:cubicBezTo>
                      <a:pt x="514" y="284"/>
                      <a:pt x="516" y="283"/>
                      <a:pt x="519" y="282"/>
                    </a:cubicBezTo>
                    <a:cubicBezTo>
                      <a:pt x="559" y="262"/>
                      <a:pt x="602" y="248"/>
                      <a:pt x="643" y="232"/>
                    </a:cubicBezTo>
                    <a:moveTo>
                      <a:pt x="663" y="199"/>
                    </a:moveTo>
                    <a:cubicBezTo>
                      <a:pt x="661" y="199"/>
                      <a:pt x="659" y="199"/>
                      <a:pt x="657" y="199"/>
                    </a:cubicBezTo>
                    <a:cubicBezTo>
                      <a:pt x="596" y="221"/>
                      <a:pt x="536" y="240"/>
                      <a:pt x="479" y="260"/>
                    </a:cubicBezTo>
                    <a:cubicBezTo>
                      <a:pt x="482" y="259"/>
                      <a:pt x="485" y="258"/>
                      <a:pt x="488" y="257"/>
                    </a:cubicBezTo>
                    <a:cubicBezTo>
                      <a:pt x="529" y="244"/>
                      <a:pt x="571" y="232"/>
                      <a:pt x="614" y="223"/>
                    </a:cubicBezTo>
                    <a:cubicBezTo>
                      <a:pt x="631" y="216"/>
                      <a:pt x="647" y="207"/>
                      <a:pt x="663" y="199"/>
                    </a:cubicBezTo>
                    <a:moveTo>
                      <a:pt x="699" y="197"/>
                    </a:moveTo>
                    <a:cubicBezTo>
                      <a:pt x="694" y="197"/>
                      <a:pt x="690" y="197"/>
                      <a:pt x="685" y="197"/>
                    </a:cubicBezTo>
                    <a:cubicBezTo>
                      <a:pt x="672" y="204"/>
                      <a:pt x="660" y="212"/>
                      <a:pt x="647" y="218"/>
                    </a:cubicBezTo>
                    <a:cubicBezTo>
                      <a:pt x="658" y="216"/>
                      <a:pt x="670" y="215"/>
                      <a:pt x="681" y="215"/>
                    </a:cubicBezTo>
                    <a:cubicBezTo>
                      <a:pt x="681" y="215"/>
                      <a:pt x="681" y="215"/>
                      <a:pt x="681" y="215"/>
                    </a:cubicBezTo>
                    <a:cubicBezTo>
                      <a:pt x="685" y="210"/>
                      <a:pt x="689" y="204"/>
                      <a:pt x="694" y="201"/>
                    </a:cubicBezTo>
                    <a:cubicBezTo>
                      <a:pt x="697" y="200"/>
                      <a:pt x="699" y="198"/>
                      <a:pt x="702" y="197"/>
                    </a:cubicBezTo>
                    <a:cubicBezTo>
                      <a:pt x="701" y="197"/>
                      <a:pt x="700" y="197"/>
                      <a:pt x="699" y="197"/>
                    </a:cubicBezTo>
                    <a:moveTo>
                      <a:pt x="634" y="193"/>
                    </a:moveTo>
                    <a:cubicBezTo>
                      <a:pt x="628" y="194"/>
                      <a:pt x="622" y="195"/>
                      <a:pt x="616" y="196"/>
                    </a:cubicBezTo>
                    <a:cubicBezTo>
                      <a:pt x="607" y="199"/>
                      <a:pt x="599" y="202"/>
                      <a:pt x="591" y="205"/>
                    </a:cubicBezTo>
                    <a:cubicBezTo>
                      <a:pt x="505" y="231"/>
                      <a:pt x="424" y="260"/>
                      <a:pt x="339" y="290"/>
                    </a:cubicBezTo>
                    <a:cubicBezTo>
                      <a:pt x="335" y="292"/>
                      <a:pt x="330" y="293"/>
                      <a:pt x="325" y="295"/>
                    </a:cubicBezTo>
                    <a:cubicBezTo>
                      <a:pt x="301" y="302"/>
                      <a:pt x="278" y="310"/>
                      <a:pt x="254" y="319"/>
                    </a:cubicBezTo>
                    <a:cubicBezTo>
                      <a:pt x="261" y="316"/>
                      <a:pt x="268" y="314"/>
                      <a:pt x="274" y="312"/>
                    </a:cubicBezTo>
                    <a:cubicBezTo>
                      <a:pt x="303" y="307"/>
                      <a:pt x="332" y="304"/>
                      <a:pt x="360" y="301"/>
                    </a:cubicBezTo>
                    <a:cubicBezTo>
                      <a:pt x="361" y="300"/>
                      <a:pt x="362" y="300"/>
                      <a:pt x="363" y="300"/>
                    </a:cubicBezTo>
                    <a:cubicBezTo>
                      <a:pt x="370" y="297"/>
                      <a:pt x="377" y="295"/>
                      <a:pt x="384" y="293"/>
                    </a:cubicBezTo>
                    <a:cubicBezTo>
                      <a:pt x="390" y="290"/>
                      <a:pt x="395" y="287"/>
                      <a:pt x="400" y="284"/>
                    </a:cubicBezTo>
                    <a:cubicBezTo>
                      <a:pt x="398" y="284"/>
                      <a:pt x="395" y="284"/>
                      <a:pt x="393" y="284"/>
                    </a:cubicBezTo>
                    <a:cubicBezTo>
                      <a:pt x="396" y="283"/>
                      <a:pt x="399" y="283"/>
                      <a:pt x="403" y="282"/>
                    </a:cubicBezTo>
                    <a:cubicBezTo>
                      <a:pt x="407" y="279"/>
                      <a:pt x="409" y="276"/>
                      <a:pt x="408" y="274"/>
                    </a:cubicBezTo>
                    <a:cubicBezTo>
                      <a:pt x="462" y="255"/>
                      <a:pt x="517" y="239"/>
                      <a:pt x="572" y="223"/>
                    </a:cubicBezTo>
                    <a:cubicBezTo>
                      <a:pt x="583" y="218"/>
                      <a:pt x="593" y="213"/>
                      <a:pt x="600" y="210"/>
                    </a:cubicBezTo>
                    <a:cubicBezTo>
                      <a:pt x="612" y="205"/>
                      <a:pt x="623" y="199"/>
                      <a:pt x="634" y="193"/>
                    </a:cubicBezTo>
                    <a:moveTo>
                      <a:pt x="668" y="189"/>
                    </a:moveTo>
                    <a:cubicBezTo>
                      <a:pt x="660" y="190"/>
                      <a:pt x="653" y="191"/>
                      <a:pt x="645" y="192"/>
                    </a:cubicBezTo>
                    <a:cubicBezTo>
                      <a:pt x="627" y="200"/>
                      <a:pt x="609" y="207"/>
                      <a:pt x="592" y="214"/>
                    </a:cubicBezTo>
                    <a:cubicBezTo>
                      <a:pt x="588" y="216"/>
                      <a:pt x="584" y="218"/>
                      <a:pt x="580" y="220"/>
                    </a:cubicBezTo>
                    <a:cubicBezTo>
                      <a:pt x="602" y="214"/>
                      <a:pt x="623" y="208"/>
                      <a:pt x="645" y="201"/>
                    </a:cubicBezTo>
                    <a:cubicBezTo>
                      <a:pt x="640" y="202"/>
                      <a:pt x="635" y="202"/>
                      <a:pt x="630" y="203"/>
                    </a:cubicBezTo>
                    <a:cubicBezTo>
                      <a:pt x="643" y="199"/>
                      <a:pt x="656" y="194"/>
                      <a:pt x="668" y="189"/>
                    </a:cubicBezTo>
                    <a:moveTo>
                      <a:pt x="689" y="163"/>
                    </a:moveTo>
                    <a:cubicBezTo>
                      <a:pt x="661" y="173"/>
                      <a:pt x="632" y="183"/>
                      <a:pt x="603" y="191"/>
                    </a:cubicBezTo>
                    <a:cubicBezTo>
                      <a:pt x="607" y="191"/>
                      <a:pt x="611" y="190"/>
                      <a:pt x="615" y="189"/>
                    </a:cubicBezTo>
                    <a:cubicBezTo>
                      <a:pt x="635" y="183"/>
                      <a:pt x="656" y="177"/>
                      <a:pt x="676" y="170"/>
                    </a:cubicBezTo>
                    <a:cubicBezTo>
                      <a:pt x="680" y="168"/>
                      <a:pt x="685" y="166"/>
                      <a:pt x="689" y="163"/>
                    </a:cubicBezTo>
                    <a:moveTo>
                      <a:pt x="621" y="161"/>
                    </a:moveTo>
                    <a:cubicBezTo>
                      <a:pt x="620" y="161"/>
                      <a:pt x="612" y="164"/>
                      <a:pt x="595" y="169"/>
                    </a:cubicBezTo>
                    <a:cubicBezTo>
                      <a:pt x="583" y="173"/>
                      <a:pt x="567" y="178"/>
                      <a:pt x="547" y="185"/>
                    </a:cubicBezTo>
                    <a:cubicBezTo>
                      <a:pt x="539" y="188"/>
                      <a:pt x="531" y="191"/>
                      <a:pt x="522" y="194"/>
                    </a:cubicBezTo>
                    <a:cubicBezTo>
                      <a:pt x="522" y="194"/>
                      <a:pt x="522" y="194"/>
                      <a:pt x="522" y="194"/>
                    </a:cubicBezTo>
                    <a:cubicBezTo>
                      <a:pt x="536" y="190"/>
                      <a:pt x="549" y="185"/>
                      <a:pt x="563" y="181"/>
                    </a:cubicBezTo>
                    <a:cubicBezTo>
                      <a:pt x="603" y="167"/>
                      <a:pt x="621" y="161"/>
                      <a:pt x="621" y="161"/>
                    </a:cubicBezTo>
                    <a:moveTo>
                      <a:pt x="787" y="135"/>
                    </a:moveTo>
                    <a:cubicBezTo>
                      <a:pt x="750" y="151"/>
                      <a:pt x="714" y="164"/>
                      <a:pt x="678" y="176"/>
                    </a:cubicBezTo>
                    <a:cubicBezTo>
                      <a:pt x="673" y="178"/>
                      <a:pt x="668" y="181"/>
                      <a:pt x="663" y="183"/>
                    </a:cubicBezTo>
                    <a:cubicBezTo>
                      <a:pt x="672" y="182"/>
                      <a:pt x="681" y="182"/>
                      <a:pt x="689" y="182"/>
                    </a:cubicBezTo>
                    <a:cubicBezTo>
                      <a:pt x="709" y="174"/>
                      <a:pt x="729" y="166"/>
                      <a:pt x="749" y="158"/>
                    </a:cubicBezTo>
                    <a:cubicBezTo>
                      <a:pt x="751" y="157"/>
                      <a:pt x="752" y="156"/>
                      <a:pt x="754" y="155"/>
                    </a:cubicBezTo>
                    <a:cubicBezTo>
                      <a:pt x="769" y="149"/>
                      <a:pt x="779" y="142"/>
                      <a:pt x="787" y="135"/>
                    </a:cubicBezTo>
                    <a:moveTo>
                      <a:pt x="807" y="114"/>
                    </a:moveTo>
                    <a:cubicBezTo>
                      <a:pt x="806" y="115"/>
                      <a:pt x="804" y="116"/>
                      <a:pt x="802" y="117"/>
                    </a:cubicBezTo>
                    <a:cubicBezTo>
                      <a:pt x="773" y="130"/>
                      <a:pt x="744" y="143"/>
                      <a:pt x="715" y="154"/>
                    </a:cubicBezTo>
                    <a:cubicBezTo>
                      <a:pt x="711" y="156"/>
                      <a:pt x="707" y="159"/>
                      <a:pt x="702" y="162"/>
                    </a:cubicBezTo>
                    <a:cubicBezTo>
                      <a:pt x="732" y="152"/>
                      <a:pt x="761" y="143"/>
                      <a:pt x="791" y="131"/>
                    </a:cubicBezTo>
                    <a:cubicBezTo>
                      <a:pt x="797" y="125"/>
                      <a:pt x="802" y="120"/>
                      <a:pt x="807" y="114"/>
                    </a:cubicBezTo>
                    <a:moveTo>
                      <a:pt x="848" y="106"/>
                    </a:moveTo>
                    <a:cubicBezTo>
                      <a:pt x="833" y="114"/>
                      <a:pt x="818" y="121"/>
                      <a:pt x="803" y="128"/>
                    </a:cubicBezTo>
                    <a:cubicBezTo>
                      <a:pt x="800" y="131"/>
                      <a:pt x="797" y="134"/>
                      <a:pt x="795" y="137"/>
                    </a:cubicBezTo>
                    <a:cubicBezTo>
                      <a:pt x="801" y="134"/>
                      <a:pt x="808" y="131"/>
                      <a:pt x="815" y="128"/>
                    </a:cubicBezTo>
                    <a:cubicBezTo>
                      <a:pt x="825" y="121"/>
                      <a:pt x="836" y="114"/>
                      <a:pt x="848" y="106"/>
                    </a:cubicBezTo>
                    <a:moveTo>
                      <a:pt x="894" y="62"/>
                    </a:moveTo>
                    <a:cubicBezTo>
                      <a:pt x="881" y="70"/>
                      <a:pt x="870" y="77"/>
                      <a:pt x="862" y="81"/>
                    </a:cubicBezTo>
                    <a:cubicBezTo>
                      <a:pt x="861" y="82"/>
                      <a:pt x="861" y="83"/>
                      <a:pt x="860" y="83"/>
                    </a:cubicBezTo>
                    <a:cubicBezTo>
                      <a:pt x="849" y="91"/>
                      <a:pt x="838" y="98"/>
                      <a:pt x="829" y="103"/>
                    </a:cubicBezTo>
                    <a:cubicBezTo>
                      <a:pt x="820" y="110"/>
                      <a:pt x="812" y="118"/>
                      <a:pt x="805" y="125"/>
                    </a:cubicBezTo>
                    <a:cubicBezTo>
                      <a:pt x="819" y="120"/>
                      <a:pt x="834" y="113"/>
                      <a:pt x="848" y="106"/>
                    </a:cubicBezTo>
                    <a:cubicBezTo>
                      <a:pt x="854" y="102"/>
                      <a:pt x="860" y="98"/>
                      <a:pt x="866" y="95"/>
                    </a:cubicBezTo>
                    <a:cubicBezTo>
                      <a:pt x="873" y="88"/>
                      <a:pt x="882" y="82"/>
                      <a:pt x="894" y="62"/>
                    </a:cubicBezTo>
                    <a:moveTo>
                      <a:pt x="906" y="55"/>
                    </a:moveTo>
                    <a:cubicBezTo>
                      <a:pt x="905" y="55"/>
                      <a:pt x="904" y="55"/>
                      <a:pt x="904" y="56"/>
                    </a:cubicBezTo>
                    <a:cubicBezTo>
                      <a:pt x="900" y="66"/>
                      <a:pt x="894" y="72"/>
                      <a:pt x="891" y="76"/>
                    </a:cubicBezTo>
                    <a:cubicBezTo>
                      <a:pt x="888" y="79"/>
                      <a:pt x="886" y="82"/>
                      <a:pt x="883" y="84"/>
                    </a:cubicBezTo>
                    <a:cubicBezTo>
                      <a:pt x="884" y="83"/>
                      <a:pt x="886" y="83"/>
                      <a:pt x="887" y="82"/>
                    </a:cubicBezTo>
                    <a:cubicBezTo>
                      <a:pt x="887" y="82"/>
                      <a:pt x="887" y="82"/>
                      <a:pt x="887" y="82"/>
                    </a:cubicBezTo>
                    <a:cubicBezTo>
                      <a:pt x="892" y="75"/>
                      <a:pt x="900" y="70"/>
                      <a:pt x="906" y="55"/>
                    </a:cubicBezTo>
                    <a:moveTo>
                      <a:pt x="883" y="17"/>
                    </a:moveTo>
                    <a:cubicBezTo>
                      <a:pt x="879" y="20"/>
                      <a:pt x="875" y="23"/>
                      <a:pt x="871" y="26"/>
                    </a:cubicBezTo>
                    <a:cubicBezTo>
                      <a:pt x="871" y="26"/>
                      <a:pt x="871" y="26"/>
                      <a:pt x="871" y="27"/>
                    </a:cubicBezTo>
                    <a:cubicBezTo>
                      <a:pt x="869" y="50"/>
                      <a:pt x="858" y="54"/>
                      <a:pt x="852" y="61"/>
                    </a:cubicBezTo>
                    <a:cubicBezTo>
                      <a:pt x="845" y="67"/>
                      <a:pt x="838" y="71"/>
                      <a:pt x="831" y="75"/>
                    </a:cubicBezTo>
                    <a:cubicBezTo>
                      <a:pt x="817" y="83"/>
                      <a:pt x="802" y="90"/>
                      <a:pt x="788" y="97"/>
                    </a:cubicBezTo>
                    <a:cubicBezTo>
                      <a:pt x="759" y="110"/>
                      <a:pt x="730" y="121"/>
                      <a:pt x="700" y="132"/>
                    </a:cubicBezTo>
                    <a:cubicBezTo>
                      <a:pt x="655" y="149"/>
                      <a:pt x="609" y="165"/>
                      <a:pt x="563" y="181"/>
                    </a:cubicBezTo>
                    <a:cubicBezTo>
                      <a:pt x="551" y="185"/>
                      <a:pt x="538" y="189"/>
                      <a:pt x="522" y="194"/>
                    </a:cubicBezTo>
                    <a:cubicBezTo>
                      <a:pt x="522" y="194"/>
                      <a:pt x="522" y="194"/>
                      <a:pt x="522" y="194"/>
                    </a:cubicBezTo>
                    <a:cubicBezTo>
                      <a:pt x="437" y="225"/>
                      <a:pt x="351" y="259"/>
                      <a:pt x="264" y="292"/>
                    </a:cubicBezTo>
                    <a:cubicBezTo>
                      <a:pt x="281" y="285"/>
                      <a:pt x="295" y="280"/>
                      <a:pt x="301" y="276"/>
                    </a:cubicBezTo>
                    <a:cubicBezTo>
                      <a:pt x="404" y="236"/>
                      <a:pt x="491" y="205"/>
                      <a:pt x="547" y="185"/>
                    </a:cubicBezTo>
                    <a:cubicBezTo>
                      <a:pt x="649" y="148"/>
                      <a:pt x="750" y="118"/>
                      <a:pt x="844" y="60"/>
                    </a:cubicBezTo>
                    <a:cubicBezTo>
                      <a:pt x="851" y="55"/>
                      <a:pt x="857" y="50"/>
                      <a:pt x="863" y="39"/>
                    </a:cubicBezTo>
                    <a:cubicBezTo>
                      <a:pt x="864" y="37"/>
                      <a:pt x="865" y="33"/>
                      <a:pt x="865" y="30"/>
                    </a:cubicBezTo>
                    <a:cubicBezTo>
                      <a:pt x="844" y="45"/>
                      <a:pt x="821" y="59"/>
                      <a:pt x="793" y="65"/>
                    </a:cubicBezTo>
                    <a:cubicBezTo>
                      <a:pt x="789" y="66"/>
                      <a:pt x="782" y="75"/>
                      <a:pt x="778" y="79"/>
                    </a:cubicBezTo>
                    <a:cubicBezTo>
                      <a:pt x="747" y="94"/>
                      <a:pt x="711" y="99"/>
                      <a:pt x="681" y="117"/>
                    </a:cubicBezTo>
                    <a:cubicBezTo>
                      <a:pt x="662" y="127"/>
                      <a:pt x="637" y="128"/>
                      <a:pt x="618" y="138"/>
                    </a:cubicBezTo>
                    <a:cubicBezTo>
                      <a:pt x="574" y="164"/>
                      <a:pt x="524" y="179"/>
                      <a:pt x="472" y="195"/>
                    </a:cubicBezTo>
                    <a:cubicBezTo>
                      <a:pt x="479" y="205"/>
                      <a:pt x="461" y="209"/>
                      <a:pt x="456" y="211"/>
                    </a:cubicBezTo>
                    <a:cubicBezTo>
                      <a:pt x="408" y="234"/>
                      <a:pt x="357" y="248"/>
                      <a:pt x="309" y="260"/>
                    </a:cubicBezTo>
                    <a:cubicBezTo>
                      <a:pt x="287" y="269"/>
                      <a:pt x="265" y="277"/>
                      <a:pt x="241" y="285"/>
                    </a:cubicBezTo>
                    <a:cubicBezTo>
                      <a:pt x="193" y="302"/>
                      <a:pt x="147" y="310"/>
                      <a:pt x="103" y="337"/>
                    </a:cubicBezTo>
                    <a:cubicBezTo>
                      <a:pt x="87" y="348"/>
                      <a:pt x="72" y="358"/>
                      <a:pt x="55" y="369"/>
                    </a:cubicBezTo>
                    <a:cubicBezTo>
                      <a:pt x="70" y="364"/>
                      <a:pt x="86" y="359"/>
                      <a:pt x="101" y="354"/>
                    </a:cubicBezTo>
                    <a:cubicBezTo>
                      <a:pt x="145" y="339"/>
                      <a:pt x="190" y="322"/>
                      <a:pt x="236" y="305"/>
                    </a:cubicBezTo>
                    <a:cubicBezTo>
                      <a:pt x="259" y="296"/>
                      <a:pt x="282" y="288"/>
                      <a:pt x="307" y="281"/>
                    </a:cubicBezTo>
                    <a:cubicBezTo>
                      <a:pt x="329" y="274"/>
                      <a:pt x="351" y="267"/>
                      <a:pt x="373" y="259"/>
                    </a:cubicBezTo>
                    <a:cubicBezTo>
                      <a:pt x="429" y="239"/>
                      <a:pt x="486" y="219"/>
                      <a:pt x="545" y="204"/>
                    </a:cubicBezTo>
                    <a:cubicBezTo>
                      <a:pt x="631" y="175"/>
                      <a:pt x="713" y="147"/>
                      <a:pt x="795" y="109"/>
                    </a:cubicBezTo>
                    <a:cubicBezTo>
                      <a:pt x="817" y="98"/>
                      <a:pt x="837" y="89"/>
                      <a:pt x="861" y="70"/>
                    </a:cubicBezTo>
                    <a:cubicBezTo>
                      <a:pt x="867" y="65"/>
                      <a:pt x="875" y="58"/>
                      <a:pt x="882" y="43"/>
                    </a:cubicBezTo>
                    <a:cubicBezTo>
                      <a:pt x="884" y="35"/>
                      <a:pt x="885" y="26"/>
                      <a:pt x="883" y="17"/>
                    </a:cubicBezTo>
                    <a:moveTo>
                      <a:pt x="899" y="5"/>
                    </a:moveTo>
                    <a:cubicBezTo>
                      <a:pt x="896" y="7"/>
                      <a:pt x="893" y="9"/>
                      <a:pt x="890" y="11"/>
                    </a:cubicBezTo>
                    <a:cubicBezTo>
                      <a:pt x="891" y="14"/>
                      <a:pt x="892" y="17"/>
                      <a:pt x="893" y="20"/>
                    </a:cubicBezTo>
                    <a:cubicBezTo>
                      <a:pt x="896" y="44"/>
                      <a:pt x="885" y="58"/>
                      <a:pt x="879" y="65"/>
                    </a:cubicBezTo>
                    <a:cubicBezTo>
                      <a:pt x="885" y="61"/>
                      <a:pt x="892" y="57"/>
                      <a:pt x="899" y="51"/>
                    </a:cubicBezTo>
                    <a:cubicBezTo>
                      <a:pt x="903" y="39"/>
                      <a:pt x="906" y="21"/>
                      <a:pt x="899" y="5"/>
                    </a:cubicBezTo>
                    <a:moveTo>
                      <a:pt x="906" y="0"/>
                    </a:moveTo>
                    <a:cubicBezTo>
                      <a:pt x="905" y="1"/>
                      <a:pt x="905" y="1"/>
                      <a:pt x="904" y="1"/>
                    </a:cubicBezTo>
                    <a:cubicBezTo>
                      <a:pt x="907" y="8"/>
                      <a:pt x="909" y="16"/>
                      <a:pt x="910" y="25"/>
                    </a:cubicBezTo>
                    <a:cubicBezTo>
                      <a:pt x="910" y="33"/>
                      <a:pt x="909" y="40"/>
                      <a:pt x="907" y="46"/>
                    </a:cubicBezTo>
                    <a:cubicBezTo>
                      <a:pt x="908" y="45"/>
                      <a:pt x="908" y="45"/>
                      <a:pt x="909" y="45"/>
                    </a:cubicBezTo>
                    <a:cubicBezTo>
                      <a:pt x="909" y="42"/>
                      <a:pt x="910" y="40"/>
                      <a:pt x="910" y="37"/>
                    </a:cubicBezTo>
                    <a:cubicBezTo>
                      <a:pt x="913" y="27"/>
                      <a:pt x="910" y="12"/>
                      <a:pt x="9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6" name="Freeform 511"/>
              <p:cNvSpPr>
                <a:spLocks noEditPoints="1"/>
              </p:cNvSpPr>
              <p:nvPr/>
            </p:nvSpPr>
            <p:spPr bwMode="auto">
              <a:xfrm>
                <a:off x="1340" y="2587"/>
                <a:ext cx="1108" cy="363"/>
              </a:xfrm>
              <a:custGeom>
                <a:avLst/>
                <a:gdLst>
                  <a:gd name="T0" fmla="*/ 79 w 699"/>
                  <a:gd name="T1" fmla="*/ 215 h 229"/>
                  <a:gd name="T2" fmla="*/ 42 w 699"/>
                  <a:gd name="T3" fmla="*/ 229 h 229"/>
                  <a:gd name="T4" fmla="*/ 43 w 699"/>
                  <a:gd name="T5" fmla="*/ 229 h 229"/>
                  <a:gd name="T6" fmla="*/ 44 w 699"/>
                  <a:gd name="T7" fmla="*/ 229 h 229"/>
                  <a:gd name="T8" fmla="*/ 79 w 699"/>
                  <a:gd name="T9" fmla="*/ 215 h 229"/>
                  <a:gd name="T10" fmla="*/ 305 w 699"/>
                  <a:gd name="T11" fmla="*/ 132 h 229"/>
                  <a:gd name="T12" fmla="*/ 287 w 699"/>
                  <a:gd name="T13" fmla="*/ 135 h 229"/>
                  <a:gd name="T14" fmla="*/ 164 w 699"/>
                  <a:gd name="T15" fmla="*/ 182 h 229"/>
                  <a:gd name="T16" fmla="*/ 192 w 699"/>
                  <a:gd name="T17" fmla="*/ 174 h 229"/>
                  <a:gd name="T18" fmla="*/ 244 w 699"/>
                  <a:gd name="T19" fmla="*/ 154 h 229"/>
                  <a:gd name="T20" fmla="*/ 253 w 699"/>
                  <a:gd name="T21" fmla="*/ 151 h 229"/>
                  <a:gd name="T22" fmla="*/ 305 w 699"/>
                  <a:gd name="T23" fmla="*/ 132 h 229"/>
                  <a:gd name="T24" fmla="*/ 342 w 699"/>
                  <a:gd name="T25" fmla="*/ 116 h 229"/>
                  <a:gd name="T26" fmla="*/ 334 w 699"/>
                  <a:gd name="T27" fmla="*/ 119 h 229"/>
                  <a:gd name="T28" fmla="*/ 337 w 699"/>
                  <a:gd name="T29" fmla="*/ 118 h 229"/>
                  <a:gd name="T30" fmla="*/ 342 w 699"/>
                  <a:gd name="T31" fmla="*/ 116 h 229"/>
                  <a:gd name="T32" fmla="*/ 619 w 699"/>
                  <a:gd name="T33" fmla="*/ 3 h 229"/>
                  <a:gd name="T34" fmla="*/ 583 w 699"/>
                  <a:gd name="T35" fmla="*/ 8 h 229"/>
                  <a:gd name="T36" fmla="*/ 571 w 699"/>
                  <a:gd name="T37" fmla="*/ 10 h 229"/>
                  <a:gd name="T38" fmla="*/ 513 w 699"/>
                  <a:gd name="T39" fmla="*/ 23 h 229"/>
                  <a:gd name="T40" fmla="*/ 341 w 699"/>
                  <a:gd name="T41" fmla="*/ 78 h 229"/>
                  <a:gd name="T42" fmla="*/ 275 w 699"/>
                  <a:gd name="T43" fmla="*/ 100 h 229"/>
                  <a:gd name="T44" fmla="*/ 204 w 699"/>
                  <a:gd name="T45" fmla="*/ 124 h 229"/>
                  <a:gd name="T46" fmla="*/ 69 w 699"/>
                  <a:gd name="T47" fmla="*/ 173 h 229"/>
                  <a:gd name="T48" fmla="*/ 23 w 699"/>
                  <a:gd name="T49" fmla="*/ 188 h 229"/>
                  <a:gd name="T50" fmla="*/ 0 w 699"/>
                  <a:gd name="T51" fmla="*/ 202 h 229"/>
                  <a:gd name="T52" fmla="*/ 105 w 699"/>
                  <a:gd name="T53" fmla="*/ 170 h 229"/>
                  <a:gd name="T54" fmla="*/ 125 w 699"/>
                  <a:gd name="T55" fmla="*/ 157 h 229"/>
                  <a:gd name="T56" fmla="*/ 143 w 699"/>
                  <a:gd name="T57" fmla="*/ 151 h 229"/>
                  <a:gd name="T58" fmla="*/ 148 w 699"/>
                  <a:gd name="T59" fmla="*/ 152 h 229"/>
                  <a:gd name="T60" fmla="*/ 134 w 699"/>
                  <a:gd name="T61" fmla="*/ 159 h 229"/>
                  <a:gd name="T62" fmla="*/ 293 w 699"/>
                  <a:gd name="T63" fmla="*/ 103 h 229"/>
                  <a:gd name="T64" fmla="*/ 464 w 699"/>
                  <a:gd name="T65" fmla="*/ 45 h 229"/>
                  <a:gd name="T66" fmla="*/ 584 w 699"/>
                  <a:gd name="T67" fmla="*/ 15 h 229"/>
                  <a:gd name="T68" fmla="*/ 602 w 699"/>
                  <a:gd name="T69" fmla="*/ 12 h 229"/>
                  <a:gd name="T70" fmla="*/ 619 w 699"/>
                  <a:gd name="T71" fmla="*/ 3 h 229"/>
                  <a:gd name="T72" fmla="*/ 686 w 699"/>
                  <a:gd name="T73" fmla="*/ 1 h 229"/>
                  <a:gd name="T74" fmla="*/ 684 w 699"/>
                  <a:gd name="T75" fmla="*/ 1 h 229"/>
                  <a:gd name="T76" fmla="*/ 671 w 699"/>
                  <a:gd name="T77" fmla="*/ 7 h 229"/>
                  <a:gd name="T78" fmla="*/ 687 w 699"/>
                  <a:gd name="T79" fmla="*/ 8 h 229"/>
                  <a:gd name="T80" fmla="*/ 699 w 699"/>
                  <a:gd name="T81" fmla="*/ 2 h 229"/>
                  <a:gd name="T82" fmla="*/ 686 w 699"/>
                  <a:gd name="T83" fmla="*/ 1 h 229"/>
                  <a:gd name="T84" fmla="*/ 663 w 699"/>
                  <a:gd name="T85" fmla="*/ 0 h 229"/>
                  <a:gd name="T86" fmla="*/ 657 w 699"/>
                  <a:gd name="T87" fmla="*/ 1 h 229"/>
                  <a:gd name="T88" fmla="*/ 631 w 699"/>
                  <a:gd name="T89" fmla="*/ 2 h 229"/>
                  <a:gd name="T90" fmla="*/ 613 w 699"/>
                  <a:gd name="T91" fmla="*/ 11 h 229"/>
                  <a:gd name="T92" fmla="*/ 636 w 699"/>
                  <a:gd name="T93" fmla="*/ 8 h 229"/>
                  <a:gd name="T94" fmla="*/ 646 w 699"/>
                  <a:gd name="T95" fmla="*/ 8 h 229"/>
                  <a:gd name="T96" fmla="*/ 650 w 699"/>
                  <a:gd name="T97" fmla="*/ 8 h 229"/>
                  <a:gd name="T98" fmla="*/ 663 w 699"/>
                  <a:gd name="T99" fmla="*/ 0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99" h="229">
                    <a:moveTo>
                      <a:pt x="79" y="215"/>
                    </a:moveTo>
                    <a:cubicBezTo>
                      <a:pt x="67" y="219"/>
                      <a:pt x="55" y="224"/>
                      <a:pt x="42" y="229"/>
                    </a:cubicBezTo>
                    <a:cubicBezTo>
                      <a:pt x="42" y="229"/>
                      <a:pt x="43" y="229"/>
                      <a:pt x="43" y="229"/>
                    </a:cubicBezTo>
                    <a:cubicBezTo>
                      <a:pt x="43" y="229"/>
                      <a:pt x="44" y="229"/>
                      <a:pt x="44" y="229"/>
                    </a:cubicBezTo>
                    <a:cubicBezTo>
                      <a:pt x="57" y="225"/>
                      <a:pt x="68" y="220"/>
                      <a:pt x="79" y="215"/>
                    </a:cubicBezTo>
                    <a:moveTo>
                      <a:pt x="305" y="132"/>
                    </a:moveTo>
                    <a:cubicBezTo>
                      <a:pt x="299" y="133"/>
                      <a:pt x="293" y="134"/>
                      <a:pt x="287" y="135"/>
                    </a:cubicBezTo>
                    <a:cubicBezTo>
                      <a:pt x="245" y="150"/>
                      <a:pt x="205" y="166"/>
                      <a:pt x="164" y="182"/>
                    </a:cubicBezTo>
                    <a:cubicBezTo>
                      <a:pt x="173" y="179"/>
                      <a:pt x="183" y="177"/>
                      <a:pt x="192" y="174"/>
                    </a:cubicBezTo>
                    <a:cubicBezTo>
                      <a:pt x="209" y="168"/>
                      <a:pt x="227" y="161"/>
                      <a:pt x="244" y="154"/>
                    </a:cubicBezTo>
                    <a:cubicBezTo>
                      <a:pt x="247" y="153"/>
                      <a:pt x="250" y="152"/>
                      <a:pt x="253" y="151"/>
                    </a:cubicBezTo>
                    <a:cubicBezTo>
                      <a:pt x="264" y="147"/>
                      <a:pt x="284" y="140"/>
                      <a:pt x="305" y="132"/>
                    </a:cubicBezTo>
                    <a:moveTo>
                      <a:pt x="342" y="116"/>
                    </a:moveTo>
                    <a:cubicBezTo>
                      <a:pt x="339" y="117"/>
                      <a:pt x="337" y="118"/>
                      <a:pt x="334" y="119"/>
                    </a:cubicBezTo>
                    <a:cubicBezTo>
                      <a:pt x="335" y="119"/>
                      <a:pt x="336" y="119"/>
                      <a:pt x="337" y="118"/>
                    </a:cubicBezTo>
                    <a:cubicBezTo>
                      <a:pt x="338" y="118"/>
                      <a:pt x="340" y="117"/>
                      <a:pt x="342" y="116"/>
                    </a:cubicBezTo>
                    <a:moveTo>
                      <a:pt x="619" y="3"/>
                    </a:moveTo>
                    <a:cubicBezTo>
                      <a:pt x="607" y="5"/>
                      <a:pt x="595" y="6"/>
                      <a:pt x="583" y="8"/>
                    </a:cubicBezTo>
                    <a:cubicBezTo>
                      <a:pt x="579" y="9"/>
                      <a:pt x="575" y="10"/>
                      <a:pt x="571" y="10"/>
                    </a:cubicBezTo>
                    <a:cubicBezTo>
                      <a:pt x="551" y="14"/>
                      <a:pt x="532" y="18"/>
                      <a:pt x="513" y="23"/>
                    </a:cubicBezTo>
                    <a:cubicBezTo>
                      <a:pt x="454" y="38"/>
                      <a:pt x="397" y="58"/>
                      <a:pt x="341" y="78"/>
                    </a:cubicBezTo>
                    <a:cubicBezTo>
                      <a:pt x="319" y="86"/>
                      <a:pt x="297" y="93"/>
                      <a:pt x="275" y="100"/>
                    </a:cubicBezTo>
                    <a:cubicBezTo>
                      <a:pt x="250" y="107"/>
                      <a:pt x="227" y="115"/>
                      <a:pt x="204" y="124"/>
                    </a:cubicBezTo>
                    <a:cubicBezTo>
                      <a:pt x="158" y="141"/>
                      <a:pt x="113" y="158"/>
                      <a:pt x="69" y="173"/>
                    </a:cubicBezTo>
                    <a:cubicBezTo>
                      <a:pt x="54" y="178"/>
                      <a:pt x="38" y="183"/>
                      <a:pt x="23" y="188"/>
                    </a:cubicBezTo>
                    <a:cubicBezTo>
                      <a:pt x="16" y="192"/>
                      <a:pt x="8" y="197"/>
                      <a:pt x="0" y="202"/>
                    </a:cubicBezTo>
                    <a:cubicBezTo>
                      <a:pt x="35" y="194"/>
                      <a:pt x="70" y="183"/>
                      <a:pt x="105" y="170"/>
                    </a:cubicBezTo>
                    <a:cubicBezTo>
                      <a:pt x="111" y="166"/>
                      <a:pt x="118" y="162"/>
                      <a:pt x="125" y="157"/>
                    </a:cubicBezTo>
                    <a:cubicBezTo>
                      <a:pt x="129" y="156"/>
                      <a:pt x="137" y="151"/>
                      <a:pt x="143" y="151"/>
                    </a:cubicBezTo>
                    <a:cubicBezTo>
                      <a:pt x="145" y="151"/>
                      <a:pt x="147" y="152"/>
                      <a:pt x="148" y="152"/>
                    </a:cubicBezTo>
                    <a:cubicBezTo>
                      <a:pt x="144" y="155"/>
                      <a:pt x="139" y="157"/>
                      <a:pt x="134" y="159"/>
                    </a:cubicBezTo>
                    <a:cubicBezTo>
                      <a:pt x="186" y="140"/>
                      <a:pt x="239" y="119"/>
                      <a:pt x="293" y="103"/>
                    </a:cubicBezTo>
                    <a:cubicBezTo>
                      <a:pt x="348" y="85"/>
                      <a:pt x="406" y="63"/>
                      <a:pt x="464" y="45"/>
                    </a:cubicBezTo>
                    <a:cubicBezTo>
                      <a:pt x="503" y="33"/>
                      <a:pt x="543" y="22"/>
                      <a:pt x="584" y="15"/>
                    </a:cubicBezTo>
                    <a:cubicBezTo>
                      <a:pt x="590" y="14"/>
                      <a:pt x="596" y="13"/>
                      <a:pt x="602" y="12"/>
                    </a:cubicBezTo>
                    <a:cubicBezTo>
                      <a:pt x="608" y="9"/>
                      <a:pt x="613" y="6"/>
                      <a:pt x="619" y="3"/>
                    </a:cubicBezTo>
                    <a:moveTo>
                      <a:pt x="686" y="1"/>
                    </a:moveTo>
                    <a:cubicBezTo>
                      <a:pt x="685" y="1"/>
                      <a:pt x="685" y="1"/>
                      <a:pt x="684" y="1"/>
                    </a:cubicBezTo>
                    <a:cubicBezTo>
                      <a:pt x="680" y="3"/>
                      <a:pt x="675" y="5"/>
                      <a:pt x="671" y="7"/>
                    </a:cubicBezTo>
                    <a:cubicBezTo>
                      <a:pt x="676" y="7"/>
                      <a:pt x="681" y="8"/>
                      <a:pt x="687" y="8"/>
                    </a:cubicBezTo>
                    <a:cubicBezTo>
                      <a:pt x="691" y="6"/>
                      <a:pt x="695" y="4"/>
                      <a:pt x="699" y="2"/>
                    </a:cubicBezTo>
                    <a:cubicBezTo>
                      <a:pt x="695" y="1"/>
                      <a:pt x="690" y="1"/>
                      <a:pt x="686" y="1"/>
                    </a:cubicBezTo>
                    <a:moveTo>
                      <a:pt x="663" y="0"/>
                    </a:moveTo>
                    <a:cubicBezTo>
                      <a:pt x="661" y="0"/>
                      <a:pt x="659" y="1"/>
                      <a:pt x="657" y="1"/>
                    </a:cubicBezTo>
                    <a:cubicBezTo>
                      <a:pt x="649" y="1"/>
                      <a:pt x="640" y="1"/>
                      <a:pt x="631" y="2"/>
                    </a:cubicBezTo>
                    <a:cubicBezTo>
                      <a:pt x="625" y="5"/>
                      <a:pt x="619" y="8"/>
                      <a:pt x="613" y="11"/>
                    </a:cubicBezTo>
                    <a:cubicBezTo>
                      <a:pt x="621" y="10"/>
                      <a:pt x="628" y="9"/>
                      <a:pt x="636" y="8"/>
                    </a:cubicBezTo>
                    <a:cubicBezTo>
                      <a:pt x="640" y="8"/>
                      <a:pt x="643" y="8"/>
                      <a:pt x="646" y="8"/>
                    </a:cubicBezTo>
                    <a:cubicBezTo>
                      <a:pt x="647" y="8"/>
                      <a:pt x="648" y="8"/>
                      <a:pt x="650" y="8"/>
                    </a:cubicBezTo>
                    <a:cubicBezTo>
                      <a:pt x="654" y="5"/>
                      <a:pt x="659" y="3"/>
                      <a:pt x="6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7" name="Freeform 512"/>
              <p:cNvSpPr>
                <a:spLocks noEditPoints="1"/>
              </p:cNvSpPr>
              <p:nvPr/>
            </p:nvSpPr>
            <p:spPr bwMode="auto">
              <a:xfrm>
                <a:off x="2441" y="2287"/>
                <a:ext cx="317" cy="290"/>
              </a:xfrm>
              <a:custGeom>
                <a:avLst/>
                <a:gdLst>
                  <a:gd name="T0" fmla="*/ 59 w 200"/>
                  <a:gd name="T1" fmla="*/ 160 h 183"/>
                  <a:gd name="T2" fmla="*/ 50 w 200"/>
                  <a:gd name="T3" fmla="*/ 162 h 183"/>
                  <a:gd name="T4" fmla="*/ 2 w 200"/>
                  <a:gd name="T5" fmla="*/ 181 h 183"/>
                  <a:gd name="T6" fmla="*/ 0 w 200"/>
                  <a:gd name="T7" fmla="*/ 183 h 183"/>
                  <a:gd name="T8" fmla="*/ 51 w 200"/>
                  <a:gd name="T9" fmla="*/ 165 h 183"/>
                  <a:gd name="T10" fmla="*/ 59 w 200"/>
                  <a:gd name="T11" fmla="*/ 160 h 183"/>
                  <a:gd name="T12" fmla="*/ 198 w 200"/>
                  <a:gd name="T13" fmla="*/ 50 h 183"/>
                  <a:gd name="T14" fmla="*/ 189 w 200"/>
                  <a:gd name="T15" fmla="*/ 56 h 183"/>
                  <a:gd name="T16" fmla="*/ 188 w 200"/>
                  <a:gd name="T17" fmla="*/ 61 h 183"/>
                  <a:gd name="T18" fmla="*/ 178 w 200"/>
                  <a:gd name="T19" fmla="*/ 80 h 183"/>
                  <a:gd name="T20" fmla="*/ 178 w 200"/>
                  <a:gd name="T21" fmla="*/ 81 h 183"/>
                  <a:gd name="T22" fmla="*/ 179 w 200"/>
                  <a:gd name="T23" fmla="*/ 81 h 183"/>
                  <a:gd name="T24" fmla="*/ 190 w 200"/>
                  <a:gd name="T25" fmla="*/ 76 h 183"/>
                  <a:gd name="T26" fmla="*/ 198 w 200"/>
                  <a:gd name="T27" fmla="*/ 50 h 183"/>
                  <a:gd name="T28" fmla="*/ 192 w 200"/>
                  <a:gd name="T29" fmla="*/ 0 h 183"/>
                  <a:gd name="T30" fmla="*/ 185 w 200"/>
                  <a:gd name="T31" fmla="*/ 4 h 183"/>
                  <a:gd name="T32" fmla="*/ 191 w 200"/>
                  <a:gd name="T33" fmla="*/ 29 h 183"/>
                  <a:gd name="T34" fmla="*/ 191 w 200"/>
                  <a:gd name="T35" fmla="*/ 46 h 183"/>
                  <a:gd name="T36" fmla="*/ 199 w 200"/>
                  <a:gd name="T37" fmla="*/ 40 h 183"/>
                  <a:gd name="T38" fmla="*/ 197 w 200"/>
                  <a:gd name="T39" fmla="*/ 17 h 183"/>
                  <a:gd name="T40" fmla="*/ 192 w 200"/>
                  <a:gd name="T41" fmla="*/ 0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0" h="183">
                    <a:moveTo>
                      <a:pt x="59" y="160"/>
                    </a:moveTo>
                    <a:cubicBezTo>
                      <a:pt x="56" y="161"/>
                      <a:pt x="53" y="161"/>
                      <a:pt x="50" y="162"/>
                    </a:cubicBezTo>
                    <a:cubicBezTo>
                      <a:pt x="34" y="169"/>
                      <a:pt x="18" y="175"/>
                      <a:pt x="2" y="181"/>
                    </a:cubicBezTo>
                    <a:cubicBezTo>
                      <a:pt x="1" y="182"/>
                      <a:pt x="1" y="182"/>
                      <a:pt x="0" y="183"/>
                    </a:cubicBezTo>
                    <a:cubicBezTo>
                      <a:pt x="17" y="177"/>
                      <a:pt x="34" y="172"/>
                      <a:pt x="51" y="165"/>
                    </a:cubicBezTo>
                    <a:cubicBezTo>
                      <a:pt x="54" y="163"/>
                      <a:pt x="56" y="162"/>
                      <a:pt x="59" y="160"/>
                    </a:cubicBezTo>
                    <a:moveTo>
                      <a:pt x="198" y="50"/>
                    </a:moveTo>
                    <a:cubicBezTo>
                      <a:pt x="195" y="52"/>
                      <a:pt x="192" y="54"/>
                      <a:pt x="189" y="56"/>
                    </a:cubicBezTo>
                    <a:cubicBezTo>
                      <a:pt x="189" y="58"/>
                      <a:pt x="188" y="59"/>
                      <a:pt x="188" y="61"/>
                    </a:cubicBezTo>
                    <a:cubicBezTo>
                      <a:pt x="185" y="69"/>
                      <a:pt x="182" y="74"/>
                      <a:pt x="178" y="80"/>
                    </a:cubicBezTo>
                    <a:cubicBezTo>
                      <a:pt x="178" y="80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9" y="81"/>
                    </a:cubicBezTo>
                    <a:cubicBezTo>
                      <a:pt x="183" y="79"/>
                      <a:pt x="187" y="77"/>
                      <a:pt x="190" y="76"/>
                    </a:cubicBezTo>
                    <a:cubicBezTo>
                      <a:pt x="193" y="70"/>
                      <a:pt x="197" y="60"/>
                      <a:pt x="198" y="50"/>
                    </a:cubicBezTo>
                    <a:moveTo>
                      <a:pt x="192" y="0"/>
                    </a:moveTo>
                    <a:cubicBezTo>
                      <a:pt x="189" y="1"/>
                      <a:pt x="187" y="3"/>
                      <a:pt x="185" y="4"/>
                    </a:cubicBezTo>
                    <a:cubicBezTo>
                      <a:pt x="188" y="12"/>
                      <a:pt x="191" y="21"/>
                      <a:pt x="191" y="29"/>
                    </a:cubicBezTo>
                    <a:cubicBezTo>
                      <a:pt x="192" y="35"/>
                      <a:pt x="192" y="40"/>
                      <a:pt x="191" y="46"/>
                    </a:cubicBezTo>
                    <a:cubicBezTo>
                      <a:pt x="194" y="44"/>
                      <a:pt x="197" y="42"/>
                      <a:pt x="199" y="40"/>
                    </a:cubicBezTo>
                    <a:cubicBezTo>
                      <a:pt x="200" y="33"/>
                      <a:pt x="200" y="25"/>
                      <a:pt x="197" y="17"/>
                    </a:cubicBezTo>
                    <a:cubicBezTo>
                      <a:pt x="196" y="11"/>
                      <a:pt x="194" y="5"/>
                      <a:pt x="1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8" name="Freeform 513"/>
              <p:cNvSpPr>
                <a:spLocks noEditPoints="1"/>
              </p:cNvSpPr>
              <p:nvPr/>
            </p:nvSpPr>
            <p:spPr bwMode="auto">
              <a:xfrm>
                <a:off x="1882" y="2603"/>
                <a:ext cx="480" cy="168"/>
              </a:xfrm>
              <a:custGeom>
                <a:avLst/>
                <a:gdLst>
                  <a:gd name="T0" fmla="*/ 38 w 303"/>
                  <a:gd name="T1" fmla="*/ 93 h 106"/>
                  <a:gd name="T2" fmla="*/ 29 w 303"/>
                  <a:gd name="T3" fmla="*/ 93 h 106"/>
                  <a:gd name="T4" fmla="*/ 26 w 303"/>
                  <a:gd name="T5" fmla="*/ 93 h 106"/>
                  <a:gd name="T6" fmla="*/ 10 w 303"/>
                  <a:gd name="T7" fmla="*/ 102 h 106"/>
                  <a:gd name="T8" fmla="*/ 0 w 303"/>
                  <a:gd name="T9" fmla="*/ 106 h 106"/>
                  <a:gd name="T10" fmla="*/ 38 w 303"/>
                  <a:gd name="T11" fmla="*/ 93 h 106"/>
                  <a:gd name="T12" fmla="*/ 303 w 303"/>
                  <a:gd name="T13" fmla="*/ 0 h 106"/>
                  <a:gd name="T14" fmla="*/ 271 w 303"/>
                  <a:gd name="T15" fmla="*/ 10 h 106"/>
                  <a:gd name="T16" fmla="*/ 206 w 303"/>
                  <a:gd name="T17" fmla="*/ 29 h 106"/>
                  <a:gd name="T18" fmla="*/ 158 w 303"/>
                  <a:gd name="T19" fmla="*/ 50 h 106"/>
                  <a:gd name="T20" fmla="*/ 166 w 303"/>
                  <a:gd name="T21" fmla="*/ 46 h 106"/>
                  <a:gd name="T22" fmla="*/ 198 w 303"/>
                  <a:gd name="T23" fmla="*/ 32 h 106"/>
                  <a:gd name="T24" fmla="*/ 34 w 303"/>
                  <a:gd name="T25" fmla="*/ 83 h 106"/>
                  <a:gd name="T26" fmla="*/ 29 w 303"/>
                  <a:gd name="T27" fmla="*/ 91 h 106"/>
                  <a:gd name="T28" fmla="*/ 66 w 303"/>
                  <a:gd name="T29" fmla="*/ 83 h 106"/>
                  <a:gd name="T30" fmla="*/ 91 w 303"/>
                  <a:gd name="T31" fmla="*/ 74 h 106"/>
                  <a:gd name="T32" fmla="*/ 96 w 303"/>
                  <a:gd name="T33" fmla="*/ 72 h 106"/>
                  <a:gd name="T34" fmla="*/ 105 w 303"/>
                  <a:gd name="T35" fmla="*/ 69 h 106"/>
                  <a:gd name="T36" fmla="*/ 283 w 303"/>
                  <a:gd name="T37" fmla="*/ 8 h 106"/>
                  <a:gd name="T38" fmla="*/ 296 w 303"/>
                  <a:gd name="T39" fmla="*/ 4 h 106"/>
                  <a:gd name="T40" fmla="*/ 303 w 303"/>
                  <a:gd name="T41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3" h="106">
                    <a:moveTo>
                      <a:pt x="38" y="93"/>
                    </a:moveTo>
                    <a:cubicBezTo>
                      <a:pt x="35" y="93"/>
                      <a:pt x="32" y="93"/>
                      <a:pt x="29" y="93"/>
                    </a:cubicBezTo>
                    <a:cubicBezTo>
                      <a:pt x="28" y="93"/>
                      <a:pt x="27" y="93"/>
                      <a:pt x="26" y="93"/>
                    </a:cubicBezTo>
                    <a:cubicBezTo>
                      <a:pt x="21" y="96"/>
                      <a:pt x="16" y="99"/>
                      <a:pt x="10" y="102"/>
                    </a:cubicBezTo>
                    <a:cubicBezTo>
                      <a:pt x="6" y="103"/>
                      <a:pt x="3" y="105"/>
                      <a:pt x="0" y="106"/>
                    </a:cubicBezTo>
                    <a:cubicBezTo>
                      <a:pt x="12" y="102"/>
                      <a:pt x="25" y="97"/>
                      <a:pt x="38" y="93"/>
                    </a:cubicBezTo>
                    <a:moveTo>
                      <a:pt x="303" y="0"/>
                    </a:moveTo>
                    <a:cubicBezTo>
                      <a:pt x="292" y="4"/>
                      <a:pt x="282" y="7"/>
                      <a:pt x="271" y="10"/>
                    </a:cubicBezTo>
                    <a:cubicBezTo>
                      <a:pt x="249" y="17"/>
                      <a:pt x="228" y="23"/>
                      <a:pt x="206" y="29"/>
                    </a:cubicBezTo>
                    <a:cubicBezTo>
                      <a:pt x="190" y="37"/>
                      <a:pt x="174" y="44"/>
                      <a:pt x="158" y="50"/>
                    </a:cubicBezTo>
                    <a:cubicBezTo>
                      <a:pt x="161" y="49"/>
                      <a:pt x="165" y="47"/>
                      <a:pt x="166" y="46"/>
                    </a:cubicBezTo>
                    <a:cubicBezTo>
                      <a:pt x="178" y="41"/>
                      <a:pt x="188" y="36"/>
                      <a:pt x="198" y="32"/>
                    </a:cubicBezTo>
                    <a:cubicBezTo>
                      <a:pt x="143" y="48"/>
                      <a:pt x="88" y="64"/>
                      <a:pt x="34" y="83"/>
                    </a:cubicBezTo>
                    <a:cubicBezTo>
                      <a:pt x="35" y="85"/>
                      <a:pt x="33" y="88"/>
                      <a:pt x="29" y="91"/>
                    </a:cubicBezTo>
                    <a:cubicBezTo>
                      <a:pt x="41" y="88"/>
                      <a:pt x="54" y="86"/>
                      <a:pt x="66" y="83"/>
                    </a:cubicBezTo>
                    <a:cubicBezTo>
                      <a:pt x="75" y="80"/>
                      <a:pt x="83" y="77"/>
                      <a:pt x="91" y="74"/>
                    </a:cubicBezTo>
                    <a:cubicBezTo>
                      <a:pt x="93" y="73"/>
                      <a:pt x="94" y="73"/>
                      <a:pt x="96" y="72"/>
                    </a:cubicBezTo>
                    <a:cubicBezTo>
                      <a:pt x="99" y="71"/>
                      <a:pt x="102" y="70"/>
                      <a:pt x="105" y="69"/>
                    </a:cubicBezTo>
                    <a:cubicBezTo>
                      <a:pt x="162" y="49"/>
                      <a:pt x="222" y="30"/>
                      <a:pt x="283" y="8"/>
                    </a:cubicBezTo>
                    <a:cubicBezTo>
                      <a:pt x="287" y="7"/>
                      <a:pt x="292" y="5"/>
                      <a:pt x="296" y="4"/>
                    </a:cubicBezTo>
                    <a:cubicBezTo>
                      <a:pt x="298" y="3"/>
                      <a:pt x="300" y="1"/>
                      <a:pt x="30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9" name="Freeform 514"/>
              <p:cNvSpPr>
                <a:spLocks/>
              </p:cNvSpPr>
              <p:nvPr/>
            </p:nvSpPr>
            <p:spPr bwMode="auto">
              <a:xfrm>
                <a:off x="2530" y="2527"/>
                <a:ext cx="49" cy="28"/>
              </a:xfrm>
              <a:custGeom>
                <a:avLst/>
                <a:gdLst>
                  <a:gd name="T0" fmla="*/ 31 w 31"/>
                  <a:gd name="T1" fmla="*/ 0 h 18"/>
                  <a:gd name="T2" fmla="*/ 20 w 31"/>
                  <a:gd name="T3" fmla="*/ 4 h 18"/>
                  <a:gd name="T4" fmla="*/ 0 w 31"/>
                  <a:gd name="T5" fmla="*/ 18 h 18"/>
                  <a:gd name="T6" fmla="*/ 31 w 31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cubicBezTo>
                      <a:pt x="28" y="1"/>
                      <a:pt x="24" y="3"/>
                      <a:pt x="20" y="4"/>
                    </a:cubicBezTo>
                    <a:cubicBezTo>
                      <a:pt x="14" y="9"/>
                      <a:pt x="7" y="13"/>
                      <a:pt x="0" y="18"/>
                    </a:cubicBezTo>
                    <a:cubicBezTo>
                      <a:pt x="10" y="12"/>
                      <a:pt x="21" y="6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0" name="Freeform 515"/>
              <p:cNvSpPr>
                <a:spLocks/>
              </p:cNvSpPr>
              <p:nvPr/>
            </p:nvSpPr>
            <p:spPr bwMode="auto">
              <a:xfrm>
                <a:off x="2562" y="2500"/>
                <a:ext cx="62" cy="33"/>
              </a:xfrm>
              <a:custGeom>
                <a:avLst/>
                <a:gdLst>
                  <a:gd name="T0" fmla="*/ 39 w 39"/>
                  <a:gd name="T1" fmla="*/ 0 h 21"/>
                  <a:gd name="T2" fmla="*/ 0 w 39"/>
                  <a:gd name="T3" fmla="*/ 21 h 21"/>
                  <a:gd name="T4" fmla="*/ 11 w 39"/>
                  <a:gd name="T5" fmla="*/ 17 h 21"/>
                  <a:gd name="T6" fmla="*/ 39 w 39"/>
                  <a:gd name="T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21">
                    <a:moveTo>
                      <a:pt x="39" y="0"/>
                    </a:moveTo>
                    <a:cubicBezTo>
                      <a:pt x="27" y="5"/>
                      <a:pt x="14" y="13"/>
                      <a:pt x="0" y="21"/>
                    </a:cubicBezTo>
                    <a:cubicBezTo>
                      <a:pt x="4" y="20"/>
                      <a:pt x="8" y="18"/>
                      <a:pt x="11" y="17"/>
                    </a:cubicBezTo>
                    <a:cubicBezTo>
                      <a:pt x="21" y="11"/>
                      <a:pt x="30" y="5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1" name="Freeform 516"/>
              <p:cNvSpPr>
                <a:spLocks/>
              </p:cNvSpPr>
              <p:nvPr/>
            </p:nvSpPr>
            <p:spPr bwMode="auto">
              <a:xfrm>
                <a:off x="2227" y="2625"/>
                <a:ext cx="37" cy="14"/>
              </a:xfrm>
              <a:custGeom>
                <a:avLst/>
                <a:gdLst>
                  <a:gd name="T0" fmla="*/ 23 w 23"/>
                  <a:gd name="T1" fmla="*/ 0 h 9"/>
                  <a:gd name="T2" fmla="*/ 8 w 23"/>
                  <a:gd name="T3" fmla="*/ 5 h 9"/>
                  <a:gd name="T4" fmla="*/ 0 w 23"/>
                  <a:gd name="T5" fmla="*/ 9 h 9"/>
                  <a:gd name="T6" fmla="*/ 23 w 23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9">
                    <a:moveTo>
                      <a:pt x="23" y="0"/>
                    </a:moveTo>
                    <a:cubicBezTo>
                      <a:pt x="23" y="0"/>
                      <a:pt x="17" y="2"/>
                      <a:pt x="8" y="5"/>
                    </a:cubicBezTo>
                    <a:cubicBezTo>
                      <a:pt x="6" y="7"/>
                      <a:pt x="3" y="8"/>
                      <a:pt x="0" y="9"/>
                    </a:cubicBezTo>
                    <a:cubicBezTo>
                      <a:pt x="16" y="3"/>
                      <a:pt x="23" y="0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2" name="Freeform 517"/>
              <p:cNvSpPr>
                <a:spLocks/>
              </p:cNvSpPr>
              <p:nvPr/>
            </p:nvSpPr>
            <p:spPr bwMode="auto">
              <a:xfrm>
                <a:off x="1525" y="2886"/>
                <a:ext cx="43" cy="10"/>
              </a:xfrm>
              <a:custGeom>
                <a:avLst/>
                <a:gdLst>
                  <a:gd name="T0" fmla="*/ 27 w 27"/>
                  <a:gd name="T1" fmla="*/ 0 h 6"/>
                  <a:gd name="T2" fmla="*/ 4 w 27"/>
                  <a:gd name="T3" fmla="*/ 4 h 6"/>
                  <a:gd name="T4" fmla="*/ 0 w 27"/>
                  <a:gd name="T5" fmla="*/ 5 h 6"/>
                  <a:gd name="T6" fmla="*/ 1 w 27"/>
                  <a:gd name="T7" fmla="*/ 5 h 6"/>
                  <a:gd name="T8" fmla="*/ 8 w 27"/>
                  <a:gd name="T9" fmla="*/ 6 h 6"/>
                  <a:gd name="T10" fmla="*/ 27 w 27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6">
                    <a:moveTo>
                      <a:pt x="27" y="0"/>
                    </a:moveTo>
                    <a:cubicBezTo>
                      <a:pt x="19" y="2"/>
                      <a:pt x="12" y="3"/>
                      <a:pt x="4" y="4"/>
                    </a:cubicBezTo>
                    <a:cubicBezTo>
                      <a:pt x="3" y="5"/>
                      <a:pt x="2" y="5"/>
                      <a:pt x="0" y="5"/>
                    </a:cubicBezTo>
                    <a:cubicBezTo>
                      <a:pt x="0" y="5"/>
                      <a:pt x="1" y="5"/>
                      <a:pt x="1" y="5"/>
                    </a:cubicBezTo>
                    <a:cubicBezTo>
                      <a:pt x="4" y="6"/>
                      <a:pt x="6" y="6"/>
                      <a:pt x="8" y="6"/>
                    </a:cubicBezTo>
                    <a:cubicBezTo>
                      <a:pt x="15" y="4"/>
                      <a:pt x="21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3" name="Freeform 518"/>
              <p:cNvSpPr>
                <a:spLocks noEditPoints="1"/>
              </p:cNvSpPr>
              <p:nvPr/>
            </p:nvSpPr>
            <p:spPr bwMode="auto">
              <a:xfrm>
                <a:off x="1538" y="2818"/>
                <a:ext cx="371" cy="83"/>
              </a:xfrm>
              <a:custGeom>
                <a:avLst/>
                <a:gdLst>
                  <a:gd name="T0" fmla="*/ 21 w 234"/>
                  <a:gd name="T1" fmla="*/ 43 h 52"/>
                  <a:gd name="T2" fmla="*/ 19 w 234"/>
                  <a:gd name="T3" fmla="*/ 43 h 52"/>
                  <a:gd name="T4" fmla="*/ 0 w 234"/>
                  <a:gd name="T5" fmla="*/ 49 h 52"/>
                  <a:gd name="T6" fmla="*/ 2 w 234"/>
                  <a:gd name="T7" fmla="*/ 50 h 52"/>
                  <a:gd name="T8" fmla="*/ 21 w 234"/>
                  <a:gd name="T9" fmla="*/ 43 h 52"/>
                  <a:gd name="T10" fmla="*/ 234 w 234"/>
                  <a:gd name="T11" fmla="*/ 0 h 52"/>
                  <a:gd name="T12" fmla="*/ 69 w 234"/>
                  <a:gd name="T13" fmla="*/ 35 h 52"/>
                  <a:gd name="T14" fmla="*/ 41 w 234"/>
                  <a:gd name="T15" fmla="*/ 39 h 52"/>
                  <a:gd name="T16" fmla="*/ 12 w 234"/>
                  <a:gd name="T17" fmla="*/ 51 h 52"/>
                  <a:gd name="T18" fmla="*/ 26 w 234"/>
                  <a:gd name="T19" fmla="*/ 52 h 52"/>
                  <a:gd name="T20" fmla="*/ 27 w 234"/>
                  <a:gd name="T21" fmla="*/ 52 h 52"/>
                  <a:gd name="T22" fmla="*/ 121 w 234"/>
                  <a:gd name="T23" fmla="*/ 32 h 52"/>
                  <a:gd name="T24" fmla="*/ 183 w 234"/>
                  <a:gd name="T25" fmla="*/ 20 h 52"/>
                  <a:gd name="T26" fmla="*/ 234 w 234"/>
                  <a:gd name="T2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4" h="52">
                    <a:moveTo>
                      <a:pt x="21" y="43"/>
                    </a:moveTo>
                    <a:cubicBezTo>
                      <a:pt x="20" y="43"/>
                      <a:pt x="19" y="43"/>
                      <a:pt x="19" y="43"/>
                    </a:cubicBezTo>
                    <a:cubicBezTo>
                      <a:pt x="13" y="45"/>
                      <a:pt x="7" y="47"/>
                      <a:pt x="0" y="49"/>
                    </a:cubicBezTo>
                    <a:cubicBezTo>
                      <a:pt x="1" y="50"/>
                      <a:pt x="2" y="50"/>
                      <a:pt x="2" y="50"/>
                    </a:cubicBezTo>
                    <a:cubicBezTo>
                      <a:pt x="9" y="47"/>
                      <a:pt x="15" y="45"/>
                      <a:pt x="21" y="43"/>
                    </a:cubicBezTo>
                    <a:moveTo>
                      <a:pt x="234" y="0"/>
                    </a:moveTo>
                    <a:cubicBezTo>
                      <a:pt x="179" y="14"/>
                      <a:pt x="125" y="24"/>
                      <a:pt x="69" y="35"/>
                    </a:cubicBezTo>
                    <a:cubicBezTo>
                      <a:pt x="60" y="36"/>
                      <a:pt x="50" y="37"/>
                      <a:pt x="41" y="39"/>
                    </a:cubicBezTo>
                    <a:cubicBezTo>
                      <a:pt x="31" y="43"/>
                      <a:pt x="21" y="47"/>
                      <a:pt x="12" y="51"/>
                    </a:cubicBezTo>
                    <a:cubicBezTo>
                      <a:pt x="16" y="52"/>
                      <a:pt x="21" y="52"/>
                      <a:pt x="26" y="52"/>
                    </a:cubicBezTo>
                    <a:cubicBezTo>
                      <a:pt x="26" y="52"/>
                      <a:pt x="27" y="52"/>
                      <a:pt x="27" y="52"/>
                    </a:cubicBezTo>
                    <a:cubicBezTo>
                      <a:pt x="59" y="50"/>
                      <a:pt x="90" y="37"/>
                      <a:pt x="121" y="32"/>
                    </a:cubicBezTo>
                    <a:cubicBezTo>
                      <a:pt x="142" y="28"/>
                      <a:pt x="162" y="25"/>
                      <a:pt x="183" y="20"/>
                    </a:cubicBezTo>
                    <a:cubicBezTo>
                      <a:pt x="200" y="14"/>
                      <a:pt x="217" y="8"/>
                      <a:pt x="2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4" name="Freeform 519"/>
              <p:cNvSpPr>
                <a:spLocks/>
              </p:cNvSpPr>
              <p:nvPr/>
            </p:nvSpPr>
            <p:spPr bwMode="auto">
              <a:xfrm>
                <a:off x="1541" y="2880"/>
                <a:ext cx="62" cy="19"/>
              </a:xfrm>
              <a:custGeom>
                <a:avLst/>
                <a:gdLst>
                  <a:gd name="T0" fmla="*/ 39 w 39"/>
                  <a:gd name="T1" fmla="*/ 0 h 12"/>
                  <a:gd name="T2" fmla="*/ 19 w 39"/>
                  <a:gd name="T3" fmla="*/ 4 h 12"/>
                  <a:gd name="T4" fmla="*/ 0 w 39"/>
                  <a:gd name="T5" fmla="*/ 11 h 12"/>
                  <a:gd name="T6" fmla="*/ 10 w 39"/>
                  <a:gd name="T7" fmla="*/ 12 h 12"/>
                  <a:gd name="T8" fmla="*/ 39 w 39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2">
                    <a:moveTo>
                      <a:pt x="39" y="0"/>
                    </a:moveTo>
                    <a:cubicBezTo>
                      <a:pt x="32" y="1"/>
                      <a:pt x="25" y="2"/>
                      <a:pt x="19" y="4"/>
                    </a:cubicBezTo>
                    <a:cubicBezTo>
                      <a:pt x="13" y="6"/>
                      <a:pt x="7" y="8"/>
                      <a:pt x="0" y="11"/>
                    </a:cubicBezTo>
                    <a:cubicBezTo>
                      <a:pt x="4" y="11"/>
                      <a:pt x="7" y="12"/>
                      <a:pt x="10" y="12"/>
                    </a:cubicBezTo>
                    <a:cubicBezTo>
                      <a:pt x="19" y="8"/>
                      <a:pt x="29" y="4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5" name="Freeform 520"/>
              <p:cNvSpPr>
                <a:spLocks noEditPoints="1"/>
              </p:cNvSpPr>
              <p:nvPr/>
            </p:nvSpPr>
            <p:spPr bwMode="auto">
              <a:xfrm>
                <a:off x="823" y="2303"/>
                <a:ext cx="2286" cy="1084"/>
              </a:xfrm>
              <a:custGeom>
                <a:avLst/>
                <a:gdLst>
                  <a:gd name="T0" fmla="*/ 351 w 1442"/>
                  <a:gd name="T1" fmla="*/ 509 h 684"/>
                  <a:gd name="T2" fmla="*/ 681 w 1442"/>
                  <a:gd name="T3" fmla="*/ 352 h 684"/>
                  <a:gd name="T4" fmla="*/ 407 w 1442"/>
                  <a:gd name="T5" fmla="*/ 450 h 684"/>
                  <a:gd name="T6" fmla="*/ 162 w 1442"/>
                  <a:gd name="T7" fmla="*/ 503 h 684"/>
                  <a:gd name="T8" fmla="*/ 8 w 1442"/>
                  <a:gd name="T9" fmla="*/ 586 h 684"/>
                  <a:gd name="T10" fmla="*/ 46 w 1442"/>
                  <a:gd name="T11" fmla="*/ 678 h 684"/>
                  <a:gd name="T12" fmla="*/ 98 w 1442"/>
                  <a:gd name="T13" fmla="*/ 684 h 684"/>
                  <a:gd name="T14" fmla="*/ 299 w 1442"/>
                  <a:gd name="T15" fmla="*/ 645 h 684"/>
                  <a:gd name="T16" fmla="*/ 283 w 1442"/>
                  <a:gd name="T17" fmla="*/ 621 h 684"/>
                  <a:gd name="T18" fmla="*/ 182 w 1442"/>
                  <a:gd name="T19" fmla="*/ 645 h 684"/>
                  <a:gd name="T20" fmla="*/ 291 w 1442"/>
                  <a:gd name="T21" fmla="*/ 591 h 684"/>
                  <a:gd name="T22" fmla="*/ 267 w 1442"/>
                  <a:gd name="T23" fmla="*/ 598 h 684"/>
                  <a:gd name="T24" fmla="*/ 239 w 1442"/>
                  <a:gd name="T25" fmla="*/ 601 h 684"/>
                  <a:gd name="T26" fmla="*/ 88 w 1442"/>
                  <a:gd name="T27" fmla="*/ 622 h 684"/>
                  <a:gd name="T28" fmla="*/ 79 w 1442"/>
                  <a:gd name="T29" fmla="*/ 626 h 684"/>
                  <a:gd name="T30" fmla="*/ 69 w 1442"/>
                  <a:gd name="T31" fmla="*/ 617 h 684"/>
                  <a:gd name="T32" fmla="*/ 64 w 1442"/>
                  <a:gd name="T33" fmla="*/ 616 h 684"/>
                  <a:gd name="T34" fmla="*/ 69 w 1442"/>
                  <a:gd name="T35" fmla="*/ 610 h 684"/>
                  <a:gd name="T36" fmla="*/ 72 w 1442"/>
                  <a:gd name="T37" fmla="*/ 602 h 684"/>
                  <a:gd name="T38" fmla="*/ 89 w 1442"/>
                  <a:gd name="T39" fmla="*/ 605 h 684"/>
                  <a:gd name="T40" fmla="*/ 342 w 1442"/>
                  <a:gd name="T41" fmla="*/ 531 h 684"/>
                  <a:gd name="T42" fmla="*/ 354 w 1442"/>
                  <a:gd name="T43" fmla="*/ 514 h 684"/>
                  <a:gd name="T44" fmla="*/ 248 w 1442"/>
                  <a:gd name="T45" fmla="*/ 546 h 684"/>
                  <a:gd name="T46" fmla="*/ 90 w 1442"/>
                  <a:gd name="T47" fmla="*/ 586 h 684"/>
                  <a:gd name="T48" fmla="*/ 49 w 1442"/>
                  <a:gd name="T49" fmla="*/ 621 h 684"/>
                  <a:gd name="T50" fmla="*/ 101 w 1442"/>
                  <a:gd name="T51" fmla="*/ 637 h 684"/>
                  <a:gd name="T52" fmla="*/ 88 w 1442"/>
                  <a:gd name="T53" fmla="*/ 647 h 684"/>
                  <a:gd name="T54" fmla="*/ 47 w 1442"/>
                  <a:gd name="T55" fmla="*/ 637 h 684"/>
                  <a:gd name="T56" fmla="*/ 53 w 1442"/>
                  <a:gd name="T57" fmla="*/ 590 h 684"/>
                  <a:gd name="T58" fmla="*/ 271 w 1442"/>
                  <a:gd name="T59" fmla="*/ 529 h 684"/>
                  <a:gd name="T60" fmla="*/ 316 w 1442"/>
                  <a:gd name="T61" fmla="*/ 506 h 684"/>
                  <a:gd name="T62" fmla="*/ 681 w 1442"/>
                  <a:gd name="T63" fmla="*/ 352 h 684"/>
                  <a:gd name="T64" fmla="*/ 828 w 1442"/>
                  <a:gd name="T65" fmla="*/ 296 h 684"/>
                  <a:gd name="T66" fmla="*/ 1049 w 1442"/>
                  <a:gd name="T67" fmla="*/ 218 h 684"/>
                  <a:gd name="T68" fmla="*/ 1012 w 1442"/>
                  <a:gd name="T69" fmla="*/ 218 h 684"/>
                  <a:gd name="T70" fmla="*/ 1008 w 1442"/>
                  <a:gd name="T71" fmla="*/ 223 h 684"/>
                  <a:gd name="T72" fmla="*/ 1021 w 1442"/>
                  <a:gd name="T73" fmla="*/ 213 h 684"/>
                  <a:gd name="T74" fmla="*/ 970 w 1442"/>
                  <a:gd name="T75" fmla="*/ 219 h 684"/>
                  <a:gd name="T76" fmla="*/ 1002 w 1442"/>
                  <a:gd name="T77" fmla="*/ 212 h 684"/>
                  <a:gd name="T78" fmla="*/ 1045 w 1442"/>
                  <a:gd name="T79" fmla="*/ 200 h 684"/>
                  <a:gd name="T80" fmla="*/ 1082 w 1442"/>
                  <a:gd name="T81" fmla="*/ 203 h 684"/>
                  <a:gd name="T82" fmla="*/ 1038 w 1442"/>
                  <a:gd name="T83" fmla="*/ 190 h 684"/>
                  <a:gd name="T84" fmla="*/ 1057 w 1442"/>
                  <a:gd name="T85" fmla="*/ 194 h 684"/>
                  <a:gd name="T86" fmla="*/ 1384 w 1442"/>
                  <a:gd name="T87" fmla="*/ 16 h 684"/>
                  <a:gd name="T88" fmla="*/ 1212 w 1442"/>
                  <a:gd name="T89" fmla="*/ 80 h 684"/>
                  <a:gd name="T90" fmla="*/ 1158 w 1442"/>
                  <a:gd name="T91" fmla="*/ 116 h 684"/>
                  <a:gd name="T92" fmla="*/ 1170 w 1442"/>
                  <a:gd name="T93" fmla="*/ 112 h 684"/>
                  <a:gd name="T94" fmla="*/ 1197 w 1442"/>
                  <a:gd name="T95" fmla="*/ 105 h 684"/>
                  <a:gd name="T96" fmla="*/ 1049 w 1442"/>
                  <a:gd name="T97" fmla="*/ 184 h 684"/>
                  <a:gd name="T98" fmla="*/ 1101 w 1442"/>
                  <a:gd name="T99" fmla="*/ 188 h 684"/>
                  <a:gd name="T100" fmla="*/ 1314 w 1442"/>
                  <a:gd name="T101" fmla="*/ 72 h 684"/>
                  <a:gd name="T102" fmla="*/ 1402 w 1442"/>
                  <a:gd name="T103" fmla="*/ 33 h 684"/>
                  <a:gd name="T104" fmla="*/ 1238 w 1442"/>
                  <a:gd name="T105" fmla="*/ 90 h 684"/>
                  <a:gd name="T106" fmla="*/ 1421 w 1442"/>
                  <a:gd name="T107" fmla="*/ 15 h 684"/>
                  <a:gd name="T108" fmla="*/ 1441 w 1442"/>
                  <a:gd name="T109" fmla="*/ 0 h 6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442" h="684">
                    <a:moveTo>
                      <a:pt x="394" y="495"/>
                    </a:moveTo>
                    <a:cubicBezTo>
                      <a:pt x="387" y="497"/>
                      <a:pt x="381" y="498"/>
                      <a:pt x="374" y="500"/>
                    </a:cubicBezTo>
                    <a:cubicBezTo>
                      <a:pt x="366" y="503"/>
                      <a:pt x="358" y="506"/>
                      <a:pt x="351" y="509"/>
                    </a:cubicBezTo>
                    <a:cubicBezTo>
                      <a:pt x="364" y="506"/>
                      <a:pt x="377" y="502"/>
                      <a:pt x="390" y="497"/>
                    </a:cubicBezTo>
                    <a:cubicBezTo>
                      <a:pt x="392" y="496"/>
                      <a:pt x="393" y="496"/>
                      <a:pt x="394" y="495"/>
                    </a:cubicBezTo>
                    <a:moveTo>
                      <a:pt x="681" y="352"/>
                    </a:moveTo>
                    <a:cubicBezTo>
                      <a:pt x="665" y="357"/>
                      <a:pt x="648" y="363"/>
                      <a:pt x="631" y="368"/>
                    </a:cubicBezTo>
                    <a:cubicBezTo>
                      <a:pt x="608" y="375"/>
                      <a:pt x="585" y="384"/>
                      <a:pt x="560" y="393"/>
                    </a:cubicBezTo>
                    <a:cubicBezTo>
                      <a:pt x="512" y="411"/>
                      <a:pt x="461" y="432"/>
                      <a:pt x="407" y="450"/>
                    </a:cubicBezTo>
                    <a:cubicBezTo>
                      <a:pt x="354" y="467"/>
                      <a:pt x="297" y="483"/>
                      <a:pt x="233" y="483"/>
                    </a:cubicBezTo>
                    <a:cubicBezTo>
                      <a:pt x="232" y="483"/>
                      <a:pt x="231" y="483"/>
                      <a:pt x="230" y="483"/>
                    </a:cubicBezTo>
                    <a:cubicBezTo>
                      <a:pt x="207" y="490"/>
                      <a:pt x="184" y="497"/>
                      <a:pt x="162" y="503"/>
                    </a:cubicBezTo>
                    <a:cubicBezTo>
                      <a:pt x="121" y="520"/>
                      <a:pt x="89" y="529"/>
                      <a:pt x="38" y="556"/>
                    </a:cubicBezTo>
                    <a:cubicBezTo>
                      <a:pt x="34" y="559"/>
                      <a:pt x="30" y="561"/>
                      <a:pt x="23" y="568"/>
                    </a:cubicBezTo>
                    <a:cubicBezTo>
                      <a:pt x="19" y="571"/>
                      <a:pt x="15" y="574"/>
                      <a:pt x="8" y="586"/>
                    </a:cubicBezTo>
                    <a:cubicBezTo>
                      <a:pt x="7" y="588"/>
                      <a:pt x="1" y="603"/>
                      <a:pt x="1" y="616"/>
                    </a:cubicBezTo>
                    <a:cubicBezTo>
                      <a:pt x="0" y="627"/>
                      <a:pt x="5" y="645"/>
                      <a:pt x="15" y="656"/>
                    </a:cubicBezTo>
                    <a:cubicBezTo>
                      <a:pt x="28" y="672"/>
                      <a:pt x="42" y="676"/>
                      <a:pt x="46" y="678"/>
                    </a:cubicBezTo>
                    <a:cubicBezTo>
                      <a:pt x="53" y="680"/>
                      <a:pt x="57" y="681"/>
                      <a:pt x="60" y="681"/>
                    </a:cubicBezTo>
                    <a:cubicBezTo>
                      <a:pt x="68" y="683"/>
                      <a:pt x="70" y="682"/>
                      <a:pt x="75" y="683"/>
                    </a:cubicBezTo>
                    <a:cubicBezTo>
                      <a:pt x="84" y="684"/>
                      <a:pt x="92" y="684"/>
                      <a:pt x="98" y="684"/>
                    </a:cubicBezTo>
                    <a:cubicBezTo>
                      <a:pt x="104" y="684"/>
                      <a:pt x="109" y="684"/>
                      <a:pt x="114" y="683"/>
                    </a:cubicBezTo>
                    <a:cubicBezTo>
                      <a:pt x="145" y="681"/>
                      <a:pt x="165" y="676"/>
                      <a:pt x="185" y="673"/>
                    </a:cubicBezTo>
                    <a:cubicBezTo>
                      <a:pt x="225" y="664"/>
                      <a:pt x="261" y="656"/>
                      <a:pt x="299" y="645"/>
                    </a:cubicBezTo>
                    <a:cubicBezTo>
                      <a:pt x="303" y="644"/>
                      <a:pt x="307" y="642"/>
                      <a:pt x="312" y="641"/>
                    </a:cubicBezTo>
                    <a:cubicBezTo>
                      <a:pt x="309" y="632"/>
                      <a:pt x="307" y="622"/>
                      <a:pt x="307" y="615"/>
                    </a:cubicBezTo>
                    <a:cubicBezTo>
                      <a:pt x="299" y="616"/>
                      <a:pt x="291" y="619"/>
                      <a:pt x="283" y="621"/>
                    </a:cubicBezTo>
                    <a:cubicBezTo>
                      <a:pt x="263" y="624"/>
                      <a:pt x="242" y="632"/>
                      <a:pt x="220" y="640"/>
                    </a:cubicBezTo>
                    <a:cubicBezTo>
                      <a:pt x="213" y="641"/>
                      <a:pt x="199" y="646"/>
                      <a:pt x="189" y="646"/>
                    </a:cubicBezTo>
                    <a:cubicBezTo>
                      <a:pt x="187" y="646"/>
                      <a:pt x="184" y="645"/>
                      <a:pt x="182" y="645"/>
                    </a:cubicBezTo>
                    <a:cubicBezTo>
                      <a:pt x="225" y="632"/>
                      <a:pt x="266" y="619"/>
                      <a:pt x="307" y="609"/>
                    </a:cubicBezTo>
                    <a:cubicBezTo>
                      <a:pt x="308" y="600"/>
                      <a:pt x="309" y="592"/>
                      <a:pt x="310" y="586"/>
                    </a:cubicBezTo>
                    <a:cubicBezTo>
                      <a:pt x="304" y="587"/>
                      <a:pt x="298" y="589"/>
                      <a:pt x="291" y="591"/>
                    </a:cubicBezTo>
                    <a:cubicBezTo>
                      <a:pt x="275" y="592"/>
                      <a:pt x="275" y="592"/>
                      <a:pt x="275" y="592"/>
                    </a:cubicBezTo>
                    <a:cubicBezTo>
                      <a:pt x="283" y="593"/>
                      <a:pt x="283" y="593"/>
                      <a:pt x="283" y="593"/>
                    </a:cubicBezTo>
                    <a:cubicBezTo>
                      <a:pt x="267" y="598"/>
                      <a:pt x="267" y="598"/>
                      <a:pt x="267" y="598"/>
                    </a:cubicBezTo>
                    <a:cubicBezTo>
                      <a:pt x="261" y="598"/>
                      <a:pt x="255" y="599"/>
                      <a:pt x="249" y="600"/>
                    </a:cubicBezTo>
                    <a:cubicBezTo>
                      <a:pt x="249" y="600"/>
                      <a:pt x="250" y="600"/>
                      <a:pt x="251" y="600"/>
                    </a:cubicBezTo>
                    <a:cubicBezTo>
                      <a:pt x="247" y="601"/>
                      <a:pt x="243" y="601"/>
                      <a:pt x="239" y="601"/>
                    </a:cubicBezTo>
                    <a:cubicBezTo>
                      <a:pt x="195" y="609"/>
                      <a:pt x="150" y="621"/>
                      <a:pt x="104" y="621"/>
                    </a:cubicBezTo>
                    <a:cubicBezTo>
                      <a:pt x="100" y="621"/>
                      <a:pt x="97" y="620"/>
                      <a:pt x="93" y="620"/>
                    </a:cubicBezTo>
                    <a:cubicBezTo>
                      <a:pt x="91" y="621"/>
                      <a:pt x="90" y="621"/>
                      <a:pt x="88" y="622"/>
                    </a:cubicBezTo>
                    <a:cubicBezTo>
                      <a:pt x="85" y="623"/>
                      <a:pt x="83" y="624"/>
                      <a:pt x="81" y="625"/>
                    </a:cubicBezTo>
                    <a:cubicBezTo>
                      <a:pt x="80" y="625"/>
                      <a:pt x="79" y="626"/>
                      <a:pt x="79" y="626"/>
                    </a:cubicBezTo>
                    <a:cubicBezTo>
                      <a:pt x="79" y="626"/>
                      <a:pt x="79" y="626"/>
                      <a:pt x="79" y="626"/>
                    </a:cubicBezTo>
                    <a:cubicBezTo>
                      <a:pt x="78" y="625"/>
                      <a:pt x="75" y="622"/>
                      <a:pt x="73" y="620"/>
                    </a:cubicBezTo>
                    <a:cubicBezTo>
                      <a:pt x="72" y="620"/>
                      <a:pt x="72" y="619"/>
                      <a:pt x="70" y="618"/>
                    </a:cubicBezTo>
                    <a:cubicBezTo>
                      <a:pt x="70" y="618"/>
                      <a:pt x="69" y="618"/>
                      <a:pt x="69" y="617"/>
                    </a:cubicBezTo>
                    <a:cubicBezTo>
                      <a:pt x="68" y="617"/>
                      <a:pt x="68" y="617"/>
                      <a:pt x="67" y="617"/>
                    </a:cubicBezTo>
                    <a:cubicBezTo>
                      <a:pt x="67" y="617"/>
                      <a:pt x="66" y="616"/>
                      <a:pt x="65" y="616"/>
                    </a:cubicBezTo>
                    <a:cubicBezTo>
                      <a:pt x="65" y="616"/>
                      <a:pt x="65" y="616"/>
                      <a:pt x="64" y="616"/>
                    </a:cubicBezTo>
                    <a:cubicBezTo>
                      <a:pt x="64" y="616"/>
                      <a:pt x="66" y="615"/>
                      <a:pt x="67" y="613"/>
                    </a:cubicBezTo>
                    <a:cubicBezTo>
                      <a:pt x="68" y="612"/>
                      <a:pt x="68" y="611"/>
                      <a:pt x="69" y="610"/>
                    </a:cubicBezTo>
                    <a:cubicBezTo>
                      <a:pt x="69" y="610"/>
                      <a:pt x="69" y="610"/>
                      <a:pt x="69" y="610"/>
                    </a:cubicBezTo>
                    <a:cubicBezTo>
                      <a:pt x="71" y="603"/>
                      <a:pt x="71" y="602"/>
                      <a:pt x="71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2" y="602"/>
                      <a:pt x="72" y="602"/>
                      <a:pt x="72" y="602"/>
                    </a:cubicBezTo>
                    <a:cubicBezTo>
                      <a:pt x="74" y="603"/>
                      <a:pt x="77" y="603"/>
                      <a:pt x="80" y="604"/>
                    </a:cubicBezTo>
                    <a:cubicBezTo>
                      <a:pt x="83" y="604"/>
                      <a:pt x="86" y="604"/>
                      <a:pt x="89" y="605"/>
                    </a:cubicBezTo>
                    <a:cubicBezTo>
                      <a:pt x="100" y="600"/>
                      <a:pt x="112" y="596"/>
                      <a:pt x="124" y="592"/>
                    </a:cubicBezTo>
                    <a:cubicBezTo>
                      <a:pt x="153" y="583"/>
                      <a:pt x="183" y="575"/>
                      <a:pt x="212" y="567"/>
                    </a:cubicBezTo>
                    <a:cubicBezTo>
                      <a:pt x="256" y="555"/>
                      <a:pt x="299" y="543"/>
                      <a:pt x="342" y="531"/>
                    </a:cubicBezTo>
                    <a:cubicBezTo>
                      <a:pt x="346" y="528"/>
                      <a:pt x="349" y="525"/>
                      <a:pt x="352" y="523"/>
                    </a:cubicBezTo>
                    <a:cubicBezTo>
                      <a:pt x="358" y="518"/>
                      <a:pt x="364" y="514"/>
                      <a:pt x="369" y="511"/>
                    </a:cubicBezTo>
                    <a:cubicBezTo>
                      <a:pt x="364" y="512"/>
                      <a:pt x="359" y="513"/>
                      <a:pt x="354" y="514"/>
                    </a:cubicBezTo>
                    <a:cubicBezTo>
                      <a:pt x="338" y="518"/>
                      <a:pt x="323" y="522"/>
                      <a:pt x="307" y="526"/>
                    </a:cubicBezTo>
                    <a:cubicBezTo>
                      <a:pt x="290" y="532"/>
                      <a:pt x="272" y="539"/>
                      <a:pt x="255" y="544"/>
                    </a:cubicBezTo>
                    <a:cubicBezTo>
                      <a:pt x="252" y="546"/>
                      <a:pt x="250" y="546"/>
                      <a:pt x="248" y="546"/>
                    </a:cubicBezTo>
                    <a:cubicBezTo>
                      <a:pt x="246" y="546"/>
                      <a:pt x="248" y="544"/>
                      <a:pt x="253" y="540"/>
                    </a:cubicBezTo>
                    <a:cubicBezTo>
                      <a:pt x="216" y="549"/>
                      <a:pt x="179" y="559"/>
                      <a:pt x="142" y="569"/>
                    </a:cubicBezTo>
                    <a:cubicBezTo>
                      <a:pt x="125" y="574"/>
                      <a:pt x="107" y="580"/>
                      <a:pt x="90" y="586"/>
                    </a:cubicBezTo>
                    <a:cubicBezTo>
                      <a:pt x="81" y="589"/>
                      <a:pt x="72" y="592"/>
                      <a:pt x="63" y="597"/>
                    </a:cubicBezTo>
                    <a:cubicBezTo>
                      <a:pt x="61" y="599"/>
                      <a:pt x="59" y="600"/>
                      <a:pt x="56" y="602"/>
                    </a:cubicBezTo>
                    <a:cubicBezTo>
                      <a:pt x="55" y="605"/>
                      <a:pt x="47" y="607"/>
                      <a:pt x="49" y="621"/>
                    </a:cubicBezTo>
                    <a:cubicBezTo>
                      <a:pt x="56" y="634"/>
                      <a:pt x="61" y="631"/>
                      <a:pt x="64" y="634"/>
                    </a:cubicBezTo>
                    <a:cubicBezTo>
                      <a:pt x="68" y="634"/>
                      <a:pt x="71" y="635"/>
                      <a:pt x="73" y="635"/>
                    </a:cubicBezTo>
                    <a:cubicBezTo>
                      <a:pt x="83" y="637"/>
                      <a:pt x="92" y="637"/>
                      <a:pt x="101" y="637"/>
                    </a:cubicBezTo>
                    <a:cubicBezTo>
                      <a:pt x="132" y="637"/>
                      <a:pt x="162" y="631"/>
                      <a:pt x="188" y="626"/>
                    </a:cubicBezTo>
                    <a:cubicBezTo>
                      <a:pt x="166" y="633"/>
                      <a:pt x="145" y="641"/>
                      <a:pt x="116" y="645"/>
                    </a:cubicBezTo>
                    <a:cubicBezTo>
                      <a:pt x="106" y="646"/>
                      <a:pt x="98" y="647"/>
                      <a:pt x="88" y="647"/>
                    </a:cubicBezTo>
                    <a:cubicBezTo>
                      <a:pt x="88" y="647"/>
                      <a:pt x="88" y="647"/>
                      <a:pt x="87" y="647"/>
                    </a:cubicBezTo>
                    <a:cubicBezTo>
                      <a:pt x="83" y="647"/>
                      <a:pt x="79" y="647"/>
                      <a:pt x="73" y="646"/>
                    </a:cubicBezTo>
                    <a:cubicBezTo>
                      <a:pt x="67" y="644"/>
                      <a:pt x="64" y="648"/>
                      <a:pt x="47" y="637"/>
                    </a:cubicBezTo>
                    <a:cubicBezTo>
                      <a:pt x="42" y="634"/>
                      <a:pt x="35" y="620"/>
                      <a:pt x="37" y="612"/>
                    </a:cubicBezTo>
                    <a:cubicBezTo>
                      <a:pt x="40" y="602"/>
                      <a:pt x="41" y="602"/>
                      <a:pt x="44" y="598"/>
                    </a:cubicBezTo>
                    <a:cubicBezTo>
                      <a:pt x="48" y="594"/>
                      <a:pt x="51" y="591"/>
                      <a:pt x="53" y="590"/>
                    </a:cubicBezTo>
                    <a:cubicBezTo>
                      <a:pt x="58" y="586"/>
                      <a:pt x="62" y="584"/>
                      <a:pt x="67" y="582"/>
                    </a:cubicBezTo>
                    <a:cubicBezTo>
                      <a:pt x="75" y="578"/>
                      <a:pt x="83" y="574"/>
                      <a:pt x="91" y="571"/>
                    </a:cubicBezTo>
                    <a:cubicBezTo>
                      <a:pt x="152" y="553"/>
                      <a:pt x="211" y="542"/>
                      <a:pt x="271" y="529"/>
                    </a:cubicBezTo>
                    <a:cubicBezTo>
                      <a:pt x="281" y="523"/>
                      <a:pt x="293" y="517"/>
                      <a:pt x="307" y="511"/>
                    </a:cubicBezTo>
                    <a:cubicBezTo>
                      <a:pt x="302" y="511"/>
                      <a:pt x="297" y="512"/>
                      <a:pt x="292" y="512"/>
                    </a:cubicBezTo>
                    <a:cubicBezTo>
                      <a:pt x="316" y="506"/>
                      <a:pt x="316" y="506"/>
                      <a:pt x="316" y="506"/>
                    </a:cubicBezTo>
                    <a:cubicBezTo>
                      <a:pt x="320" y="505"/>
                      <a:pt x="324" y="503"/>
                      <a:pt x="328" y="501"/>
                    </a:cubicBezTo>
                    <a:cubicBezTo>
                      <a:pt x="453" y="449"/>
                      <a:pt x="566" y="405"/>
                      <a:pt x="679" y="359"/>
                    </a:cubicBezTo>
                    <a:cubicBezTo>
                      <a:pt x="681" y="357"/>
                      <a:pt x="682" y="354"/>
                      <a:pt x="681" y="352"/>
                    </a:cubicBezTo>
                    <a:moveTo>
                      <a:pt x="828" y="296"/>
                    </a:moveTo>
                    <a:cubicBezTo>
                      <a:pt x="803" y="305"/>
                      <a:pt x="777" y="315"/>
                      <a:pt x="751" y="325"/>
                    </a:cubicBezTo>
                    <a:cubicBezTo>
                      <a:pt x="778" y="316"/>
                      <a:pt x="804" y="307"/>
                      <a:pt x="828" y="296"/>
                    </a:cubicBezTo>
                    <a:moveTo>
                      <a:pt x="1046" y="217"/>
                    </a:moveTo>
                    <a:cubicBezTo>
                      <a:pt x="1046" y="217"/>
                      <a:pt x="1046" y="218"/>
                      <a:pt x="1046" y="218"/>
                    </a:cubicBezTo>
                    <a:cubicBezTo>
                      <a:pt x="1047" y="218"/>
                      <a:pt x="1048" y="218"/>
                      <a:pt x="1049" y="218"/>
                    </a:cubicBezTo>
                    <a:cubicBezTo>
                      <a:pt x="1048" y="217"/>
                      <a:pt x="1047" y="217"/>
                      <a:pt x="1046" y="217"/>
                    </a:cubicBezTo>
                    <a:moveTo>
                      <a:pt x="1021" y="213"/>
                    </a:moveTo>
                    <a:cubicBezTo>
                      <a:pt x="1018" y="215"/>
                      <a:pt x="1015" y="217"/>
                      <a:pt x="1012" y="218"/>
                    </a:cubicBezTo>
                    <a:cubicBezTo>
                      <a:pt x="1008" y="220"/>
                      <a:pt x="1004" y="222"/>
                      <a:pt x="1000" y="223"/>
                    </a:cubicBezTo>
                    <a:cubicBezTo>
                      <a:pt x="1001" y="223"/>
                      <a:pt x="1002" y="223"/>
                      <a:pt x="1003" y="223"/>
                    </a:cubicBezTo>
                    <a:cubicBezTo>
                      <a:pt x="1005" y="223"/>
                      <a:pt x="1006" y="223"/>
                      <a:pt x="1008" y="223"/>
                    </a:cubicBezTo>
                    <a:cubicBezTo>
                      <a:pt x="1012" y="224"/>
                      <a:pt x="1016" y="224"/>
                      <a:pt x="1020" y="224"/>
                    </a:cubicBezTo>
                    <a:cubicBezTo>
                      <a:pt x="1024" y="221"/>
                      <a:pt x="1027" y="217"/>
                      <a:pt x="1030" y="214"/>
                    </a:cubicBezTo>
                    <a:cubicBezTo>
                      <a:pt x="1027" y="214"/>
                      <a:pt x="1024" y="214"/>
                      <a:pt x="1021" y="213"/>
                    </a:cubicBezTo>
                    <a:moveTo>
                      <a:pt x="995" y="212"/>
                    </a:moveTo>
                    <a:cubicBezTo>
                      <a:pt x="992" y="212"/>
                      <a:pt x="988" y="212"/>
                      <a:pt x="985" y="212"/>
                    </a:cubicBezTo>
                    <a:cubicBezTo>
                      <a:pt x="980" y="214"/>
                      <a:pt x="974" y="216"/>
                      <a:pt x="970" y="219"/>
                    </a:cubicBezTo>
                    <a:cubicBezTo>
                      <a:pt x="966" y="221"/>
                      <a:pt x="961" y="224"/>
                      <a:pt x="957" y="227"/>
                    </a:cubicBezTo>
                    <a:cubicBezTo>
                      <a:pt x="964" y="226"/>
                      <a:pt x="970" y="225"/>
                      <a:pt x="977" y="224"/>
                    </a:cubicBezTo>
                    <a:cubicBezTo>
                      <a:pt x="985" y="220"/>
                      <a:pt x="994" y="216"/>
                      <a:pt x="1002" y="212"/>
                    </a:cubicBezTo>
                    <a:cubicBezTo>
                      <a:pt x="999" y="212"/>
                      <a:pt x="997" y="212"/>
                      <a:pt x="995" y="212"/>
                    </a:cubicBezTo>
                    <a:moveTo>
                      <a:pt x="1058" y="194"/>
                    </a:moveTo>
                    <a:cubicBezTo>
                      <a:pt x="1054" y="196"/>
                      <a:pt x="1049" y="198"/>
                      <a:pt x="1045" y="200"/>
                    </a:cubicBezTo>
                    <a:cubicBezTo>
                      <a:pt x="1050" y="201"/>
                      <a:pt x="1055" y="202"/>
                      <a:pt x="1060" y="203"/>
                    </a:cubicBezTo>
                    <a:cubicBezTo>
                      <a:pt x="1064" y="204"/>
                      <a:pt x="1068" y="206"/>
                      <a:pt x="1072" y="207"/>
                    </a:cubicBezTo>
                    <a:cubicBezTo>
                      <a:pt x="1075" y="206"/>
                      <a:pt x="1079" y="204"/>
                      <a:pt x="1082" y="203"/>
                    </a:cubicBezTo>
                    <a:cubicBezTo>
                      <a:pt x="1077" y="200"/>
                      <a:pt x="1072" y="198"/>
                      <a:pt x="1066" y="196"/>
                    </a:cubicBezTo>
                    <a:cubicBezTo>
                      <a:pt x="1063" y="196"/>
                      <a:pt x="1061" y="195"/>
                      <a:pt x="1058" y="194"/>
                    </a:cubicBezTo>
                    <a:moveTo>
                      <a:pt x="1038" y="190"/>
                    </a:moveTo>
                    <a:cubicBezTo>
                      <a:pt x="1034" y="192"/>
                      <a:pt x="1029" y="194"/>
                      <a:pt x="1025" y="197"/>
                    </a:cubicBezTo>
                    <a:cubicBezTo>
                      <a:pt x="1029" y="197"/>
                      <a:pt x="1033" y="198"/>
                      <a:pt x="1037" y="198"/>
                    </a:cubicBezTo>
                    <a:cubicBezTo>
                      <a:pt x="1044" y="196"/>
                      <a:pt x="1051" y="195"/>
                      <a:pt x="1057" y="194"/>
                    </a:cubicBezTo>
                    <a:cubicBezTo>
                      <a:pt x="1051" y="192"/>
                      <a:pt x="1045" y="191"/>
                      <a:pt x="1038" y="190"/>
                    </a:cubicBezTo>
                    <a:moveTo>
                      <a:pt x="1441" y="0"/>
                    </a:moveTo>
                    <a:cubicBezTo>
                      <a:pt x="1436" y="0"/>
                      <a:pt x="1415" y="9"/>
                      <a:pt x="1384" y="16"/>
                    </a:cubicBezTo>
                    <a:cubicBezTo>
                      <a:pt x="1353" y="23"/>
                      <a:pt x="1318" y="30"/>
                      <a:pt x="1307" y="34"/>
                    </a:cubicBezTo>
                    <a:cubicBezTo>
                      <a:pt x="1300" y="38"/>
                      <a:pt x="1293" y="40"/>
                      <a:pt x="1291" y="45"/>
                    </a:cubicBezTo>
                    <a:cubicBezTo>
                      <a:pt x="1261" y="54"/>
                      <a:pt x="1240" y="67"/>
                      <a:pt x="1212" y="80"/>
                    </a:cubicBezTo>
                    <a:cubicBezTo>
                      <a:pt x="1206" y="83"/>
                      <a:pt x="1199" y="86"/>
                      <a:pt x="1193" y="90"/>
                    </a:cubicBezTo>
                    <a:cubicBezTo>
                      <a:pt x="1192" y="91"/>
                      <a:pt x="1190" y="92"/>
                      <a:pt x="1189" y="94"/>
                    </a:cubicBezTo>
                    <a:cubicBezTo>
                      <a:pt x="1177" y="105"/>
                      <a:pt x="1167" y="111"/>
                      <a:pt x="1158" y="116"/>
                    </a:cubicBezTo>
                    <a:cubicBezTo>
                      <a:pt x="1161" y="116"/>
                      <a:pt x="1163" y="116"/>
                      <a:pt x="1165" y="115"/>
                    </a:cubicBezTo>
                    <a:cubicBezTo>
                      <a:pt x="1166" y="115"/>
                      <a:pt x="1167" y="114"/>
                      <a:pt x="1169" y="112"/>
                    </a:cubicBezTo>
                    <a:cubicBezTo>
                      <a:pt x="1169" y="112"/>
                      <a:pt x="1170" y="112"/>
                      <a:pt x="1170" y="112"/>
                    </a:cubicBezTo>
                    <a:cubicBezTo>
                      <a:pt x="1171" y="112"/>
                      <a:pt x="1171" y="112"/>
                      <a:pt x="1172" y="112"/>
                    </a:cubicBezTo>
                    <a:cubicBezTo>
                      <a:pt x="1179" y="108"/>
                      <a:pt x="1187" y="105"/>
                      <a:pt x="1197" y="105"/>
                    </a:cubicBezTo>
                    <a:cubicBezTo>
                      <a:pt x="1197" y="105"/>
                      <a:pt x="1197" y="105"/>
                      <a:pt x="1197" y="105"/>
                    </a:cubicBezTo>
                    <a:cubicBezTo>
                      <a:pt x="1197" y="105"/>
                      <a:pt x="1197" y="105"/>
                      <a:pt x="1197" y="105"/>
                    </a:cubicBezTo>
                    <a:cubicBezTo>
                      <a:pt x="1176" y="113"/>
                      <a:pt x="1176" y="113"/>
                      <a:pt x="1176" y="113"/>
                    </a:cubicBezTo>
                    <a:cubicBezTo>
                      <a:pt x="1141" y="144"/>
                      <a:pt x="1093" y="162"/>
                      <a:pt x="1049" y="184"/>
                    </a:cubicBezTo>
                    <a:cubicBezTo>
                      <a:pt x="1050" y="185"/>
                      <a:pt x="1052" y="185"/>
                      <a:pt x="1053" y="185"/>
                    </a:cubicBezTo>
                    <a:cubicBezTo>
                      <a:pt x="1065" y="188"/>
                      <a:pt x="1078" y="192"/>
                      <a:pt x="1090" y="197"/>
                    </a:cubicBezTo>
                    <a:cubicBezTo>
                      <a:pt x="1094" y="193"/>
                      <a:pt x="1098" y="188"/>
                      <a:pt x="1101" y="188"/>
                    </a:cubicBezTo>
                    <a:cubicBezTo>
                      <a:pt x="1103" y="187"/>
                      <a:pt x="1104" y="187"/>
                      <a:pt x="1106" y="187"/>
                    </a:cubicBezTo>
                    <a:cubicBezTo>
                      <a:pt x="1114" y="182"/>
                      <a:pt x="1126" y="174"/>
                      <a:pt x="1144" y="163"/>
                    </a:cubicBezTo>
                    <a:cubicBezTo>
                      <a:pt x="1177" y="142"/>
                      <a:pt x="1233" y="110"/>
                      <a:pt x="1314" y="72"/>
                    </a:cubicBezTo>
                    <a:cubicBezTo>
                      <a:pt x="1316" y="69"/>
                      <a:pt x="1319" y="68"/>
                      <a:pt x="1323" y="65"/>
                    </a:cubicBezTo>
                    <a:cubicBezTo>
                      <a:pt x="1326" y="64"/>
                      <a:pt x="1333" y="62"/>
                      <a:pt x="1342" y="60"/>
                    </a:cubicBezTo>
                    <a:cubicBezTo>
                      <a:pt x="1361" y="51"/>
                      <a:pt x="1381" y="42"/>
                      <a:pt x="1402" y="33"/>
                    </a:cubicBezTo>
                    <a:cubicBezTo>
                      <a:pt x="1396" y="35"/>
                      <a:pt x="1358" y="49"/>
                      <a:pt x="1319" y="62"/>
                    </a:cubicBezTo>
                    <a:cubicBezTo>
                      <a:pt x="1299" y="68"/>
                      <a:pt x="1280" y="74"/>
                      <a:pt x="1263" y="81"/>
                    </a:cubicBezTo>
                    <a:cubicBezTo>
                      <a:pt x="1251" y="86"/>
                      <a:pt x="1240" y="90"/>
                      <a:pt x="1238" y="90"/>
                    </a:cubicBezTo>
                    <a:cubicBezTo>
                      <a:pt x="1238" y="90"/>
                      <a:pt x="1238" y="90"/>
                      <a:pt x="1238" y="90"/>
                    </a:cubicBezTo>
                    <a:cubicBezTo>
                      <a:pt x="1233" y="88"/>
                      <a:pt x="1293" y="62"/>
                      <a:pt x="1350" y="44"/>
                    </a:cubicBezTo>
                    <a:cubicBezTo>
                      <a:pt x="1378" y="35"/>
                      <a:pt x="1404" y="24"/>
                      <a:pt x="1421" y="15"/>
                    </a:cubicBezTo>
                    <a:cubicBezTo>
                      <a:pt x="1438" y="5"/>
                      <a:pt x="1442" y="0"/>
                      <a:pt x="1441" y="0"/>
                    </a:cubicBezTo>
                    <a:cubicBezTo>
                      <a:pt x="1441" y="0"/>
                      <a:pt x="1441" y="0"/>
                      <a:pt x="1441" y="0"/>
                    </a:cubicBezTo>
                    <a:cubicBezTo>
                      <a:pt x="1441" y="0"/>
                      <a:pt x="1441" y="0"/>
                      <a:pt x="14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6" name="Freeform 521"/>
              <p:cNvSpPr>
                <a:spLocks noEditPoints="1"/>
              </p:cNvSpPr>
              <p:nvPr/>
            </p:nvSpPr>
            <p:spPr bwMode="auto">
              <a:xfrm>
                <a:off x="1188" y="2615"/>
                <a:ext cx="1334" cy="553"/>
              </a:xfrm>
              <a:custGeom>
                <a:avLst/>
                <a:gdLst>
                  <a:gd name="T0" fmla="*/ 23 w 842"/>
                  <a:gd name="T1" fmla="*/ 343 h 349"/>
                  <a:gd name="T2" fmla="*/ 25 w 842"/>
                  <a:gd name="T3" fmla="*/ 347 h 349"/>
                  <a:gd name="T4" fmla="*/ 144 w 842"/>
                  <a:gd name="T5" fmla="*/ 303 h 349"/>
                  <a:gd name="T6" fmla="*/ 41 w 842"/>
                  <a:gd name="T7" fmla="*/ 332 h 349"/>
                  <a:gd name="T8" fmla="*/ 144 w 842"/>
                  <a:gd name="T9" fmla="*/ 303 h 349"/>
                  <a:gd name="T10" fmla="*/ 98 w 842"/>
                  <a:gd name="T11" fmla="*/ 304 h 349"/>
                  <a:gd name="T12" fmla="*/ 168 w 842"/>
                  <a:gd name="T13" fmla="*/ 289 h 349"/>
                  <a:gd name="T14" fmla="*/ 197 w 842"/>
                  <a:gd name="T15" fmla="*/ 279 h 349"/>
                  <a:gd name="T16" fmla="*/ 428 w 842"/>
                  <a:gd name="T17" fmla="*/ 172 h 349"/>
                  <a:gd name="T18" fmla="*/ 815 w 842"/>
                  <a:gd name="T19" fmla="*/ 3 h 349"/>
                  <a:gd name="T20" fmla="*/ 800 w 842"/>
                  <a:gd name="T21" fmla="*/ 17 h 349"/>
                  <a:gd name="T22" fmla="*/ 778 w 842"/>
                  <a:gd name="T23" fmla="*/ 26 h 349"/>
                  <a:gd name="T24" fmla="*/ 770 w 842"/>
                  <a:gd name="T25" fmla="*/ 26 h 349"/>
                  <a:gd name="T26" fmla="*/ 747 w 842"/>
                  <a:gd name="T27" fmla="*/ 27 h 349"/>
                  <a:gd name="T28" fmla="*/ 684 w 842"/>
                  <a:gd name="T29" fmla="*/ 50 h 349"/>
                  <a:gd name="T30" fmla="*/ 714 w 842"/>
                  <a:gd name="T31" fmla="*/ 43 h 349"/>
                  <a:gd name="T32" fmla="*/ 650 w 842"/>
                  <a:gd name="T33" fmla="*/ 69 h 349"/>
                  <a:gd name="T34" fmla="*/ 642 w 842"/>
                  <a:gd name="T35" fmla="*/ 65 h 349"/>
                  <a:gd name="T36" fmla="*/ 576 w 842"/>
                  <a:gd name="T37" fmla="*/ 86 h 349"/>
                  <a:gd name="T38" fmla="*/ 455 w 842"/>
                  <a:gd name="T39" fmla="*/ 128 h 349"/>
                  <a:gd name="T40" fmla="*/ 636 w 842"/>
                  <a:gd name="T41" fmla="*/ 73 h 349"/>
                  <a:gd name="T42" fmla="*/ 636 w 842"/>
                  <a:gd name="T43" fmla="*/ 73 h 349"/>
                  <a:gd name="T44" fmla="*/ 479 w 842"/>
                  <a:gd name="T45" fmla="*/ 131 h 349"/>
                  <a:gd name="T46" fmla="*/ 222 w 842"/>
                  <a:gd name="T47" fmla="*/ 205 h 349"/>
                  <a:gd name="T48" fmla="*/ 0 w 842"/>
                  <a:gd name="T49" fmla="*/ 286 h 349"/>
                  <a:gd name="T50" fmla="*/ 177 w 842"/>
                  <a:gd name="T51" fmla="*/ 253 h 349"/>
                  <a:gd name="T52" fmla="*/ 401 w 842"/>
                  <a:gd name="T53" fmla="*/ 171 h 349"/>
                  <a:gd name="T54" fmla="*/ 449 w 842"/>
                  <a:gd name="T55" fmla="*/ 150 h 349"/>
                  <a:gd name="T56" fmla="*/ 598 w 842"/>
                  <a:gd name="T57" fmla="*/ 99 h 349"/>
                  <a:gd name="T58" fmla="*/ 723 w 842"/>
                  <a:gd name="T59" fmla="*/ 53 h 349"/>
                  <a:gd name="T60" fmla="*/ 816 w 842"/>
                  <a:gd name="T61" fmla="*/ 20 h 349"/>
                  <a:gd name="T62" fmla="*/ 823 w 842"/>
                  <a:gd name="T63" fmla="*/ 19 h 349"/>
                  <a:gd name="T64" fmla="*/ 830 w 842"/>
                  <a:gd name="T65" fmla="*/ 6 h 349"/>
                  <a:gd name="T66" fmla="*/ 795 w 842"/>
                  <a:gd name="T67" fmla="*/ 0 h 349"/>
                  <a:gd name="T68" fmla="*/ 755 w 842"/>
                  <a:gd name="T69" fmla="*/ 15 h 349"/>
                  <a:gd name="T70" fmla="*/ 772 w 842"/>
                  <a:gd name="T71" fmla="*/ 15 h 349"/>
                  <a:gd name="T72" fmla="*/ 807 w 842"/>
                  <a:gd name="T73" fmla="*/ 1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42" h="349">
                    <a:moveTo>
                      <a:pt x="77" y="329"/>
                    </a:moveTo>
                    <a:cubicBezTo>
                      <a:pt x="59" y="334"/>
                      <a:pt x="41" y="338"/>
                      <a:pt x="23" y="343"/>
                    </a:cubicBezTo>
                    <a:cubicBezTo>
                      <a:pt x="18" y="347"/>
                      <a:pt x="16" y="349"/>
                      <a:pt x="18" y="349"/>
                    </a:cubicBezTo>
                    <a:cubicBezTo>
                      <a:pt x="20" y="349"/>
                      <a:pt x="22" y="349"/>
                      <a:pt x="25" y="347"/>
                    </a:cubicBezTo>
                    <a:cubicBezTo>
                      <a:pt x="42" y="342"/>
                      <a:pt x="60" y="335"/>
                      <a:pt x="77" y="329"/>
                    </a:cubicBezTo>
                    <a:moveTo>
                      <a:pt x="144" y="303"/>
                    </a:moveTo>
                    <a:cubicBezTo>
                      <a:pt x="121" y="308"/>
                      <a:pt x="98" y="311"/>
                      <a:pt x="77" y="314"/>
                    </a:cubicBezTo>
                    <a:cubicBezTo>
                      <a:pt x="63" y="320"/>
                      <a:pt x="51" y="326"/>
                      <a:pt x="41" y="332"/>
                    </a:cubicBezTo>
                    <a:cubicBezTo>
                      <a:pt x="67" y="326"/>
                      <a:pt x="94" y="320"/>
                      <a:pt x="121" y="312"/>
                    </a:cubicBezTo>
                    <a:cubicBezTo>
                      <a:pt x="128" y="309"/>
                      <a:pt x="136" y="306"/>
                      <a:pt x="144" y="303"/>
                    </a:cubicBezTo>
                    <a:moveTo>
                      <a:pt x="449" y="162"/>
                    </a:moveTo>
                    <a:cubicBezTo>
                      <a:pt x="336" y="208"/>
                      <a:pt x="223" y="252"/>
                      <a:pt x="98" y="304"/>
                    </a:cubicBezTo>
                    <a:cubicBezTo>
                      <a:pt x="94" y="306"/>
                      <a:pt x="90" y="308"/>
                      <a:pt x="86" y="309"/>
                    </a:cubicBezTo>
                    <a:cubicBezTo>
                      <a:pt x="168" y="289"/>
                      <a:pt x="168" y="289"/>
                      <a:pt x="168" y="289"/>
                    </a:cubicBezTo>
                    <a:cubicBezTo>
                      <a:pt x="176" y="285"/>
                      <a:pt x="185" y="282"/>
                      <a:pt x="193" y="280"/>
                    </a:cubicBezTo>
                    <a:cubicBezTo>
                      <a:pt x="197" y="279"/>
                      <a:pt x="197" y="279"/>
                      <a:pt x="197" y="279"/>
                    </a:cubicBezTo>
                    <a:cubicBezTo>
                      <a:pt x="211" y="271"/>
                      <a:pt x="224" y="263"/>
                      <a:pt x="238" y="256"/>
                    </a:cubicBezTo>
                    <a:cubicBezTo>
                      <a:pt x="296" y="234"/>
                      <a:pt x="364" y="203"/>
                      <a:pt x="428" y="172"/>
                    </a:cubicBezTo>
                    <a:cubicBezTo>
                      <a:pt x="433" y="171"/>
                      <a:pt x="445" y="168"/>
                      <a:pt x="449" y="162"/>
                    </a:cubicBezTo>
                    <a:moveTo>
                      <a:pt x="815" y="3"/>
                    </a:moveTo>
                    <a:cubicBezTo>
                      <a:pt x="807" y="7"/>
                      <a:pt x="799" y="12"/>
                      <a:pt x="791" y="16"/>
                    </a:cubicBezTo>
                    <a:cubicBezTo>
                      <a:pt x="794" y="17"/>
                      <a:pt x="797" y="17"/>
                      <a:pt x="800" y="17"/>
                    </a:cubicBezTo>
                    <a:cubicBezTo>
                      <a:pt x="797" y="20"/>
                      <a:pt x="794" y="24"/>
                      <a:pt x="790" y="27"/>
                    </a:cubicBezTo>
                    <a:cubicBezTo>
                      <a:pt x="786" y="27"/>
                      <a:pt x="782" y="27"/>
                      <a:pt x="778" y="26"/>
                    </a:cubicBezTo>
                    <a:cubicBezTo>
                      <a:pt x="776" y="26"/>
                      <a:pt x="775" y="26"/>
                      <a:pt x="773" y="26"/>
                    </a:cubicBezTo>
                    <a:cubicBezTo>
                      <a:pt x="772" y="26"/>
                      <a:pt x="771" y="26"/>
                      <a:pt x="770" y="26"/>
                    </a:cubicBezTo>
                    <a:cubicBezTo>
                      <a:pt x="751" y="33"/>
                      <a:pt x="733" y="39"/>
                      <a:pt x="714" y="43"/>
                    </a:cubicBezTo>
                    <a:cubicBezTo>
                      <a:pt x="725" y="38"/>
                      <a:pt x="736" y="33"/>
                      <a:pt x="747" y="27"/>
                    </a:cubicBezTo>
                    <a:cubicBezTo>
                      <a:pt x="740" y="28"/>
                      <a:pt x="734" y="29"/>
                      <a:pt x="727" y="30"/>
                    </a:cubicBezTo>
                    <a:cubicBezTo>
                      <a:pt x="713" y="37"/>
                      <a:pt x="699" y="44"/>
                      <a:pt x="684" y="50"/>
                    </a:cubicBezTo>
                    <a:cubicBezTo>
                      <a:pt x="694" y="48"/>
                      <a:pt x="704" y="46"/>
                      <a:pt x="714" y="43"/>
                    </a:cubicBezTo>
                    <a:cubicBezTo>
                      <a:pt x="714" y="43"/>
                      <a:pt x="714" y="43"/>
                      <a:pt x="714" y="43"/>
                    </a:cubicBezTo>
                    <a:cubicBezTo>
                      <a:pt x="714" y="43"/>
                      <a:pt x="714" y="43"/>
                      <a:pt x="714" y="43"/>
                    </a:cubicBezTo>
                    <a:cubicBezTo>
                      <a:pt x="693" y="53"/>
                      <a:pt x="672" y="62"/>
                      <a:pt x="650" y="69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9" y="71"/>
                      <a:pt x="642" y="68"/>
                      <a:pt x="642" y="65"/>
                    </a:cubicBezTo>
                    <a:cubicBezTo>
                      <a:pt x="637" y="66"/>
                      <a:pt x="633" y="68"/>
                      <a:pt x="628" y="69"/>
                    </a:cubicBezTo>
                    <a:cubicBezTo>
                      <a:pt x="611" y="75"/>
                      <a:pt x="593" y="81"/>
                      <a:pt x="576" y="86"/>
                    </a:cubicBezTo>
                    <a:cubicBezTo>
                      <a:pt x="544" y="99"/>
                      <a:pt x="508" y="105"/>
                      <a:pt x="476" y="119"/>
                    </a:cubicBezTo>
                    <a:cubicBezTo>
                      <a:pt x="469" y="122"/>
                      <a:pt x="462" y="125"/>
                      <a:pt x="455" y="128"/>
                    </a:cubicBezTo>
                    <a:cubicBezTo>
                      <a:pt x="458" y="128"/>
                      <a:pt x="461" y="127"/>
                      <a:pt x="464" y="126"/>
                    </a:cubicBezTo>
                    <a:cubicBezTo>
                      <a:pt x="522" y="112"/>
                      <a:pt x="580" y="91"/>
                      <a:pt x="636" y="73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6" y="73"/>
                      <a:pt x="636" y="73"/>
                      <a:pt x="636" y="73"/>
                    </a:cubicBezTo>
                    <a:cubicBezTo>
                      <a:pt x="630" y="78"/>
                      <a:pt x="620" y="82"/>
                      <a:pt x="616" y="83"/>
                    </a:cubicBezTo>
                    <a:cubicBezTo>
                      <a:pt x="573" y="100"/>
                      <a:pt x="526" y="119"/>
                      <a:pt x="479" y="131"/>
                    </a:cubicBezTo>
                    <a:cubicBezTo>
                      <a:pt x="454" y="138"/>
                      <a:pt x="429" y="143"/>
                      <a:pt x="404" y="148"/>
                    </a:cubicBezTo>
                    <a:cubicBezTo>
                      <a:pt x="345" y="170"/>
                      <a:pt x="284" y="187"/>
                      <a:pt x="222" y="205"/>
                    </a:cubicBezTo>
                    <a:cubicBezTo>
                      <a:pt x="228" y="214"/>
                      <a:pt x="199" y="221"/>
                      <a:pt x="190" y="224"/>
                    </a:cubicBezTo>
                    <a:cubicBezTo>
                      <a:pt x="125" y="248"/>
                      <a:pt x="61" y="268"/>
                      <a:pt x="0" y="286"/>
                    </a:cubicBezTo>
                    <a:cubicBezTo>
                      <a:pt x="1" y="286"/>
                      <a:pt x="2" y="286"/>
                      <a:pt x="3" y="286"/>
                    </a:cubicBezTo>
                    <a:cubicBezTo>
                      <a:pt x="67" y="286"/>
                      <a:pt x="124" y="270"/>
                      <a:pt x="177" y="253"/>
                    </a:cubicBezTo>
                    <a:cubicBezTo>
                      <a:pt x="231" y="235"/>
                      <a:pt x="282" y="214"/>
                      <a:pt x="330" y="196"/>
                    </a:cubicBezTo>
                    <a:cubicBezTo>
                      <a:pt x="355" y="187"/>
                      <a:pt x="378" y="178"/>
                      <a:pt x="401" y="171"/>
                    </a:cubicBezTo>
                    <a:cubicBezTo>
                      <a:pt x="418" y="166"/>
                      <a:pt x="435" y="160"/>
                      <a:pt x="451" y="155"/>
                    </a:cubicBezTo>
                    <a:cubicBezTo>
                      <a:pt x="451" y="153"/>
                      <a:pt x="450" y="152"/>
                      <a:pt x="449" y="150"/>
                    </a:cubicBezTo>
                    <a:cubicBezTo>
                      <a:pt x="473" y="143"/>
                      <a:pt x="497" y="136"/>
                      <a:pt x="521" y="128"/>
                    </a:cubicBezTo>
                    <a:cubicBezTo>
                      <a:pt x="547" y="118"/>
                      <a:pt x="573" y="108"/>
                      <a:pt x="598" y="99"/>
                    </a:cubicBezTo>
                    <a:cubicBezTo>
                      <a:pt x="613" y="93"/>
                      <a:pt x="627" y="86"/>
                      <a:pt x="641" y="78"/>
                    </a:cubicBezTo>
                    <a:cubicBezTo>
                      <a:pt x="666" y="65"/>
                      <a:pt x="697" y="65"/>
                      <a:pt x="723" y="53"/>
                    </a:cubicBezTo>
                    <a:cubicBezTo>
                      <a:pt x="752" y="36"/>
                      <a:pt x="785" y="30"/>
                      <a:pt x="816" y="21"/>
                    </a:cubicBezTo>
                    <a:cubicBezTo>
                      <a:pt x="816" y="21"/>
                      <a:pt x="816" y="20"/>
                      <a:pt x="816" y="20"/>
                    </a:cubicBezTo>
                    <a:cubicBezTo>
                      <a:pt x="817" y="20"/>
                      <a:pt x="818" y="20"/>
                      <a:pt x="819" y="21"/>
                    </a:cubicBezTo>
                    <a:cubicBezTo>
                      <a:pt x="821" y="20"/>
                      <a:pt x="822" y="20"/>
                      <a:pt x="823" y="19"/>
                    </a:cubicBezTo>
                    <a:cubicBezTo>
                      <a:pt x="829" y="16"/>
                      <a:pt x="835" y="13"/>
                      <a:pt x="842" y="10"/>
                    </a:cubicBezTo>
                    <a:cubicBezTo>
                      <a:pt x="838" y="9"/>
                      <a:pt x="834" y="7"/>
                      <a:pt x="830" y="6"/>
                    </a:cubicBezTo>
                    <a:cubicBezTo>
                      <a:pt x="825" y="5"/>
                      <a:pt x="820" y="4"/>
                      <a:pt x="815" y="3"/>
                    </a:cubicBezTo>
                    <a:moveTo>
                      <a:pt x="795" y="0"/>
                    </a:moveTo>
                    <a:cubicBezTo>
                      <a:pt x="792" y="1"/>
                      <a:pt x="790" y="3"/>
                      <a:pt x="787" y="5"/>
                    </a:cubicBezTo>
                    <a:cubicBezTo>
                      <a:pt x="780" y="10"/>
                      <a:pt x="767" y="12"/>
                      <a:pt x="755" y="15"/>
                    </a:cubicBezTo>
                    <a:cubicBezTo>
                      <a:pt x="758" y="15"/>
                      <a:pt x="762" y="15"/>
                      <a:pt x="765" y="15"/>
                    </a:cubicBezTo>
                    <a:cubicBezTo>
                      <a:pt x="767" y="15"/>
                      <a:pt x="769" y="15"/>
                      <a:pt x="772" y="15"/>
                    </a:cubicBezTo>
                    <a:cubicBezTo>
                      <a:pt x="774" y="14"/>
                      <a:pt x="775" y="13"/>
                      <a:pt x="777" y="13"/>
                    </a:cubicBezTo>
                    <a:cubicBezTo>
                      <a:pt x="786" y="9"/>
                      <a:pt x="797" y="4"/>
                      <a:pt x="807" y="1"/>
                    </a:cubicBezTo>
                    <a:cubicBezTo>
                      <a:pt x="803" y="1"/>
                      <a:pt x="799" y="0"/>
                      <a:pt x="7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7" name="Freeform 522"/>
              <p:cNvSpPr>
                <a:spLocks/>
              </p:cNvSpPr>
              <p:nvPr/>
            </p:nvSpPr>
            <p:spPr bwMode="auto">
              <a:xfrm>
                <a:off x="2468" y="2595"/>
                <a:ext cx="83" cy="30"/>
              </a:xfrm>
              <a:custGeom>
                <a:avLst/>
                <a:gdLst>
                  <a:gd name="T0" fmla="*/ 11 w 52"/>
                  <a:gd name="T1" fmla="*/ 0 h 19"/>
                  <a:gd name="T2" fmla="*/ 0 w 52"/>
                  <a:gd name="T3" fmla="*/ 6 h 19"/>
                  <a:gd name="T4" fmla="*/ 19 w 52"/>
                  <a:gd name="T5" fmla="*/ 10 h 19"/>
                  <a:gd name="T6" fmla="*/ 20 w 52"/>
                  <a:gd name="T7" fmla="*/ 10 h 19"/>
                  <a:gd name="T8" fmla="*/ 20 w 52"/>
                  <a:gd name="T9" fmla="*/ 10 h 19"/>
                  <a:gd name="T10" fmla="*/ 20 w 52"/>
                  <a:gd name="T11" fmla="*/ 10 h 19"/>
                  <a:gd name="T12" fmla="*/ 20 w 52"/>
                  <a:gd name="T13" fmla="*/ 10 h 19"/>
                  <a:gd name="T14" fmla="*/ 28 w 52"/>
                  <a:gd name="T15" fmla="*/ 12 h 19"/>
                  <a:gd name="T16" fmla="*/ 44 w 52"/>
                  <a:gd name="T17" fmla="*/ 19 h 19"/>
                  <a:gd name="T18" fmla="*/ 48 w 52"/>
                  <a:gd name="T19" fmla="*/ 17 h 19"/>
                  <a:gd name="T20" fmla="*/ 52 w 52"/>
                  <a:gd name="T21" fmla="*/ 13 h 19"/>
                  <a:gd name="T22" fmla="*/ 15 w 52"/>
                  <a:gd name="T23" fmla="*/ 1 h 19"/>
                  <a:gd name="T24" fmla="*/ 11 w 52"/>
                  <a:gd name="T25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2" h="19">
                    <a:moveTo>
                      <a:pt x="11" y="0"/>
                    </a:moveTo>
                    <a:cubicBezTo>
                      <a:pt x="7" y="2"/>
                      <a:pt x="4" y="4"/>
                      <a:pt x="0" y="6"/>
                    </a:cubicBezTo>
                    <a:cubicBezTo>
                      <a:pt x="7" y="7"/>
                      <a:pt x="13" y="8"/>
                      <a:pt x="19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3" y="11"/>
                      <a:pt x="25" y="12"/>
                      <a:pt x="28" y="12"/>
                    </a:cubicBezTo>
                    <a:cubicBezTo>
                      <a:pt x="34" y="14"/>
                      <a:pt x="39" y="16"/>
                      <a:pt x="44" y="19"/>
                    </a:cubicBezTo>
                    <a:cubicBezTo>
                      <a:pt x="46" y="18"/>
                      <a:pt x="47" y="18"/>
                      <a:pt x="48" y="17"/>
                    </a:cubicBezTo>
                    <a:cubicBezTo>
                      <a:pt x="49" y="16"/>
                      <a:pt x="51" y="15"/>
                      <a:pt x="52" y="13"/>
                    </a:cubicBezTo>
                    <a:cubicBezTo>
                      <a:pt x="40" y="8"/>
                      <a:pt x="27" y="4"/>
                      <a:pt x="15" y="1"/>
                    </a:cubicBezTo>
                    <a:cubicBezTo>
                      <a:pt x="14" y="1"/>
                      <a:pt x="12" y="1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8" name="Freeform 523"/>
              <p:cNvSpPr>
                <a:spLocks/>
              </p:cNvSpPr>
              <p:nvPr/>
            </p:nvSpPr>
            <p:spPr bwMode="auto">
              <a:xfrm>
                <a:off x="2624" y="2446"/>
                <a:ext cx="90" cy="54"/>
              </a:xfrm>
              <a:custGeom>
                <a:avLst/>
                <a:gdLst>
                  <a:gd name="T0" fmla="*/ 57 w 57"/>
                  <a:gd name="T1" fmla="*/ 0 h 34"/>
                  <a:gd name="T2" fmla="*/ 0 w 57"/>
                  <a:gd name="T3" fmla="*/ 34 h 34"/>
                  <a:gd name="T4" fmla="*/ 22 w 57"/>
                  <a:gd name="T5" fmla="*/ 26 h 34"/>
                  <a:gd name="T6" fmla="*/ 53 w 57"/>
                  <a:gd name="T7" fmla="*/ 4 h 34"/>
                  <a:gd name="T8" fmla="*/ 57 w 57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34">
                    <a:moveTo>
                      <a:pt x="57" y="0"/>
                    </a:moveTo>
                    <a:cubicBezTo>
                      <a:pt x="38" y="11"/>
                      <a:pt x="19" y="22"/>
                      <a:pt x="0" y="34"/>
                    </a:cubicBezTo>
                    <a:cubicBezTo>
                      <a:pt x="8" y="30"/>
                      <a:pt x="15" y="28"/>
                      <a:pt x="22" y="26"/>
                    </a:cubicBezTo>
                    <a:cubicBezTo>
                      <a:pt x="31" y="21"/>
                      <a:pt x="41" y="15"/>
                      <a:pt x="53" y="4"/>
                    </a:cubicBezTo>
                    <a:cubicBezTo>
                      <a:pt x="54" y="2"/>
                      <a:pt x="56" y="1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9" name="Freeform 524"/>
              <p:cNvSpPr>
                <a:spLocks noEditPoints="1"/>
              </p:cNvSpPr>
              <p:nvPr/>
            </p:nvSpPr>
            <p:spPr bwMode="auto">
              <a:xfrm>
                <a:off x="2365" y="2376"/>
                <a:ext cx="680" cy="269"/>
              </a:xfrm>
              <a:custGeom>
                <a:avLst/>
                <a:gdLst>
                  <a:gd name="T0" fmla="*/ 8 w 429"/>
                  <a:gd name="T1" fmla="*/ 166 h 170"/>
                  <a:gd name="T2" fmla="*/ 2 w 429"/>
                  <a:gd name="T3" fmla="*/ 167 h 170"/>
                  <a:gd name="T4" fmla="*/ 0 w 429"/>
                  <a:gd name="T5" fmla="*/ 170 h 170"/>
                  <a:gd name="T6" fmla="*/ 8 w 429"/>
                  <a:gd name="T7" fmla="*/ 166 h 170"/>
                  <a:gd name="T8" fmla="*/ 43 w 429"/>
                  <a:gd name="T9" fmla="*/ 141 h 170"/>
                  <a:gd name="T10" fmla="*/ 30 w 429"/>
                  <a:gd name="T11" fmla="*/ 146 h 170"/>
                  <a:gd name="T12" fmla="*/ 24 w 429"/>
                  <a:gd name="T13" fmla="*/ 149 h 170"/>
                  <a:gd name="T14" fmla="*/ 45 w 429"/>
                  <a:gd name="T15" fmla="*/ 150 h 170"/>
                  <a:gd name="T16" fmla="*/ 58 w 429"/>
                  <a:gd name="T17" fmla="*/ 143 h 170"/>
                  <a:gd name="T18" fmla="*/ 43 w 429"/>
                  <a:gd name="T19" fmla="*/ 141 h 170"/>
                  <a:gd name="T20" fmla="*/ 104 w 429"/>
                  <a:gd name="T21" fmla="*/ 113 h 170"/>
                  <a:gd name="T22" fmla="*/ 57 w 429"/>
                  <a:gd name="T23" fmla="*/ 135 h 170"/>
                  <a:gd name="T24" fmla="*/ 67 w 429"/>
                  <a:gd name="T25" fmla="*/ 137 h 170"/>
                  <a:gd name="T26" fmla="*/ 104 w 429"/>
                  <a:gd name="T27" fmla="*/ 113 h 170"/>
                  <a:gd name="T28" fmla="*/ 272 w 429"/>
                  <a:gd name="T29" fmla="*/ 68 h 170"/>
                  <a:gd name="T30" fmla="*/ 141 w 429"/>
                  <a:gd name="T31" fmla="*/ 140 h 170"/>
                  <a:gd name="T32" fmla="*/ 272 w 429"/>
                  <a:gd name="T33" fmla="*/ 68 h 170"/>
                  <a:gd name="T34" fmla="*/ 429 w 429"/>
                  <a:gd name="T35" fmla="*/ 0 h 170"/>
                  <a:gd name="T36" fmla="*/ 416 w 429"/>
                  <a:gd name="T37" fmla="*/ 5 h 170"/>
                  <a:gd name="T38" fmla="*/ 422 w 429"/>
                  <a:gd name="T39" fmla="*/ 4 h 170"/>
                  <a:gd name="T40" fmla="*/ 429 w 429"/>
                  <a:gd name="T41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9" h="170">
                    <a:moveTo>
                      <a:pt x="8" y="166"/>
                    </a:moveTo>
                    <a:cubicBezTo>
                      <a:pt x="6" y="167"/>
                      <a:pt x="4" y="167"/>
                      <a:pt x="2" y="167"/>
                    </a:cubicBezTo>
                    <a:cubicBezTo>
                      <a:pt x="1" y="168"/>
                      <a:pt x="0" y="169"/>
                      <a:pt x="0" y="170"/>
                    </a:cubicBezTo>
                    <a:cubicBezTo>
                      <a:pt x="2" y="169"/>
                      <a:pt x="5" y="168"/>
                      <a:pt x="8" y="166"/>
                    </a:cubicBezTo>
                    <a:moveTo>
                      <a:pt x="43" y="141"/>
                    </a:moveTo>
                    <a:cubicBezTo>
                      <a:pt x="39" y="143"/>
                      <a:pt x="35" y="144"/>
                      <a:pt x="30" y="146"/>
                    </a:cubicBezTo>
                    <a:cubicBezTo>
                      <a:pt x="29" y="146"/>
                      <a:pt x="27" y="147"/>
                      <a:pt x="24" y="149"/>
                    </a:cubicBezTo>
                    <a:cubicBezTo>
                      <a:pt x="31" y="149"/>
                      <a:pt x="38" y="149"/>
                      <a:pt x="45" y="150"/>
                    </a:cubicBezTo>
                    <a:cubicBezTo>
                      <a:pt x="49" y="148"/>
                      <a:pt x="53" y="145"/>
                      <a:pt x="58" y="143"/>
                    </a:cubicBezTo>
                    <a:cubicBezTo>
                      <a:pt x="53" y="142"/>
                      <a:pt x="48" y="141"/>
                      <a:pt x="43" y="141"/>
                    </a:cubicBezTo>
                    <a:moveTo>
                      <a:pt x="104" y="113"/>
                    </a:moveTo>
                    <a:cubicBezTo>
                      <a:pt x="89" y="121"/>
                      <a:pt x="73" y="129"/>
                      <a:pt x="57" y="135"/>
                    </a:cubicBezTo>
                    <a:cubicBezTo>
                      <a:pt x="60" y="136"/>
                      <a:pt x="64" y="136"/>
                      <a:pt x="67" y="137"/>
                    </a:cubicBezTo>
                    <a:cubicBezTo>
                      <a:pt x="79" y="129"/>
                      <a:pt x="92" y="121"/>
                      <a:pt x="104" y="113"/>
                    </a:cubicBezTo>
                    <a:moveTo>
                      <a:pt x="272" y="68"/>
                    </a:moveTo>
                    <a:cubicBezTo>
                      <a:pt x="220" y="95"/>
                      <a:pt x="168" y="124"/>
                      <a:pt x="141" y="140"/>
                    </a:cubicBezTo>
                    <a:cubicBezTo>
                      <a:pt x="192" y="129"/>
                      <a:pt x="231" y="95"/>
                      <a:pt x="272" y="68"/>
                    </a:cubicBezTo>
                    <a:moveTo>
                      <a:pt x="429" y="0"/>
                    </a:moveTo>
                    <a:cubicBezTo>
                      <a:pt x="424" y="1"/>
                      <a:pt x="420" y="3"/>
                      <a:pt x="416" y="5"/>
                    </a:cubicBezTo>
                    <a:cubicBezTo>
                      <a:pt x="418" y="4"/>
                      <a:pt x="420" y="4"/>
                      <a:pt x="422" y="4"/>
                    </a:cubicBezTo>
                    <a:cubicBezTo>
                      <a:pt x="424" y="2"/>
                      <a:pt x="427" y="1"/>
                      <a:pt x="4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0" name="Freeform 525"/>
              <p:cNvSpPr>
                <a:spLocks/>
              </p:cNvSpPr>
              <p:nvPr/>
            </p:nvSpPr>
            <p:spPr bwMode="auto">
              <a:xfrm>
                <a:off x="2368" y="2612"/>
                <a:ext cx="69" cy="29"/>
              </a:xfrm>
              <a:custGeom>
                <a:avLst/>
                <a:gdLst>
                  <a:gd name="T0" fmla="*/ 22 w 43"/>
                  <a:gd name="T1" fmla="*/ 0 h 18"/>
                  <a:gd name="T2" fmla="*/ 2 w 43"/>
                  <a:gd name="T3" fmla="*/ 17 h 18"/>
                  <a:gd name="T4" fmla="*/ 0 w 43"/>
                  <a:gd name="T5" fmla="*/ 18 h 18"/>
                  <a:gd name="T6" fmla="*/ 0 w 43"/>
                  <a:gd name="T7" fmla="*/ 18 h 18"/>
                  <a:gd name="T8" fmla="*/ 6 w 43"/>
                  <a:gd name="T9" fmla="*/ 17 h 18"/>
                  <a:gd name="T10" fmla="*/ 41 w 43"/>
                  <a:gd name="T11" fmla="*/ 2 h 18"/>
                  <a:gd name="T12" fmla="*/ 43 w 43"/>
                  <a:gd name="T13" fmla="*/ 1 h 18"/>
                  <a:gd name="T14" fmla="*/ 22 w 43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" h="18">
                    <a:moveTo>
                      <a:pt x="22" y="0"/>
                    </a:moveTo>
                    <a:cubicBezTo>
                      <a:pt x="16" y="5"/>
                      <a:pt x="7" y="13"/>
                      <a:pt x="2" y="17"/>
                    </a:cubicBezTo>
                    <a:cubicBezTo>
                      <a:pt x="1" y="17"/>
                      <a:pt x="1" y="17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2" y="18"/>
                      <a:pt x="4" y="18"/>
                      <a:pt x="6" y="17"/>
                    </a:cubicBezTo>
                    <a:cubicBezTo>
                      <a:pt x="18" y="12"/>
                      <a:pt x="30" y="7"/>
                      <a:pt x="41" y="2"/>
                    </a:cubicBezTo>
                    <a:cubicBezTo>
                      <a:pt x="42" y="1"/>
                      <a:pt x="42" y="1"/>
                      <a:pt x="43" y="1"/>
                    </a:cubicBezTo>
                    <a:cubicBezTo>
                      <a:pt x="36" y="0"/>
                      <a:pt x="29" y="0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1" name="Freeform 526"/>
              <p:cNvSpPr>
                <a:spLocks/>
              </p:cNvSpPr>
              <p:nvPr/>
            </p:nvSpPr>
            <p:spPr bwMode="auto">
              <a:xfrm>
                <a:off x="2433" y="2590"/>
                <a:ext cx="38" cy="13"/>
              </a:xfrm>
              <a:custGeom>
                <a:avLst/>
                <a:gdLst>
                  <a:gd name="T0" fmla="*/ 14 w 24"/>
                  <a:gd name="T1" fmla="*/ 0 h 8"/>
                  <a:gd name="T2" fmla="*/ 0 w 24"/>
                  <a:gd name="T3" fmla="*/ 6 h 8"/>
                  <a:gd name="T4" fmla="*/ 15 w 24"/>
                  <a:gd name="T5" fmla="*/ 8 h 8"/>
                  <a:gd name="T6" fmla="*/ 24 w 24"/>
                  <a:gd name="T7" fmla="*/ 2 h 8"/>
                  <a:gd name="T8" fmla="*/ 14 w 24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8">
                    <a:moveTo>
                      <a:pt x="14" y="0"/>
                    </a:moveTo>
                    <a:cubicBezTo>
                      <a:pt x="9" y="2"/>
                      <a:pt x="5" y="4"/>
                      <a:pt x="0" y="6"/>
                    </a:cubicBezTo>
                    <a:cubicBezTo>
                      <a:pt x="5" y="6"/>
                      <a:pt x="10" y="7"/>
                      <a:pt x="15" y="8"/>
                    </a:cubicBezTo>
                    <a:cubicBezTo>
                      <a:pt x="18" y="6"/>
                      <a:pt x="21" y="4"/>
                      <a:pt x="24" y="2"/>
                    </a:cubicBezTo>
                    <a:cubicBezTo>
                      <a:pt x="21" y="1"/>
                      <a:pt x="17" y="1"/>
                      <a:pt x="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2" name="Freeform 527"/>
              <p:cNvSpPr>
                <a:spLocks/>
              </p:cNvSpPr>
              <p:nvPr/>
            </p:nvSpPr>
            <p:spPr bwMode="auto">
              <a:xfrm>
                <a:off x="2527" y="2625"/>
                <a:ext cx="14" cy="9"/>
              </a:xfrm>
              <a:custGeom>
                <a:avLst/>
                <a:gdLst>
                  <a:gd name="T0" fmla="*/ 8 w 9"/>
                  <a:gd name="T1" fmla="*/ 0 h 6"/>
                  <a:gd name="T2" fmla="*/ 0 w 9"/>
                  <a:gd name="T3" fmla="*/ 5 h 6"/>
                  <a:gd name="T4" fmla="*/ 1 w 9"/>
                  <a:gd name="T5" fmla="*/ 6 h 6"/>
                  <a:gd name="T6" fmla="*/ 7 w 9"/>
                  <a:gd name="T7" fmla="*/ 3 h 6"/>
                  <a:gd name="T8" fmla="*/ 9 w 9"/>
                  <a:gd name="T9" fmla="*/ 1 h 6"/>
                  <a:gd name="T10" fmla="*/ 8 w 9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6">
                    <a:moveTo>
                      <a:pt x="8" y="0"/>
                    </a:moveTo>
                    <a:cubicBezTo>
                      <a:pt x="6" y="2"/>
                      <a:pt x="3" y="3"/>
                      <a:pt x="0" y="5"/>
                    </a:cubicBezTo>
                    <a:cubicBezTo>
                      <a:pt x="0" y="5"/>
                      <a:pt x="1" y="5"/>
                      <a:pt x="1" y="6"/>
                    </a:cubicBezTo>
                    <a:cubicBezTo>
                      <a:pt x="3" y="5"/>
                      <a:pt x="5" y="4"/>
                      <a:pt x="7" y="3"/>
                    </a:cubicBezTo>
                    <a:cubicBezTo>
                      <a:pt x="8" y="2"/>
                      <a:pt x="8" y="2"/>
                      <a:pt x="9" y="1"/>
                    </a:cubicBezTo>
                    <a:cubicBezTo>
                      <a:pt x="9" y="0"/>
                      <a:pt x="9" y="0"/>
                      <a:pt x="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3" name="Freeform 528"/>
              <p:cNvSpPr>
                <a:spLocks/>
              </p:cNvSpPr>
              <p:nvPr/>
            </p:nvSpPr>
            <p:spPr bwMode="auto">
              <a:xfrm>
                <a:off x="2519" y="2633"/>
                <a:ext cx="10" cy="4"/>
              </a:xfrm>
              <a:custGeom>
                <a:avLst/>
                <a:gdLst>
                  <a:gd name="T0" fmla="*/ 5 w 6"/>
                  <a:gd name="T1" fmla="*/ 0 h 3"/>
                  <a:gd name="T2" fmla="*/ 0 w 6"/>
                  <a:gd name="T3" fmla="*/ 3 h 3"/>
                  <a:gd name="T4" fmla="*/ 6 w 6"/>
                  <a:gd name="T5" fmla="*/ 1 h 3"/>
                  <a:gd name="T6" fmla="*/ 5 w 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3">
                    <a:moveTo>
                      <a:pt x="5" y="0"/>
                    </a:moveTo>
                    <a:cubicBezTo>
                      <a:pt x="3" y="1"/>
                      <a:pt x="2" y="2"/>
                      <a:pt x="0" y="3"/>
                    </a:cubicBezTo>
                    <a:cubicBezTo>
                      <a:pt x="2" y="2"/>
                      <a:pt x="4" y="1"/>
                      <a:pt x="6" y="1"/>
                    </a:cubicBezTo>
                    <a:cubicBezTo>
                      <a:pt x="6" y="0"/>
                      <a:pt x="5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4" name="Freeform 529"/>
              <p:cNvSpPr>
                <a:spLocks/>
              </p:cNvSpPr>
              <p:nvPr/>
            </p:nvSpPr>
            <p:spPr bwMode="auto">
              <a:xfrm>
                <a:off x="2540" y="2623"/>
                <a:ext cx="3" cy="3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1 h 2"/>
                  <a:gd name="T4" fmla="*/ 1 w 2"/>
                  <a:gd name="T5" fmla="*/ 2 h 2"/>
                  <a:gd name="T6" fmla="*/ 2 w 2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2" y="1"/>
                      <a:pt x="1" y="1"/>
                      <a:pt x="0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2" y="1"/>
                      <a:pt x="2" y="1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5" name="Freeform 530"/>
              <p:cNvSpPr>
                <a:spLocks noEditPoints="1"/>
              </p:cNvSpPr>
              <p:nvPr/>
            </p:nvSpPr>
            <p:spPr bwMode="auto">
              <a:xfrm>
                <a:off x="925" y="3219"/>
                <a:ext cx="653" cy="78"/>
              </a:xfrm>
              <a:custGeom>
                <a:avLst/>
                <a:gdLst>
                  <a:gd name="T0" fmla="*/ 4 w 412"/>
                  <a:gd name="T1" fmla="*/ 39 h 49"/>
                  <a:gd name="T2" fmla="*/ 5 w 412"/>
                  <a:gd name="T3" fmla="*/ 39 h 49"/>
                  <a:gd name="T4" fmla="*/ 5 w 412"/>
                  <a:gd name="T5" fmla="*/ 40 h 49"/>
                  <a:gd name="T6" fmla="*/ 6 w 412"/>
                  <a:gd name="T7" fmla="*/ 40 h 49"/>
                  <a:gd name="T8" fmla="*/ 9 w 412"/>
                  <a:gd name="T9" fmla="*/ 42 h 49"/>
                  <a:gd name="T10" fmla="*/ 10 w 412"/>
                  <a:gd name="T11" fmla="*/ 43 h 49"/>
                  <a:gd name="T12" fmla="*/ 10 w 412"/>
                  <a:gd name="T13" fmla="*/ 43 h 49"/>
                  <a:gd name="T14" fmla="*/ 10 w 412"/>
                  <a:gd name="T15" fmla="*/ 43 h 49"/>
                  <a:gd name="T16" fmla="*/ 10 w 412"/>
                  <a:gd name="T17" fmla="*/ 43 h 49"/>
                  <a:gd name="T18" fmla="*/ 13 w 412"/>
                  <a:gd name="T19" fmla="*/ 41 h 49"/>
                  <a:gd name="T20" fmla="*/ 13 w 412"/>
                  <a:gd name="T21" fmla="*/ 41 h 49"/>
                  <a:gd name="T22" fmla="*/ 4 w 412"/>
                  <a:gd name="T23" fmla="*/ 39 h 49"/>
                  <a:gd name="T24" fmla="*/ 5 w 412"/>
                  <a:gd name="T25" fmla="*/ 30 h 49"/>
                  <a:gd name="T26" fmla="*/ 5 w 412"/>
                  <a:gd name="T27" fmla="*/ 30 h 49"/>
                  <a:gd name="T28" fmla="*/ 5 w 412"/>
                  <a:gd name="T29" fmla="*/ 32 h 49"/>
                  <a:gd name="T30" fmla="*/ 3 w 412"/>
                  <a:gd name="T31" fmla="*/ 35 h 49"/>
                  <a:gd name="T32" fmla="*/ 2 w 412"/>
                  <a:gd name="T33" fmla="*/ 37 h 49"/>
                  <a:gd name="T34" fmla="*/ 1 w 412"/>
                  <a:gd name="T35" fmla="*/ 38 h 49"/>
                  <a:gd name="T36" fmla="*/ 1 w 412"/>
                  <a:gd name="T37" fmla="*/ 38 h 49"/>
                  <a:gd name="T38" fmla="*/ 1 w 412"/>
                  <a:gd name="T39" fmla="*/ 38 h 49"/>
                  <a:gd name="T40" fmla="*/ 11 w 412"/>
                  <a:gd name="T41" fmla="*/ 32 h 49"/>
                  <a:gd name="T42" fmla="*/ 6 w 412"/>
                  <a:gd name="T43" fmla="*/ 31 h 49"/>
                  <a:gd name="T44" fmla="*/ 5 w 412"/>
                  <a:gd name="T45" fmla="*/ 30 h 49"/>
                  <a:gd name="T46" fmla="*/ 313 w 412"/>
                  <a:gd name="T47" fmla="*/ 27 h 49"/>
                  <a:gd name="T48" fmla="*/ 299 w 412"/>
                  <a:gd name="T49" fmla="*/ 28 h 49"/>
                  <a:gd name="T50" fmla="*/ 303 w 412"/>
                  <a:gd name="T51" fmla="*/ 49 h 49"/>
                  <a:gd name="T52" fmla="*/ 316 w 412"/>
                  <a:gd name="T53" fmla="*/ 47 h 49"/>
                  <a:gd name="T54" fmla="*/ 312 w 412"/>
                  <a:gd name="T55" fmla="*/ 32 h 49"/>
                  <a:gd name="T56" fmla="*/ 313 w 412"/>
                  <a:gd name="T57" fmla="*/ 27 h 49"/>
                  <a:gd name="T58" fmla="*/ 348 w 412"/>
                  <a:gd name="T59" fmla="*/ 25 h 49"/>
                  <a:gd name="T60" fmla="*/ 340 w 412"/>
                  <a:gd name="T61" fmla="*/ 26 h 49"/>
                  <a:gd name="T62" fmla="*/ 337 w 412"/>
                  <a:gd name="T63" fmla="*/ 30 h 49"/>
                  <a:gd name="T64" fmla="*/ 346 w 412"/>
                  <a:gd name="T65" fmla="*/ 43 h 49"/>
                  <a:gd name="T66" fmla="*/ 375 w 412"/>
                  <a:gd name="T67" fmla="*/ 40 h 49"/>
                  <a:gd name="T68" fmla="*/ 348 w 412"/>
                  <a:gd name="T69" fmla="*/ 33 h 49"/>
                  <a:gd name="T70" fmla="*/ 348 w 412"/>
                  <a:gd name="T71" fmla="*/ 33 h 49"/>
                  <a:gd name="T72" fmla="*/ 349 w 412"/>
                  <a:gd name="T73" fmla="*/ 31 h 49"/>
                  <a:gd name="T74" fmla="*/ 345 w 412"/>
                  <a:gd name="T75" fmla="*/ 31 h 49"/>
                  <a:gd name="T76" fmla="*/ 345 w 412"/>
                  <a:gd name="T77" fmla="*/ 31 h 49"/>
                  <a:gd name="T78" fmla="*/ 345 w 412"/>
                  <a:gd name="T79" fmla="*/ 31 h 49"/>
                  <a:gd name="T80" fmla="*/ 345 w 412"/>
                  <a:gd name="T81" fmla="*/ 31 h 49"/>
                  <a:gd name="T82" fmla="*/ 345 w 412"/>
                  <a:gd name="T83" fmla="*/ 31 h 49"/>
                  <a:gd name="T84" fmla="*/ 348 w 412"/>
                  <a:gd name="T85" fmla="*/ 25 h 49"/>
                  <a:gd name="T86" fmla="*/ 385 w 412"/>
                  <a:gd name="T87" fmla="*/ 25 h 49"/>
                  <a:gd name="T88" fmla="*/ 384 w 412"/>
                  <a:gd name="T89" fmla="*/ 25 h 49"/>
                  <a:gd name="T90" fmla="*/ 405 w 412"/>
                  <a:gd name="T91" fmla="*/ 28 h 49"/>
                  <a:gd name="T92" fmla="*/ 412 w 412"/>
                  <a:gd name="T93" fmla="*/ 31 h 49"/>
                  <a:gd name="T94" fmla="*/ 409 w 412"/>
                  <a:gd name="T95" fmla="*/ 29 h 49"/>
                  <a:gd name="T96" fmla="*/ 385 w 412"/>
                  <a:gd name="T97" fmla="*/ 25 h 49"/>
                  <a:gd name="T98" fmla="*/ 303 w 412"/>
                  <a:gd name="T99" fmla="*/ 13 h 49"/>
                  <a:gd name="T100" fmla="*/ 303 w 412"/>
                  <a:gd name="T101" fmla="*/ 13 h 49"/>
                  <a:gd name="T102" fmla="*/ 302 w 412"/>
                  <a:gd name="T103" fmla="*/ 17 h 49"/>
                  <a:gd name="T104" fmla="*/ 312 w 412"/>
                  <a:gd name="T105" fmla="*/ 15 h 49"/>
                  <a:gd name="T106" fmla="*/ 303 w 412"/>
                  <a:gd name="T107" fmla="*/ 13 h 49"/>
                  <a:gd name="T108" fmla="*/ 311 w 412"/>
                  <a:gd name="T109" fmla="*/ 0 h 49"/>
                  <a:gd name="T110" fmla="*/ 308 w 412"/>
                  <a:gd name="T111" fmla="*/ 4 h 49"/>
                  <a:gd name="T112" fmla="*/ 317 w 412"/>
                  <a:gd name="T113" fmla="*/ 0 h 49"/>
                  <a:gd name="T114" fmla="*/ 311 w 412"/>
                  <a:gd name="T11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12" h="49">
                    <a:moveTo>
                      <a:pt x="4" y="39"/>
                    </a:moveTo>
                    <a:cubicBezTo>
                      <a:pt x="4" y="39"/>
                      <a:pt x="5" y="39"/>
                      <a:pt x="5" y="39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6" y="40"/>
                      <a:pt x="6" y="40"/>
                      <a:pt x="6" y="40"/>
                    </a:cubicBezTo>
                    <a:cubicBezTo>
                      <a:pt x="7" y="41"/>
                      <a:pt x="8" y="42"/>
                      <a:pt x="9" y="42"/>
                    </a:cubicBezTo>
                    <a:cubicBezTo>
                      <a:pt x="9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0" y="41"/>
                      <a:pt x="7" y="40"/>
                      <a:pt x="4" y="39"/>
                    </a:cubicBezTo>
                    <a:moveTo>
                      <a:pt x="5" y="30"/>
                    </a:moveTo>
                    <a:cubicBezTo>
                      <a:pt x="5" y="30"/>
                      <a:pt x="5" y="30"/>
                      <a:pt x="5" y="30"/>
                    </a:cubicBezTo>
                    <a:cubicBezTo>
                      <a:pt x="5" y="31"/>
                      <a:pt x="5" y="31"/>
                      <a:pt x="5" y="32"/>
                    </a:cubicBezTo>
                    <a:cubicBezTo>
                      <a:pt x="4" y="33"/>
                      <a:pt x="4" y="34"/>
                      <a:pt x="3" y="35"/>
                    </a:cubicBezTo>
                    <a:cubicBezTo>
                      <a:pt x="3" y="36"/>
                      <a:pt x="2" y="36"/>
                      <a:pt x="2" y="37"/>
                    </a:cubicBezTo>
                    <a:cubicBezTo>
                      <a:pt x="1" y="38"/>
                      <a:pt x="0" y="38"/>
                      <a:pt x="1" y="38"/>
                    </a:cubicBezTo>
                    <a:cubicBezTo>
                      <a:pt x="1" y="38"/>
                      <a:pt x="1" y="38"/>
                      <a:pt x="1" y="38"/>
                    </a:cubicBezTo>
                    <a:cubicBezTo>
                      <a:pt x="1" y="38"/>
                      <a:pt x="1" y="38"/>
                      <a:pt x="1" y="38"/>
                    </a:cubicBezTo>
                    <a:cubicBezTo>
                      <a:pt x="2" y="38"/>
                      <a:pt x="6" y="35"/>
                      <a:pt x="11" y="32"/>
                    </a:cubicBezTo>
                    <a:cubicBezTo>
                      <a:pt x="9" y="32"/>
                      <a:pt x="7" y="31"/>
                      <a:pt x="6" y="31"/>
                    </a:cubicBezTo>
                    <a:cubicBezTo>
                      <a:pt x="6" y="31"/>
                      <a:pt x="5" y="30"/>
                      <a:pt x="5" y="30"/>
                    </a:cubicBezTo>
                    <a:moveTo>
                      <a:pt x="313" y="27"/>
                    </a:moveTo>
                    <a:cubicBezTo>
                      <a:pt x="308" y="28"/>
                      <a:pt x="304" y="28"/>
                      <a:pt x="299" y="28"/>
                    </a:cubicBezTo>
                    <a:cubicBezTo>
                      <a:pt x="299" y="35"/>
                      <a:pt x="300" y="42"/>
                      <a:pt x="303" y="49"/>
                    </a:cubicBezTo>
                    <a:cubicBezTo>
                      <a:pt x="307" y="49"/>
                      <a:pt x="311" y="48"/>
                      <a:pt x="316" y="47"/>
                    </a:cubicBezTo>
                    <a:cubicBezTo>
                      <a:pt x="313" y="42"/>
                      <a:pt x="312" y="37"/>
                      <a:pt x="312" y="32"/>
                    </a:cubicBezTo>
                    <a:cubicBezTo>
                      <a:pt x="312" y="30"/>
                      <a:pt x="312" y="29"/>
                      <a:pt x="313" y="27"/>
                    </a:cubicBezTo>
                    <a:moveTo>
                      <a:pt x="348" y="25"/>
                    </a:moveTo>
                    <a:cubicBezTo>
                      <a:pt x="346" y="26"/>
                      <a:pt x="343" y="26"/>
                      <a:pt x="340" y="26"/>
                    </a:cubicBezTo>
                    <a:cubicBezTo>
                      <a:pt x="339" y="27"/>
                      <a:pt x="338" y="28"/>
                      <a:pt x="337" y="30"/>
                    </a:cubicBezTo>
                    <a:cubicBezTo>
                      <a:pt x="336" y="37"/>
                      <a:pt x="341" y="41"/>
                      <a:pt x="346" y="43"/>
                    </a:cubicBezTo>
                    <a:cubicBezTo>
                      <a:pt x="356" y="42"/>
                      <a:pt x="365" y="41"/>
                      <a:pt x="375" y="40"/>
                    </a:cubicBezTo>
                    <a:cubicBezTo>
                      <a:pt x="365" y="39"/>
                      <a:pt x="356" y="36"/>
                      <a:pt x="348" y="33"/>
                    </a:cubicBezTo>
                    <a:cubicBezTo>
                      <a:pt x="348" y="33"/>
                      <a:pt x="348" y="33"/>
                      <a:pt x="348" y="33"/>
                    </a:cubicBezTo>
                    <a:cubicBezTo>
                      <a:pt x="347" y="33"/>
                      <a:pt x="347" y="32"/>
                      <a:pt x="349" y="31"/>
                    </a:cubicBezTo>
                    <a:cubicBezTo>
                      <a:pt x="347" y="31"/>
                      <a:pt x="346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5" y="31"/>
                      <a:pt x="345" y="31"/>
                      <a:pt x="345" y="31"/>
                    </a:cubicBezTo>
                    <a:cubicBezTo>
                      <a:pt x="346" y="30"/>
                      <a:pt x="347" y="28"/>
                      <a:pt x="348" y="25"/>
                    </a:cubicBezTo>
                    <a:moveTo>
                      <a:pt x="385" y="25"/>
                    </a:moveTo>
                    <a:cubicBezTo>
                      <a:pt x="384" y="25"/>
                      <a:pt x="384" y="25"/>
                      <a:pt x="384" y="25"/>
                    </a:cubicBezTo>
                    <a:cubicBezTo>
                      <a:pt x="391" y="26"/>
                      <a:pt x="398" y="27"/>
                      <a:pt x="405" y="28"/>
                    </a:cubicBezTo>
                    <a:cubicBezTo>
                      <a:pt x="407" y="29"/>
                      <a:pt x="410" y="30"/>
                      <a:pt x="412" y="31"/>
                    </a:cubicBezTo>
                    <a:cubicBezTo>
                      <a:pt x="412" y="30"/>
                      <a:pt x="411" y="29"/>
                      <a:pt x="409" y="29"/>
                    </a:cubicBezTo>
                    <a:cubicBezTo>
                      <a:pt x="401" y="27"/>
                      <a:pt x="393" y="26"/>
                      <a:pt x="385" y="25"/>
                    </a:cubicBezTo>
                    <a:moveTo>
                      <a:pt x="303" y="13"/>
                    </a:move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4"/>
                      <a:pt x="302" y="16"/>
                      <a:pt x="302" y="17"/>
                    </a:cubicBezTo>
                    <a:cubicBezTo>
                      <a:pt x="305" y="16"/>
                      <a:pt x="308" y="16"/>
                      <a:pt x="312" y="15"/>
                    </a:cubicBezTo>
                    <a:cubicBezTo>
                      <a:pt x="309" y="14"/>
                      <a:pt x="306" y="13"/>
                      <a:pt x="303" y="13"/>
                    </a:cubicBezTo>
                    <a:moveTo>
                      <a:pt x="311" y="0"/>
                    </a:moveTo>
                    <a:cubicBezTo>
                      <a:pt x="310" y="1"/>
                      <a:pt x="309" y="2"/>
                      <a:pt x="308" y="4"/>
                    </a:cubicBezTo>
                    <a:cubicBezTo>
                      <a:pt x="317" y="2"/>
                      <a:pt x="324" y="1"/>
                      <a:pt x="317" y="0"/>
                    </a:cubicBezTo>
                    <a:cubicBezTo>
                      <a:pt x="315" y="0"/>
                      <a:pt x="313" y="0"/>
                      <a:pt x="3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6" name="Freeform 531"/>
              <p:cNvSpPr>
                <a:spLocks noEditPoints="1"/>
              </p:cNvSpPr>
              <p:nvPr/>
            </p:nvSpPr>
            <p:spPr bwMode="auto">
              <a:xfrm>
                <a:off x="2308" y="2469"/>
                <a:ext cx="412" cy="199"/>
              </a:xfrm>
              <a:custGeom>
                <a:avLst/>
                <a:gdLst>
                  <a:gd name="T0" fmla="*/ 48 w 260"/>
                  <a:gd name="T1" fmla="*/ 107 h 125"/>
                  <a:gd name="T2" fmla="*/ 44 w 260"/>
                  <a:gd name="T3" fmla="*/ 107 h 125"/>
                  <a:gd name="T4" fmla="*/ 36 w 260"/>
                  <a:gd name="T5" fmla="*/ 111 h 125"/>
                  <a:gd name="T6" fmla="*/ 38 w 260"/>
                  <a:gd name="T7" fmla="*/ 108 h 125"/>
                  <a:gd name="T8" fmla="*/ 38 w 260"/>
                  <a:gd name="T9" fmla="*/ 108 h 125"/>
                  <a:gd name="T10" fmla="*/ 0 w 260"/>
                  <a:gd name="T11" fmla="*/ 125 h 125"/>
                  <a:gd name="T12" fmla="*/ 20 w 260"/>
                  <a:gd name="T13" fmla="*/ 122 h 125"/>
                  <a:gd name="T14" fmla="*/ 33 w 260"/>
                  <a:gd name="T15" fmla="*/ 114 h 125"/>
                  <a:gd name="T16" fmla="*/ 48 w 260"/>
                  <a:gd name="T17" fmla="*/ 107 h 125"/>
                  <a:gd name="T18" fmla="*/ 94 w 260"/>
                  <a:gd name="T19" fmla="*/ 84 h 125"/>
                  <a:gd name="T20" fmla="*/ 81 w 260"/>
                  <a:gd name="T21" fmla="*/ 91 h 125"/>
                  <a:gd name="T22" fmla="*/ 88 w 260"/>
                  <a:gd name="T23" fmla="*/ 92 h 125"/>
                  <a:gd name="T24" fmla="*/ 101 w 260"/>
                  <a:gd name="T25" fmla="*/ 85 h 125"/>
                  <a:gd name="T26" fmla="*/ 94 w 260"/>
                  <a:gd name="T27" fmla="*/ 84 h 125"/>
                  <a:gd name="T28" fmla="*/ 260 w 260"/>
                  <a:gd name="T29" fmla="*/ 0 h 125"/>
                  <a:gd name="T30" fmla="*/ 235 w 260"/>
                  <a:gd name="T31" fmla="*/ 7 h 125"/>
                  <a:gd name="T32" fmla="*/ 233 w 260"/>
                  <a:gd name="T33" fmla="*/ 7 h 125"/>
                  <a:gd name="T34" fmla="*/ 232 w 260"/>
                  <a:gd name="T35" fmla="*/ 7 h 125"/>
                  <a:gd name="T36" fmla="*/ 228 w 260"/>
                  <a:gd name="T37" fmla="*/ 10 h 125"/>
                  <a:gd name="T38" fmla="*/ 221 w 260"/>
                  <a:gd name="T39" fmla="*/ 11 h 125"/>
                  <a:gd name="T40" fmla="*/ 205 w 260"/>
                  <a:gd name="T41" fmla="*/ 20 h 125"/>
                  <a:gd name="T42" fmla="*/ 171 w 260"/>
                  <a:gd name="T43" fmla="*/ 36 h 125"/>
                  <a:gd name="T44" fmla="*/ 140 w 260"/>
                  <a:gd name="T45" fmla="*/ 54 h 125"/>
                  <a:gd name="T46" fmla="*/ 103 w 260"/>
                  <a:gd name="T47" fmla="*/ 78 h 125"/>
                  <a:gd name="T48" fmla="*/ 112 w 260"/>
                  <a:gd name="T49" fmla="*/ 79 h 125"/>
                  <a:gd name="T50" fmla="*/ 239 w 260"/>
                  <a:gd name="T51" fmla="*/ 8 h 125"/>
                  <a:gd name="T52" fmla="*/ 260 w 260"/>
                  <a:gd name="T5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60" h="125">
                    <a:moveTo>
                      <a:pt x="48" y="107"/>
                    </a:moveTo>
                    <a:cubicBezTo>
                      <a:pt x="47" y="107"/>
                      <a:pt x="45" y="107"/>
                      <a:pt x="44" y="107"/>
                    </a:cubicBezTo>
                    <a:cubicBezTo>
                      <a:pt x="41" y="109"/>
                      <a:pt x="38" y="110"/>
                      <a:pt x="36" y="111"/>
                    </a:cubicBezTo>
                    <a:cubicBezTo>
                      <a:pt x="36" y="110"/>
                      <a:pt x="37" y="109"/>
                      <a:pt x="38" y="108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25" y="114"/>
                      <a:pt x="13" y="119"/>
                      <a:pt x="0" y="125"/>
                    </a:cubicBezTo>
                    <a:cubicBezTo>
                      <a:pt x="7" y="123"/>
                      <a:pt x="13" y="122"/>
                      <a:pt x="20" y="122"/>
                    </a:cubicBezTo>
                    <a:cubicBezTo>
                      <a:pt x="24" y="119"/>
                      <a:pt x="29" y="116"/>
                      <a:pt x="33" y="114"/>
                    </a:cubicBezTo>
                    <a:cubicBezTo>
                      <a:pt x="37" y="111"/>
                      <a:pt x="43" y="109"/>
                      <a:pt x="48" y="107"/>
                    </a:cubicBezTo>
                    <a:moveTo>
                      <a:pt x="94" y="84"/>
                    </a:moveTo>
                    <a:cubicBezTo>
                      <a:pt x="89" y="86"/>
                      <a:pt x="85" y="89"/>
                      <a:pt x="81" y="91"/>
                    </a:cubicBezTo>
                    <a:cubicBezTo>
                      <a:pt x="83" y="91"/>
                      <a:pt x="86" y="91"/>
                      <a:pt x="88" y="92"/>
                    </a:cubicBezTo>
                    <a:cubicBezTo>
                      <a:pt x="92" y="89"/>
                      <a:pt x="97" y="87"/>
                      <a:pt x="101" y="85"/>
                    </a:cubicBezTo>
                    <a:cubicBezTo>
                      <a:pt x="99" y="84"/>
                      <a:pt x="96" y="84"/>
                      <a:pt x="94" y="84"/>
                    </a:cubicBezTo>
                    <a:moveTo>
                      <a:pt x="260" y="0"/>
                    </a:moveTo>
                    <a:cubicBezTo>
                      <a:pt x="250" y="0"/>
                      <a:pt x="242" y="3"/>
                      <a:pt x="235" y="7"/>
                    </a:cubicBezTo>
                    <a:cubicBezTo>
                      <a:pt x="234" y="7"/>
                      <a:pt x="234" y="7"/>
                      <a:pt x="233" y="7"/>
                    </a:cubicBezTo>
                    <a:cubicBezTo>
                      <a:pt x="233" y="7"/>
                      <a:pt x="232" y="7"/>
                      <a:pt x="232" y="7"/>
                    </a:cubicBezTo>
                    <a:cubicBezTo>
                      <a:pt x="230" y="9"/>
                      <a:pt x="229" y="10"/>
                      <a:pt x="228" y="10"/>
                    </a:cubicBezTo>
                    <a:cubicBezTo>
                      <a:pt x="226" y="11"/>
                      <a:pt x="224" y="11"/>
                      <a:pt x="221" y="11"/>
                    </a:cubicBezTo>
                    <a:cubicBezTo>
                      <a:pt x="215" y="15"/>
                      <a:pt x="210" y="17"/>
                      <a:pt x="205" y="20"/>
                    </a:cubicBezTo>
                    <a:cubicBezTo>
                      <a:pt x="193" y="26"/>
                      <a:pt x="182" y="31"/>
                      <a:pt x="171" y="36"/>
                    </a:cubicBezTo>
                    <a:cubicBezTo>
                      <a:pt x="161" y="42"/>
                      <a:pt x="150" y="48"/>
                      <a:pt x="140" y="54"/>
                    </a:cubicBezTo>
                    <a:cubicBezTo>
                      <a:pt x="128" y="62"/>
                      <a:pt x="115" y="70"/>
                      <a:pt x="103" y="78"/>
                    </a:cubicBezTo>
                    <a:cubicBezTo>
                      <a:pt x="106" y="78"/>
                      <a:pt x="109" y="79"/>
                      <a:pt x="112" y="79"/>
                    </a:cubicBezTo>
                    <a:cubicBezTo>
                      <a:pt x="156" y="57"/>
                      <a:pt x="204" y="39"/>
                      <a:pt x="239" y="8"/>
                    </a:cubicBezTo>
                    <a:cubicBezTo>
                      <a:pt x="260" y="0"/>
                      <a:pt x="260" y="0"/>
                      <a:pt x="26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7" name="Freeform 532"/>
              <p:cNvSpPr>
                <a:spLocks noEditPoints="1"/>
              </p:cNvSpPr>
              <p:nvPr/>
            </p:nvSpPr>
            <p:spPr bwMode="auto">
              <a:xfrm>
                <a:off x="2101" y="2614"/>
                <a:ext cx="347" cy="138"/>
              </a:xfrm>
              <a:custGeom>
                <a:avLst/>
                <a:gdLst>
                  <a:gd name="T0" fmla="*/ 151 w 219"/>
                  <a:gd name="T1" fmla="*/ 31 h 87"/>
                  <a:gd name="T2" fmla="*/ 131 w 219"/>
                  <a:gd name="T3" fmla="*/ 34 h 87"/>
                  <a:gd name="T4" fmla="*/ 7 w 219"/>
                  <a:gd name="T5" fmla="*/ 84 h 87"/>
                  <a:gd name="T6" fmla="*/ 0 w 219"/>
                  <a:gd name="T7" fmla="*/ 87 h 87"/>
                  <a:gd name="T8" fmla="*/ 52 w 219"/>
                  <a:gd name="T9" fmla="*/ 70 h 87"/>
                  <a:gd name="T10" fmla="*/ 66 w 219"/>
                  <a:gd name="T11" fmla="*/ 66 h 87"/>
                  <a:gd name="T12" fmla="*/ 65 w 219"/>
                  <a:gd name="T13" fmla="*/ 62 h 87"/>
                  <a:gd name="T14" fmla="*/ 108 w 219"/>
                  <a:gd name="T15" fmla="*/ 51 h 87"/>
                  <a:gd name="T16" fmla="*/ 151 w 219"/>
                  <a:gd name="T17" fmla="*/ 31 h 87"/>
                  <a:gd name="T18" fmla="*/ 169 w 219"/>
                  <a:gd name="T19" fmla="*/ 17 h 87"/>
                  <a:gd name="T20" fmla="*/ 169 w 219"/>
                  <a:gd name="T21" fmla="*/ 17 h 87"/>
                  <a:gd name="T22" fmla="*/ 169 w 219"/>
                  <a:gd name="T23" fmla="*/ 17 h 87"/>
                  <a:gd name="T24" fmla="*/ 169 w 219"/>
                  <a:gd name="T25" fmla="*/ 17 h 87"/>
                  <a:gd name="T26" fmla="*/ 212 w 219"/>
                  <a:gd name="T27" fmla="*/ 0 h 87"/>
                  <a:gd name="T28" fmla="*/ 210 w 219"/>
                  <a:gd name="T29" fmla="*/ 1 h 87"/>
                  <a:gd name="T30" fmla="*/ 175 w 219"/>
                  <a:gd name="T31" fmla="*/ 16 h 87"/>
                  <a:gd name="T32" fmla="*/ 179 w 219"/>
                  <a:gd name="T33" fmla="*/ 16 h 87"/>
                  <a:gd name="T34" fmla="*/ 211 w 219"/>
                  <a:gd name="T35" fmla="*/ 6 h 87"/>
                  <a:gd name="T36" fmla="*/ 219 w 219"/>
                  <a:gd name="T37" fmla="*/ 1 h 87"/>
                  <a:gd name="T38" fmla="*/ 212 w 219"/>
                  <a:gd name="T39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19" h="87">
                    <a:moveTo>
                      <a:pt x="151" y="31"/>
                    </a:moveTo>
                    <a:cubicBezTo>
                      <a:pt x="144" y="31"/>
                      <a:pt x="138" y="32"/>
                      <a:pt x="131" y="34"/>
                    </a:cubicBezTo>
                    <a:cubicBezTo>
                      <a:pt x="90" y="50"/>
                      <a:pt x="47" y="64"/>
                      <a:pt x="7" y="84"/>
                    </a:cubicBezTo>
                    <a:cubicBezTo>
                      <a:pt x="4" y="85"/>
                      <a:pt x="2" y="86"/>
                      <a:pt x="0" y="87"/>
                    </a:cubicBezTo>
                    <a:cubicBezTo>
                      <a:pt x="17" y="82"/>
                      <a:pt x="35" y="76"/>
                      <a:pt x="52" y="70"/>
                    </a:cubicBezTo>
                    <a:cubicBezTo>
                      <a:pt x="57" y="69"/>
                      <a:pt x="61" y="67"/>
                      <a:pt x="66" y="66"/>
                    </a:cubicBezTo>
                    <a:cubicBezTo>
                      <a:pt x="66" y="65"/>
                      <a:pt x="66" y="63"/>
                      <a:pt x="65" y="62"/>
                    </a:cubicBezTo>
                    <a:cubicBezTo>
                      <a:pt x="79" y="58"/>
                      <a:pt x="94" y="55"/>
                      <a:pt x="108" y="51"/>
                    </a:cubicBezTo>
                    <a:cubicBezTo>
                      <a:pt x="123" y="45"/>
                      <a:pt x="137" y="38"/>
                      <a:pt x="151" y="31"/>
                    </a:cubicBezTo>
                    <a:moveTo>
                      <a:pt x="169" y="17"/>
                    </a:moveTo>
                    <a:cubicBezTo>
                      <a:pt x="169" y="17"/>
                      <a:pt x="169" y="17"/>
                      <a:pt x="169" y="17"/>
                    </a:cubicBezTo>
                    <a:cubicBezTo>
                      <a:pt x="169" y="17"/>
                      <a:pt x="169" y="17"/>
                      <a:pt x="169" y="17"/>
                    </a:cubicBezTo>
                    <a:cubicBezTo>
                      <a:pt x="169" y="17"/>
                      <a:pt x="169" y="17"/>
                      <a:pt x="169" y="17"/>
                    </a:cubicBezTo>
                    <a:moveTo>
                      <a:pt x="212" y="0"/>
                    </a:moveTo>
                    <a:cubicBezTo>
                      <a:pt x="211" y="0"/>
                      <a:pt x="211" y="0"/>
                      <a:pt x="210" y="1"/>
                    </a:cubicBezTo>
                    <a:cubicBezTo>
                      <a:pt x="199" y="6"/>
                      <a:pt x="187" y="11"/>
                      <a:pt x="175" y="16"/>
                    </a:cubicBezTo>
                    <a:cubicBezTo>
                      <a:pt x="176" y="16"/>
                      <a:pt x="178" y="16"/>
                      <a:pt x="179" y="16"/>
                    </a:cubicBezTo>
                    <a:cubicBezTo>
                      <a:pt x="191" y="13"/>
                      <a:pt x="204" y="11"/>
                      <a:pt x="211" y="6"/>
                    </a:cubicBezTo>
                    <a:cubicBezTo>
                      <a:pt x="214" y="4"/>
                      <a:pt x="216" y="2"/>
                      <a:pt x="219" y="1"/>
                    </a:cubicBezTo>
                    <a:cubicBezTo>
                      <a:pt x="217" y="0"/>
                      <a:pt x="214" y="0"/>
                      <a:pt x="2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8" name="Freeform 533"/>
              <p:cNvSpPr>
                <a:spLocks/>
              </p:cNvSpPr>
              <p:nvPr/>
            </p:nvSpPr>
            <p:spPr bwMode="auto">
              <a:xfrm>
                <a:off x="2457" y="2593"/>
                <a:ext cx="29" cy="11"/>
              </a:xfrm>
              <a:custGeom>
                <a:avLst/>
                <a:gdLst>
                  <a:gd name="T0" fmla="*/ 9 w 18"/>
                  <a:gd name="T1" fmla="*/ 0 h 7"/>
                  <a:gd name="T2" fmla="*/ 0 w 18"/>
                  <a:gd name="T3" fmla="*/ 6 h 7"/>
                  <a:gd name="T4" fmla="*/ 7 w 18"/>
                  <a:gd name="T5" fmla="*/ 7 h 7"/>
                  <a:gd name="T6" fmla="*/ 18 w 18"/>
                  <a:gd name="T7" fmla="*/ 1 h 7"/>
                  <a:gd name="T8" fmla="*/ 9 w 1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7">
                    <a:moveTo>
                      <a:pt x="9" y="0"/>
                    </a:moveTo>
                    <a:cubicBezTo>
                      <a:pt x="6" y="2"/>
                      <a:pt x="3" y="4"/>
                      <a:pt x="0" y="6"/>
                    </a:cubicBezTo>
                    <a:cubicBezTo>
                      <a:pt x="2" y="6"/>
                      <a:pt x="5" y="6"/>
                      <a:pt x="7" y="7"/>
                    </a:cubicBezTo>
                    <a:cubicBezTo>
                      <a:pt x="11" y="5"/>
                      <a:pt x="14" y="3"/>
                      <a:pt x="18" y="1"/>
                    </a:cubicBezTo>
                    <a:cubicBezTo>
                      <a:pt x="15" y="1"/>
                      <a:pt x="12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9" name="Freeform 534"/>
              <p:cNvSpPr>
                <a:spLocks/>
              </p:cNvSpPr>
              <p:nvPr/>
            </p:nvSpPr>
            <p:spPr bwMode="auto">
              <a:xfrm>
                <a:off x="2579" y="2487"/>
                <a:ext cx="79" cy="40"/>
              </a:xfrm>
              <a:custGeom>
                <a:avLst/>
                <a:gdLst>
                  <a:gd name="T0" fmla="*/ 50 w 50"/>
                  <a:gd name="T1" fmla="*/ 0 h 25"/>
                  <a:gd name="T2" fmla="*/ 28 w 50"/>
                  <a:gd name="T3" fmla="*/ 8 h 25"/>
                  <a:gd name="T4" fmla="*/ 0 w 50"/>
                  <a:gd name="T5" fmla="*/ 25 h 25"/>
                  <a:gd name="T6" fmla="*/ 34 w 50"/>
                  <a:gd name="T7" fmla="*/ 9 h 25"/>
                  <a:gd name="T8" fmla="*/ 50 w 50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5">
                    <a:moveTo>
                      <a:pt x="50" y="0"/>
                    </a:moveTo>
                    <a:cubicBezTo>
                      <a:pt x="43" y="2"/>
                      <a:pt x="36" y="4"/>
                      <a:pt x="28" y="8"/>
                    </a:cubicBezTo>
                    <a:cubicBezTo>
                      <a:pt x="19" y="13"/>
                      <a:pt x="10" y="19"/>
                      <a:pt x="0" y="25"/>
                    </a:cubicBezTo>
                    <a:cubicBezTo>
                      <a:pt x="11" y="20"/>
                      <a:pt x="22" y="15"/>
                      <a:pt x="34" y="9"/>
                    </a:cubicBezTo>
                    <a:cubicBezTo>
                      <a:pt x="39" y="6"/>
                      <a:pt x="44" y="4"/>
                      <a:pt x="5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0" name="Freeform 535"/>
              <p:cNvSpPr>
                <a:spLocks/>
              </p:cNvSpPr>
              <p:nvPr/>
            </p:nvSpPr>
            <p:spPr bwMode="auto">
              <a:xfrm>
                <a:off x="1828" y="2731"/>
                <a:ext cx="368" cy="119"/>
              </a:xfrm>
              <a:custGeom>
                <a:avLst/>
                <a:gdLst>
                  <a:gd name="T0" fmla="*/ 232 w 232"/>
                  <a:gd name="T1" fmla="*/ 0 h 75"/>
                  <a:gd name="T2" fmla="*/ 60 w 232"/>
                  <a:gd name="T3" fmla="*/ 53 h 75"/>
                  <a:gd name="T4" fmla="*/ 51 w 232"/>
                  <a:gd name="T5" fmla="*/ 55 h 75"/>
                  <a:gd name="T6" fmla="*/ 0 w 232"/>
                  <a:gd name="T7" fmla="*/ 75 h 75"/>
                  <a:gd name="T8" fmla="*/ 75 w 232"/>
                  <a:gd name="T9" fmla="*/ 58 h 75"/>
                  <a:gd name="T10" fmla="*/ 212 w 232"/>
                  <a:gd name="T11" fmla="*/ 10 h 75"/>
                  <a:gd name="T12" fmla="*/ 232 w 232"/>
                  <a:gd name="T1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2" h="75">
                    <a:moveTo>
                      <a:pt x="232" y="0"/>
                    </a:moveTo>
                    <a:cubicBezTo>
                      <a:pt x="176" y="18"/>
                      <a:pt x="118" y="39"/>
                      <a:pt x="60" y="53"/>
                    </a:cubicBezTo>
                    <a:cubicBezTo>
                      <a:pt x="57" y="54"/>
                      <a:pt x="54" y="55"/>
                      <a:pt x="51" y="55"/>
                    </a:cubicBezTo>
                    <a:cubicBezTo>
                      <a:pt x="34" y="63"/>
                      <a:pt x="17" y="69"/>
                      <a:pt x="0" y="75"/>
                    </a:cubicBezTo>
                    <a:cubicBezTo>
                      <a:pt x="25" y="70"/>
                      <a:pt x="50" y="65"/>
                      <a:pt x="75" y="58"/>
                    </a:cubicBezTo>
                    <a:cubicBezTo>
                      <a:pt x="122" y="46"/>
                      <a:pt x="169" y="27"/>
                      <a:pt x="212" y="10"/>
                    </a:cubicBezTo>
                    <a:cubicBezTo>
                      <a:pt x="216" y="9"/>
                      <a:pt x="226" y="5"/>
                      <a:pt x="2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1" name="Freeform 536"/>
              <p:cNvSpPr>
                <a:spLocks noEditPoints="1"/>
              </p:cNvSpPr>
              <p:nvPr/>
            </p:nvSpPr>
            <p:spPr bwMode="auto">
              <a:xfrm>
                <a:off x="2372" y="2611"/>
                <a:ext cx="128" cy="47"/>
              </a:xfrm>
              <a:custGeom>
                <a:avLst/>
                <a:gdLst>
                  <a:gd name="T0" fmla="*/ 25 w 81"/>
                  <a:gd name="T1" fmla="*/ 18 h 30"/>
                  <a:gd name="T2" fmla="*/ 0 w 81"/>
                  <a:gd name="T3" fmla="*/ 30 h 30"/>
                  <a:gd name="T4" fmla="*/ 23 w 81"/>
                  <a:gd name="T5" fmla="*/ 29 h 30"/>
                  <a:gd name="T6" fmla="*/ 35 w 81"/>
                  <a:gd name="T7" fmla="*/ 24 h 30"/>
                  <a:gd name="T8" fmla="*/ 44 w 81"/>
                  <a:gd name="T9" fmla="*/ 19 h 30"/>
                  <a:gd name="T10" fmla="*/ 25 w 81"/>
                  <a:gd name="T11" fmla="*/ 18 h 30"/>
                  <a:gd name="T12" fmla="*/ 80 w 81"/>
                  <a:gd name="T13" fmla="*/ 0 h 30"/>
                  <a:gd name="T14" fmla="*/ 60 w 81"/>
                  <a:gd name="T15" fmla="*/ 4 h 30"/>
                  <a:gd name="T16" fmla="*/ 68 w 81"/>
                  <a:gd name="T17" fmla="*/ 6 h 30"/>
                  <a:gd name="T18" fmla="*/ 81 w 81"/>
                  <a:gd name="T19" fmla="*/ 0 h 30"/>
                  <a:gd name="T20" fmla="*/ 80 w 81"/>
                  <a:gd name="T2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1" h="30">
                    <a:moveTo>
                      <a:pt x="25" y="18"/>
                    </a:moveTo>
                    <a:cubicBezTo>
                      <a:pt x="17" y="22"/>
                      <a:pt x="8" y="26"/>
                      <a:pt x="0" y="30"/>
                    </a:cubicBezTo>
                    <a:cubicBezTo>
                      <a:pt x="8" y="30"/>
                      <a:pt x="15" y="30"/>
                      <a:pt x="23" y="29"/>
                    </a:cubicBezTo>
                    <a:cubicBezTo>
                      <a:pt x="27" y="28"/>
                      <a:pt x="31" y="26"/>
                      <a:pt x="35" y="24"/>
                    </a:cubicBezTo>
                    <a:cubicBezTo>
                      <a:pt x="38" y="23"/>
                      <a:pt x="41" y="21"/>
                      <a:pt x="44" y="19"/>
                    </a:cubicBezTo>
                    <a:cubicBezTo>
                      <a:pt x="38" y="19"/>
                      <a:pt x="31" y="18"/>
                      <a:pt x="25" y="18"/>
                    </a:cubicBezTo>
                    <a:moveTo>
                      <a:pt x="80" y="0"/>
                    </a:moveTo>
                    <a:cubicBezTo>
                      <a:pt x="74" y="1"/>
                      <a:pt x="67" y="2"/>
                      <a:pt x="60" y="4"/>
                    </a:cubicBezTo>
                    <a:cubicBezTo>
                      <a:pt x="63" y="5"/>
                      <a:pt x="66" y="5"/>
                      <a:pt x="68" y="6"/>
                    </a:cubicBezTo>
                    <a:cubicBezTo>
                      <a:pt x="72" y="4"/>
                      <a:pt x="77" y="2"/>
                      <a:pt x="81" y="0"/>
                    </a:cubicBezTo>
                    <a:cubicBezTo>
                      <a:pt x="81" y="0"/>
                      <a:pt x="81" y="0"/>
                      <a:pt x="8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2" name="Freeform 537"/>
              <p:cNvSpPr>
                <a:spLocks noEditPoints="1"/>
              </p:cNvSpPr>
              <p:nvPr/>
            </p:nvSpPr>
            <p:spPr bwMode="auto">
              <a:xfrm>
                <a:off x="2319" y="2617"/>
                <a:ext cx="160" cy="66"/>
              </a:xfrm>
              <a:custGeom>
                <a:avLst/>
                <a:gdLst>
                  <a:gd name="T0" fmla="*/ 56 w 101"/>
                  <a:gd name="T1" fmla="*/ 25 h 42"/>
                  <a:gd name="T2" fmla="*/ 33 w 101"/>
                  <a:gd name="T3" fmla="*/ 26 h 42"/>
                  <a:gd name="T4" fmla="*/ 0 w 101"/>
                  <a:gd name="T5" fmla="*/ 42 h 42"/>
                  <a:gd name="T6" fmla="*/ 56 w 101"/>
                  <a:gd name="T7" fmla="*/ 25 h 42"/>
                  <a:gd name="T8" fmla="*/ 93 w 101"/>
                  <a:gd name="T9" fmla="*/ 0 h 42"/>
                  <a:gd name="T10" fmla="*/ 63 w 101"/>
                  <a:gd name="T11" fmla="*/ 12 h 42"/>
                  <a:gd name="T12" fmla="*/ 58 w 101"/>
                  <a:gd name="T13" fmla="*/ 14 h 42"/>
                  <a:gd name="T14" fmla="*/ 77 w 101"/>
                  <a:gd name="T15" fmla="*/ 15 h 42"/>
                  <a:gd name="T16" fmla="*/ 101 w 101"/>
                  <a:gd name="T17" fmla="*/ 2 h 42"/>
                  <a:gd name="T18" fmla="*/ 93 w 101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42">
                    <a:moveTo>
                      <a:pt x="56" y="25"/>
                    </a:moveTo>
                    <a:cubicBezTo>
                      <a:pt x="48" y="26"/>
                      <a:pt x="41" y="26"/>
                      <a:pt x="33" y="26"/>
                    </a:cubicBezTo>
                    <a:cubicBezTo>
                      <a:pt x="22" y="32"/>
                      <a:pt x="11" y="37"/>
                      <a:pt x="0" y="42"/>
                    </a:cubicBezTo>
                    <a:cubicBezTo>
                      <a:pt x="19" y="38"/>
                      <a:pt x="37" y="32"/>
                      <a:pt x="56" y="25"/>
                    </a:cubicBezTo>
                    <a:moveTo>
                      <a:pt x="93" y="0"/>
                    </a:moveTo>
                    <a:cubicBezTo>
                      <a:pt x="83" y="3"/>
                      <a:pt x="72" y="8"/>
                      <a:pt x="63" y="12"/>
                    </a:cubicBezTo>
                    <a:cubicBezTo>
                      <a:pt x="61" y="12"/>
                      <a:pt x="60" y="13"/>
                      <a:pt x="58" y="14"/>
                    </a:cubicBezTo>
                    <a:cubicBezTo>
                      <a:pt x="64" y="14"/>
                      <a:pt x="71" y="15"/>
                      <a:pt x="77" y="15"/>
                    </a:cubicBezTo>
                    <a:cubicBezTo>
                      <a:pt x="85" y="11"/>
                      <a:pt x="93" y="6"/>
                      <a:pt x="101" y="2"/>
                    </a:cubicBezTo>
                    <a:cubicBezTo>
                      <a:pt x="99" y="1"/>
                      <a:pt x="96" y="1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3" name="Freeform 538"/>
              <p:cNvSpPr>
                <a:spLocks/>
              </p:cNvSpPr>
              <p:nvPr/>
            </p:nvSpPr>
            <p:spPr bwMode="auto">
              <a:xfrm>
                <a:off x="2498" y="2611"/>
                <a:ext cx="2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  <a:gd name="T3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4" name="Freeform 539"/>
              <p:cNvSpPr>
                <a:spLocks/>
              </p:cNvSpPr>
              <p:nvPr/>
            </p:nvSpPr>
            <p:spPr bwMode="auto">
              <a:xfrm>
                <a:off x="2196" y="2683"/>
                <a:ext cx="123" cy="48"/>
              </a:xfrm>
              <a:custGeom>
                <a:avLst/>
                <a:gdLst>
                  <a:gd name="T0" fmla="*/ 78 w 78"/>
                  <a:gd name="T1" fmla="*/ 0 h 30"/>
                  <a:gd name="T2" fmla="*/ 48 w 78"/>
                  <a:gd name="T3" fmla="*/ 7 h 30"/>
                  <a:gd name="T4" fmla="*/ 5 w 78"/>
                  <a:gd name="T5" fmla="*/ 18 h 30"/>
                  <a:gd name="T6" fmla="*/ 6 w 78"/>
                  <a:gd name="T7" fmla="*/ 22 h 30"/>
                  <a:gd name="T8" fmla="*/ 0 w 78"/>
                  <a:gd name="T9" fmla="*/ 30 h 30"/>
                  <a:gd name="T10" fmla="*/ 14 w 78"/>
                  <a:gd name="T11" fmla="*/ 26 h 30"/>
                  <a:gd name="T12" fmla="*/ 78 w 78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30">
                    <a:moveTo>
                      <a:pt x="78" y="0"/>
                    </a:moveTo>
                    <a:cubicBezTo>
                      <a:pt x="68" y="3"/>
                      <a:pt x="58" y="5"/>
                      <a:pt x="48" y="7"/>
                    </a:cubicBezTo>
                    <a:cubicBezTo>
                      <a:pt x="34" y="11"/>
                      <a:pt x="19" y="14"/>
                      <a:pt x="5" y="18"/>
                    </a:cubicBezTo>
                    <a:cubicBezTo>
                      <a:pt x="6" y="19"/>
                      <a:pt x="6" y="21"/>
                      <a:pt x="6" y="22"/>
                    </a:cubicBezTo>
                    <a:cubicBezTo>
                      <a:pt x="6" y="25"/>
                      <a:pt x="3" y="28"/>
                      <a:pt x="0" y="30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36" y="19"/>
                      <a:pt x="57" y="1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5" name="Freeform 540"/>
              <p:cNvSpPr>
                <a:spLocks noEditPoints="1"/>
              </p:cNvSpPr>
              <p:nvPr/>
            </p:nvSpPr>
            <p:spPr bwMode="auto">
              <a:xfrm>
                <a:off x="925" y="3167"/>
                <a:ext cx="421" cy="128"/>
              </a:xfrm>
              <a:custGeom>
                <a:avLst/>
                <a:gdLst>
                  <a:gd name="T0" fmla="*/ 9 w 266"/>
                  <a:gd name="T1" fmla="*/ 75 h 81"/>
                  <a:gd name="T2" fmla="*/ 5 w 266"/>
                  <a:gd name="T3" fmla="*/ 72 h 81"/>
                  <a:gd name="T4" fmla="*/ 5 w 266"/>
                  <a:gd name="T5" fmla="*/ 73 h 81"/>
                  <a:gd name="T6" fmla="*/ 2 w 266"/>
                  <a:gd name="T7" fmla="*/ 71 h 81"/>
                  <a:gd name="T8" fmla="*/ 1 w 266"/>
                  <a:gd name="T9" fmla="*/ 71 h 81"/>
                  <a:gd name="T10" fmla="*/ 5 w 266"/>
                  <a:gd name="T11" fmla="*/ 72 h 81"/>
                  <a:gd name="T12" fmla="*/ 2 w 266"/>
                  <a:gd name="T13" fmla="*/ 71 h 81"/>
                  <a:gd name="T14" fmla="*/ 0 w 266"/>
                  <a:gd name="T15" fmla="*/ 71 h 81"/>
                  <a:gd name="T16" fmla="*/ 1 w 266"/>
                  <a:gd name="T17" fmla="*/ 71 h 81"/>
                  <a:gd name="T18" fmla="*/ 2 w 266"/>
                  <a:gd name="T19" fmla="*/ 70 h 81"/>
                  <a:gd name="T20" fmla="*/ 5 w 266"/>
                  <a:gd name="T21" fmla="*/ 65 h 81"/>
                  <a:gd name="T22" fmla="*/ 5 w 266"/>
                  <a:gd name="T23" fmla="*/ 65 h 81"/>
                  <a:gd name="T24" fmla="*/ 226 w 266"/>
                  <a:gd name="T25" fmla="*/ 11 h 81"/>
                  <a:gd name="T26" fmla="*/ 53 w 266"/>
                  <a:gd name="T27" fmla="*/ 60 h 81"/>
                  <a:gd name="T28" fmla="*/ 25 w 266"/>
                  <a:gd name="T29" fmla="*/ 60 h 81"/>
                  <a:gd name="T30" fmla="*/ 8 w 266"/>
                  <a:gd name="T31" fmla="*/ 57 h 81"/>
                  <a:gd name="T32" fmla="*/ 8 w 266"/>
                  <a:gd name="T33" fmla="*/ 57 h 81"/>
                  <a:gd name="T34" fmla="*/ 5 w 266"/>
                  <a:gd name="T35" fmla="*/ 65 h 81"/>
                  <a:gd name="T36" fmla="*/ 5 w 266"/>
                  <a:gd name="T37" fmla="*/ 63 h 81"/>
                  <a:gd name="T38" fmla="*/ 6 w 266"/>
                  <a:gd name="T39" fmla="*/ 64 h 81"/>
                  <a:gd name="T40" fmla="*/ 21 w 266"/>
                  <a:gd name="T41" fmla="*/ 67 h 81"/>
                  <a:gd name="T42" fmla="*/ 13 w 266"/>
                  <a:gd name="T43" fmla="*/ 74 h 81"/>
                  <a:gd name="T44" fmla="*/ 10 w 266"/>
                  <a:gd name="T45" fmla="*/ 76 h 81"/>
                  <a:gd name="T46" fmla="*/ 10 w 266"/>
                  <a:gd name="T47" fmla="*/ 76 h 81"/>
                  <a:gd name="T48" fmla="*/ 9 w 266"/>
                  <a:gd name="T49" fmla="*/ 75 h 81"/>
                  <a:gd name="T50" fmla="*/ 15 w 266"/>
                  <a:gd name="T51" fmla="*/ 81 h 81"/>
                  <a:gd name="T52" fmla="*/ 24 w 266"/>
                  <a:gd name="T53" fmla="*/ 77 h 81"/>
                  <a:gd name="T54" fmla="*/ 52 w 266"/>
                  <a:gd name="T55" fmla="*/ 69 h 81"/>
                  <a:gd name="T56" fmla="*/ 175 w 266"/>
                  <a:gd name="T57" fmla="*/ 56 h 81"/>
                  <a:gd name="T58" fmla="*/ 185 w 266"/>
                  <a:gd name="T59" fmla="*/ 55 h 81"/>
                  <a:gd name="T60" fmla="*/ 134 w 266"/>
                  <a:gd name="T61" fmla="*/ 51 h 81"/>
                  <a:gd name="T62" fmla="*/ 258 w 266"/>
                  <a:gd name="T63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66" h="81">
                    <a:moveTo>
                      <a:pt x="6" y="73"/>
                    </a:moveTo>
                    <a:cubicBezTo>
                      <a:pt x="8" y="74"/>
                      <a:pt x="8" y="75"/>
                      <a:pt x="9" y="75"/>
                    </a:cubicBezTo>
                    <a:cubicBezTo>
                      <a:pt x="8" y="75"/>
                      <a:pt x="7" y="74"/>
                      <a:pt x="6" y="73"/>
                    </a:cubicBezTo>
                    <a:moveTo>
                      <a:pt x="5" y="72"/>
                    </a:moveTo>
                    <a:cubicBezTo>
                      <a:pt x="5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5" y="73"/>
                    </a:cubicBezTo>
                    <a:cubicBezTo>
                      <a:pt x="5" y="73"/>
                      <a:pt x="5" y="73"/>
                      <a:pt x="5" y="72"/>
                    </a:cubicBezTo>
                    <a:moveTo>
                      <a:pt x="2" y="71"/>
                    </a:moveTo>
                    <a:cubicBezTo>
                      <a:pt x="2" y="71"/>
                      <a:pt x="2" y="71"/>
                      <a:pt x="2" y="71"/>
                    </a:cubicBezTo>
                    <a:cubicBezTo>
                      <a:pt x="2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3" y="72"/>
                    </a:cubicBezTo>
                    <a:cubicBezTo>
                      <a:pt x="4" y="72"/>
                      <a:pt x="4" y="72"/>
                      <a:pt x="5" y="72"/>
                    </a:cubicBezTo>
                    <a:cubicBezTo>
                      <a:pt x="5" y="72"/>
                      <a:pt x="4" y="72"/>
                      <a:pt x="4" y="72"/>
                    </a:cubicBezTo>
                    <a:cubicBezTo>
                      <a:pt x="3" y="71"/>
                      <a:pt x="2" y="71"/>
                      <a:pt x="2" y="71"/>
                    </a:cubicBezTo>
                    <a:moveTo>
                      <a:pt x="3" y="68"/>
                    </a:moveTo>
                    <a:cubicBezTo>
                      <a:pt x="2" y="70"/>
                      <a:pt x="0" y="71"/>
                      <a:pt x="0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0" y="71"/>
                      <a:pt x="1" y="71"/>
                      <a:pt x="2" y="70"/>
                    </a:cubicBezTo>
                    <a:cubicBezTo>
                      <a:pt x="2" y="69"/>
                      <a:pt x="3" y="69"/>
                      <a:pt x="3" y="68"/>
                    </a:cubicBezTo>
                    <a:moveTo>
                      <a:pt x="5" y="65"/>
                    </a:moveTo>
                    <a:cubicBezTo>
                      <a:pt x="4" y="66"/>
                      <a:pt x="4" y="67"/>
                      <a:pt x="3" y="68"/>
                    </a:cubicBezTo>
                    <a:cubicBezTo>
                      <a:pt x="4" y="67"/>
                      <a:pt x="4" y="66"/>
                      <a:pt x="5" y="65"/>
                    </a:cubicBezTo>
                    <a:moveTo>
                      <a:pt x="266" y="0"/>
                    </a:moveTo>
                    <a:cubicBezTo>
                      <a:pt x="253" y="4"/>
                      <a:pt x="239" y="8"/>
                      <a:pt x="226" y="11"/>
                    </a:cubicBezTo>
                    <a:cubicBezTo>
                      <a:pt x="177" y="25"/>
                      <a:pt x="129" y="38"/>
                      <a:pt x="81" y="51"/>
                    </a:cubicBezTo>
                    <a:cubicBezTo>
                      <a:pt x="72" y="54"/>
                      <a:pt x="62" y="57"/>
                      <a:pt x="53" y="60"/>
                    </a:cubicBezTo>
                    <a:cubicBezTo>
                      <a:pt x="49" y="60"/>
                      <a:pt x="45" y="60"/>
                      <a:pt x="41" y="60"/>
                    </a:cubicBezTo>
                    <a:cubicBezTo>
                      <a:pt x="35" y="60"/>
                      <a:pt x="30" y="60"/>
                      <a:pt x="25" y="60"/>
                    </a:cubicBezTo>
                    <a:cubicBezTo>
                      <a:pt x="22" y="59"/>
                      <a:pt x="19" y="59"/>
                      <a:pt x="16" y="59"/>
                    </a:cubicBezTo>
                    <a:cubicBezTo>
                      <a:pt x="13" y="58"/>
                      <a:pt x="10" y="58"/>
                      <a:pt x="8" y="57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8" y="57"/>
                      <a:pt x="8" y="57"/>
                      <a:pt x="7" y="57"/>
                    </a:cubicBezTo>
                    <a:cubicBezTo>
                      <a:pt x="7" y="57"/>
                      <a:pt x="7" y="58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4"/>
                      <a:pt x="5" y="64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6" y="64"/>
                      <a:pt x="6" y="64"/>
                    </a:cubicBezTo>
                    <a:cubicBezTo>
                      <a:pt x="7" y="64"/>
                      <a:pt x="9" y="65"/>
                      <a:pt x="11" y="65"/>
                    </a:cubicBezTo>
                    <a:cubicBezTo>
                      <a:pt x="14" y="66"/>
                      <a:pt x="18" y="66"/>
                      <a:pt x="21" y="67"/>
                    </a:cubicBezTo>
                    <a:cubicBezTo>
                      <a:pt x="24" y="67"/>
                      <a:pt x="27" y="67"/>
                      <a:pt x="29" y="68"/>
                    </a:cubicBezTo>
                    <a:cubicBezTo>
                      <a:pt x="24" y="70"/>
                      <a:pt x="18" y="72"/>
                      <a:pt x="13" y="74"/>
                    </a:cubicBezTo>
                    <a:cubicBezTo>
                      <a:pt x="13" y="74"/>
                      <a:pt x="13" y="74"/>
                      <a:pt x="13" y="74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10" y="76"/>
                      <a:pt x="10" y="76"/>
                    </a:cubicBezTo>
                    <a:cubicBezTo>
                      <a:pt x="10" y="76"/>
                      <a:pt x="9" y="76"/>
                      <a:pt x="9" y="75"/>
                    </a:cubicBezTo>
                    <a:cubicBezTo>
                      <a:pt x="11" y="77"/>
                      <a:pt x="14" y="80"/>
                      <a:pt x="15" y="81"/>
                    </a:cubicBezTo>
                    <a:cubicBezTo>
                      <a:pt x="15" y="81"/>
                      <a:pt x="15" y="81"/>
                      <a:pt x="15" y="81"/>
                    </a:cubicBezTo>
                    <a:cubicBezTo>
                      <a:pt x="15" y="81"/>
                      <a:pt x="16" y="80"/>
                      <a:pt x="17" y="80"/>
                    </a:cubicBezTo>
                    <a:cubicBezTo>
                      <a:pt x="19" y="79"/>
                      <a:pt x="21" y="78"/>
                      <a:pt x="24" y="77"/>
                    </a:cubicBezTo>
                    <a:cubicBezTo>
                      <a:pt x="26" y="76"/>
                      <a:pt x="27" y="76"/>
                      <a:pt x="29" y="75"/>
                    </a:cubicBezTo>
                    <a:cubicBezTo>
                      <a:pt x="37" y="73"/>
                      <a:pt x="44" y="71"/>
                      <a:pt x="52" y="69"/>
                    </a:cubicBezTo>
                    <a:cubicBezTo>
                      <a:pt x="54" y="69"/>
                      <a:pt x="56" y="69"/>
                      <a:pt x="58" y="69"/>
                    </a:cubicBezTo>
                    <a:cubicBezTo>
                      <a:pt x="97" y="67"/>
                      <a:pt x="137" y="60"/>
                      <a:pt x="175" y="56"/>
                    </a:cubicBezTo>
                    <a:cubicBezTo>
                      <a:pt x="179" y="56"/>
                      <a:pt x="183" y="56"/>
                      <a:pt x="187" y="55"/>
                    </a:cubicBezTo>
                    <a:cubicBezTo>
                      <a:pt x="186" y="55"/>
                      <a:pt x="185" y="55"/>
                      <a:pt x="185" y="55"/>
                    </a:cubicBezTo>
                    <a:cubicBezTo>
                      <a:pt x="168" y="53"/>
                      <a:pt x="153" y="51"/>
                      <a:pt x="135" y="51"/>
                    </a:cubicBezTo>
                    <a:cubicBezTo>
                      <a:pt x="135" y="51"/>
                      <a:pt x="134" y="51"/>
                      <a:pt x="134" y="51"/>
                    </a:cubicBezTo>
                    <a:cubicBezTo>
                      <a:pt x="126" y="51"/>
                      <a:pt x="117" y="52"/>
                      <a:pt x="108" y="53"/>
                    </a:cubicBezTo>
                    <a:cubicBezTo>
                      <a:pt x="157" y="39"/>
                      <a:pt x="207" y="25"/>
                      <a:pt x="258" y="11"/>
                    </a:cubicBezTo>
                    <a:cubicBezTo>
                      <a:pt x="261" y="6"/>
                      <a:pt x="264" y="3"/>
                      <a:pt x="26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6" name="Freeform 541"/>
              <p:cNvSpPr>
                <a:spLocks/>
              </p:cNvSpPr>
              <p:nvPr/>
            </p:nvSpPr>
            <p:spPr bwMode="auto">
              <a:xfrm>
                <a:off x="2173" y="2874"/>
                <a:ext cx="70" cy="30"/>
              </a:xfrm>
              <a:custGeom>
                <a:avLst/>
                <a:gdLst>
                  <a:gd name="T0" fmla="*/ 44 w 44"/>
                  <a:gd name="T1" fmla="*/ 0 h 19"/>
                  <a:gd name="T2" fmla="*/ 33 w 44"/>
                  <a:gd name="T3" fmla="*/ 3 h 19"/>
                  <a:gd name="T4" fmla="*/ 0 w 44"/>
                  <a:gd name="T5" fmla="*/ 19 h 19"/>
                  <a:gd name="T6" fmla="*/ 18 w 44"/>
                  <a:gd name="T7" fmla="*/ 12 h 19"/>
                  <a:gd name="T8" fmla="*/ 7 w 44"/>
                  <a:gd name="T9" fmla="*/ 17 h 19"/>
                  <a:gd name="T10" fmla="*/ 22 w 44"/>
                  <a:gd name="T11" fmla="*/ 11 h 19"/>
                  <a:gd name="T12" fmla="*/ 44 w 44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4" h="19">
                    <a:moveTo>
                      <a:pt x="44" y="0"/>
                    </a:moveTo>
                    <a:cubicBezTo>
                      <a:pt x="40" y="1"/>
                      <a:pt x="37" y="2"/>
                      <a:pt x="33" y="3"/>
                    </a:cubicBezTo>
                    <a:cubicBezTo>
                      <a:pt x="22" y="8"/>
                      <a:pt x="11" y="14"/>
                      <a:pt x="0" y="19"/>
                    </a:cubicBezTo>
                    <a:cubicBezTo>
                      <a:pt x="11" y="15"/>
                      <a:pt x="18" y="12"/>
                      <a:pt x="18" y="12"/>
                    </a:cubicBezTo>
                    <a:cubicBezTo>
                      <a:pt x="19" y="12"/>
                      <a:pt x="15" y="14"/>
                      <a:pt x="7" y="17"/>
                    </a:cubicBezTo>
                    <a:cubicBezTo>
                      <a:pt x="12" y="15"/>
                      <a:pt x="17" y="13"/>
                      <a:pt x="22" y="11"/>
                    </a:cubicBezTo>
                    <a:cubicBezTo>
                      <a:pt x="29" y="7"/>
                      <a:pt x="37" y="4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7" name="Freeform 542"/>
              <p:cNvSpPr>
                <a:spLocks/>
              </p:cNvSpPr>
              <p:nvPr/>
            </p:nvSpPr>
            <p:spPr bwMode="auto">
              <a:xfrm>
                <a:off x="2226" y="2855"/>
                <a:ext cx="60" cy="23"/>
              </a:xfrm>
              <a:custGeom>
                <a:avLst/>
                <a:gdLst>
                  <a:gd name="T0" fmla="*/ 38 w 38"/>
                  <a:gd name="T1" fmla="*/ 0 h 15"/>
                  <a:gd name="T2" fmla="*/ 16 w 38"/>
                  <a:gd name="T3" fmla="*/ 6 h 15"/>
                  <a:gd name="T4" fmla="*/ 0 w 38"/>
                  <a:gd name="T5" fmla="*/ 15 h 15"/>
                  <a:gd name="T6" fmla="*/ 11 w 38"/>
                  <a:gd name="T7" fmla="*/ 12 h 15"/>
                  <a:gd name="T8" fmla="*/ 38 w 38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5">
                    <a:moveTo>
                      <a:pt x="38" y="0"/>
                    </a:moveTo>
                    <a:cubicBezTo>
                      <a:pt x="31" y="1"/>
                      <a:pt x="24" y="4"/>
                      <a:pt x="16" y="6"/>
                    </a:cubicBezTo>
                    <a:cubicBezTo>
                      <a:pt x="11" y="9"/>
                      <a:pt x="5" y="12"/>
                      <a:pt x="0" y="15"/>
                    </a:cubicBezTo>
                    <a:cubicBezTo>
                      <a:pt x="4" y="14"/>
                      <a:pt x="7" y="13"/>
                      <a:pt x="11" y="12"/>
                    </a:cubicBezTo>
                    <a:cubicBezTo>
                      <a:pt x="20" y="8"/>
                      <a:pt x="30" y="4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8" name="Freeform 543"/>
              <p:cNvSpPr>
                <a:spLocks noEditPoints="1"/>
              </p:cNvSpPr>
              <p:nvPr/>
            </p:nvSpPr>
            <p:spPr bwMode="auto">
              <a:xfrm>
                <a:off x="2064" y="2901"/>
                <a:ext cx="121" cy="49"/>
              </a:xfrm>
              <a:custGeom>
                <a:avLst/>
                <a:gdLst>
                  <a:gd name="T0" fmla="*/ 69 w 76"/>
                  <a:gd name="T1" fmla="*/ 2 h 31"/>
                  <a:gd name="T2" fmla="*/ 0 w 76"/>
                  <a:gd name="T3" fmla="*/ 31 h 31"/>
                  <a:gd name="T4" fmla="*/ 21 w 76"/>
                  <a:gd name="T5" fmla="*/ 24 h 31"/>
                  <a:gd name="T6" fmla="*/ 58 w 76"/>
                  <a:gd name="T7" fmla="*/ 7 h 31"/>
                  <a:gd name="T8" fmla="*/ 58 w 76"/>
                  <a:gd name="T9" fmla="*/ 7 h 31"/>
                  <a:gd name="T10" fmla="*/ 58 w 76"/>
                  <a:gd name="T11" fmla="*/ 7 h 31"/>
                  <a:gd name="T12" fmla="*/ 69 w 76"/>
                  <a:gd name="T13" fmla="*/ 2 h 31"/>
                  <a:gd name="T14" fmla="*/ 76 w 76"/>
                  <a:gd name="T15" fmla="*/ 0 h 31"/>
                  <a:gd name="T16" fmla="*/ 58 w 76"/>
                  <a:gd name="T17" fmla="*/ 7 h 31"/>
                  <a:gd name="T18" fmla="*/ 76 w 76"/>
                  <a:gd name="T1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6" h="31">
                    <a:moveTo>
                      <a:pt x="69" y="2"/>
                    </a:moveTo>
                    <a:cubicBezTo>
                      <a:pt x="53" y="8"/>
                      <a:pt x="29" y="18"/>
                      <a:pt x="0" y="31"/>
                    </a:cubicBezTo>
                    <a:cubicBezTo>
                      <a:pt x="7" y="29"/>
                      <a:pt x="14" y="26"/>
                      <a:pt x="21" y="24"/>
                    </a:cubicBezTo>
                    <a:cubicBezTo>
                      <a:pt x="33" y="18"/>
                      <a:pt x="46" y="13"/>
                      <a:pt x="58" y="7"/>
                    </a:cubicBezTo>
                    <a:cubicBezTo>
                      <a:pt x="58" y="7"/>
                      <a:pt x="58" y="7"/>
                      <a:pt x="58" y="7"/>
                    </a:cubicBezTo>
                    <a:cubicBezTo>
                      <a:pt x="58" y="7"/>
                      <a:pt x="58" y="7"/>
                      <a:pt x="58" y="7"/>
                    </a:cubicBezTo>
                    <a:cubicBezTo>
                      <a:pt x="61" y="6"/>
                      <a:pt x="65" y="4"/>
                      <a:pt x="69" y="2"/>
                    </a:cubicBezTo>
                    <a:moveTo>
                      <a:pt x="76" y="0"/>
                    </a:moveTo>
                    <a:cubicBezTo>
                      <a:pt x="70" y="2"/>
                      <a:pt x="64" y="5"/>
                      <a:pt x="58" y="7"/>
                    </a:cubicBezTo>
                    <a:cubicBezTo>
                      <a:pt x="65" y="4"/>
                      <a:pt x="72" y="2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9" name="Freeform 544"/>
              <p:cNvSpPr>
                <a:spLocks noEditPoints="1"/>
              </p:cNvSpPr>
              <p:nvPr/>
            </p:nvSpPr>
            <p:spPr bwMode="auto">
              <a:xfrm>
                <a:off x="1314" y="2376"/>
                <a:ext cx="1801" cy="856"/>
              </a:xfrm>
              <a:custGeom>
                <a:avLst/>
                <a:gdLst>
                  <a:gd name="T0" fmla="*/ 466 w 1136"/>
                  <a:gd name="T1" fmla="*/ 347 h 540"/>
                  <a:gd name="T2" fmla="*/ 594 w 1136"/>
                  <a:gd name="T3" fmla="*/ 313 h 540"/>
                  <a:gd name="T4" fmla="*/ 494 w 1136"/>
                  <a:gd name="T5" fmla="*/ 355 h 540"/>
                  <a:gd name="T6" fmla="*/ 473 w 1136"/>
                  <a:gd name="T7" fmla="*/ 362 h 540"/>
                  <a:gd name="T8" fmla="*/ 559 w 1136"/>
                  <a:gd name="T9" fmla="*/ 320 h 540"/>
                  <a:gd name="T10" fmla="*/ 360 w 1136"/>
                  <a:gd name="T11" fmla="*/ 393 h 540"/>
                  <a:gd name="T12" fmla="*/ 411 w 1136"/>
                  <a:gd name="T13" fmla="*/ 380 h 540"/>
                  <a:gd name="T14" fmla="*/ 287 w 1136"/>
                  <a:gd name="T15" fmla="*/ 416 h 540"/>
                  <a:gd name="T16" fmla="*/ 24 w 1136"/>
                  <a:gd name="T17" fmla="*/ 494 h 540"/>
                  <a:gd name="T18" fmla="*/ 237 w 1136"/>
                  <a:gd name="T19" fmla="*/ 440 h 540"/>
                  <a:gd name="T20" fmla="*/ 64 w 1136"/>
                  <a:gd name="T21" fmla="*/ 532 h 540"/>
                  <a:gd name="T22" fmla="*/ 91 w 1136"/>
                  <a:gd name="T23" fmla="*/ 509 h 540"/>
                  <a:gd name="T24" fmla="*/ 276 w 1136"/>
                  <a:gd name="T25" fmla="*/ 432 h 540"/>
                  <a:gd name="T26" fmla="*/ 388 w 1136"/>
                  <a:gd name="T27" fmla="*/ 396 h 540"/>
                  <a:gd name="T28" fmla="*/ 599 w 1136"/>
                  <a:gd name="T29" fmla="*/ 311 h 540"/>
                  <a:gd name="T30" fmla="*/ 549 w 1136"/>
                  <a:gd name="T31" fmla="*/ 314 h 540"/>
                  <a:gd name="T32" fmla="*/ 581 w 1136"/>
                  <a:gd name="T33" fmla="*/ 303 h 540"/>
                  <a:gd name="T34" fmla="*/ 630 w 1136"/>
                  <a:gd name="T35" fmla="*/ 287 h 540"/>
                  <a:gd name="T36" fmla="*/ 608 w 1136"/>
                  <a:gd name="T37" fmla="*/ 259 h 540"/>
                  <a:gd name="T38" fmla="*/ 751 w 1136"/>
                  <a:gd name="T39" fmla="*/ 225 h 540"/>
                  <a:gd name="T40" fmla="*/ 749 w 1136"/>
                  <a:gd name="T41" fmla="*/ 233 h 540"/>
                  <a:gd name="T42" fmla="*/ 751 w 1136"/>
                  <a:gd name="T43" fmla="*/ 225 h 540"/>
                  <a:gd name="T44" fmla="*/ 757 w 1136"/>
                  <a:gd name="T45" fmla="*/ 228 h 540"/>
                  <a:gd name="T46" fmla="*/ 765 w 1136"/>
                  <a:gd name="T47" fmla="*/ 211 h 540"/>
                  <a:gd name="T48" fmla="*/ 766 w 1136"/>
                  <a:gd name="T49" fmla="*/ 220 h 540"/>
                  <a:gd name="T50" fmla="*/ 746 w 1136"/>
                  <a:gd name="T51" fmla="*/ 197 h 540"/>
                  <a:gd name="T52" fmla="*/ 761 w 1136"/>
                  <a:gd name="T53" fmla="*/ 192 h 540"/>
                  <a:gd name="T54" fmla="*/ 757 w 1136"/>
                  <a:gd name="T55" fmla="*/ 183 h 540"/>
                  <a:gd name="T56" fmla="*/ 757 w 1136"/>
                  <a:gd name="T57" fmla="*/ 183 h 540"/>
                  <a:gd name="T58" fmla="*/ 762 w 1136"/>
                  <a:gd name="T59" fmla="*/ 190 h 540"/>
                  <a:gd name="T60" fmla="*/ 772 w 1136"/>
                  <a:gd name="T61" fmla="*/ 184 h 540"/>
                  <a:gd name="T62" fmla="*/ 805 w 1136"/>
                  <a:gd name="T63" fmla="*/ 179 h 540"/>
                  <a:gd name="T64" fmla="*/ 805 w 1136"/>
                  <a:gd name="T65" fmla="*/ 179 h 540"/>
                  <a:gd name="T66" fmla="*/ 768 w 1136"/>
                  <a:gd name="T67" fmla="*/ 182 h 540"/>
                  <a:gd name="T68" fmla="*/ 769 w 1136"/>
                  <a:gd name="T69" fmla="*/ 176 h 540"/>
                  <a:gd name="T70" fmla="*/ 739 w 1136"/>
                  <a:gd name="T71" fmla="*/ 179 h 540"/>
                  <a:gd name="T72" fmla="*/ 787 w 1136"/>
                  <a:gd name="T73" fmla="*/ 165 h 540"/>
                  <a:gd name="T74" fmla="*/ 785 w 1136"/>
                  <a:gd name="T75" fmla="*/ 185 h 540"/>
                  <a:gd name="T76" fmla="*/ 794 w 1136"/>
                  <a:gd name="T77" fmla="*/ 182 h 540"/>
                  <a:gd name="T78" fmla="*/ 794 w 1136"/>
                  <a:gd name="T79" fmla="*/ 169 h 540"/>
                  <a:gd name="T80" fmla="*/ 793 w 1136"/>
                  <a:gd name="T81" fmla="*/ 168 h 540"/>
                  <a:gd name="T82" fmla="*/ 789 w 1136"/>
                  <a:gd name="T83" fmla="*/ 166 h 540"/>
                  <a:gd name="T84" fmla="*/ 1085 w 1136"/>
                  <a:gd name="T85" fmla="*/ 4 h 540"/>
                  <a:gd name="T86" fmla="*/ 795 w 1136"/>
                  <a:gd name="T87" fmla="*/ 160 h 540"/>
                  <a:gd name="T88" fmla="*/ 798 w 1136"/>
                  <a:gd name="T89" fmla="*/ 162 h 540"/>
                  <a:gd name="T90" fmla="*/ 805 w 1136"/>
                  <a:gd name="T91" fmla="*/ 180 h 540"/>
                  <a:gd name="T92" fmla="*/ 812 w 1136"/>
                  <a:gd name="T93" fmla="*/ 175 h 540"/>
                  <a:gd name="T94" fmla="*/ 857 w 1136"/>
                  <a:gd name="T95" fmla="*/ 159 h 540"/>
                  <a:gd name="T96" fmla="*/ 800 w 1136"/>
                  <a:gd name="T97" fmla="*/ 190 h 540"/>
                  <a:gd name="T98" fmla="*/ 821 w 1136"/>
                  <a:gd name="T99" fmla="*/ 202 h 540"/>
                  <a:gd name="T100" fmla="*/ 1093 w 1136"/>
                  <a:gd name="T101" fmla="*/ 35 h 540"/>
                  <a:gd name="T102" fmla="*/ 1130 w 1136"/>
                  <a:gd name="T103" fmla="*/ 1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36" h="540">
                    <a:moveTo>
                      <a:pt x="522" y="325"/>
                    </a:moveTo>
                    <a:cubicBezTo>
                      <a:pt x="511" y="327"/>
                      <a:pt x="500" y="328"/>
                      <a:pt x="489" y="330"/>
                    </a:cubicBezTo>
                    <a:cubicBezTo>
                      <a:pt x="481" y="335"/>
                      <a:pt x="472" y="342"/>
                      <a:pt x="466" y="347"/>
                    </a:cubicBezTo>
                    <a:cubicBezTo>
                      <a:pt x="485" y="340"/>
                      <a:pt x="503" y="333"/>
                      <a:pt x="522" y="325"/>
                    </a:cubicBezTo>
                    <a:moveTo>
                      <a:pt x="599" y="311"/>
                    </a:moveTo>
                    <a:cubicBezTo>
                      <a:pt x="597" y="312"/>
                      <a:pt x="595" y="312"/>
                      <a:pt x="594" y="313"/>
                    </a:cubicBezTo>
                    <a:cubicBezTo>
                      <a:pt x="584" y="317"/>
                      <a:pt x="574" y="321"/>
                      <a:pt x="564" y="325"/>
                    </a:cubicBezTo>
                    <a:cubicBezTo>
                      <a:pt x="553" y="331"/>
                      <a:pt x="541" y="336"/>
                      <a:pt x="530" y="341"/>
                    </a:cubicBezTo>
                    <a:cubicBezTo>
                      <a:pt x="518" y="346"/>
                      <a:pt x="506" y="351"/>
                      <a:pt x="494" y="355"/>
                    </a:cubicBezTo>
                    <a:cubicBezTo>
                      <a:pt x="480" y="361"/>
                      <a:pt x="467" y="367"/>
                      <a:pt x="452" y="372"/>
                    </a:cubicBezTo>
                    <a:cubicBezTo>
                      <a:pt x="458" y="370"/>
                      <a:pt x="462" y="368"/>
                      <a:pt x="463" y="366"/>
                    </a:cubicBezTo>
                    <a:cubicBezTo>
                      <a:pt x="467" y="365"/>
                      <a:pt x="470" y="363"/>
                      <a:pt x="473" y="362"/>
                    </a:cubicBezTo>
                    <a:cubicBezTo>
                      <a:pt x="452" y="368"/>
                      <a:pt x="432" y="374"/>
                      <a:pt x="411" y="380"/>
                    </a:cubicBezTo>
                    <a:cubicBezTo>
                      <a:pt x="449" y="365"/>
                      <a:pt x="487" y="349"/>
                      <a:pt x="525" y="333"/>
                    </a:cubicBezTo>
                    <a:cubicBezTo>
                      <a:pt x="535" y="329"/>
                      <a:pt x="547" y="324"/>
                      <a:pt x="559" y="320"/>
                    </a:cubicBezTo>
                    <a:cubicBezTo>
                      <a:pt x="553" y="321"/>
                      <a:pt x="547" y="322"/>
                      <a:pt x="541" y="322"/>
                    </a:cubicBezTo>
                    <a:cubicBezTo>
                      <a:pt x="520" y="334"/>
                      <a:pt x="482" y="340"/>
                      <a:pt x="462" y="351"/>
                    </a:cubicBezTo>
                    <a:cubicBezTo>
                      <a:pt x="429" y="367"/>
                      <a:pt x="395" y="381"/>
                      <a:pt x="360" y="393"/>
                    </a:cubicBezTo>
                    <a:cubicBezTo>
                      <a:pt x="377" y="389"/>
                      <a:pt x="394" y="384"/>
                      <a:pt x="411" y="380"/>
                    </a:cubicBezTo>
                    <a:cubicBezTo>
                      <a:pt x="411" y="380"/>
                      <a:pt x="411" y="380"/>
                      <a:pt x="411" y="380"/>
                    </a:cubicBezTo>
                    <a:cubicBezTo>
                      <a:pt x="411" y="380"/>
                      <a:pt x="411" y="380"/>
                      <a:pt x="411" y="380"/>
                    </a:cubicBezTo>
                    <a:cubicBezTo>
                      <a:pt x="374" y="394"/>
                      <a:pt x="336" y="408"/>
                      <a:pt x="299" y="419"/>
                    </a:cubicBezTo>
                    <a:cubicBezTo>
                      <a:pt x="275" y="426"/>
                      <a:pt x="275" y="426"/>
                      <a:pt x="275" y="426"/>
                    </a:cubicBezTo>
                    <a:cubicBezTo>
                      <a:pt x="280" y="423"/>
                      <a:pt x="285" y="420"/>
                      <a:pt x="287" y="416"/>
                    </a:cubicBezTo>
                    <a:cubicBezTo>
                      <a:pt x="279" y="418"/>
                      <a:pt x="271" y="420"/>
                      <a:pt x="263" y="422"/>
                    </a:cubicBezTo>
                    <a:cubicBezTo>
                      <a:pt x="186" y="444"/>
                      <a:pt x="109" y="465"/>
                      <a:pt x="32" y="485"/>
                    </a:cubicBezTo>
                    <a:cubicBezTo>
                      <a:pt x="30" y="488"/>
                      <a:pt x="27" y="491"/>
                      <a:pt x="24" y="494"/>
                    </a:cubicBezTo>
                    <a:cubicBezTo>
                      <a:pt x="23" y="496"/>
                      <a:pt x="22" y="497"/>
                      <a:pt x="20" y="499"/>
                    </a:cubicBezTo>
                    <a:cubicBezTo>
                      <a:pt x="104" y="476"/>
                      <a:pt x="188" y="452"/>
                      <a:pt x="275" y="426"/>
                    </a:cubicBezTo>
                    <a:cubicBezTo>
                      <a:pt x="262" y="432"/>
                      <a:pt x="245" y="438"/>
                      <a:pt x="237" y="440"/>
                    </a:cubicBezTo>
                    <a:cubicBezTo>
                      <a:pt x="162" y="466"/>
                      <a:pt x="86" y="489"/>
                      <a:pt x="12" y="510"/>
                    </a:cubicBezTo>
                    <a:cubicBezTo>
                      <a:pt x="8" y="516"/>
                      <a:pt x="4" y="525"/>
                      <a:pt x="0" y="540"/>
                    </a:cubicBezTo>
                    <a:cubicBezTo>
                      <a:pt x="22" y="535"/>
                      <a:pt x="43" y="532"/>
                      <a:pt x="64" y="532"/>
                    </a:cubicBezTo>
                    <a:cubicBezTo>
                      <a:pt x="65" y="532"/>
                      <a:pt x="65" y="532"/>
                      <a:pt x="65" y="532"/>
                    </a:cubicBezTo>
                    <a:cubicBezTo>
                      <a:pt x="67" y="529"/>
                      <a:pt x="70" y="526"/>
                      <a:pt x="72" y="524"/>
                    </a:cubicBezTo>
                    <a:cubicBezTo>
                      <a:pt x="79" y="517"/>
                      <a:pt x="85" y="513"/>
                      <a:pt x="91" y="509"/>
                    </a:cubicBezTo>
                    <a:cubicBezTo>
                      <a:pt x="103" y="501"/>
                      <a:pt x="114" y="494"/>
                      <a:pt x="126" y="488"/>
                    </a:cubicBezTo>
                    <a:cubicBezTo>
                      <a:pt x="209" y="461"/>
                      <a:pt x="290" y="455"/>
                      <a:pt x="369" y="417"/>
                    </a:cubicBezTo>
                    <a:cubicBezTo>
                      <a:pt x="337" y="428"/>
                      <a:pt x="307" y="431"/>
                      <a:pt x="276" y="432"/>
                    </a:cubicBezTo>
                    <a:cubicBezTo>
                      <a:pt x="303" y="424"/>
                      <a:pt x="329" y="416"/>
                      <a:pt x="356" y="410"/>
                    </a:cubicBezTo>
                    <a:cubicBezTo>
                      <a:pt x="362" y="405"/>
                      <a:pt x="367" y="402"/>
                      <a:pt x="373" y="400"/>
                    </a:cubicBezTo>
                    <a:cubicBezTo>
                      <a:pt x="388" y="396"/>
                      <a:pt x="388" y="396"/>
                      <a:pt x="388" y="396"/>
                    </a:cubicBezTo>
                    <a:cubicBezTo>
                      <a:pt x="404" y="395"/>
                      <a:pt x="419" y="394"/>
                      <a:pt x="433" y="392"/>
                    </a:cubicBezTo>
                    <a:cubicBezTo>
                      <a:pt x="444" y="390"/>
                      <a:pt x="455" y="388"/>
                      <a:pt x="465" y="386"/>
                    </a:cubicBezTo>
                    <a:cubicBezTo>
                      <a:pt x="511" y="361"/>
                      <a:pt x="555" y="336"/>
                      <a:pt x="599" y="311"/>
                    </a:cubicBezTo>
                    <a:moveTo>
                      <a:pt x="555" y="311"/>
                    </a:moveTo>
                    <a:cubicBezTo>
                      <a:pt x="539" y="315"/>
                      <a:pt x="522" y="320"/>
                      <a:pt x="505" y="325"/>
                    </a:cubicBezTo>
                    <a:cubicBezTo>
                      <a:pt x="520" y="321"/>
                      <a:pt x="535" y="317"/>
                      <a:pt x="549" y="314"/>
                    </a:cubicBezTo>
                    <a:cubicBezTo>
                      <a:pt x="551" y="313"/>
                      <a:pt x="553" y="312"/>
                      <a:pt x="555" y="311"/>
                    </a:cubicBezTo>
                    <a:moveTo>
                      <a:pt x="630" y="287"/>
                    </a:moveTo>
                    <a:cubicBezTo>
                      <a:pt x="614" y="293"/>
                      <a:pt x="597" y="298"/>
                      <a:pt x="581" y="303"/>
                    </a:cubicBezTo>
                    <a:cubicBezTo>
                      <a:pt x="577" y="305"/>
                      <a:pt x="574" y="307"/>
                      <a:pt x="571" y="308"/>
                    </a:cubicBezTo>
                    <a:cubicBezTo>
                      <a:pt x="585" y="304"/>
                      <a:pt x="600" y="300"/>
                      <a:pt x="614" y="296"/>
                    </a:cubicBezTo>
                    <a:cubicBezTo>
                      <a:pt x="620" y="293"/>
                      <a:pt x="625" y="290"/>
                      <a:pt x="630" y="287"/>
                    </a:cubicBezTo>
                    <a:moveTo>
                      <a:pt x="647" y="245"/>
                    </a:moveTo>
                    <a:cubicBezTo>
                      <a:pt x="642" y="246"/>
                      <a:pt x="634" y="248"/>
                      <a:pt x="624" y="251"/>
                    </a:cubicBezTo>
                    <a:cubicBezTo>
                      <a:pt x="619" y="254"/>
                      <a:pt x="614" y="256"/>
                      <a:pt x="608" y="259"/>
                    </a:cubicBezTo>
                    <a:cubicBezTo>
                      <a:pt x="601" y="262"/>
                      <a:pt x="594" y="266"/>
                      <a:pt x="586" y="271"/>
                    </a:cubicBezTo>
                    <a:cubicBezTo>
                      <a:pt x="607" y="263"/>
                      <a:pt x="627" y="255"/>
                      <a:pt x="647" y="245"/>
                    </a:cubicBezTo>
                    <a:moveTo>
                      <a:pt x="751" y="225"/>
                    </a:moveTo>
                    <a:cubicBezTo>
                      <a:pt x="750" y="225"/>
                      <a:pt x="750" y="226"/>
                      <a:pt x="749" y="226"/>
                    </a:cubicBezTo>
                    <a:cubicBezTo>
                      <a:pt x="738" y="235"/>
                      <a:pt x="725" y="243"/>
                      <a:pt x="713" y="251"/>
                    </a:cubicBezTo>
                    <a:cubicBezTo>
                      <a:pt x="725" y="244"/>
                      <a:pt x="738" y="239"/>
                      <a:pt x="749" y="233"/>
                    </a:cubicBezTo>
                    <a:cubicBezTo>
                      <a:pt x="751" y="231"/>
                      <a:pt x="754" y="230"/>
                      <a:pt x="756" y="228"/>
                    </a:cubicBezTo>
                    <a:cubicBezTo>
                      <a:pt x="755" y="228"/>
                      <a:pt x="755" y="228"/>
                      <a:pt x="755" y="228"/>
                    </a:cubicBezTo>
                    <a:cubicBezTo>
                      <a:pt x="754" y="227"/>
                      <a:pt x="752" y="226"/>
                      <a:pt x="751" y="225"/>
                    </a:cubicBezTo>
                    <a:moveTo>
                      <a:pt x="755" y="222"/>
                    </a:moveTo>
                    <a:cubicBezTo>
                      <a:pt x="755" y="222"/>
                      <a:pt x="755" y="224"/>
                      <a:pt x="757" y="228"/>
                    </a:cubicBezTo>
                    <a:cubicBezTo>
                      <a:pt x="757" y="228"/>
                      <a:pt x="757" y="228"/>
                      <a:pt x="757" y="228"/>
                    </a:cubicBezTo>
                    <a:cubicBezTo>
                      <a:pt x="756" y="225"/>
                      <a:pt x="755" y="222"/>
                      <a:pt x="755" y="222"/>
                    </a:cubicBezTo>
                    <a:moveTo>
                      <a:pt x="784" y="200"/>
                    </a:moveTo>
                    <a:cubicBezTo>
                      <a:pt x="778" y="204"/>
                      <a:pt x="772" y="208"/>
                      <a:pt x="765" y="211"/>
                    </a:cubicBezTo>
                    <a:cubicBezTo>
                      <a:pt x="762" y="215"/>
                      <a:pt x="758" y="218"/>
                      <a:pt x="755" y="222"/>
                    </a:cubicBezTo>
                    <a:cubicBezTo>
                      <a:pt x="755" y="224"/>
                      <a:pt x="756" y="226"/>
                      <a:pt x="757" y="228"/>
                    </a:cubicBezTo>
                    <a:cubicBezTo>
                      <a:pt x="760" y="225"/>
                      <a:pt x="763" y="223"/>
                      <a:pt x="766" y="220"/>
                    </a:cubicBezTo>
                    <a:cubicBezTo>
                      <a:pt x="772" y="214"/>
                      <a:pt x="778" y="208"/>
                      <a:pt x="784" y="200"/>
                    </a:cubicBezTo>
                    <a:moveTo>
                      <a:pt x="754" y="187"/>
                    </a:moveTo>
                    <a:cubicBezTo>
                      <a:pt x="752" y="190"/>
                      <a:pt x="749" y="194"/>
                      <a:pt x="746" y="197"/>
                    </a:cubicBezTo>
                    <a:cubicBezTo>
                      <a:pt x="746" y="200"/>
                      <a:pt x="747" y="201"/>
                      <a:pt x="748" y="203"/>
                    </a:cubicBezTo>
                    <a:cubicBezTo>
                      <a:pt x="749" y="202"/>
                      <a:pt x="751" y="202"/>
                      <a:pt x="753" y="201"/>
                    </a:cubicBezTo>
                    <a:cubicBezTo>
                      <a:pt x="756" y="198"/>
                      <a:pt x="758" y="195"/>
                      <a:pt x="761" y="192"/>
                    </a:cubicBezTo>
                    <a:cubicBezTo>
                      <a:pt x="761" y="191"/>
                      <a:pt x="762" y="190"/>
                      <a:pt x="762" y="190"/>
                    </a:cubicBezTo>
                    <a:cubicBezTo>
                      <a:pt x="760" y="188"/>
                      <a:pt x="757" y="187"/>
                      <a:pt x="754" y="187"/>
                    </a:cubicBezTo>
                    <a:moveTo>
                      <a:pt x="757" y="183"/>
                    </a:moveTo>
                    <a:cubicBezTo>
                      <a:pt x="755" y="184"/>
                      <a:pt x="754" y="185"/>
                      <a:pt x="752" y="186"/>
                    </a:cubicBezTo>
                    <a:cubicBezTo>
                      <a:pt x="753" y="186"/>
                      <a:pt x="754" y="186"/>
                      <a:pt x="754" y="187"/>
                    </a:cubicBezTo>
                    <a:cubicBezTo>
                      <a:pt x="755" y="186"/>
                      <a:pt x="756" y="184"/>
                      <a:pt x="757" y="183"/>
                    </a:cubicBezTo>
                    <a:cubicBezTo>
                      <a:pt x="757" y="183"/>
                      <a:pt x="757" y="183"/>
                      <a:pt x="757" y="183"/>
                    </a:cubicBezTo>
                    <a:moveTo>
                      <a:pt x="768" y="182"/>
                    </a:moveTo>
                    <a:cubicBezTo>
                      <a:pt x="766" y="184"/>
                      <a:pt x="764" y="187"/>
                      <a:pt x="762" y="190"/>
                    </a:cubicBezTo>
                    <a:cubicBezTo>
                      <a:pt x="765" y="191"/>
                      <a:pt x="767" y="192"/>
                      <a:pt x="769" y="193"/>
                    </a:cubicBezTo>
                    <a:cubicBezTo>
                      <a:pt x="771" y="192"/>
                      <a:pt x="773" y="191"/>
                      <a:pt x="774" y="191"/>
                    </a:cubicBezTo>
                    <a:cubicBezTo>
                      <a:pt x="773" y="188"/>
                      <a:pt x="773" y="186"/>
                      <a:pt x="772" y="184"/>
                    </a:cubicBezTo>
                    <a:cubicBezTo>
                      <a:pt x="770" y="183"/>
                      <a:pt x="769" y="182"/>
                      <a:pt x="768" y="182"/>
                    </a:cubicBezTo>
                    <a:moveTo>
                      <a:pt x="805" y="179"/>
                    </a:moveTo>
                    <a:cubicBezTo>
                      <a:pt x="805" y="179"/>
                      <a:pt x="805" y="179"/>
                      <a:pt x="805" y="179"/>
                    </a:cubicBezTo>
                    <a:cubicBezTo>
                      <a:pt x="804" y="180"/>
                      <a:pt x="804" y="180"/>
                      <a:pt x="804" y="180"/>
                    </a:cubicBezTo>
                    <a:cubicBezTo>
                      <a:pt x="805" y="180"/>
                      <a:pt x="805" y="180"/>
                      <a:pt x="805" y="180"/>
                    </a:cubicBezTo>
                    <a:cubicBezTo>
                      <a:pt x="805" y="180"/>
                      <a:pt x="805" y="180"/>
                      <a:pt x="805" y="179"/>
                    </a:cubicBezTo>
                    <a:moveTo>
                      <a:pt x="769" y="176"/>
                    </a:moveTo>
                    <a:cubicBezTo>
                      <a:pt x="767" y="177"/>
                      <a:pt x="765" y="178"/>
                      <a:pt x="763" y="179"/>
                    </a:cubicBezTo>
                    <a:cubicBezTo>
                      <a:pt x="764" y="180"/>
                      <a:pt x="766" y="181"/>
                      <a:pt x="768" y="182"/>
                    </a:cubicBezTo>
                    <a:cubicBezTo>
                      <a:pt x="768" y="181"/>
                      <a:pt x="768" y="181"/>
                      <a:pt x="768" y="180"/>
                    </a:cubicBezTo>
                    <a:cubicBezTo>
                      <a:pt x="769" y="179"/>
                      <a:pt x="769" y="179"/>
                      <a:pt x="770" y="178"/>
                    </a:cubicBezTo>
                    <a:cubicBezTo>
                      <a:pt x="769" y="177"/>
                      <a:pt x="769" y="177"/>
                      <a:pt x="769" y="176"/>
                    </a:cubicBezTo>
                    <a:moveTo>
                      <a:pt x="741" y="172"/>
                    </a:moveTo>
                    <a:cubicBezTo>
                      <a:pt x="739" y="173"/>
                      <a:pt x="738" y="173"/>
                      <a:pt x="737" y="174"/>
                    </a:cubicBezTo>
                    <a:cubicBezTo>
                      <a:pt x="737" y="176"/>
                      <a:pt x="738" y="177"/>
                      <a:pt x="739" y="179"/>
                    </a:cubicBezTo>
                    <a:cubicBezTo>
                      <a:pt x="741" y="177"/>
                      <a:pt x="744" y="175"/>
                      <a:pt x="747" y="174"/>
                    </a:cubicBezTo>
                    <a:cubicBezTo>
                      <a:pt x="745" y="173"/>
                      <a:pt x="743" y="172"/>
                      <a:pt x="741" y="172"/>
                    </a:cubicBezTo>
                    <a:moveTo>
                      <a:pt x="787" y="165"/>
                    </a:moveTo>
                    <a:cubicBezTo>
                      <a:pt x="785" y="166"/>
                      <a:pt x="782" y="168"/>
                      <a:pt x="780" y="169"/>
                    </a:cubicBezTo>
                    <a:cubicBezTo>
                      <a:pt x="783" y="171"/>
                      <a:pt x="785" y="173"/>
                      <a:pt x="788" y="174"/>
                    </a:cubicBezTo>
                    <a:cubicBezTo>
                      <a:pt x="791" y="175"/>
                      <a:pt x="786" y="182"/>
                      <a:pt x="785" y="185"/>
                    </a:cubicBezTo>
                    <a:cubicBezTo>
                      <a:pt x="784" y="186"/>
                      <a:pt x="784" y="186"/>
                      <a:pt x="784" y="187"/>
                    </a:cubicBezTo>
                    <a:cubicBezTo>
                      <a:pt x="787" y="186"/>
                      <a:pt x="790" y="184"/>
                      <a:pt x="794" y="183"/>
                    </a:cubicBezTo>
                    <a:cubicBezTo>
                      <a:pt x="794" y="183"/>
                      <a:pt x="794" y="183"/>
                      <a:pt x="794" y="182"/>
                    </a:cubicBezTo>
                    <a:cubicBezTo>
                      <a:pt x="797" y="177"/>
                      <a:pt x="797" y="177"/>
                      <a:pt x="797" y="177"/>
                    </a:cubicBezTo>
                    <a:cubicBezTo>
                      <a:pt x="794" y="170"/>
                      <a:pt x="794" y="168"/>
                      <a:pt x="794" y="168"/>
                    </a:cubicBezTo>
                    <a:cubicBezTo>
                      <a:pt x="793" y="168"/>
                      <a:pt x="794" y="168"/>
                      <a:pt x="794" y="169"/>
                    </a:cubicBezTo>
                    <a:cubicBezTo>
                      <a:pt x="794" y="169"/>
                      <a:pt x="794" y="169"/>
                      <a:pt x="794" y="169"/>
                    </a:cubicBezTo>
                    <a:cubicBezTo>
                      <a:pt x="794" y="169"/>
                      <a:pt x="794" y="169"/>
                      <a:pt x="794" y="169"/>
                    </a:cubicBezTo>
                    <a:cubicBezTo>
                      <a:pt x="793" y="168"/>
                      <a:pt x="793" y="168"/>
                      <a:pt x="793" y="168"/>
                    </a:cubicBezTo>
                    <a:cubicBezTo>
                      <a:pt x="793" y="168"/>
                      <a:pt x="793" y="168"/>
                      <a:pt x="793" y="168"/>
                    </a:cubicBezTo>
                    <a:cubicBezTo>
                      <a:pt x="791" y="167"/>
                      <a:pt x="791" y="167"/>
                      <a:pt x="791" y="167"/>
                    </a:cubicBezTo>
                    <a:cubicBezTo>
                      <a:pt x="789" y="166"/>
                      <a:pt x="789" y="166"/>
                      <a:pt x="789" y="166"/>
                    </a:cubicBezTo>
                    <a:cubicBezTo>
                      <a:pt x="788" y="165"/>
                      <a:pt x="788" y="165"/>
                      <a:pt x="787" y="165"/>
                    </a:cubicBezTo>
                    <a:moveTo>
                      <a:pt x="1122" y="0"/>
                    </a:moveTo>
                    <a:cubicBezTo>
                      <a:pt x="1113" y="0"/>
                      <a:pt x="1100" y="1"/>
                      <a:pt x="1085" y="4"/>
                    </a:cubicBezTo>
                    <a:cubicBezTo>
                      <a:pt x="1056" y="20"/>
                      <a:pt x="1006" y="50"/>
                      <a:pt x="994" y="55"/>
                    </a:cubicBezTo>
                    <a:cubicBezTo>
                      <a:pt x="932" y="87"/>
                      <a:pt x="944" y="89"/>
                      <a:pt x="871" y="120"/>
                    </a:cubicBezTo>
                    <a:cubicBezTo>
                      <a:pt x="849" y="129"/>
                      <a:pt x="823" y="144"/>
                      <a:pt x="795" y="160"/>
                    </a:cubicBezTo>
                    <a:cubicBezTo>
                      <a:pt x="798" y="161"/>
                      <a:pt x="798" y="161"/>
                      <a:pt x="798" y="161"/>
                    </a:cubicBezTo>
                    <a:cubicBezTo>
                      <a:pt x="798" y="162"/>
                      <a:pt x="798" y="162"/>
                      <a:pt x="798" y="162"/>
                    </a:cubicBezTo>
                    <a:cubicBezTo>
                      <a:pt x="798" y="162"/>
                      <a:pt x="798" y="162"/>
                      <a:pt x="798" y="162"/>
                    </a:cubicBezTo>
                    <a:cubicBezTo>
                      <a:pt x="798" y="161"/>
                      <a:pt x="798" y="161"/>
                      <a:pt x="798" y="161"/>
                    </a:cubicBezTo>
                    <a:cubicBezTo>
                      <a:pt x="798" y="161"/>
                      <a:pt x="800" y="167"/>
                      <a:pt x="802" y="172"/>
                    </a:cubicBezTo>
                    <a:cubicBezTo>
                      <a:pt x="803" y="175"/>
                      <a:pt x="804" y="178"/>
                      <a:pt x="805" y="180"/>
                    </a:cubicBezTo>
                    <a:cubicBezTo>
                      <a:pt x="805" y="180"/>
                      <a:pt x="805" y="180"/>
                      <a:pt x="806" y="180"/>
                    </a:cubicBezTo>
                    <a:cubicBezTo>
                      <a:pt x="807" y="179"/>
                      <a:pt x="809" y="177"/>
                      <a:pt x="812" y="175"/>
                    </a:cubicBezTo>
                    <a:cubicBezTo>
                      <a:pt x="812" y="175"/>
                      <a:pt x="812" y="175"/>
                      <a:pt x="812" y="175"/>
                    </a:cubicBezTo>
                    <a:cubicBezTo>
                      <a:pt x="814" y="175"/>
                      <a:pt x="815" y="174"/>
                      <a:pt x="816" y="174"/>
                    </a:cubicBezTo>
                    <a:cubicBezTo>
                      <a:pt x="828" y="168"/>
                      <a:pt x="843" y="162"/>
                      <a:pt x="857" y="159"/>
                    </a:cubicBezTo>
                    <a:cubicBezTo>
                      <a:pt x="857" y="159"/>
                      <a:pt x="857" y="159"/>
                      <a:pt x="857" y="159"/>
                    </a:cubicBezTo>
                    <a:cubicBezTo>
                      <a:pt x="857" y="159"/>
                      <a:pt x="857" y="159"/>
                      <a:pt x="857" y="159"/>
                    </a:cubicBezTo>
                    <a:cubicBezTo>
                      <a:pt x="824" y="174"/>
                      <a:pt x="824" y="174"/>
                      <a:pt x="824" y="174"/>
                    </a:cubicBezTo>
                    <a:cubicBezTo>
                      <a:pt x="816" y="179"/>
                      <a:pt x="808" y="185"/>
                      <a:pt x="800" y="190"/>
                    </a:cubicBezTo>
                    <a:cubicBezTo>
                      <a:pt x="798" y="194"/>
                      <a:pt x="796" y="197"/>
                      <a:pt x="794" y="201"/>
                    </a:cubicBezTo>
                    <a:cubicBezTo>
                      <a:pt x="790" y="207"/>
                      <a:pt x="785" y="213"/>
                      <a:pt x="781" y="219"/>
                    </a:cubicBezTo>
                    <a:cubicBezTo>
                      <a:pt x="793" y="213"/>
                      <a:pt x="806" y="207"/>
                      <a:pt x="821" y="202"/>
                    </a:cubicBezTo>
                    <a:cubicBezTo>
                      <a:pt x="823" y="196"/>
                      <a:pt x="833" y="192"/>
                      <a:pt x="844" y="186"/>
                    </a:cubicBezTo>
                    <a:cubicBezTo>
                      <a:pt x="850" y="183"/>
                      <a:pt x="863" y="179"/>
                      <a:pt x="880" y="173"/>
                    </a:cubicBezTo>
                    <a:cubicBezTo>
                      <a:pt x="902" y="157"/>
                      <a:pt x="965" y="115"/>
                      <a:pt x="1093" y="35"/>
                    </a:cubicBezTo>
                    <a:cubicBezTo>
                      <a:pt x="1084" y="37"/>
                      <a:pt x="984" y="81"/>
                      <a:pt x="973" y="81"/>
                    </a:cubicBezTo>
                    <a:cubicBezTo>
                      <a:pt x="973" y="81"/>
                      <a:pt x="972" y="81"/>
                      <a:pt x="972" y="81"/>
                    </a:cubicBezTo>
                    <a:cubicBezTo>
                      <a:pt x="967" y="75"/>
                      <a:pt x="1136" y="4"/>
                      <a:pt x="1130" y="1"/>
                    </a:cubicBezTo>
                    <a:cubicBezTo>
                      <a:pt x="1128" y="0"/>
                      <a:pt x="1125" y="0"/>
                      <a:pt x="11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0" name="Freeform 545"/>
              <p:cNvSpPr>
                <a:spLocks noEditPoints="1"/>
              </p:cNvSpPr>
              <p:nvPr/>
            </p:nvSpPr>
            <p:spPr bwMode="auto">
              <a:xfrm>
                <a:off x="2094" y="2637"/>
                <a:ext cx="474" cy="259"/>
              </a:xfrm>
              <a:custGeom>
                <a:avLst/>
                <a:gdLst>
                  <a:gd name="T0" fmla="*/ 89 w 299"/>
                  <a:gd name="T1" fmla="*/ 138 h 163"/>
                  <a:gd name="T2" fmla="*/ 224 w 299"/>
                  <a:gd name="T3" fmla="*/ 73 h 163"/>
                  <a:gd name="T4" fmla="*/ 213 w 299"/>
                  <a:gd name="T5" fmla="*/ 89 h 163"/>
                  <a:gd name="T6" fmla="*/ 257 w 299"/>
                  <a:gd name="T7" fmla="*/ 61 h 163"/>
                  <a:gd name="T8" fmla="*/ 263 w 299"/>
                  <a:gd name="T9" fmla="*/ 63 h 163"/>
                  <a:gd name="T10" fmla="*/ 265 w 299"/>
                  <a:gd name="T11" fmla="*/ 63 h 163"/>
                  <a:gd name="T12" fmla="*/ 265 w 299"/>
                  <a:gd name="T13" fmla="*/ 63 h 163"/>
                  <a:gd name="T14" fmla="*/ 263 w 299"/>
                  <a:gd name="T15" fmla="*/ 57 h 163"/>
                  <a:gd name="T16" fmla="*/ 270 w 299"/>
                  <a:gd name="T17" fmla="*/ 25 h 163"/>
                  <a:gd name="T18" fmla="*/ 261 w 299"/>
                  <a:gd name="T19" fmla="*/ 36 h 163"/>
                  <a:gd name="T20" fmla="*/ 270 w 299"/>
                  <a:gd name="T21" fmla="*/ 25 h 163"/>
                  <a:gd name="T22" fmla="*/ 265 w 299"/>
                  <a:gd name="T23" fmla="*/ 18 h 163"/>
                  <a:gd name="T24" fmla="*/ 262 w 299"/>
                  <a:gd name="T25" fmla="*/ 22 h 163"/>
                  <a:gd name="T26" fmla="*/ 276 w 299"/>
                  <a:gd name="T27" fmla="*/ 17 h 163"/>
                  <a:gd name="T28" fmla="*/ 245 w 299"/>
                  <a:gd name="T29" fmla="*/ 9 h 163"/>
                  <a:gd name="T30" fmla="*/ 155 w 299"/>
                  <a:gd name="T31" fmla="*/ 80 h 163"/>
                  <a:gd name="T32" fmla="*/ 89 w 299"/>
                  <a:gd name="T33" fmla="*/ 109 h 163"/>
                  <a:gd name="T34" fmla="*/ 169 w 299"/>
                  <a:gd name="T35" fmla="*/ 81 h 163"/>
                  <a:gd name="T36" fmla="*/ 5 w 299"/>
                  <a:gd name="T37" fmla="*/ 160 h 163"/>
                  <a:gd name="T38" fmla="*/ 13 w 299"/>
                  <a:gd name="T39" fmla="*/ 160 h 163"/>
                  <a:gd name="T40" fmla="*/ 256 w 299"/>
                  <a:gd name="T41" fmla="*/ 38 h 163"/>
                  <a:gd name="T42" fmla="*/ 262 w 299"/>
                  <a:gd name="T43" fmla="*/ 22 h 163"/>
                  <a:gd name="T44" fmla="*/ 176 w 299"/>
                  <a:gd name="T45" fmla="*/ 71 h 163"/>
                  <a:gd name="T46" fmla="*/ 245 w 299"/>
                  <a:gd name="T47" fmla="*/ 9 h 163"/>
                  <a:gd name="T48" fmla="*/ 277 w 299"/>
                  <a:gd name="T49" fmla="*/ 11 h 163"/>
                  <a:gd name="T50" fmla="*/ 276 w 299"/>
                  <a:gd name="T51" fmla="*/ 15 h 163"/>
                  <a:gd name="T52" fmla="*/ 280 w 299"/>
                  <a:gd name="T53" fmla="*/ 19 h 163"/>
                  <a:gd name="T54" fmla="*/ 292 w 299"/>
                  <a:gd name="T55" fmla="*/ 22 h 163"/>
                  <a:gd name="T56" fmla="*/ 296 w 299"/>
                  <a:gd name="T57" fmla="*/ 9 h 163"/>
                  <a:gd name="T58" fmla="*/ 268 w 299"/>
                  <a:gd name="T59" fmla="*/ 0 h 163"/>
                  <a:gd name="T60" fmla="*/ 249 w 299"/>
                  <a:gd name="T61" fmla="*/ 7 h 163"/>
                  <a:gd name="T62" fmla="*/ 268 w 299"/>
                  <a:gd name="T63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9" h="163">
                    <a:moveTo>
                      <a:pt x="273" y="46"/>
                    </a:moveTo>
                    <a:cubicBezTo>
                      <a:pt x="216" y="79"/>
                      <a:pt x="152" y="108"/>
                      <a:pt x="89" y="138"/>
                    </a:cubicBezTo>
                    <a:cubicBezTo>
                      <a:pt x="105" y="133"/>
                      <a:pt x="122" y="128"/>
                      <a:pt x="138" y="122"/>
                    </a:cubicBezTo>
                    <a:cubicBezTo>
                      <a:pt x="167" y="106"/>
                      <a:pt x="196" y="90"/>
                      <a:pt x="224" y="73"/>
                    </a:cubicBezTo>
                    <a:cubicBezTo>
                      <a:pt x="216" y="82"/>
                      <a:pt x="206" y="91"/>
                      <a:pt x="194" y="99"/>
                    </a:cubicBezTo>
                    <a:cubicBezTo>
                      <a:pt x="201" y="96"/>
                      <a:pt x="207" y="92"/>
                      <a:pt x="213" y="89"/>
                    </a:cubicBezTo>
                    <a:cubicBezTo>
                      <a:pt x="216" y="88"/>
                      <a:pt x="218" y="87"/>
                      <a:pt x="221" y="86"/>
                    </a:cubicBezTo>
                    <a:cubicBezTo>
                      <a:pt x="233" y="78"/>
                      <a:pt x="246" y="70"/>
                      <a:pt x="257" y="61"/>
                    </a:cubicBezTo>
                    <a:cubicBezTo>
                      <a:pt x="258" y="61"/>
                      <a:pt x="258" y="60"/>
                      <a:pt x="259" y="60"/>
                    </a:cubicBezTo>
                    <a:cubicBezTo>
                      <a:pt x="260" y="61"/>
                      <a:pt x="262" y="62"/>
                      <a:pt x="263" y="63"/>
                    </a:cubicBezTo>
                    <a:cubicBezTo>
                      <a:pt x="264" y="63"/>
                      <a:pt x="264" y="63"/>
                      <a:pt x="264" y="63"/>
                    </a:cubicBezTo>
                    <a:cubicBezTo>
                      <a:pt x="264" y="63"/>
                      <a:pt x="264" y="63"/>
                      <a:pt x="265" y="63"/>
                    </a:cubicBezTo>
                    <a:cubicBezTo>
                      <a:pt x="263" y="59"/>
                      <a:pt x="263" y="57"/>
                      <a:pt x="263" y="57"/>
                    </a:cubicBezTo>
                    <a:cubicBezTo>
                      <a:pt x="263" y="57"/>
                      <a:pt x="264" y="60"/>
                      <a:pt x="265" y="63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1"/>
                      <a:pt x="263" y="59"/>
                      <a:pt x="263" y="57"/>
                    </a:cubicBezTo>
                    <a:cubicBezTo>
                      <a:pt x="266" y="53"/>
                      <a:pt x="270" y="50"/>
                      <a:pt x="273" y="46"/>
                    </a:cubicBezTo>
                    <a:moveTo>
                      <a:pt x="270" y="25"/>
                    </a:moveTo>
                    <a:cubicBezTo>
                      <a:pt x="270" y="25"/>
                      <a:pt x="269" y="26"/>
                      <a:pt x="269" y="27"/>
                    </a:cubicBezTo>
                    <a:cubicBezTo>
                      <a:pt x="266" y="30"/>
                      <a:pt x="264" y="33"/>
                      <a:pt x="261" y="36"/>
                    </a:cubicBezTo>
                    <a:cubicBezTo>
                      <a:pt x="266" y="33"/>
                      <a:pt x="272" y="30"/>
                      <a:pt x="277" y="28"/>
                    </a:cubicBezTo>
                    <a:cubicBezTo>
                      <a:pt x="275" y="27"/>
                      <a:pt x="273" y="26"/>
                      <a:pt x="270" y="25"/>
                    </a:cubicBezTo>
                    <a:moveTo>
                      <a:pt x="271" y="14"/>
                    </a:moveTo>
                    <a:cubicBezTo>
                      <a:pt x="269" y="16"/>
                      <a:pt x="267" y="17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4" y="19"/>
                      <a:pt x="263" y="21"/>
                      <a:pt x="262" y="22"/>
                    </a:cubicBezTo>
                    <a:cubicBezTo>
                      <a:pt x="265" y="22"/>
                      <a:pt x="268" y="23"/>
                      <a:pt x="270" y="25"/>
                    </a:cubicBezTo>
                    <a:cubicBezTo>
                      <a:pt x="272" y="22"/>
                      <a:pt x="274" y="19"/>
                      <a:pt x="276" y="17"/>
                    </a:cubicBezTo>
                    <a:cubicBezTo>
                      <a:pt x="274" y="16"/>
                      <a:pt x="272" y="15"/>
                      <a:pt x="271" y="14"/>
                    </a:cubicBezTo>
                    <a:moveTo>
                      <a:pt x="245" y="9"/>
                    </a:moveTo>
                    <a:cubicBezTo>
                      <a:pt x="204" y="33"/>
                      <a:pt x="189" y="59"/>
                      <a:pt x="132" y="86"/>
                    </a:cubicBezTo>
                    <a:cubicBezTo>
                      <a:pt x="142" y="83"/>
                      <a:pt x="150" y="81"/>
                      <a:pt x="155" y="80"/>
                    </a:cubicBezTo>
                    <a:cubicBezTo>
                      <a:pt x="135" y="90"/>
                      <a:pt x="115" y="98"/>
                      <a:pt x="94" y="106"/>
                    </a:cubicBezTo>
                    <a:cubicBezTo>
                      <a:pt x="92" y="107"/>
                      <a:pt x="91" y="108"/>
                      <a:pt x="89" y="109"/>
                    </a:cubicBezTo>
                    <a:cubicBezTo>
                      <a:pt x="116" y="96"/>
                      <a:pt x="142" y="90"/>
                      <a:pt x="169" y="81"/>
                    </a:cubicBezTo>
                    <a:cubicBezTo>
                      <a:pt x="169" y="81"/>
                      <a:pt x="169" y="81"/>
                      <a:pt x="169" y="81"/>
                    </a:cubicBezTo>
                    <a:cubicBezTo>
                      <a:pt x="169" y="81"/>
                      <a:pt x="169" y="81"/>
                      <a:pt x="169" y="81"/>
                    </a:cubicBezTo>
                    <a:cubicBezTo>
                      <a:pt x="122" y="110"/>
                      <a:pt x="61" y="136"/>
                      <a:pt x="5" y="160"/>
                    </a:cubicBezTo>
                    <a:cubicBezTo>
                      <a:pt x="4" y="161"/>
                      <a:pt x="2" y="162"/>
                      <a:pt x="0" y="163"/>
                    </a:cubicBezTo>
                    <a:cubicBezTo>
                      <a:pt x="4" y="162"/>
                      <a:pt x="9" y="161"/>
                      <a:pt x="13" y="160"/>
                    </a:cubicBezTo>
                    <a:cubicBezTo>
                      <a:pt x="30" y="155"/>
                      <a:pt x="47" y="150"/>
                      <a:pt x="63" y="146"/>
                    </a:cubicBezTo>
                    <a:cubicBezTo>
                      <a:pt x="128" y="115"/>
                      <a:pt x="197" y="68"/>
                      <a:pt x="256" y="38"/>
                    </a:cubicBezTo>
                    <a:cubicBezTo>
                      <a:pt x="255" y="36"/>
                      <a:pt x="254" y="35"/>
                      <a:pt x="254" y="32"/>
                    </a:cubicBezTo>
                    <a:cubicBezTo>
                      <a:pt x="257" y="29"/>
                      <a:pt x="260" y="25"/>
                      <a:pt x="262" y="22"/>
                    </a:cubicBezTo>
                    <a:cubicBezTo>
                      <a:pt x="262" y="21"/>
                      <a:pt x="261" y="21"/>
                      <a:pt x="260" y="21"/>
                    </a:cubicBezTo>
                    <a:cubicBezTo>
                      <a:pt x="228" y="41"/>
                      <a:pt x="198" y="59"/>
                      <a:pt x="176" y="71"/>
                    </a:cubicBezTo>
                    <a:cubicBezTo>
                      <a:pt x="191" y="58"/>
                      <a:pt x="218" y="34"/>
                      <a:pt x="247" y="14"/>
                    </a:cubicBezTo>
                    <a:cubicBezTo>
                      <a:pt x="246" y="12"/>
                      <a:pt x="245" y="11"/>
                      <a:pt x="245" y="9"/>
                    </a:cubicBezTo>
                    <a:moveTo>
                      <a:pt x="288" y="4"/>
                    </a:moveTo>
                    <a:cubicBezTo>
                      <a:pt x="284" y="6"/>
                      <a:pt x="280" y="9"/>
                      <a:pt x="277" y="11"/>
                    </a:cubicBezTo>
                    <a:cubicBezTo>
                      <a:pt x="277" y="12"/>
                      <a:pt x="277" y="12"/>
                      <a:pt x="278" y="13"/>
                    </a:cubicBezTo>
                    <a:cubicBezTo>
                      <a:pt x="277" y="14"/>
                      <a:pt x="277" y="14"/>
                      <a:pt x="276" y="15"/>
                    </a:cubicBezTo>
                    <a:cubicBezTo>
                      <a:pt x="276" y="16"/>
                      <a:pt x="276" y="16"/>
                      <a:pt x="276" y="17"/>
                    </a:cubicBezTo>
                    <a:cubicBezTo>
                      <a:pt x="277" y="17"/>
                      <a:pt x="278" y="18"/>
                      <a:pt x="280" y="19"/>
                    </a:cubicBezTo>
                    <a:cubicBezTo>
                      <a:pt x="281" y="21"/>
                      <a:pt x="281" y="23"/>
                      <a:pt x="282" y="26"/>
                    </a:cubicBezTo>
                    <a:cubicBezTo>
                      <a:pt x="286" y="24"/>
                      <a:pt x="289" y="23"/>
                      <a:pt x="292" y="22"/>
                    </a:cubicBezTo>
                    <a:cubicBezTo>
                      <a:pt x="292" y="21"/>
                      <a:pt x="292" y="21"/>
                      <a:pt x="293" y="20"/>
                    </a:cubicBezTo>
                    <a:cubicBezTo>
                      <a:pt x="294" y="17"/>
                      <a:pt x="299" y="10"/>
                      <a:pt x="296" y="9"/>
                    </a:cubicBezTo>
                    <a:cubicBezTo>
                      <a:pt x="293" y="8"/>
                      <a:pt x="291" y="6"/>
                      <a:pt x="288" y="4"/>
                    </a:cubicBezTo>
                    <a:moveTo>
                      <a:pt x="268" y="0"/>
                    </a:moveTo>
                    <a:cubicBezTo>
                      <a:pt x="262" y="2"/>
                      <a:pt x="257" y="4"/>
                      <a:pt x="251" y="5"/>
                    </a:cubicBezTo>
                    <a:cubicBezTo>
                      <a:pt x="250" y="6"/>
                      <a:pt x="249" y="6"/>
                      <a:pt x="249" y="7"/>
                    </a:cubicBezTo>
                    <a:cubicBezTo>
                      <a:pt x="251" y="7"/>
                      <a:pt x="253" y="8"/>
                      <a:pt x="255" y="9"/>
                    </a:cubicBezTo>
                    <a:cubicBezTo>
                      <a:pt x="259" y="5"/>
                      <a:pt x="264" y="3"/>
                      <a:pt x="2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1" name="Freeform 546"/>
              <p:cNvSpPr>
                <a:spLocks noEditPoints="1"/>
              </p:cNvSpPr>
              <p:nvPr/>
            </p:nvSpPr>
            <p:spPr bwMode="auto">
              <a:xfrm>
                <a:off x="2089" y="2630"/>
                <a:ext cx="501" cy="269"/>
              </a:xfrm>
              <a:custGeom>
                <a:avLst/>
                <a:gdLst>
                  <a:gd name="T0" fmla="*/ 60 w 316"/>
                  <a:gd name="T1" fmla="*/ 154 h 170"/>
                  <a:gd name="T2" fmla="*/ 16 w 316"/>
                  <a:gd name="T3" fmla="*/ 165 h 170"/>
                  <a:gd name="T4" fmla="*/ 3 w 316"/>
                  <a:gd name="T5" fmla="*/ 168 h 170"/>
                  <a:gd name="T6" fmla="*/ 0 w 316"/>
                  <a:gd name="T7" fmla="*/ 170 h 170"/>
                  <a:gd name="T8" fmla="*/ 33 w 316"/>
                  <a:gd name="T9" fmla="*/ 165 h 170"/>
                  <a:gd name="T10" fmla="*/ 55 w 316"/>
                  <a:gd name="T11" fmla="*/ 156 h 170"/>
                  <a:gd name="T12" fmla="*/ 60 w 316"/>
                  <a:gd name="T13" fmla="*/ 154 h 170"/>
                  <a:gd name="T14" fmla="*/ 118 w 316"/>
                  <a:gd name="T15" fmla="*/ 147 h 170"/>
                  <a:gd name="T16" fmla="*/ 105 w 316"/>
                  <a:gd name="T17" fmla="*/ 153 h 170"/>
                  <a:gd name="T18" fmla="*/ 110 w 316"/>
                  <a:gd name="T19" fmla="*/ 151 h 170"/>
                  <a:gd name="T20" fmla="*/ 118 w 316"/>
                  <a:gd name="T21" fmla="*/ 147 h 170"/>
                  <a:gd name="T22" fmla="*/ 125 w 316"/>
                  <a:gd name="T23" fmla="*/ 136 h 170"/>
                  <a:gd name="T24" fmla="*/ 82 w 316"/>
                  <a:gd name="T25" fmla="*/ 148 h 170"/>
                  <a:gd name="T26" fmla="*/ 54 w 316"/>
                  <a:gd name="T27" fmla="*/ 161 h 170"/>
                  <a:gd name="T28" fmla="*/ 52 w 316"/>
                  <a:gd name="T29" fmla="*/ 162 h 170"/>
                  <a:gd name="T30" fmla="*/ 70 w 316"/>
                  <a:gd name="T31" fmla="*/ 160 h 170"/>
                  <a:gd name="T32" fmla="*/ 102 w 316"/>
                  <a:gd name="T33" fmla="*/ 148 h 170"/>
                  <a:gd name="T34" fmla="*/ 125 w 316"/>
                  <a:gd name="T35" fmla="*/ 136 h 170"/>
                  <a:gd name="T36" fmla="*/ 311 w 316"/>
                  <a:gd name="T37" fmla="*/ 30 h 170"/>
                  <a:gd name="T38" fmla="*/ 295 w 316"/>
                  <a:gd name="T39" fmla="*/ 40 h 170"/>
                  <a:gd name="T40" fmla="*/ 277 w 316"/>
                  <a:gd name="T41" fmla="*/ 60 h 170"/>
                  <a:gd name="T42" fmla="*/ 268 w 316"/>
                  <a:gd name="T43" fmla="*/ 68 h 170"/>
                  <a:gd name="T44" fmla="*/ 268 w 316"/>
                  <a:gd name="T45" fmla="*/ 68 h 170"/>
                  <a:gd name="T46" fmla="*/ 268 w 316"/>
                  <a:gd name="T47" fmla="*/ 68 h 170"/>
                  <a:gd name="T48" fmla="*/ 267 w 316"/>
                  <a:gd name="T49" fmla="*/ 68 h 170"/>
                  <a:gd name="T50" fmla="*/ 260 w 316"/>
                  <a:gd name="T51" fmla="*/ 73 h 170"/>
                  <a:gd name="T52" fmla="*/ 292 w 316"/>
                  <a:gd name="T53" fmla="*/ 59 h 170"/>
                  <a:gd name="T54" fmla="*/ 305 w 316"/>
                  <a:gd name="T55" fmla="*/ 41 h 170"/>
                  <a:gd name="T56" fmla="*/ 311 w 316"/>
                  <a:gd name="T57" fmla="*/ 30 h 170"/>
                  <a:gd name="T58" fmla="*/ 306 w 316"/>
                  <a:gd name="T59" fmla="*/ 0 h 170"/>
                  <a:gd name="T60" fmla="*/ 298 w 316"/>
                  <a:gd name="T61" fmla="*/ 5 h 170"/>
                  <a:gd name="T62" fmla="*/ 300 w 316"/>
                  <a:gd name="T63" fmla="*/ 6 h 170"/>
                  <a:gd name="T64" fmla="*/ 302 w 316"/>
                  <a:gd name="T65" fmla="*/ 7 h 170"/>
                  <a:gd name="T66" fmla="*/ 304 w 316"/>
                  <a:gd name="T67" fmla="*/ 8 h 170"/>
                  <a:gd name="T68" fmla="*/ 304 w 316"/>
                  <a:gd name="T69" fmla="*/ 8 h 170"/>
                  <a:gd name="T70" fmla="*/ 305 w 316"/>
                  <a:gd name="T71" fmla="*/ 9 h 170"/>
                  <a:gd name="T72" fmla="*/ 305 w 316"/>
                  <a:gd name="T73" fmla="*/ 9 h 170"/>
                  <a:gd name="T74" fmla="*/ 305 w 316"/>
                  <a:gd name="T75" fmla="*/ 9 h 170"/>
                  <a:gd name="T76" fmla="*/ 305 w 316"/>
                  <a:gd name="T77" fmla="*/ 8 h 170"/>
                  <a:gd name="T78" fmla="*/ 308 w 316"/>
                  <a:gd name="T79" fmla="*/ 17 h 170"/>
                  <a:gd name="T80" fmla="*/ 305 w 316"/>
                  <a:gd name="T81" fmla="*/ 22 h 170"/>
                  <a:gd name="T82" fmla="*/ 305 w 316"/>
                  <a:gd name="T83" fmla="*/ 23 h 170"/>
                  <a:gd name="T84" fmla="*/ 315 w 316"/>
                  <a:gd name="T85" fmla="*/ 20 h 170"/>
                  <a:gd name="T86" fmla="*/ 316 w 316"/>
                  <a:gd name="T87" fmla="*/ 19 h 170"/>
                  <a:gd name="T88" fmla="*/ 316 w 316"/>
                  <a:gd name="T89" fmla="*/ 19 h 170"/>
                  <a:gd name="T90" fmla="*/ 316 w 316"/>
                  <a:gd name="T91" fmla="*/ 20 h 170"/>
                  <a:gd name="T92" fmla="*/ 316 w 316"/>
                  <a:gd name="T93" fmla="*/ 20 h 170"/>
                  <a:gd name="T94" fmla="*/ 313 w 316"/>
                  <a:gd name="T95" fmla="*/ 12 h 170"/>
                  <a:gd name="T96" fmla="*/ 309 w 316"/>
                  <a:gd name="T97" fmla="*/ 1 h 170"/>
                  <a:gd name="T98" fmla="*/ 309 w 316"/>
                  <a:gd name="T99" fmla="*/ 2 h 170"/>
                  <a:gd name="T100" fmla="*/ 309 w 316"/>
                  <a:gd name="T101" fmla="*/ 2 h 170"/>
                  <a:gd name="T102" fmla="*/ 309 w 316"/>
                  <a:gd name="T103" fmla="*/ 1 h 170"/>
                  <a:gd name="T104" fmla="*/ 306 w 316"/>
                  <a:gd name="T10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6" h="170">
                    <a:moveTo>
                      <a:pt x="60" y="154"/>
                    </a:moveTo>
                    <a:cubicBezTo>
                      <a:pt x="46" y="157"/>
                      <a:pt x="31" y="161"/>
                      <a:pt x="16" y="165"/>
                    </a:cubicBezTo>
                    <a:cubicBezTo>
                      <a:pt x="12" y="166"/>
                      <a:pt x="7" y="167"/>
                      <a:pt x="3" y="168"/>
                    </a:cubicBezTo>
                    <a:cubicBezTo>
                      <a:pt x="2" y="168"/>
                      <a:pt x="1" y="169"/>
                      <a:pt x="0" y="170"/>
                    </a:cubicBezTo>
                    <a:cubicBezTo>
                      <a:pt x="11" y="168"/>
                      <a:pt x="22" y="167"/>
                      <a:pt x="33" y="165"/>
                    </a:cubicBezTo>
                    <a:cubicBezTo>
                      <a:pt x="40" y="162"/>
                      <a:pt x="48" y="159"/>
                      <a:pt x="55" y="156"/>
                    </a:cubicBezTo>
                    <a:cubicBezTo>
                      <a:pt x="57" y="155"/>
                      <a:pt x="59" y="154"/>
                      <a:pt x="60" y="154"/>
                    </a:cubicBezTo>
                    <a:moveTo>
                      <a:pt x="118" y="147"/>
                    </a:moveTo>
                    <a:cubicBezTo>
                      <a:pt x="114" y="149"/>
                      <a:pt x="109" y="151"/>
                      <a:pt x="105" y="153"/>
                    </a:cubicBezTo>
                    <a:cubicBezTo>
                      <a:pt x="106" y="152"/>
                      <a:pt x="108" y="152"/>
                      <a:pt x="110" y="151"/>
                    </a:cubicBezTo>
                    <a:cubicBezTo>
                      <a:pt x="112" y="150"/>
                      <a:pt x="115" y="148"/>
                      <a:pt x="118" y="147"/>
                    </a:cubicBezTo>
                    <a:moveTo>
                      <a:pt x="125" y="136"/>
                    </a:moveTo>
                    <a:cubicBezTo>
                      <a:pt x="111" y="140"/>
                      <a:pt x="96" y="144"/>
                      <a:pt x="82" y="148"/>
                    </a:cubicBezTo>
                    <a:cubicBezTo>
                      <a:pt x="73" y="153"/>
                      <a:pt x="63" y="157"/>
                      <a:pt x="54" y="161"/>
                    </a:cubicBezTo>
                    <a:cubicBezTo>
                      <a:pt x="54" y="162"/>
                      <a:pt x="53" y="162"/>
                      <a:pt x="52" y="162"/>
                    </a:cubicBezTo>
                    <a:cubicBezTo>
                      <a:pt x="58" y="162"/>
                      <a:pt x="64" y="161"/>
                      <a:pt x="70" y="160"/>
                    </a:cubicBezTo>
                    <a:cubicBezTo>
                      <a:pt x="81" y="156"/>
                      <a:pt x="92" y="152"/>
                      <a:pt x="102" y="148"/>
                    </a:cubicBezTo>
                    <a:cubicBezTo>
                      <a:pt x="110" y="144"/>
                      <a:pt x="118" y="140"/>
                      <a:pt x="125" y="136"/>
                    </a:cubicBezTo>
                    <a:moveTo>
                      <a:pt x="311" y="30"/>
                    </a:moveTo>
                    <a:cubicBezTo>
                      <a:pt x="306" y="34"/>
                      <a:pt x="300" y="37"/>
                      <a:pt x="295" y="40"/>
                    </a:cubicBezTo>
                    <a:cubicBezTo>
                      <a:pt x="289" y="48"/>
                      <a:pt x="283" y="54"/>
                      <a:pt x="277" y="60"/>
                    </a:cubicBezTo>
                    <a:cubicBezTo>
                      <a:pt x="274" y="63"/>
                      <a:pt x="271" y="65"/>
                      <a:pt x="268" y="68"/>
                    </a:cubicBezTo>
                    <a:cubicBezTo>
                      <a:pt x="268" y="68"/>
                      <a:pt x="268" y="68"/>
                      <a:pt x="268" y="68"/>
                    </a:cubicBezTo>
                    <a:cubicBezTo>
                      <a:pt x="268" y="68"/>
                      <a:pt x="268" y="68"/>
                      <a:pt x="268" y="68"/>
                    </a:cubicBezTo>
                    <a:cubicBezTo>
                      <a:pt x="267" y="68"/>
                      <a:pt x="267" y="68"/>
                      <a:pt x="267" y="68"/>
                    </a:cubicBezTo>
                    <a:cubicBezTo>
                      <a:pt x="265" y="70"/>
                      <a:pt x="262" y="71"/>
                      <a:pt x="260" y="73"/>
                    </a:cubicBezTo>
                    <a:cubicBezTo>
                      <a:pt x="271" y="68"/>
                      <a:pt x="281" y="63"/>
                      <a:pt x="292" y="59"/>
                    </a:cubicBezTo>
                    <a:cubicBezTo>
                      <a:pt x="296" y="53"/>
                      <a:pt x="301" y="47"/>
                      <a:pt x="305" y="41"/>
                    </a:cubicBezTo>
                    <a:cubicBezTo>
                      <a:pt x="307" y="37"/>
                      <a:pt x="309" y="34"/>
                      <a:pt x="311" y="30"/>
                    </a:cubicBezTo>
                    <a:moveTo>
                      <a:pt x="306" y="0"/>
                    </a:moveTo>
                    <a:cubicBezTo>
                      <a:pt x="304" y="1"/>
                      <a:pt x="301" y="3"/>
                      <a:pt x="298" y="5"/>
                    </a:cubicBezTo>
                    <a:cubicBezTo>
                      <a:pt x="299" y="5"/>
                      <a:pt x="299" y="5"/>
                      <a:pt x="300" y="6"/>
                    </a:cubicBezTo>
                    <a:cubicBezTo>
                      <a:pt x="302" y="7"/>
                      <a:pt x="302" y="7"/>
                      <a:pt x="302" y="7"/>
                    </a:cubicBezTo>
                    <a:cubicBezTo>
                      <a:pt x="304" y="8"/>
                      <a:pt x="304" y="8"/>
                      <a:pt x="304" y="8"/>
                    </a:cubicBezTo>
                    <a:cubicBezTo>
                      <a:pt x="304" y="8"/>
                      <a:pt x="304" y="8"/>
                      <a:pt x="304" y="8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5" y="8"/>
                      <a:pt x="304" y="8"/>
                      <a:pt x="305" y="8"/>
                    </a:cubicBezTo>
                    <a:cubicBezTo>
                      <a:pt x="305" y="8"/>
                      <a:pt x="305" y="10"/>
                      <a:pt x="308" y="17"/>
                    </a:cubicBezTo>
                    <a:cubicBezTo>
                      <a:pt x="305" y="22"/>
                      <a:pt x="305" y="22"/>
                      <a:pt x="305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8" y="22"/>
                      <a:pt x="312" y="21"/>
                      <a:pt x="315" y="20"/>
                    </a:cubicBezTo>
                    <a:cubicBezTo>
                      <a:pt x="316" y="19"/>
                      <a:pt x="316" y="19"/>
                      <a:pt x="316" y="19"/>
                    </a:cubicBezTo>
                    <a:cubicBezTo>
                      <a:pt x="316" y="19"/>
                      <a:pt x="316" y="19"/>
                      <a:pt x="316" y="19"/>
                    </a:cubicBezTo>
                    <a:cubicBezTo>
                      <a:pt x="316" y="20"/>
                      <a:pt x="316" y="20"/>
                      <a:pt x="316" y="20"/>
                    </a:cubicBezTo>
                    <a:cubicBezTo>
                      <a:pt x="316" y="20"/>
                      <a:pt x="316" y="20"/>
                      <a:pt x="316" y="20"/>
                    </a:cubicBezTo>
                    <a:cubicBezTo>
                      <a:pt x="315" y="18"/>
                      <a:pt x="314" y="15"/>
                      <a:pt x="313" y="12"/>
                    </a:cubicBezTo>
                    <a:cubicBezTo>
                      <a:pt x="311" y="7"/>
                      <a:pt x="309" y="1"/>
                      <a:pt x="309" y="1"/>
                    </a:cubicBezTo>
                    <a:cubicBezTo>
                      <a:pt x="309" y="1"/>
                      <a:pt x="309" y="1"/>
                      <a:pt x="309" y="2"/>
                    </a:cubicBezTo>
                    <a:cubicBezTo>
                      <a:pt x="309" y="2"/>
                      <a:pt x="309" y="2"/>
                      <a:pt x="309" y="2"/>
                    </a:cubicBezTo>
                    <a:cubicBezTo>
                      <a:pt x="309" y="1"/>
                      <a:pt x="309" y="1"/>
                      <a:pt x="309" y="1"/>
                    </a:cubicBezTo>
                    <a:cubicBezTo>
                      <a:pt x="306" y="0"/>
                      <a:pt x="306" y="0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2" name="Freeform 547"/>
              <p:cNvSpPr>
                <a:spLocks noEditPoints="1"/>
              </p:cNvSpPr>
              <p:nvPr/>
            </p:nvSpPr>
            <p:spPr bwMode="auto">
              <a:xfrm>
                <a:off x="2554" y="2384"/>
                <a:ext cx="471" cy="234"/>
              </a:xfrm>
              <a:custGeom>
                <a:avLst/>
                <a:gdLst>
                  <a:gd name="T0" fmla="*/ 1 w 297"/>
                  <a:gd name="T1" fmla="*/ 148 h 148"/>
                  <a:gd name="T2" fmla="*/ 0 w 297"/>
                  <a:gd name="T3" fmla="*/ 148 h 148"/>
                  <a:gd name="T4" fmla="*/ 1 w 297"/>
                  <a:gd name="T5" fmla="*/ 148 h 148"/>
                  <a:gd name="T6" fmla="*/ 1 w 297"/>
                  <a:gd name="T7" fmla="*/ 148 h 148"/>
                  <a:gd name="T8" fmla="*/ 22 w 297"/>
                  <a:gd name="T9" fmla="*/ 135 h 148"/>
                  <a:gd name="T10" fmla="*/ 14 w 297"/>
                  <a:gd name="T11" fmla="*/ 136 h 148"/>
                  <a:gd name="T12" fmla="*/ 2 w 297"/>
                  <a:gd name="T13" fmla="*/ 145 h 148"/>
                  <a:gd name="T14" fmla="*/ 5 w 297"/>
                  <a:gd name="T15" fmla="*/ 144 h 148"/>
                  <a:gd name="T16" fmla="*/ 22 w 297"/>
                  <a:gd name="T17" fmla="*/ 135 h 148"/>
                  <a:gd name="T18" fmla="*/ 297 w 297"/>
                  <a:gd name="T19" fmla="*/ 0 h 148"/>
                  <a:gd name="T20" fmla="*/ 250 w 297"/>
                  <a:gd name="T21" fmla="*/ 9 h 148"/>
                  <a:gd name="T22" fmla="*/ 222 w 297"/>
                  <a:gd name="T23" fmla="*/ 21 h 148"/>
                  <a:gd name="T24" fmla="*/ 221 w 297"/>
                  <a:gd name="T25" fmla="*/ 27 h 148"/>
                  <a:gd name="T26" fmla="*/ 166 w 297"/>
                  <a:gd name="T27" fmla="*/ 55 h 148"/>
                  <a:gd name="T28" fmla="*/ 153 w 297"/>
                  <a:gd name="T29" fmla="*/ 63 h 148"/>
                  <a:gd name="T30" fmla="*/ 199 w 297"/>
                  <a:gd name="T31" fmla="*/ 39 h 148"/>
                  <a:gd name="T32" fmla="*/ 297 w 297"/>
                  <a:gd name="T33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7" h="148">
                    <a:moveTo>
                      <a:pt x="1" y="148"/>
                    </a:moveTo>
                    <a:cubicBezTo>
                      <a:pt x="1" y="148"/>
                      <a:pt x="1" y="148"/>
                      <a:pt x="0" y="148"/>
                    </a:cubicBezTo>
                    <a:cubicBezTo>
                      <a:pt x="0" y="148"/>
                      <a:pt x="1" y="148"/>
                      <a:pt x="1" y="148"/>
                    </a:cubicBezTo>
                    <a:cubicBezTo>
                      <a:pt x="1" y="148"/>
                      <a:pt x="1" y="148"/>
                      <a:pt x="1" y="148"/>
                    </a:cubicBezTo>
                    <a:moveTo>
                      <a:pt x="22" y="135"/>
                    </a:moveTo>
                    <a:cubicBezTo>
                      <a:pt x="19" y="135"/>
                      <a:pt x="17" y="136"/>
                      <a:pt x="14" y="136"/>
                    </a:cubicBezTo>
                    <a:cubicBezTo>
                      <a:pt x="5" y="142"/>
                      <a:pt x="1" y="145"/>
                      <a:pt x="2" y="145"/>
                    </a:cubicBezTo>
                    <a:cubicBezTo>
                      <a:pt x="2" y="145"/>
                      <a:pt x="3" y="145"/>
                      <a:pt x="5" y="144"/>
                    </a:cubicBezTo>
                    <a:cubicBezTo>
                      <a:pt x="8" y="142"/>
                      <a:pt x="14" y="139"/>
                      <a:pt x="22" y="135"/>
                    </a:cubicBezTo>
                    <a:moveTo>
                      <a:pt x="297" y="0"/>
                    </a:moveTo>
                    <a:cubicBezTo>
                      <a:pt x="281" y="2"/>
                      <a:pt x="263" y="6"/>
                      <a:pt x="250" y="9"/>
                    </a:cubicBezTo>
                    <a:cubicBezTo>
                      <a:pt x="241" y="13"/>
                      <a:pt x="231" y="17"/>
                      <a:pt x="222" y="21"/>
                    </a:cubicBezTo>
                    <a:cubicBezTo>
                      <a:pt x="222" y="23"/>
                      <a:pt x="221" y="24"/>
                      <a:pt x="221" y="27"/>
                    </a:cubicBezTo>
                    <a:cubicBezTo>
                      <a:pt x="201" y="34"/>
                      <a:pt x="186" y="44"/>
                      <a:pt x="166" y="55"/>
                    </a:cubicBezTo>
                    <a:cubicBezTo>
                      <a:pt x="162" y="57"/>
                      <a:pt x="158" y="60"/>
                      <a:pt x="153" y="63"/>
                    </a:cubicBezTo>
                    <a:cubicBezTo>
                      <a:pt x="169" y="55"/>
                      <a:pt x="184" y="47"/>
                      <a:pt x="199" y="39"/>
                    </a:cubicBezTo>
                    <a:cubicBezTo>
                      <a:pt x="223" y="32"/>
                      <a:pt x="255" y="16"/>
                      <a:pt x="29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3" name="Freeform 548"/>
              <p:cNvSpPr>
                <a:spLocks/>
              </p:cNvSpPr>
              <p:nvPr/>
            </p:nvSpPr>
            <p:spPr bwMode="auto">
              <a:xfrm>
                <a:off x="2543" y="2618"/>
                <a:ext cx="12" cy="5"/>
              </a:xfrm>
              <a:custGeom>
                <a:avLst/>
                <a:gdLst>
                  <a:gd name="T0" fmla="*/ 7 w 8"/>
                  <a:gd name="T1" fmla="*/ 0 h 3"/>
                  <a:gd name="T2" fmla="*/ 1 w 8"/>
                  <a:gd name="T3" fmla="*/ 2 h 3"/>
                  <a:gd name="T4" fmla="*/ 0 w 8"/>
                  <a:gd name="T5" fmla="*/ 3 h 3"/>
                  <a:gd name="T6" fmla="*/ 8 w 8"/>
                  <a:gd name="T7" fmla="*/ 0 h 3"/>
                  <a:gd name="T8" fmla="*/ 7 w 8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3">
                    <a:moveTo>
                      <a:pt x="7" y="0"/>
                    </a:moveTo>
                    <a:cubicBezTo>
                      <a:pt x="5" y="1"/>
                      <a:pt x="3" y="1"/>
                      <a:pt x="1" y="2"/>
                    </a:cubicBezTo>
                    <a:cubicBezTo>
                      <a:pt x="1" y="2"/>
                      <a:pt x="1" y="3"/>
                      <a:pt x="0" y="3"/>
                    </a:cubicBezTo>
                    <a:cubicBezTo>
                      <a:pt x="3" y="2"/>
                      <a:pt x="5" y="1"/>
                      <a:pt x="8" y="0"/>
                    </a:cubicBezTo>
                    <a:cubicBezTo>
                      <a:pt x="8" y="0"/>
                      <a:pt x="7" y="0"/>
                      <a:pt x="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4" name="Freeform 549"/>
              <p:cNvSpPr>
                <a:spLocks/>
              </p:cNvSpPr>
              <p:nvPr/>
            </p:nvSpPr>
            <p:spPr bwMode="auto">
              <a:xfrm>
                <a:off x="1663" y="2867"/>
                <a:ext cx="377" cy="140"/>
              </a:xfrm>
              <a:custGeom>
                <a:avLst/>
                <a:gdLst>
                  <a:gd name="T0" fmla="*/ 238 w 238"/>
                  <a:gd name="T1" fmla="*/ 0 h 88"/>
                  <a:gd name="T2" fmla="*/ 192 w 238"/>
                  <a:gd name="T3" fmla="*/ 15 h 88"/>
                  <a:gd name="T4" fmla="*/ 164 w 238"/>
                  <a:gd name="T5" fmla="*/ 26 h 88"/>
                  <a:gd name="T6" fmla="*/ 121 w 238"/>
                  <a:gd name="T7" fmla="*/ 44 h 88"/>
                  <a:gd name="T8" fmla="*/ 148 w 238"/>
                  <a:gd name="T9" fmla="*/ 34 h 88"/>
                  <a:gd name="T10" fmla="*/ 107 w 238"/>
                  <a:gd name="T11" fmla="*/ 49 h 88"/>
                  <a:gd name="T12" fmla="*/ 121 w 238"/>
                  <a:gd name="T13" fmla="*/ 44 h 88"/>
                  <a:gd name="T14" fmla="*/ 15 w 238"/>
                  <a:gd name="T15" fmla="*/ 82 h 88"/>
                  <a:gd name="T16" fmla="*/ 0 w 238"/>
                  <a:gd name="T17" fmla="*/ 88 h 88"/>
                  <a:gd name="T18" fmla="*/ 107 w 238"/>
                  <a:gd name="T19" fmla="*/ 49 h 88"/>
                  <a:gd name="T20" fmla="*/ 238 w 238"/>
                  <a:gd name="T21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8" h="88">
                    <a:moveTo>
                      <a:pt x="238" y="0"/>
                    </a:moveTo>
                    <a:cubicBezTo>
                      <a:pt x="222" y="5"/>
                      <a:pt x="207" y="10"/>
                      <a:pt x="192" y="15"/>
                    </a:cubicBezTo>
                    <a:cubicBezTo>
                      <a:pt x="182" y="19"/>
                      <a:pt x="173" y="23"/>
                      <a:pt x="164" y="26"/>
                    </a:cubicBezTo>
                    <a:cubicBezTo>
                      <a:pt x="150" y="32"/>
                      <a:pt x="135" y="38"/>
                      <a:pt x="121" y="44"/>
                    </a:cubicBezTo>
                    <a:cubicBezTo>
                      <a:pt x="138" y="38"/>
                      <a:pt x="148" y="34"/>
                      <a:pt x="148" y="34"/>
                    </a:cubicBezTo>
                    <a:cubicBezTo>
                      <a:pt x="148" y="34"/>
                      <a:pt x="136" y="39"/>
                      <a:pt x="107" y="49"/>
                    </a:cubicBezTo>
                    <a:cubicBezTo>
                      <a:pt x="112" y="47"/>
                      <a:pt x="117" y="46"/>
                      <a:pt x="121" y="44"/>
                    </a:cubicBezTo>
                    <a:cubicBezTo>
                      <a:pt x="98" y="52"/>
                      <a:pt x="60" y="65"/>
                      <a:pt x="15" y="82"/>
                    </a:cubicBezTo>
                    <a:cubicBezTo>
                      <a:pt x="13" y="83"/>
                      <a:pt x="7" y="85"/>
                      <a:pt x="0" y="88"/>
                    </a:cubicBezTo>
                    <a:cubicBezTo>
                      <a:pt x="36" y="76"/>
                      <a:pt x="72" y="63"/>
                      <a:pt x="107" y="49"/>
                    </a:cubicBezTo>
                    <a:cubicBezTo>
                      <a:pt x="151" y="34"/>
                      <a:pt x="196" y="17"/>
                      <a:pt x="2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5" name="Freeform 550"/>
              <p:cNvSpPr>
                <a:spLocks/>
              </p:cNvSpPr>
              <p:nvPr/>
            </p:nvSpPr>
            <p:spPr bwMode="auto">
              <a:xfrm>
                <a:off x="1923" y="2761"/>
                <a:ext cx="315" cy="148"/>
              </a:xfrm>
              <a:custGeom>
                <a:avLst/>
                <a:gdLst>
                  <a:gd name="T0" fmla="*/ 199 w 199"/>
                  <a:gd name="T1" fmla="*/ 0 h 93"/>
                  <a:gd name="T2" fmla="*/ 0 w 199"/>
                  <a:gd name="T3" fmla="*/ 93 h 93"/>
                  <a:gd name="T4" fmla="*/ 28 w 199"/>
                  <a:gd name="T5" fmla="*/ 82 h 93"/>
                  <a:gd name="T6" fmla="*/ 74 w 199"/>
                  <a:gd name="T7" fmla="*/ 67 h 93"/>
                  <a:gd name="T8" fmla="*/ 199 w 199"/>
                  <a:gd name="T9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9" h="93">
                    <a:moveTo>
                      <a:pt x="199" y="0"/>
                    </a:moveTo>
                    <a:cubicBezTo>
                      <a:pt x="136" y="33"/>
                      <a:pt x="69" y="64"/>
                      <a:pt x="0" y="93"/>
                    </a:cubicBezTo>
                    <a:cubicBezTo>
                      <a:pt x="9" y="90"/>
                      <a:pt x="18" y="86"/>
                      <a:pt x="28" y="82"/>
                    </a:cubicBezTo>
                    <a:cubicBezTo>
                      <a:pt x="43" y="77"/>
                      <a:pt x="58" y="72"/>
                      <a:pt x="74" y="67"/>
                    </a:cubicBezTo>
                    <a:cubicBezTo>
                      <a:pt x="124" y="45"/>
                      <a:pt x="170" y="23"/>
                      <a:pt x="19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6" name="Freeform 551"/>
              <p:cNvSpPr>
                <a:spLocks/>
              </p:cNvSpPr>
              <p:nvPr/>
            </p:nvSpPr>
            <p:spPr bwMode="auto">
              <a:xfrm>
                <a:off x="1955" y="2920"/>
                <a:ext cx="57" cy="23"/>
              </a:xfrm>
              <a:custGeom>
                <a:avLst/>
                <a:gdLst>
                  <a:gd name="T0" fmla="*/ 36 w 36"/>
                  <a:gd name="T1" fmla="*/ 0 h 15"/>
                  <a:gd name="T2" fmla="*/ 0 w 36"/>
                  <a:gd name="T3" fmla="*/ 15 h 15"/>
                  <a:gd name="T4" fmla="*/ 2 w 36"/>
                  <a:gd name="T5" fmla="*/ 14 h 15"/>
                  <a:gd name="T6" fmla="*/ 36 w 36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cubicBezTo>
                      <a:pt x="23" y="5"/>
                      <a:pt x="12" y="10"/>
                      <a:pt x="0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13" y="10"/>
                      <a:pt x="25" y="5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7" name="Freeform 552"/>
              <p:cNvSpPr>
                <a:spLocks/>
              </p:cNvSpPr>
              <p:nvPr/>
            </p:nvSpPr>
            <p:spPr bwMode="auto">
              <a:xfrm>
                <a:off x="1850" y="2810"/>
                <a:ext cx="385" cy="157"/>
              </a:xfrm>
              <a:custGeom>
                <a:avLst/>
                <a:gdLst>
                  <a:gd name="T0" fmla="*/ 243 w 243"/>
                  <a:gd name="T1" fmla="*/ 0 h 99"/>
                  <a:gd name="T2" fmla="*/ 210 w 243"/>
                  <a:gd name="T3" fmla="*/ 11 h 99"/>
                  <a:gd name="T4" fmla="*/ 0 w 243"/>
                  <a:gd name="T5" fmla="*/ 99 h 99"/>
                  <a:gd name="T6" fmla="*/ 4 w 243"/>
                  <a:gd name="T7" fmla="*/ 98 h 99"/>
                  <a:gd name="T8" fmla="*/ 8 w 243"/>
                  <a:gd name="T9" fmla="*/ 99 h 99"/>
                  <a:gd name="T10" fmla="*/ 13 w 243"/>
                  <a:gd name="T11" fmla="*/ 99 h 99"/>
                  <a:gd name="T12" fmla="*/ 17 w 243"/>
                  <a:gd name="T13" fmla="*/ 99 h 99"/>
                  <a:gd name="T14" fmla="*/ 68 w 243"/>
                  <a:gd name="T15" fmla="*/ 83 h 99"/>
                  <a:gd name="T16" fmla="*/ 66 w 243"/>
                  <a:gd name="T17" fmla="*/ 84 h 99"/>
                  <a:gd name="T18" fmla="*/ 102 w 243"/>
                  <a:gd name="T19" fmla="*/ 69 h 99"/>
                  <a:gd name="T20" fmla="*/ 202 w 243"/>
                  <a:gd name="T21" fmla="*/ 25 h 99"/>
                  <a:gd name="T22" fmla="*/ 243 w 243"/>
                  <a:gd name="T23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43" h="99">
                    <a:moveTo>
                      <a:pt x="243" y="0"/>
                    </a:moveTo>
                    <a:cubicBezTo>
                      <a:pt x="233" y="3"/>
                      <a:pt x="223" y="7"/>
                      <a:pt x="210" y="11"/>
                    </a:cubicBezTo>
                    <a:cubicBezTo>
                      <a:pt x="136" y="41"/>
                      <a:pt x="74" y="74"/>
                      <a:pt x="0" y="99"/>
                    </a:cubicBezTo>
                    <a:cubicBezTo>
                      <a:pt x="1" y="99"/>
                      <a:pt x="2" y="98"/>
                      <a:pt x="4" y="98"/>
                    </a:cubicBezTo>
                    <a:cubicBezTo>
                      <a:pt x="5" y="98"/>
                      <a:pt x="7" y="99"/>
                      <a:pt x="8" y="99"/>
                    </a:cubicBezTo>
                    <a:cubicBezTo>
                      <a:pt x="10" y="99"/>
                      <a:pt x="11" y="99"/>
                      <a:pt x="13" y="99"/>
                    </a:cubicBezTo>
                    <a:cubicBezTo>
                      <a:pt x="14" y="99"/>
                      <a:pt x="15" y="99"/>
                      <a:pt x="17" y="99"/>
                    </a:cubicBezTo>
                    <a:cubicBezTo>
                      <a:pt x="35" y="94"/>
                      <a:pt x="51" y="89"/>
                      <a:pt x="68" y="83"/>
                    </a:cubicBezTo>
                    <a:cubicBezTo>
                      <a:pt x="66" y="84"/>
                      <a:pt x="66" y="84"/>
                      <a:pt x="66" y="84"/>
                    </a:cubicBezTo>
                    <a:cubicBezTo>
                      <a:pt x="78" y="79"/>
                      <a:pt x="89" y="74"/>
                      <a:pt x="102" y="69"/>
                    </a:cubicBezTo>
                    <a:cubicBezTo>
                      <a:pt x="134" y="55"/>
                      <a:pt x="165" y="39"/>
                      <a:pt x="202" y="25"/>
                    </a:cubicBezTo>
                    <a:cubicBezTo>
                      <a:pt x="215" y="21"/>
                      <a:pt x="230" y="6"/>
                      <a:pt x="2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8" name="Freeform 553"/>
              <p:cNvSpPr>
                <a:spLocks noEditPoints="1"/>
              </p:cNvSpPr>
              <p:nvPr/>
            </p:nvSpPr>
            <p:spPr bwMode="auto">
              <a:xfrm>
                <a:off x="1408" y="2821"/>
                <a:ext cx="1174" cy="292"/>
              </a:xfrm>
              <a:custGeom>
                <a:avLst/>
                <a:gdLst>
                  <a:gd name="T0" fmla="*/ 184 w 741"/>
                  <a:gd name="T1" fmla="*/ 128 h 184"/>
                  <a:gd name="T2" fmla="*/ 152 w 741"/>
                  <a:gd name="T3" fmla="*/ 139 h 184"/>
                  <a:gd name="T4" fmla="*/ 156 w 741"/>
                  <a:gd name="T5" fmla="*/ 132 h 184"/>
                  <a:gd name="T6" fmla="*/ 127 w 741"/>
                  <a:gd name="T7" fmla="*/ 140 h 184"/>
                  <a:gd name="T8" fmla="*/ 151 w 741"/>
                  <a:gd name="T9" fmla="*/ 130 h 184"/>
                  <a:gd name="T10" fmla="*/ 130 w 741"/>
                  <a:gd name="T11" fmla="*/ 135 h 184"/>
                  <a:gd name="T12" fmla="*/ 85 w 741"/>
                  <a:gd name="T13" fmla="*/ 143 h 184"/>
                  <a:gd name="T14" fmla="*/ 39 w 741"/>
                  <a:gd name="T15" fmla="*/ 160 h 184"/>
                  <a:gd name="T16" fmla="*/ 25 w 741"/>
                  <a:gd name="T17" fmla="*/ 168 h 184"/>
                  <a:gd name="T18" fmla="*/ 42 w 741"/>
                  <a:gd name="T19" fmla="*/ 163 h 184"/>
                  <a:gd name="T20" fmla="*/ 42 w 741"/>
                  <a:gd name="T21" fmla="*/ 163 h 184"/>
                  <a:gd name="T22" fmla="*/ 42 w 741"/>
                  <a:gd name="T23" fmla="*/ 163 h 184"/>
                  <a:gd name="T24" fmla="*/ 21 w 741"/>
                  <a:gd name="T25" fmla="*/ 170 h 184"/>
                  <a:gd name="T26" fmla="*/ 11 w 741"/>
                  <a:gd name="T27" fmla="*/ 177 h 184"/>
                  <a:gd name="T28" fmla="*/ 0 w 741"/>
                  <a:gd name="T29" fmla="*/ 184 h 184"/>
                  <a:gd name="T30" fmla="*/ 144 w 741"/>
                  <a:gd name="T31" fmla="*/ 146 h 184"/>
                  <a:gd name="T32" fmla="*/ 184 w 741"/>
                  <a:gd name="T33" fmla="*/ 128 h 184"/>
                  <a:gd name="T34" fmla="*/ 410 w 741"/>
                  <a:gd name="T35" fmla="*/ 63 h 184"/>
                  <a:gd name="T36" fmla="*/ 315 w 741"/>
                  <a:gd name="T37" fmla="*/ 88 h 184"/>
                  <a:gd name="T38" fmla="*/ 214 w 741"/>
                  <a:gd name="T39" fmla="*/ 127 h 184"/>
                  <a:gd name="T40" fmla="*/ 410 w 741"/>
                  <a:gd name="T41" fmla="*/ 63 h 184"/>
                  <a:gd name="T42" fmla="*/ 613 w 741"/>
                  <a:gd name="T43" fmla="*/ 61 h 184"/>
                  <a:gd name="T44" fmla="*/ 586 w 741"/>
                  <a:gd name="T45" fmla="*/ 73 h 184"/>
                  <a:gd name="T46" fmla="*/ 553 w 741"/>
                  <a:gd name="T47" fmla="*/ 88 h 184"/>
                  <a:gd name="T48" fmla="*/ 577 w 741"/>
                  <a:gd name="T49" fmla="*/ 79 h 184"/>
                  <a:gd name="T50" fmla="*/ 583 w 741"/>
                  <a:gd name="T51" fmla="*/ 75 h 184"/>
                  <a:gd name="T52" fmla="*/ 599 w 741"/>
                  <a:gd name="T53" fmla="*/ 68 h 184"/>
                  <a:gd name="T54" fmla="*/ 613 w 741"/>
                  <a:gd name="T55" fmla="*/ 61 h 184"/>
                  <a:gd name="T56" fmla="*/ 649 w 741"/>
                  <a:gd name="T57" fmla="*/ 51 h 184"/>
                  <a:gd name="T58" fmla="*/ 625 w 741"/>
                  <a:gd name="T59" fmla="*/ 62 h 184"/>
                  <a:gd name="T60" fmla="*/ 644 w 741"/>
                  <a:gd name="T61" fmla="*/ 55 h 184"/>
                  <a:gd name="T62" fmla="*/ 649 w 741"/>
                  <a:gd name="T63" fmla="*/ 51 h 184"/>
                  <a:gd name="T64" fmla="*/ 741 w 741"/>
                  <a:gd name="T65" fmla="*/ 0 h 184"/>
                  <a:gd name="T66" fmla="*/ 710 w 741"/>
                  <a:gd name="T67" fmla="*/ 12 h 184"/>
                  <a:gd name="T68" fmla="*/ 683 w 741"/>
                  <a:gd name="T69" fmla="*/ 27 h 184"/>
                  <a:gd name="T70" fmla="*/ 741 w 741"/>
                  <a:gd name="T71" fmla="*/ 0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41" h="184">
                    <a:moveTo>
                      <a:pt x="184" y="128"/>
                    </a:moveTo>
                    <a:cubicBezTo>
                      <a:pt x="168" y="133"/>
                      <a:pt x="152" y="139"/>
                      <a:pt x="152" y="139"/>
                    </a:cubicBezTo>
                    <a:cubicBezTo>
                      <a:pt x="152" y="139"/>
                      <a:pt x="154" y="136"/>
                      <a:pt x="156" y="132"/>
                    </a:cubicBezTo>
                    <a:cubicBezTo>
                      <a:pt x="145" y="138"/>
                      <a:pt x="136" y="138"/>
                      <a:pt x="127" y="140"/>
                    </a:cubicBezTo>
                    <a:cubicBezTo>
                      <a:pt x="135" y="137"/>
                      <a:pt x="143" y="134"/>
                      <a:pt x="151" y="130"/>
                    </a:cubicBezTo>
                    <a:cubicBezTo>
                      <a:pt x="144" y="132"/>
                      <a:pt x="137" y="134"/>
                      <a:pt x="130" y="135"/>
                    </a:cubicBezTo>
                    <a:cubicBezTo>
                      <a:pt x="115" y="138"/>
                      <a:pt x="100" y="140"/>
                      <a:pt x="85" y="143"/>
                    </a:cubicBezTo>
                    <a:cubicBezTo>
                      <a:pt x="70" y="148"/>
                      <a:pt x="54" y="154"/>
                      <a:pt x="39" y="160"/>
                    </a:cubicBezTo>
                    <a:cubicBezTo>
                      <a:pt x="34" y="162"/>
                      <a:pt x="30" y="165"/>
                      <a:pt x="25" y="168"/>
                    </a:cubicBezTo>
                    <a:cubicBezTo>
                      <a:pt x="31" y="166"/>
                      <a:pt x="36" y="165"/>
                      <a:pt x="42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35" y="166"/>
                      <a:pt x="28" y="168"/>
                      <a:pt x="21" y="170"/>
                    </a:cubicBezTo>
                    <a:cubicBezTo>
                      <a:pt x="18" y="172"/>
                      <a:pt x="14" y="174"/>
                      <a:pt x="11" y="177"/>
                    </a:cubicBezTo>
                    <a:cubicBezTo>
                      <a:pt x="7" y="179"/>
                      <a:pt x="4" y="181"/>
                      <a:pt x="0" y="184"/>
                    </a:cubicBezTo>
                    <a:cubicBezTo>
                      <a:pt x="48" y="172"/>
                      <a:pt x="96" y="159"/>
                      <a:pt x="144" y="146"/>
                    </a:cubicBezTo>
                    <a:cubicBezTo>
                      <a:pt x="160" y="140"/>
                      <a:pt x="176" y="132"/>
                      <a:pt x="184" y="128"/>
                    </a:cubicBezTo>
                    <a:moveTo>
                      <a:pt x="410" y="63"/>
                    </a:moveTo>
                    <a:cubicBezTo>
                      <a:pt x="378" y="71"/>
                      <a:pt x="346" y="80"/>
                      <a:pt x="315" y="88"/>
                    </a:cubicBezTo>
                    <a:cubicBezTo>
                      <a:pt x="281" y="101"/>
                      <a:pt x="248" y="114"/>
                      <a:pt x="214" y="127"/>
                    </a:cubicBezTo>
                    <a:cubicBezTo>
                      <a:pt x="279" y="108"/>
                      <a:pt x="344" y="87"/>
                      <a:pt x="410" y="63"/>
                    </a:cubicBezTo>
                    <a:moveTo>
                      <a:pt x="613" y="61"/>
                    </a:moveTo>
                    <a:cubicBezTo>
                      <a:pt x="605" y="65"/>
                      <a:pt x="596" y="68"/>
                      <a:pt x="586" y="73"/>
                    </a:cubicBezTo>
                    <a:cubicBezTo>
                      <a:pt x="576" y="77"/>
                      <a:pt x="565" y="83"/>
                      <a:pt x="553" y="88"/>
                    </a:cubicBezTo>
                    <a:cubicBezTo>
                      <a:pt x="561" y="85"/>
                      <a:pt x="570" y="82"/>
                      <a:pt x="577" y="79"/>
                    </a:cubicBezTo>
                    <a:cubicBezTo>
                      <a:pt x="579" y="77"/>
                      <a:pt x="581" y="76"/>
                      <a:pt x="583" y="75"/>
                    </a:cubicBezTo>
                    <a:cubicBezTo>
                      <a:pt x="587" y="72"/>
                      <a:pt x="593" y="70"/>
                      <a:pt x="599" y="68"/>
                    </a:cubicBezTo>
                    <a:cubicBezTo>
                      <a:pt x="603" y="66"/>
                      <a:pt x="608" y="63"/>
                      <a:pt x="613" y="61"/>
                    </a:cubicBezTo>
                    <a:moveTo>
                      <a:pt x="649" y="51"/>
                    </a:moveTo>
                    <a:cubicBezTo>
                      <a:pt x="641" y="55"/>
                      <a:pt x="633" y="59"/>
                      <a:pt x="625" y="62"/>
                    </a:cubicBezTo>
                    <a:cubicBezTo>
                      <a:pt x="632" y="60"/>
                      <a:pt x="639" y="58"/>
                      <a:pt x="644" y="55"/>
                    </a:cubicBezTo>
                    <a:cubicBezTo>
                      <a:pt x="646" y="54"/>
                      <a:pt x="648" y="52"/>
                      <a:pt x="649" y="51"/>
                    </a:cubicBezTo>
                    <a:moveTo>
                      <a:pt x="741" y="0"/>
                    </a:moveTo>
                    <a:cubicBezTo>
                      <a:pt x="731" y="4"/>
                      <a:pt x="720" y="8"/>
                      <a:pt x="710" y="12"/>
                    </a:cubicBezTo>
                    <a:cubicBezTo>
                      <a:pt x="700" y="17"/>
                      <a:pt x="692" y="22"/>
                      <a:pt x="683" y="27"/>
                    </a:cubicBezTo>
                    <a:cubicBezTo>
                      <a:pt x="702" y="18"/>
                      <a:pt x="722" y="9"/>
                      <a:pt x="7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9" name="Freeform 554"/>
              <p:cNvSpPr>
                <a:spLocks noEditPoints="1"/>
              </p:cNvSpPr>
              <p:nvPr/>
            </p:nvSpPr>
            <p:spPr bwMode="auto">
              <a:xfrm>
                <a:off x="1470" y="2961"/>
                <a:ext cx="437" cy="114"/>
              </a:xfrm>
              <a:custGeom>
                <a:avLst/>
                <a:gdLst>
                  <a:gd name="T0" fmla="*/ 46 w 276"/>
                  <a:gd name="T1" fmla="*/ 55 h 72"/>
                  <a:gd name="T2" fmla="*/ 34 w 276"/>
                  <a:gd name="T3" fmla="*/ 56 h 72"/>
                  <a:gd name="T4" fmla="*/ 19 w 276"/>
                  <a:gd name="T5" fmla="*/ 61 h 72"/>
                  <a:gd name="T6" fmla="*/ 0 w 276"/>
                  <a:gd name="T7" fmla="*/ 72 h 72"/>
                  <a:gd name="T8" fmla="*/ 46 w 276"/>
                  <a:gd name="T9" fmla="*/ 55 h 72"/>
                  <a:gd name="T10" fmla="*/ 276 w 276"/>
                  <a:gd name="T11" fmla="*/ 0 h 72"/>
                  <a:gd name="T12" fmla="*/ 112 w 276"/>
                  <a:gd name="T13" fmla="*/ 42 h 72"/>
                  <a:gd name="T14" fmla="*/ 88 w 276"/>
                  <a:gd name="T15" fmla="*/ 52 h 72"/>
                  <a:gd name="T16" fmla="*/ 117 w 276"/>
                  <a:gd name="T17" fmla="*/ 44 h 72"/>
                  <a:gd name="T18" fmla="*/ 113 w 276"/>
                  <a:gd name="T19" fmla="*/ 51 h 72"/>
                  <a:gd name="T20" fmla="*/ 145 w 276"/>
                  <a:gd name="T21" fmla="*/ 40 h 72"/>
                  <a:gd name="T22" fmla="*/ 105 w 276"/>
                  <a:gd name="T23" fmla="*/ 58 h 72"/>
                  <a:gd name="T24" fmla="*/ 175 w 276"/>
                  <a:gd name="T25" fmla="*/ 39 h 72"/>
                  <a:gd name="T26" fmla="*/ 276 w 276"/>
                  <a:gd name="T27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76" h="72">
                    <a:moveTo>
                      <a:pt x="46" y="55"/>
                    </a:moveTo>
                    <a:cubicBezTo>
                      <a:pt x="42" y="55"/>
                      <a:pt x="38" y="56"/>
                      <a:pt x="34" y="56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3" y="64"/>
                      <a:pt x="6" y="68"/>
                      <a:pt x="0" y="72"/>
                    </a:cubicBezTo>
                    <a:cubicBezTo>
                      <a:pt x="15" y="66"/>
                      <a:pt x="31" y="60"/>
                      <a:pt x="46" y="55"/>
                    </a:cubicBezTo>
                    <a:moveTo>
                      <a:pt x="276" y="0"/>
                    </a:moveTo>
                    <a:cubicBezTo>
                      <a:pt x="222" y="15"/>
                      <a:pt x="168" y="29"/>
                      <a:pt x="112" y="42"/>
                    </a:cubicBezTo>
                    <a:cubicBezTo>
                      <a:pt x="104" y="46"/>
                      <a:pt x="96" y="49"/>
                      <a:pt x="88" y="52"/>
                    </a:cubicBezTo>
                    <a:cubicBezTo>
                      <a:pt x="97" y="50"/>
                      <a:pt x="106" y="50"/>
                      <a:pt x="117" y="44"/>
                    </a:cubicBezTo>
                    <a:cubicBezTo>
                      <a:pt x="115" y="48"/>
                      <a:pt x="113" y="51"/>
                      <a:pt x="113" y="51"/>
                    </a:cubicBezTo>
                    <a:cubicBezTo>
                      <a:pt x="113" y="51"/>
                      <a:pt x="129" y="45"/>
                      <a:pt x="145" y="40"/>
                    </a:cubicBezTo>
                    <a:cubicBezTo>
                      <a:pt x="137" y="44"/>
                      <a:pt x="121" y="52"/>
                      <a:pt x="105" y="58"/>
                    </a:cubicBezTo>
                    <a:cubicBezTo>
                      <a:pt x="129" y="52"/>
                      <a:pt x="152" y="45"/>
                      <a:pt x="175" y="39"/>
                    </a:cubicBezTo>
                    <a:cubicBezTo>
                      <a:pt x="209" y="26"/>
                      <a:pt x="242" y="13"/>
                      <a:pt x="2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0" name="Freeform 555"/>
              <p:cNvSpPr>
                <a:spLocks noEditPoints="1"/>
              </p:cNvSpPr>
              <p:nvPr/>
            </p:nvSpPr>
            <p:spPr bwMode="auto">
              <a:xfrm>
                <a:off x="1310" y="2951"/>
                <a:ext cx="1003" cy="488"/>
              </a:xfrm>
              <a:custGeom>
                <a:avLst/>
                <a:gdLst>
                  <a:gd name="T0" fmla="*/ 237 w 633"/>
                  <a:gd name="T1" fmla="*/ 205 h 308"/>
                  <a:gd name="T2" fmla="*/ 231 w 633"/>
                  <a:gd name="T3" fmla="*/ 208 h 308"/>
                  <a:gd name="T4" fmla="*/ 205 w 633"/>
                  <a:gd name="T5" fmla="*/ 214 h 308"/>
                  <a:gd name="T6" fmla="*/ 203 w 633"/>
                  <a:gd name="T7" fmla="*/ 214 h 308"/>
                  <a:gd name="T8" fmla="*/ 109 w 633"/>
                  <a:gd name="T9" fmla="*/ 213 h 308"/>
                  <a:gd name="T10" fmla="*/ 73 w 633"/>
                  <a:gd name="T11" fmla="*/ 216 h 308"/>
                  <a:gd name="T12" fmla="*/ 106 w 633"/>
                  <a:gd name="T13" fmla="*/ 237 h 308"/>
                  <a:gd name="T14" fmla="*/ 158 w 633"/>
                  <a:gd name="T15" fmla="*/ 238 h 308"/>
                  <a:gd name="T16" fmla="*/ 110 w 633"/>
                  <a:gd name="T17" fmla="*/ 248 h 308"/>
                  <a:gd name="T18" fmla="*/ 65 w 633"/>
                  <a:gd name="T19" fmla="*/ 227 h 308"/>
                  <a:gd name="T20" fmla="*/ 5 w 633"/>
                  <a:gd name="T21" fmla="*/ 232 h 308"/>
                  <a:gd name="T22" fmla="*/ 43 w 633"/>
                  <a:gd name="T23" fmla="*/ 284 h 308"/>
                  <a:gd name="T24" fmla="*/ 82 w 633"/>
                  <a:gd name="T25" fmla="*/ 303 h 308"/>
                  <a:gd name="T26" fmla="*/ 127 w 633"/>
                  <a:gd name="T27" fmla="*/ 308 h 308"/>
                  <a:gd name="T28" fmla="*/ 260 w 633"/>
                  <a:gd name="T29" fmla="*/ 284 h 308"/>
                  <a:gd name="T30" fmla="*/ 397 w 633"/>
                  <a:gd name="T31" fmla="*/ 217 h 308"/>
                  <a:gd name="T32" fmla="*/ 372 w 633"/>
                  <a:gd name="T33" fmla="*/ 217 h 308"/>
                  <a:gd name="T34" fmla="*/ 188 w 633"/>
                  <a:gd name="T35" fmla="*/ 266 h 308"/>
                  <a:gd name="T36" fmla="*/ 154 w 633"/>
                  <a:gd name="T37" fmla="*/ 265 h 308"/>
                  <a:gd name="T38" fmla="*/ 302 w 633"/>
                  <a:gd name="T39" fmla="*/ 209 h 308"/>
                  <a:gd name="T40" fmla="*/ 298 w 633"/>
                  <a:gd name="T41" fmla="*/ 203 h 308"/>
                  <a:gd name="T42" fmla="*/ 307 w 633"/>
                  <a:gd name="T43" fmla="*/ 190 h 308"/>
                  <a:gd name="T44" fmla="*/ 0 w 633"/>
                  <a:gd name="T45" fmla="*/ 200 h 308"/>
                  <a:gd name="T46" fmla="*/ 0 w 633"/>
                  <a:gd name="T47" fmla="*/ 206 h 308"/>
                  <a:gd name="T48" fmla="*/ 57 w 633"/>
                  <a:gd name="T49" fmla="*/ 193 h 308"/>
                  <a:gd name="T50" fmla="*/ 65 w 633"/>
                  <a:gd name="T51" fmla="*/ 173 h 308"/>
                  <a:gd name="T52" fmla="*/ 58 w 633"/>
                  <a:gd name="T53" fmla="*/ 178 h 308"/>
                  <a:gd name="T54" fmla="*/ 57 w 633"/>
                  <a:gd name="T55" fmla="*/ 183 h 308"/>
                  <a:gd name="T56" fmla="*/ 63 w 633"/>
                  <a:gd name="T57" fmla="*/ 176 h 308"/>
                  <a:gd name="T58" fmla="*/ 393 w 633"/>
                  <a:gd name="T59" fmla="*/ 63 h 308"/>
                  <a:gd name="T60" fmla="*/ 175 w 633"/>
                  <a:gd name="T61" fmla="*/ 129 h 308"/>
                  <a:gd name="T62" fmla="*/ 74 w 633"/>
                  <a:gd name="T63" fmla="*/ 184 h 308"/>
                  <a:gd name="T64" fmla="*/ 97 w 633"/>
                  <a:gd name="T65" fmla="*/ 195 h 308"/>
                  <a:gd name="T66" fmla="*/ 235 w 633"/>
                  <a:gd name="T67" fmla="*/ 134 h 308"/>
                  <a:gd name="T68" fmla="*/ 389 w 633"/>
                  <a:gd name="T69" fmla="*/ 65 h 308"/>
                  <a:gd name="T70" fmla="*/ 516 w 633"/>
                  <a:gd name="T71" fmla="*/ 45 h 308"/>
                  <a:gd name="T72" fmla="*/ 508 w 633"/>
                  <a:gd name="T73" fmla="*/ 49 h 308"/>
                  <a:gd name="T74" fmla="*/ 516 w 633"/>
                  <a:gd name="T75" fmla="*/ 45 h 308"/>
                  <a:gd name="T76" fmla="*/ 518 w 633"/>
                  <a:gd name="T77" fmla="*/ 42 h 308"/>
                  <a:gd name="T78" fmla="*/ 518 w 633"/>
                  <a:gd name="T79" fmla="*/ 42 h 308"/>
                  <a:gd name="T80" fmla="*/ 526 w 633"/>
                  <a:gd name="T81" fmla="*/ 36 h 308"/>
                  <a:gd name="T82" fmla="*/ 526 w 633"/>
                  <a:gd name="T83" fmla="*/ 38 h 308"/>
                  <a:gd name="T84" fmla="*/ 633 w 633"/>
                  <a:gd name="T85" fmla="*/ 0 h 308"/>
                  <a:gd name="T86" fmla="*/ 569 w 633"/>
                  <a:gd name="T87" fmla="*/ 30 h 308"/>
                  <a:gd name="T88" fmla="*/ 633 w 633"/>
                  <a:gd name="T89" fmla="*/ 0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33" h="308">
                    <a:moveTo>
                      <a:pt x="307" y="190"/>
                    </a:moveTo>
                    <a:cubicBezTo>
                      <a:pt x="282" y="190"/>
                      <a:pt x="260" y="197"/>
                      <a:pt x="237" y="205"/>
                    </a:cubicBezTo>
                    <a:cubicBezTo>
                      <a:pt x="224" y="205"/>
                      <a:pt x="224" y="205"/>
                      <a:pt x="224" y="205"/>
                    </a:cubicBezTo>
                    <a:cubicBezTo>
                      <a:pt x="231" y="208"/>
                      <a:pt x="231" y="208"/>
                      <a:pt x="231" y="208"/>
                    </a:cubicBezTo>
                    <a:cubicBezTo>
                      <a:pt x="219" y="213"/>
                      <a:pt x="219" y="213"/>
                      <a:pt x="219" y="213"/>
                    </a:cubicBezTo>
                    <a:cubicBezTo>
                      <a:pt x="215" y="213"/>
                      <a:pt x="210" y="213"/>
                      <a:pt x="205" y="214"/>
                    </a:cubicBezTo>
                    <a:cubicBezTo>
                      <a:pt x="206" y="214"/>
                      <a:pt x="206" y="214"/>
                      <a:pt x="207" y="214"/>
                    </a:cubicBezTo>
                    <a:cubicBezTo>
                      <a:pt x="205" y="214"/>
                      <a:pt x="204" y="214"/>
                      <a:pt x="203" y="214"/>
                    </a:cubicBezTo>
                    <a:cubicBezTo>
                      <a:pt x="184" y="215"/>
                      <a:pt x="165" y="217"/>
                      <a:pt x="146" y="217"/>
                    </a:cubicBezTo>
                    <a:cubicBezTo>
                      <a:pt x="134" y="216"/>
                      <a:pt x="122" y="216"/>
                      <a:pt x="109" y="213"/>
                    </a:cubicBezTo>
                    <a:cubicBezTo>
                      <a:pt x="107" y="213"/>
                      <a:pt x="105" y="212"/>
                      <a:pt x="103" y="212"/>
                    </a:cubicBezTo>
                    <a:cubicBezTo>
                      <a:pt x="93" y="213"/>
                      <a:pt x="83" y="214"/>
                      <a:pt x="73" y="216"/>
                    </a:cubicBezTo>
                    <a:cubicBezTo>
                      <a:pt x="75" y="221"/>
                      <a:pt x="78" y="225"/>
                      <a:pt x="81" y="227"/>
                    </a:cubicBezTo>
                    <a:cubicBezTo>
                      <a:pt x="93" y="236"/>
                      <a:pt x="100" y="236"/>
                      <a:pt x="106" y="237"/>
                    </a:cubicBezTo>
                    <a:cubicBezTo>
                      <a:pt x="116" y="239"/>
                      <a:pt x="125" y="239"/>
                      <a:pt x="132" y="239"/>
                    </a:cubicBezTo>
                    <a:cubicBezTo>
                      <a:pt x="141" y="239"/>
                      <a:pt x="149" y="239"/>
                      <a:pt x="158" y="238"/>
                    </a:cubicBezTo>
                    <a:cubicBezTo>
                      <a:pt x="149" y="241"/>
                      <a:pt x="139" y="244"/>
                      <a:pt x="128" y="246"/>
                    </a:cubicBezTo>
                    <a:cubicBezTo>
                      <a:pt x="123" y="247"/>
                      <a:pt x="117" y="248"/>
                      <a:pt x="110" y="248"/>
                    </a:cubicBezTo>
                    <a:cubicBezTo>
                      <a:pt x="109" y="248"/>
                      <a:pt x="109" y="248"/>
                      <a:pt x="108" y="248"/>
                    </a:cubicBezTo>
                    <a:cubicBezTo>
                      <a:pt x="99" y="245"/>
                      <a:pt x="90" y="252"/>
                      <a:pt x="65" y="227"/>
                    </a:cubicBezTo>
                    <a:cubicBezTo>
                      <a:pt x="63" y="225"/>
                      <a:pt x="61" y="222"/>
                      <a:pt x="60" y="218"/>
                    </a:cubicBezTo>
                    <a:cubicBezTo>
                      <a:pt x="41" y="222"/>
                      <a:pt x="23" y="227"/>
                      <a:pt x="5" y="232"/>
                    </a:cubicBezTo>
                    <a:cubicBezTo>
                      <a:pt x="6" y="238"/>
                      <a:pt x="9" y="243"/>
                      <a:pt x="12" y="249"/>
                    </a:cubicBezTo>
                    <a:cubicBezTo>
                      <a:pt x="20" y="265"/>
                      <a:pt x="30" y="275"/>
                      <a:pt x="43" y="284"/>
                    </a:cubicBezTo>
                    <a:cubicBezTo>
                      <a:pt x="50" y="290"/>
                      <a:pt x="58" y="294"/>
                      <a:pt x="67" y="298"/>
                    </a:cubicBezTo>
                    <a:cubicBezTo>
                      <a:pt x="73" y="300"/>
                      <a:pt x="77" y="301"/>
                      <a:pt x="82" y="303"/>
                    </a:cubicBezTo>
                    <a:cubicBezTo>
                      <a:pt x="101" y="307"/>
                      <a:pt x="112" y="307"/>
                      <a:pt x="120" y="308"/>
                    </a:cubicBezTo>
                    <a:cubicBezTo>
                      <a:pt x="123" y="308"/>
                      <a:pt x="125" y="308"/>
                      <a:pt x="127" y="308"/>
                    </a:cubicBezTo>
                    <a:cubicBezTo>
                      <a:pt x="140" y="308"/>
                      <a:pt x="149" y="307"/>
                      <a:pt x="158" y="306"/>
                    </a:cubicBezTo>
                    <a:cubicBezTo>
                      <a:pt x="198" y="303"/>
                      <a:pt x="229" y="296"/>
                      <a:pt x="260" y="284"/>
                    </a:cubicBezTo>
                    <a:cubicBezTo>
                      <a:pt x="299" y="267"/>
                      <a:pt x="336" y="252"/>
                      <a:pt x="378" y="239"/>
                    </a:cubicBezTo>
                    <a:cubicBezTo>
                      <a:pt x="395" y="236"/>
                      <a:pt x="408" y="218"/>
                      <a:pt x="397" y="217"/>
                    </a:cubicBezTo>
                    <a:cubicBezTo>
                      <a:pt x="394" y="216"/>
                      <a:pt x="390" y="216"/>
                      <a:pt x="387" y="216"/>
                    </a:cubicBezTo>
                    <a:cubicBezTo>
                      <a:pt x="382" y="216"/>
                      <a:pt x="377" y="217"/>
                      <a:pt x="372" y="217"/>
                    </a:cubicBezTo>
                    <a:cubicBezTo>
                      <a:pt x="330" y="229"/>
                      <a:pt x="281" y="231"/>
                      <a:pt x="239" y="248"/>
                    </a:cubicBezTo>
                    <a:cubicBezTo>
                      <a:pt x="222" y="250"/>
                      <a:pt x="206" y="258"/>
                      <a:pt x="188" y="266"/>
                    </a:cubicBezTo>
                    <a:cubicBezTo>
                      <a:pt x="183" y="266"/>
                      <a:pt x="175" y="269"/>
                      <a:pt x="167" y="269"/>
                    </a:cubicBezTo>
                    <a:cubicBezTo>
                      <a:pt x="162" y="269"/>
                      <a:pt x="158" y="268"/>
                      <a:pt x="154" y="265"/>
                    </a:cubicBezTo>
                    <a:cubicBezTo>
                      <a:pt x="213" y="251"/>
                      <a:pt x="260" y="231"/>
                      <a:pt x="309" y="212"/>
                    </a:cubicBezTo>
                    <a:cubicBezTo>
                      <a:pt x="307" y="211"/>
                      <a:pt x="304" y="209"/>
                      <a:pt x="302" y="209"/>
                    </a:cubicBezTo>
                    <a:cubicBezTo>
                      <a:pt x="301" y="209"/>
                      <a:pt x="300" y="209"/>
                      <a:pt x="299" y="210"/>
                    </a:cubicBezTo>
                    <a:cubicBezTo>
                      <a:pt x="298" y="207"/>
                      <a:pt x="298" y="203"/>
                      <a:pt x="298" y="203"/>
                    </a:cubicBezTo>
                    <a:cubicBezTo>
                      <a:pt x="298" y="203"/>
                      <a:pt x="292" y="204"/>
                      <a:pt x="287" y="205"/>
                    </a:cubicBezTo>
                    <a:cubicBezTo>
                      <a:pt x="292" y="197"/>
                      <a:pt x="318" y="192"/>
                      <a:pt x="307" y="190"/>
                    </a:cubicBezTo>
                    <a:moveTo>
                      <a:pt x="59" y="186"/>
                    </a:moveTo>
                    <a:cubicBezTo>
                      <a:pt x="39" y="190"/>
                      <a:pt x="19" y="195"/>
                      <a:pt x="0" y="200"/>
                    </a:cubicBezTo>
                    <a:cubicBezTo>
                      <a:pt x="0" y="200"/>
                      <a:pt x="0" y="200"/>
                      <a:pt x="0" y="200"/>
                    </a:cubicBezTo>
                    <a:cubicBezTo>
                      <a:pt x="0" y="202"/>
                      <a:pt x="0" y="204"/>
                      <a:pt x="0" y="206"/>
                    </a:cubicBezTo>
                    <a:cubicBezTo>
                      <a:pt x="18" y="202"/>
                      <a:pt x="37" y="199"/>
                      <a:pt x="56" y="197"/>
                    </a:cubicBezTo>
                    <a:cubicBezTo>
                      <a:pt x="56" y="196"/>
                      <a:pt x="57" y="194"/>
                      <a:pt x="57" y="193"/>
                    </a:cubicBezTo>
                    <a:cubicBezTo>
                      <a:pt x="57" y="190"/>
                      <a:pt x="58" y="188"/>
                      <a:pt x="59" y="186"/>
                    </a:cubicBezTo>
                    <a:moveTo>
                      <a:pt x="65" y="173"/>
                    </a:moveTo>
                    <a:cubicBezTo>
                      <a:pt x="58" y="174"/>
                      <a:pt x="49" y="176"/>
                      <a:pt x="45" y="179"/>
                    </a:cubicBezTo>
                    <a:cubicBezTo>
                      <a:pt x="51" y="178"/>
                      <a:pt x="58" y="178"/>
                      <a:pt x="58" y="178"/>
                    </a:cubicBezTo>
                    <a:cubicBezTo>
                      <a:pt x="58" y="178"/>
                      <a:pt x="58" y="178"/>
                      <a:pt x="58" y="178"/>
                    </a:cubicBezTo>
                    <a:cubicBezTo>
                      <a:pt x="58" y="178"/>
                      <a:pt x="57" y="180"/>
                      <a:pt x="57" y="183"/>
                    </a:cubicBezTo>
                    <a:cubicBezTo>
                      <a:pt x="58" y="182"/>
                      <a:pt x="59" y="182"/>
                      <a:pt x="60" y="182"/>
                    </a:cubicBezTo>
                    <a:cubicBezTo>
                      <a:pt x="61" y="179"/>
                      <a:pt x="62" y="177"/>
                      <a:pt x="63" y="176"/>
                    </a:cubicBezTo>
                    <a:cubicBezTo>
                      <a:pt x="64" y="175"/>
                      <a:pt x="64" y="174"/>
                      <a:pt x="65" y="173"/>
                    </a:cubicBezTo>
                    <a:moveTo>
                      <a:pt x="393" y="63"/>
                    </a:moveTo>
                    <a:cubicBezTo>
                      <a:pt x="373" y="68"/>
                      <a:pt x="353" y="74"/>
                      <a:pt x="334" y="79"/>
                    </a:cubicBezTo>
                    <a:cubicBezTo>
                      <a:pt x="281" y="94"/>
                      <a:pt x="228" y="111"/>
                      <a:pt x="175" y="129"/>
                    </a:cubicBezTo>
                    <a:cubicBezTo>
                      <a:pt x="148" y="139"/>
                      <a:pt x="123" y="148"/>
                      <a:pt x="96" y="164"/>
                    </a:cubicBezTo>
                    <a:cubicBezTo>
                      <a:pt x="89" y="169"/>
                      <a:pt x="82" y="172"/>
                      <a:pt x="74" y="184"/>
                    </a:cubicBezTo>
                    <a:cubicBezTo>
                      <a:pt x="72" y="187"/>
                      <a:pt x="70" y="190"/>
                      <a:pt x="70" y="196"/>
                    </a:cubicBezTo>
                    <a:cubicBezTo>
                      <a:pt x="79" y="196"/>
                      <a:pt x="88" y="195"/>
                      <a:pt x="97" y="195"/>
                    </a:cubicBezTo>
                    <a:cubicBezTo>
                      <a:pt x="99" y="191"/>
                      <a:pt x="103" y="189"/>
                      <a:pt x="107" y="186"/>
                    </a:cubicBezTo>
                    <a:cubicBezTo>
                      <a:pt x="147" y="163"/>
                      <a:pt x="192" y="150"/>
                      <a:pt x="235" y="134"/>
                    </a:cubicBezTo>
                    <a:cubicBezTo>
                      <a:pt x="277" y="119"/>
                      <a:pt x="318" y="105"/>
                      <a:pt x="359" y="92"/>
                    </a:cubicBezTo>
                    <a:cubicBezTo>
                      <a:pt x="369" y="81"/>
                      <a:pt x="382" y="69"/>
                      <a:pt x="389" y="65"/>
                    </a:cubicBezTo>
                    <a:cubicBezTo>
                      <a:pt x="391" y="64"/>
                      <a:pt x="392" y="63"/>
                      <a:pt x="393" y="63"/>
                    </a:cubicBezTo>
                    <a:moveTo>
                      <a:pt x="516" y="45"/>
                    </a:moveTo>
                    <a:cubicBezTo>
                      <a:pt x="513" y="47"/>
                      <a:pt x="510" y="48"/>
                      <a:pt x="506" y="49"/>
                    </a:cubicBezTo>
                    <a:cubicBezTo>
                      <a:pt x="507" y="49"/>
                      <a:pt x="507" y="49"/>
                      <a:pt x="508" y="49"/>
                    </a:cubicBezTo>
                    <a:cubicBezTo>
                      <a:pt x="509" y="49"/>
                      <a:pt x="510" y="48"/>
                      <a:pt x="511" y="48"/>
                    </a:cubicBezTo>
                    <a:cubicBezTo>
                      <a:pt x="512" y="47"/>
                      <a:pt x="514" y="46"/>
                      <a:pt x="516" y="45"/>
                    </a:cubicBezTo>
                    <a:moveTo>
                      <a:pt x="518" y="42"/>
                    </a:moveTo>
                    <a:cubicBezTo>
                      <a:pt x="518" y="42"/>
                      <a:pt x="518" y="42"/>
                      <a:pt x="518" y="42"/>
                    </a:cubicBezTo>
                    <a:cubicBezTo>
                      <a:pt x="518" y="42"/>
                      <a:pt x="518" y="42"/>
                      <a:pt x="518" y="42"/>
                    </a:cubicBezTo>
                    <a:cubicBezTo>
                      <a:pt x="518" y="42"/>
                      <a:pt x="518" y="42"/>
                      <a:pt x="518" y="42"/>
                    </a:cubicBezTo>
                    <a:moveTo>
                      <a:pt x="537" y="32"/>
                    </a:moveTo>
                    <a:cubicBezTo>
                      <a:pt x="534" y="33"/>
                      <a:pt x="530" y="35"/>
                      <a:pt x="526" y="36"/>
                    </a:cubicBezTo>
                    <a:cubicBezTo>
                      <a:pt x="524" y="37"/>
                      <a:pt x="523" y="38"/>
                      <a:pt x="522" y="39"/>
                    </a:cubicBezTo>
                    <a:cubicBezTo>
                      <a:pt x="523" y="39"/>
                      <a:pt x="525" y="38"/>
                      <a:pt x="526" y="38"/>
                    </a:cubicBezTo>
                    <a:cubicBezTo>
                      <a:pt x="529" y="37"/>
                      <a:pt x="533" y="34"/>
                      <a:pt x="537" y="32"/>
                    </a:cubicBezTo>
                    <a:moveTo>
                      <a:pt x="633" y="0"/>
                    </a:moveTo>
                    <a:cubicBezTo>
                      <a:pt x="619" y="6"/>
                      <a:pt x="605" y="12"/>
                      <a:pt x="591" y="19"/>
                    </a:cubicBezTo>
                    <a:cubicBezTo>
                      <a:pt x="584" y="22"/>
                      <a:pt x="577" y="26"/>
                      <a:pt x="569" y="30"/>
                    </a:cubicBezTo>
                    <a:cubicBezTo>
                      <a:pt x="571" y="29"/>
                      <a:pt x="572" y="29"/>
                      <a:pt x="573" y="29"/>
                    </a:cubicBezTo>
                    <a:cubicBezTo>
                      <a:pt x="593" y="21"/>
                      <a:pt x="614" y="12"/>
                      <a:pt x="6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1" name="Freeform 556"/>
              <p:cNvSpPr>
                <a:spLocks noEditPoints="1"/>
              </p:cNvSpPr>
              <p:nvPr/>
            </p:nvSpPr>
            <p:spPr bwMode="auto">
              <a:xfrm>
                <a:off x="2486" y="2382"/>
                <a:ext cx="548" cy="289"/>
              </a:xfrm>
              <a:custGeom>
                <a:avLst/>
                <a:gdLst>
                  <a:gd name="T0" fmla="*/ 8 w 346"/>
                  <a:gd name="T1" fmla="*/ 170 h 182"/>
                  <a:gd name="T2" fmla="*/ 0 w 346"/>
                  <a:gd name="T3" fmla="*/ 175 h 182"/>
                  <a:gd name="T4" fmla="*/ 1 w 346"/>
                  <a:gd name="T5" fmla="*/ 178 h 182"/>
                  <a:gd name="T6" fmla="*/ 12 w 346"/>
                  <a:gd name="T7" fmla="*/ 181 h 182"/>
                  <a:gd name="T8" fmla="*/ 13 w 346"/>
                  <a:gd name="T9" fmla="*/ 182 h 182"/>
                  <a:gd name="T10" fmla="*/ 18 w 346"/>
                  <a:gd name="T11" fmla="*/ 179 h 182"/>
                  <a:gd name="T12" fmla="*/ 21 w 346"/>
                  <a:gd name="T13" fmla="*/ 174 h 182"/>
                  <a:gd name="T14" fmla="*/ 8 w 346"/>
                  <a:gd name="T15" fmla="*/ 170 h 182"/>
                  <a:gd name="T16" fmla="*/ 25 w 346"/>
                  <a:gd name="T17" fmla="*/ 160 h 182"/>
                  <a:gd name="T18" fmla="*/ 26 w 346"/>
                  <a:gd name="T19" fmla="*/ 162 h 182"/>
                  <a:gd name="T20" fmla="*/ 27 w 346"/>
                  <a:gd name="T21" fmla="*/ 165 h 182"/>
                  <a:gd name="T22" fmla="*/ 26 w 346"/>
                  <a:gd name="T23" fmla="*/ 162 h 182"/>
                  <a:gd name="T24" fmla="*/ 26 w 346"/>
                  <a:gd name="T25" fmla="*/ 162 h 182"/>
                  <a:gd name="T26" fmla="*/ 26 w 346"/>
                  <a:gd name="T27" fmla="*/ 163 h 182"/>
                  <a:gd name="T28" fmla="*/ 26 w 346"/>
                  <a:gd name="T29" fmla="*/ 163 h 182"/>
                  <a:gd name="T30" fmla="*/ 26 w 346"/>
                  <a:gd name="T31" fmla="*/ 163 h 182"/>
                  <a:gd name="T32" fmla="*/ 25 w 346"/>
                  <a:gd name="T33" fmla="*/ 164 h 182"/>
                  <a:gd name="T34" fmla="*/ 23 w 346"/>
                  <a:gd name="T35" fmla="*/ 169 h 182"/>
                  <a:gd name="T36" fmla="*/ 21 w 346"/>
                  <a:gd name="T37" fmla="*/ 174 h 182"/>
                  <a:gd name="T38" fmla="*/ 24 w 346"/>
                  <a:gd name="T39" fmla="*/ 175 h 182"/>
                  <a:gd name="T40" fmla="*/ 30 w 346"/>
                  <a:gd name="T41" fmla="*/ 172 h 182"/>
                  <a:gd name="T42" fmla="*/ 25 w 346"/>
                  <a:gd name="T43" fmla="*/ 160 h 182"/>
                  <a:gd name="T44" fmla="*/ 35 w 346"/>
                  <a:gd name="T45" fmla="*/ 154 h 182"/>
                  <a:gd name="T46" fmla="*/ 33 w 346"/>
                  <a:gd name="T47" fmla="*/ 156 h 182"/>
                  <a:gd name="T48" fmla="*/ 27 w 346"/>
                  <a:gd name="T49" fmla="*/ 159 h 182"/>
                  <a:gd name="T50" fmla="*/ 37 w 346"/>
                  <a:gd name="T51" fmla="*/ 163 h 182"/>
                  <a:gd name="T52" fmla="*/ 41 w 346"/>
                  <a:gd name="T53" fmla="*/ 165 h 182"/>
                  <a:gd name="T54" fmla="*/ 48 w 346"/>
                  <a:gd name="T55" fmla="*/ 161 h 182"/>
                  <a:gd name="T56" fmla="*/ 39 w 346"/>
                  <a:gd name="T57" fmla="*/ 156 h 182"/>
                  <a:gd name="T58" fmla="*/ 35 w 346"/>
                  <a:gd name="T59" fmla="*/ 154 h 182"/>
                  <a:gd name="T60" fmla="*/ 346 w 346"/>
                  <a:gd name="T61" fmla="*/ 0 h 182"/>
                  <a:gd name="T62" fmla="*/ 340 w 346"/>
                  <a:gd name="T63" fmla="*/ 1 h 182"/>
                  <a:gd name="T64" fmla="*/ 242 w 346"/>
                  <a:gd name="T65" fmla="*/ 40 h 182"/>
                  <a:gd name="T66" fmla="*/ 196 w 346"/>
                  <a:gd name="T67" fmla="*/ 64 h 182"/>
                  <a:gd name="T68" fmla="*/ 65 w 346"/>
                  <a:gd name="T69" fmla="*/ 136 h 182"/>
                  <a:gd name="T70" fmla="*/ 48 w 346"/>
                  <a:gd name="T71" fmla="*/ 145 h 182"/>
                  <a:gd name="T72" fmla="*/ 45 w 346"/>
                  <a:gd name="T73" fmla="*/ 146 h 182"/>
                  <a:gd name="T74" fmla="*/ 57 w 346"/>
                  <a:gd name="T75" fmla="*/ 137 h 182"/>
                  <a:gd name="T76" fmla="*/ 52 w 346"/>
                  <a:gd name="T77" fmla="*/ 138 h 182"/>
                  <a:gd name="T78" fmla="*/ 41 w 346"/>
                  <a:gd name="T79" fmla="*/ 147 h 182"/>
                  <a:gd name="T80" fmla="*/ 43 w 346"/>
                  <a:gd name="T81" fmla="*/ 149 h 182"/>
                  <a:gd name="T82" fmla="*/ 44 w 346"/>
                  <a:gd name="T83" fmla="*/ 149 h 182"/>
                  <a:gd name="T84" fmla="*/ 44 w 346"/>
                  <a:gd name="T85" fmla="*/ 149 h 182"/>
                  <a:gd name="T86" fmla="*/ 56 w 346"/>
                  <a:gd name="T87" fmla="*/ 156 h 182"/>
                  <a:gd name="T88" fmla="*/ 56 w 346"/>
                  <a:gd name="T89" fmla="*/ 156 h 182"/>
                  <a:gd name="T90" fmla="*/ 132 w 346"/>
                  <a:gd name="T91" fmla="*/ 116 h 182"/>
                  <a:gd name="T92" fmla="*/ 255 w 346"/>
                  <a:gd name="T93" fmla="*/ 51 h 182"/>
                  <a:gd name="T94" fmla="*/ 346 w 346"/>
                  <a:gd name="T95" fmla="*/ 0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46" h="182">
                    <a:moveTo>
                      <a:pt x="8" y="170"/>
                    </a:moveTo>
                    <a:cubicBezTo>
                      <a:pt x="5" y="171"/>
                      <a:pt x="2" y="173"/>
                      <a:pt x="0" y="175"/>
                    </a:cubicBezTo>
                    <a:cubicBezTo>
                      <a:pt x="0" y="176"/>
                      <a:pt x="0" y="177"/>
                      <a:pt x="1" y="178"/>
                    </a:cubicBezTo>
                    <a:cubicBezTo>
                      <a:pt x="5" y="179"/>
                      <a:pt x="8" y="180"/>
                      <a:pt x="12" y="181"/>
                    </a:cubicBezTo>
                    <a:cubicBezTo>
                      <a:pt x="12" y="181"/>
                      <a:pt x="13" y="182"/>
                      <a:pt x="13" y="182"/>
                    </a:cubicBezTo>
                    <a:cubicBezTo>
                      <a:pt x="15" y="181"/>
                      <a:pt x="16" y="180"/>
                      <a:pt x="18" y="179"/>
                    </a:cubicBezTo>
                    <a:cubicBezTo>
                      <a:pt x="19" y="177"/>
                      <a:pt x="20" y="176"/>
                      <a:pt x="21" y="174"/>
                    </a:cubicBezTo>
                    <a:cubicBezTo>
                      <a:pt x="17" y="172"/>
                      <a:pt x="12" y="171"/>
                      <a:pt x="8" y="170"/>
                    </a:cubicBezTo>
                    <a:moveTo>
                      <a:pt x="25" y="160"/>
                    </a:moveTo>
                    <a:cubicBezTo>
                      <a:pt x="25" y="160"/>
                      <a:pt x="26" y="161"/>
                      <a:pt x="26" y="162"/>
                    </a:cubicBezTo>
                    <a:cubicBezTo>
                      <a:pt x="27" y="164"/>
                      <a:pt x="27" y="165"/>
                      <a:pt x="27" y="165"/>
                    </a:cubicBezTo>
                    <a:cubicBezTo>
                      <a:pt x="27" y="165"/>
                      <a:pt x="27" y="164"/>
                      <a:pt x="26" y="162"/>
                    </a:cubicBezTo>
                    <a:cubicBezTo>
                      <a:pt x="26" y="162"/>
                      <a:pt x="26" y="162"/>
                      <a:pt x="26" y="162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6" y="163"/>
                      <a:pt x="26" y="163"/>
                      <a:pt x="26" y="163"/>
                    </a:cubicBezTo>
                    <a:cubicBezTo>
                      <a:pt x="25" y="164"/>
                      <a:pt x="25" y="164"/>
                      <a:pt x="25" y="164"/>
                    </a:cubicBezTo>
                    <a:cubicBezTo>
                      <a:pt x="23" y="169"/>
                      <a:pt x="23" y="169"/>
                      <a:pt x="23" y="169"/>
                    </a:cubicBezTo>
                    <a:cubicBezTo>
                      <a:pt x="22" y="171"/>
                      <a:pt x="22" y="173"/>
                      <a:pt x="21" y="174"/>
                    </a:cubicBezTo>
                    <a:cubicBezTo>
                      <a:pt x="22" y="175"/>
                      <a:pt x="23" y="175"/>
                      <a:pt x="24" y="175"/>
                    </a:cubicBezTo>
                    <a:cubicBezTo>
                      <a:pt x="26" y="174"/>
                      <a:pt x="28" y="173"/>
                      <a:pt x="30" y="172"/>
                    </a:cubicBezTo>
                    <a:cubicBezTo>
                      <a:pt x="26" y="162"/>
                      <a:pt x="25" y="160"/>
                      <a:pt x="25" y="160"/>
                    </a:cubicBezTo>
                    <a:moveTo>
                      <a:pt x="35" y="154"/>
                    </a:moveTo>
                    <a:cubicBezTo>
                      <a:pt x="34" y="155"/>
                      <a:pt x="34" y="155"/>
                      <a:pt x="33" y="156"/>
                    </a:cubicBezTo>
                    <a:cubicBezTo>
                      <a:pt x="31" y="157"/>
                      <a:pt x="29" y="158"/>
                      <a:pt x="27" y="159"/>
                    </a:cubicBezTo>
                    <a:cubicBezTo>
                      <a:pt x="30" y="160"/>
                      <a:pt x="34" y="162"/>
                      <a:pt x="37" y="163"/>
                    </a:cubicBezTo>
                    <a:cubicBezTo>
                      <a:pt x="38" y="164"/>
                      <a:pt x="40" y="164"/>
                      <a:pt x="41" y="165"/>
                    </a:cubicBezTo>
                    <a:cubicBezTo>
                      <a:pt x="43" y="164"/>
                      <a:pt x="46" y="162"/>
                      <a:pt x="48" y="161"/>
                    </a:cubicBezTo>
                    <a:cubicBezTo>
                      <a:pt x="45" y="159"/>
                      <a:pt x="42" y="157"/>
                      <a:pt x="39" y="156"/>
                    </a:cubicBezTo>
                    <a:cubicBezTo>
                      <a:pt x="38" y="155"/>
                      <a:pt x="37" y="154"/>
                      <a:pt x="35" y="154"/>
                    </a:cubicBezTo>
                    <a:moveTo>
                      <a:pt x="346" y="0"/>
                    </a:moveTo>
                    <a:cubicBezTo>
                      <a:pt x="344" y="0"/>
                      <a:pt x="342" y="0"/>
                      <a:pt x="340" y="1"/>
                    </a:cubicBezTo>
                    <a:cubicBezTo>
                      <a:pt x="298" y="17"/>
                      <a:pt x="266" y="33"/>
                      <a:pt x="242" y="40"/>
                    </a:cubicBezTo>
                    <a:cubicBezTo>
                      <a:pt x="227" y="48"/>
                      <a:pt x="212" y="56"/>
                      <a:pt x="196" y="64"/>
                    </a:cubicBezTo>
                    <a:cubicBezTo>
                      <a:pt x="155" y="91"/>
                      <a:pt x="116" y="125"/>
                      <a:pt x="65" y="136"/>
                    </a:cubicBezTo>
                    <a:cubicBezTo>
                      <a:pt x="57" y="140"/>
                      <a:pt x="51" y="143"/>
                      <a:pt x="48" y="145"/>
                    </a:cubicBezTo>
                    <a:cubicBezTo>
                      <a:pt x="46" y="146"/>
                      <a:pt x="45" y="146"/>
                      <a:pt x="45" y="146"/>
                    </a:cubicBezTo>
                    <a:cubicBezTo>
                      <a:pt x="44" y="146"/>
                      <a:pt x="48" y="143"/>
                      <a:pt x="57" y="137"/>
                    </a:cubicBezTo>
                    <a:cubicBezTo>
                      <a:pt x="55" y="137"/>
                      <a:pt x="54" y="137"/>
                      <a:pt x="52" y="138"/>
                    </a:cubicBezTo>
                    <a:cubicBezTo>
                      <a:pt x="49" y="138"/>
                      <a:pt x="45" y="143"/>
                      <a:pt x="41" y="147"/>
                    </a:cubicBezTo>
                    <a:cubicBezTo>
                      <a:pt x="42" y="148"/>
                      <a:pt x="43" y="148"/>
                      <a:pt x="43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8" y="151"/>
                      <a:pt x="52" y="153"/>
                      <a:pt x="56" y="156"/>
                    </a:cubicBezTo>
                    <a:cubicBezTo>
                      <a:pt x="56" y="156"/>
                      <a:pt x="56" y="156"/>
                      <a:pt x="56" y="156"/>
                    </a:cubicBezTo>
                    <a:cubicBezTo>
                      <a:pt x="84" y="140"/>
                      <a:pt x="110" y="125"/>
                      <a:pt x="132" y="116"/>
                    </a:cubicBezTo>
                    <a:cubicBezTo>
                      <a:pt x="205" y="85"/>
                      <a:pt x="193" y="83"/>
                      <a:pt x="255" y="51"/>
                    </a:cubicBezTo>
                    <a:cubicBezTo>
                      <a:pt x="267" y="46"/>
                      <a:pt x="317" y="16"/>
                      <a:pt x="3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2" name="Freeform 557"/>
              <p:cNvSpPr>
                <a:spLocks noEditPoints="1"/>
              </p:cNvSpPr>
              <p:nvPr/>
            </p:nvSpPr>
            <p:spPr bwMode="auto">
              <a:xfrm>
                <a:off x="2373" y="2634"/>
                <a:ext cx="178" cy="116"/>
              </a:xfrm>
              <a:custGeom>
                <a:avLst/>
                <a:gdLst>
                  <a:gd name="T0" fmla="*/ 71 w 112"/>
                  <a:gd name="T1" fmla="*/ 16 h 73"/>
                  <a:gd name="T2" fmla="*/ 0 w 112"/>
                  <a:gd name="T3" fmla="*/ 73 h 73"/>
                  <a:gd name="T4" fmla="*/ 84 w 112"/>
                  <a:gd name="T5" fmla="*/ 23 h 73"/>
                  <a:gd name="T6" fmla="*/ 83 w 112"/>
                  <a:gd name="T7" fmla="*/ 22 h 73"/>
                  <a:gd name="T8" fmla="*/ 72 w 112"/>
                  <a:gd name="T9" fmla="*/ 19 h 73"/>
                  <a:gd name="T10" fmla="*/ 71 w 112"/>
                  <a:gd name="T11" fmla="*/ 16 h 73"/>
                  <a:gd name="T12" fmla="*/ 92 w 112"/>
                  <a:gd name="T13" fmla="*/ 15 h 73"/>
                  <a:gd name="T14" fmla="*/ 89 w 112"/>
                  <a:gd name="T15" fmla="*/ 20 h 73"/>
                  <a:gd name="T16" fmla="*/ 95 w 112"/>
                  <a:gd name="T17" fmla="*/ 16 h 73"/>
                  <a:gd name="T18" fmla="*/ 92 w 112"/>
                  <a:gd name="T19" fmla="*/ 15 h 73"/>
                  <a:gd name="T20" fmla="*/ 98 w 112"/>
                  <a:gd name="T21" fmla="*/ 0 h 73"/>
                  <a:gd name="T22" fmla="*/ 92 w 112"/>
                  <a:gd name="T23" fmla="*/ 2 h 73"/>
                  <a:gd name="T24" fmla="*/ 79 w 112"/>
                  <a:gd name="T25" fmla="*/ 11 h 73"/>
                  <a:gd name="T26" fmla="*/ 92 w 112"/>
                  <a:gd name="T27" fmla="*/ 15 h 73"/>
                  <a:gd name="T28" fmla="*/ 94 w 112"/>
                  <a:gd name="T29" fmla="*/ 10 h 73"/>
                  <a:gd name="T30" fmla="*/ 96 w 112"/>
                  <a:gd name="T31" fmla="*/ 5 h 73"/>
                  <a:gd name="T32" fmla="*/ 97 w 112"/>
                  <a:gd name="T33" fmla="*/ 4 h 73"/>
                  <a:gd name="T34" fmla="*/ 97 w 112"/>
                  <a:gd name="T35" fmla="*/ 4 h 73"/>
                  <a:gd name="T36" fmla="*/ 97 w 112"/>
                  <a:gd name="T37" fmla="*/ 4 h 73"/>
                  <a:gd name="T38" fmla="*/ 97 w 112"/>
                  <a:gd name="T39" fmla="*/ 3 h 73"/>
                  <a:gd name="T40" fmla="*/ 97 w 112"/>
                  <a:gd name="T41" fmla="*/ 3 h 73"/>
                  <a:gd name="T42" fmla="*/ 98 w 112"/>
                  <a:gd name="T43" fmla="*/ 6 h 73"/>
                  <a:gd name="T44" fmla="*/ 97 w 112"/>
                  <a:gd name="T45" fmla="*/ 3 h 73"/>
                  <a:gd name="T46" fmla="*/ 96 w 112"/>
                  <a:gd name="T47" fmla="*/ 1 h 73"/>
                  <a:gd name="T48" fmla="*/ 101 w 112"/>
                  <a:gd name="T49" fmla="*/ 13 h 73"/>
                  <a:gd name="T50" fmla="*/ 112 w 112"/>
                  <a:gd name="T51" fmla="*/ 6 h 73"/>
                  <a:gd name="T52" fmla="*/ 108 w 112"/>
                  <a:gd name="T53" fmla="*/ 4 h 73"/>
                  <a:gd name="T54" fmla="*/ 98 w 112"/>
                  <a:gd name="T55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12" h="73">
                    <a:moveTo>
                      <a:pt x="71" y="16"/>
                    </a:moveTo>
                    <a:cubicBezTo>
                      <a:pt x="42" y="36"/>
                      <a:pt x="15" y="60"/>
                      <a:pt x="0" y="73"/>
                    </a:cubicBezTo>
                    <a:cubicBezTo>
                      <a:pt x="22" y="61"/>
                      <a:pt x="52" y="43"/>
                      <a:pt x="84" y="23"/>
                    </a:cubicBezTo>
                    <a:cubicBezTo>
                      <a:pt x="84" y="23"/>
                      <a:pt x="83" y="22"/>
                      <a:pt x="83" y="22"/>
                    </a:cubicBezTo>
                    <a:cubicBezTo>
                      <a:pt x="79" y="21"/>
                      <a:pt x="76" y="20"/>
                      <a:pt x="72" y="19"/>
                    </a:cubicBezTo>
                    <a:cubicBezTo>
                      <a:pt x="71" y="18"/>
                      <a:pt x="71" y="17"/>
                      <a:pt x="71" y="16"/>
                    </a:cubicBezTo>
                    <a:moveTo>
                      <a:pt x="92" y="15"/>
                    </a:moveTo>
                    <a:cubicBezTo>
                      <a:pt x="91" y="17"/>
                      <a:pt x="90" y="18"/>
                      <a:pt x="89" y="20"/>
                    </a:cubicBezTo>
                    <a:cubicBezTo>
                      <a:pt x="91" y="19"/>
                      <a:pt x="93" y="18"/>
                      <a:pt x="95" y="16"/>
                    </a:cubicBezTo>
                    <a:cubicBezTo>
                      <a:pt x="94" y="16"/>
                      <a:pt x="93" y="16"/>
                      <a:pt x="92" y="15"/>
                    </a:cubicBezTo>
                    <a:moveTo>
                      <a:pt x="98" y="0"/>
                    </a:moveTo>
                    <a:cubicBezTo>
                      <a:pt x="96" y="0"/>
                      <a:pt x="94" y="1"/>
                      <a:pt x="92" y="2"/>
                    </a:cubicBezTo>
                    <a:cubicBezTo>
                      <a:pt x="88" y="5"/>
                      <a:pt x="83" y="7"/>
                      <a:pt x="79" y="11"/>
                    </a:cubicBezTo>
                    <a:cubicBezTo>
                      <a:pt x="83" y="12"/>
                      <a:pt x="88" y="13"/>
                      <a:pt x="92" y="15"/>
                    </a:cubicBezTo>
                    <a:cubicBezTo>
                      <a:pt x="93" y="14"/>
                      <a:pt x="93" y="12"/>
                      <a:pt x="94" y="10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4"/>
                      <a:pt x="97" y="4"/>
                      <a:pt x="97" y="4"/>
                    </a:cubicBezTo>
                    <a:cubicBezTo>
                      <a:pt x="97" y="3"/>
                      <a:pt x="97" y="3"/>
                      <a:pt x="97" y="3"/>
                    </a:cubicBezTo>
                    <a:cubicBezTo>
                      <a:pt x="97" y="3"/>
                      <a:pt x="97" y="3"/>
                      <a:pt x="97" y="3"/>
                    </a:cubicBezTo>
                    <a:cubicBezTo>
                      <a:pt x="98" y="5"/>
                      <a:pt x="98" y="6"/>
                      <a:pt x="98" y="6"/>
                    </a:cubicBezTo>
                    <a:cubicBezTo>
                      <a:pt x="98" y="6"/>
                      <a:pt x="98" y="5"/>
                      <a:pt x="97" y="3"/>
                    </a:cubicBezTo>
                    <a:cubicBezTo>
                      <a:pt x="97" y="2"/>
                      <a:pt x="96" y="1"/>
                      <a:pt x="96" y="1"/>
                    </a:cubicBezTo>
                    <a:cubicBezTo>
                      <a:pt x="96" y="1"/>
                      <a:pt x="97" y="3"/>
                      <a:pt x="101" y="13"/>
                    </a:cubicBezTo>
                    <a:cubicBezTo>
                      <a:pt x="104" y="11"/>
                      <a:pt x="108" y="8"/>
                      <a:pt x="112" y="6"/>
                    </a:cubicBezTo>
                    <a:cubicBezTo>
                      <a:pt x="111" y="5"/>
                      <a:pt x="109" y="5"/>
                      <a:pt x="108" y="4"/>
                    </a:cubicBezTo>
                    <a:cubicBezTo>
                      <a:pt x="105" y="3"/>
                      <a:pt x="101" y="1"/>
                      <a:pt x="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3" name="Freeform 558"/>
              <p:cNvSpPr>
                <a:spLocks noEditPoints="1"/>
              </p:cNvSpPr>
              <p:nvPr/>
            </p:nvSpPr>
            <p:spPr bwMode="auto">
              <a:xfrm>
                <a:off x="2541" y="2615"/>
                <a:ext cx="33" cy="22"/>
              </a:xfrm>
              <a:custGeom>
                <a:avLst/>
                <a:gdLst>
                  <a:gd name="T0" fmla="*/ 9 w 21"/>
                  <a:gd name="T1" fmla="*/ 2 h 14"/>
                  <a:gd name="T2" fmla="*/ 1 w 21"/>
                  <a:gd name="T3" fmla="*/ 5 h 14"/>
                  <a:gd name="T4" fmla="*/ 0 w 21"/>
                  <a:gd name="T5" fmla="*/ 7 h 14"/>
                  <a:gd name="T6" fmla="*/ 4 w 21"/>
                  <a:gd name="T7" fmla="*/ 9 h 14"/>
                  <a:gd name="T8" fmla="*/ 13 w 21"/>
                  <a:gd name="T9" fmla="*/ 14 h 14"/>
                  <a:gd name="T10" fmla="*/ 21 w 21"/>
                  <a:gd name="T11" fmla="*/ 9 h 14"/>
                  <a:gd name="T12" fmla="*/ 21 w 21"/>
                  <a:gd name="T13" fmla="*/ 9 h 14"/>
                  <a:gd name="T14" fmla="*/ 9 w 21"/>
                  <a:gd name="T15" fmla="*/ 2 h 14"/>
                  <a:gd name="T16" fmla="*/ 6 w 21"/>
                  <a:gd name="T17" fmla="*/ 0 h 14"/>
                  <a:gd name="T18" fmla="*/ 2 w 21"/>
                  <a:gd name="T19" fmla="*/ 4 h 14"/>
                  <a:gd name="T20" fmla="*/ 8 w 21"/>
                  <a:gd name="T21" fmla="*/ 2 h 14"/>
                  <a:gd name="T22" fmla="*/ 6 w 21"/>
                  <a:gd name="T2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4">
                    <a:moveTo>
                      <a:pt x="9" y="2"/>
                    </a:moveTo>
                    <a:cubicBezTo>
                      <a:pt x="6" y="3"/>
                      <a:pt x="4" y="4"/>
                      <a:pt x="1" y="5"/>
                    </a:cubicBezTo>
                    <a:cubicBezTo>
                      <a:pt x="1" y="6"/>
                      <a:pt x="1" y="6"/>
                      <a:pt x="0" y="7"/>
                    </a:cubicBezTo>
                    <a:cubicBezTo>
                      <a:pt x="2" y="7"/>
                      <a:pt x="3" y="8"/>
                      <a:pt x="4" y="9"/>
                    </a:cubicBezTo>
                    <a:cubicBezTo>
                      <a:pt x="7" y="10"/>
                      <a:pt x="10" y="12"/>
                      <a:pt x="13" y="14"/>
                    </a:cubicBezTo>
                    <a:cubicBezTo>
                      <a:pt x="16" y="12"/>
                      <a:pt x="19" y="10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17" y="6"/>
                      <a:pt x="13" y="4"/>
                      <a:pt x="9" y="2"/>
                    </a:cubicBezTo>
                    <a:moveTo>
                      <a:pt x="6" y="0"/>
                    </a:moveTo>
                    <a:cubicBezTo>
                      <a:pt x="5" y="2"/>
                      <a:pt x="3" y="3"/>
                      <a:pt x="2" y="4"/>
                    </a:cubicBezTo>
                    <a:cubicBezTo>
                      <a:pt x="4" y="3"/>
                      <a:pt x="6" y="3"/>
                      <a:pt x="8" y="2"/>
                    </a:cubicBezTo>
                    <a:cubicBezTo>
                      <a:pt x="8" y="1"/>
                      <a:pt x="7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4" name="Freeform 559"/>
              <p:cNvSpPr>
                <a:spLocks noEditPoints="1"/>
              </p:cNvSpPr>
              <p:nvPr/>
            </p:nvSpPr>
            <p:spPr bwMode="auto">
              <a:xfrm>
                <a:off x="1365" y="2398"/>
                <a:ext cx="1585" cy="747"/>
              </a:xfrm>
              <a:custGeom>
                <a:avLst/>
                <a:gdLst>
                  <a:gd name="T0" fmla="*/ 490 w 1000"/>
                  <a:gd name="T1" fmla="*/ 311 h 471"/>
                  <a:gd name="T2" fmla="*/ 457 w 1000"/>
                  <a:gd name="T3" fmla="*/ 316 h 471"/>
                  <a:gd name="T4" fmla="*/ 410 w 1000"/>
                  <a:gd name="T5" fmla="*/ 328 h 471"/>
                  <a:gd name="T6" fmla="*/ 374 w 1000"/>
                  <a:gd name="T7" fmla="*/ 343 h 471"/>
                  <a:gd name="T8" fmla="*/ 352 w 1000"/>
                  <a:gd name="T9" fmla="*/ 351 h 471"/>
                  <a:gd name="T10" fmla="*/ 437 w 1000"/>
                  <a:gd name="T11" fmla="*/ 330 h 471"/>
                  <a:gd name="T12" fmla="*/ 141 w 1000"/>
                  <a:gd name="T13" fmla="*/ 428 h 471"/>
                  <a:gd name="T14" fmla="*/ 171 w 1000"/>
                  <a:gd name="T15" fmla="*/ 413 h 471"/>
                  <a:gd name="T16" fmla="*/ 10 w 1000"/>
                  <a:gd name="T17" fmla="*/ 463 h 471"/>
                  <a:gd name="T18" fmla="*/ 231 w 1000"/>
                  <a:gd name="T19" fmla="*/ 408 h 471"/>
                  <a:gd name="T20" fmla="*/ 255 w 1000"/>
                  <a:gd name="T21" fmla="*/ 398 h 471"/>
                  <a:gd name="T22" fmla="*/ 430 w 1000"/>
                  <a:gd name="T23" fmla="*/ 337 h 471"/>
                  <a:gd name="T24" fmla="*/ 549 w 1000"/>
                  <a:gd name="T25" fmla="*/ 289 h 471"/>
                  <a:gd name="T26" fmla="*/ 517 w 1000"/>
                  <a:gd name="T27" fmla="*/ 300 h 471"/>
                  <a:gd name="T28" fmla="*/ 549 w 1000"/>
                  <a:gd name="T29" fmla="*/ 289 h 471"/>
                  <a:gd name="T30" fmla="*/ 532 w 1000"/>
                  <a:gd name="T31" fmla="*/ 258 h 471"/>
                  <a:gd name="T32" fmla="*/ 295 w 1000"/>
                  <a:gd name="T33" fmla="*/ 345 h 471"/>
                  <a:gd name="T34" fmla="*/ 203 w 1000"/>
                  <a:gd name="T35" fmla="*/ 378 h 471"/>
                  <a:gd name="T36" fmla="*/ 352 w 1000"/>
                  <a:gd name="T37" fmla="*/ 322 h 471"/>
                  <a:gd name="T38" fmla="*/ 157 w 1000"/>
                  <a:gd name="T39" fmla="*/ 402 h 471"/>
                  <a:gd name="T40" fmla="*/ 385 w 1000"/>
                  <a:gd name="T41" fmla="*/ 315 h 471"/>
                  <a:gd name="T42" fmla="*/ 576 w 1000"/>
                  <a:gd name="T43" fmla="*/ 245 h 471"/>
                  <a:gd name="T44" fmla="*/ 606 w 1000"/>
                  <a:gd name="T45" fmla="*/ 205 h 471"/>
                  <a:gd name="T46" fmla="*/ 409 w 1000"/>
                  <a:gd name="T47" fmla="*/ 265 h 471"/>
                  <a:gd name="T48" fmla="*/ 339 w 1000"/>
                  <a:gd name="T49" fmla="*/ 292 h 471"/>
                  <a:gd name="T50" fmla="*/ 348 w 1000"/>
                  <a:gd name="T51" fmla="*/ 294 h 471"/>
                  <a:gd name="T52" fmla="*/ 693 w 1000"/>
                  <a:gd name="T53" fmla="*/ 203 h 471"/>
                  <a:gd name="T54" fmla="*/ 701 w 1000"/>
                  <a:gd name="T55" fmla="*/ 204 h 471"/>
                  <a:gd name="T56" fmla="*/ 721 w 1000"/>
                  <a:gd name="T57" fmla="*/ 187 h 471"/>
                  <a:gd name="T58" fmla="*/ 716 w 1000"/>
                  <a:gd name="T59" fmla="*/ 191 h 471"/>
                  <a:gd name="T60" fmla="*/ 742 w 1000"/>
                  <a:gd name="T61" fmla="*/ 177 h 471"/>
                  <a:gd name="T62" fmla="*/ 741 w 1000"/>
                  <a:gd name="T63" fmla="*/ 181 h 471"/>
                  <a:gd name="T64" fmla="*/ 745 w 1000"/>
                  <a:gd name="T65" fmla="*/ 183 h 471"/>
                  <a:gd name="T66" fmla="*/ 762 w 1000"/>
                  <a:gd name="T67" fmla="*/ 169 h 471"/>
                  <a:gd name="T68" fmla="*/ 750 w 1000"/>
                  <a:gd name="T69" fmla="*/ 176 h 471"/>
                  <a:gd name="T70" fmla="*/ 750 w 1000"/>
                  <a:gd name="T71" fmla="*/ 176 h 471"/>
                  <a:gd name="T72" fmla="*/ 752 w 1000"/>
                  <a:gd name="T73" fmla="*/ 186 h 471"/>
                  <a:gd name="T74" fmla="*/ 707 w 1000"/>
                  <a:gd name="T75" fmla="*/ 158 h 471"/>
                  <a:gd name="T76" fmla="*/ 705 w 1000"/>
                  <a:gd name="T77" fmla="*/ 160 h 471"/>
                  <a:gd name="T78" fmla="*/ 707 w 1000"/>
                  <a:gd name="T79" fmla="*/ 158 h 471"/>
                  <a:gd name="T80" fmla="*/ 784 w 1000"/>
                  <a:gd name="T81" fmla="*/ 160 h 471"/>
                  <a:gd name="T82" fmla="*/ 780 w 1000"/>
                  <a:gd name="T83" fmla="*/ 161 h 471"/>
                  <a:gd name="T84" fmla="*/ 773 w 1000"/>
                  <a:gd name="T85" fmla="*/ 166 h 471"/>
                  <a:gd name="T86" fmla="*/ 773 w 1000"/>
                  <a:gd name="T87" fmla="*/ 166 h 471"/>
                  <a:gd name="T88" fmla="*/ 772 w 1000"/>
                  <a:gd name="T89" fmla="*/ 166 h 471"/>
                  <a:gd name="T90" fmla="*/ 769 w 1000"/>
                  <a:gd name="T91" fmla="*/ 175 h 471"/>
                  <a:gd name="T92" fmla="*/ 792 w 1000"/>
                  <a:gd name="T93" fmla="*/ 160 h 471"/>
                  <a:gd name="T94" fmla="*/ 1000 w 1000"/>
                  <a:gd name="T95" fmla="*/ 0 h 471"/>
                  <a:gd name="T96" fmla="*/ 972 w 1000"/>
                  <a:gd name="T97" fmla="*/ 12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000" h="471">
                    <a:moveTo>
                      <a:pt x="509" y="308"/>
                    </a:moveTo>
                    <a:cubicBezTo>
                      <a:pt x="503" y="310"/>
                      <a:pt x="496" y="310"/>
                      <a:pt x="490" y="311"/>
                    </a:cubicBezTo>
                    <a:cubicBezTo>
                      <a:pt x="471" y="319"/>
                      <a:pt x="453" y="326"/>
                      <a:pt x="434" y="333"/>
                    </a:cubicBezTo>
                    <a:cubicBezTo>
                      <a:pt x="440" y="328"/>
                      <a:pt x="449" y="321"/>
                      <a:pt x="457" y="316"/>
                    </a:cubicBezTo>
                    <a:cubicBezTo>
                      <a:pt x="455" y="316"/>
                      <a:pt x="453" y="316"/>
                      <a:pt x="451" y="317"/>
                    </a:cubicBezTo>
                    <a:cubicBezTo>
                      <a:pt x="438" y="320"/>
                      <a:pt x="424" y="324"/>
                      <a:pt x="410" y="328"/>
                    </a:cubicBezTo>
                    <a:cubicBezTo>
                      <a:pt x="409" y="328"/>
                      <a:pt x="409" y="329"/>
                      <a:pt x="408" y="329"/>
                    </a:cubicBezTo>
                    <a:cubicBezTo>
                      <a:pt x="397" y="334"/>
                      <a:pt x="385" y="339"/>
                      <a:pt x="374" y="343"/>
                    </a:cubicBezTo>
                    <a:cubicBezTo>
                      <a:pt x="389" y="340"/>
                      <a:pt x="389" y="340"/>
                      <a:pt x="389" y="340"/>
                    </a:cubicBezTo>
                    <a:cubicBezTo>
                      <a:pt x="352" y="351"/>
                      <a:pt x="352" y="351"/>
                      <a:pt x="352" y="351"/>
                    </a:cubicBezTo>
                    <a:cubicBezTo>
                      <a:pt x="349" y="353"/>
                      <a:pt x="345" y="354"/>
                      <a:pt x="342" y="355"/>
                    </a:cubicBezTo>
                    <a:cubicBezTo>
                      <a:pt x="373" y="347"/>
                      <a:pt x="405" y="338"/>
                      <a:pt x="437" y="330"/>
                    </a:cubicBezTo>
                    <a:cubicBezTo>
                      <a:pt x="371" y="354"/>
                      <a:pt x="306" y="375"/>
                      <a:pt x="241" y="394"/>
                    </a:cubicBezTo>
                    <a:cubicBezTo>
                      <a:pt x="208" y="406"/>
                      <a:pt x="175" y="417"/>
                      <a:pt x="141" y="428"/>
                    </a:cubicBezTo>
                    <a:cubicBezTo>
                      <a:pt x="138" y="429"/>
                      <a:pt x="136" y="429"/>
                      <a:pt x="135" y="429"/>
                    </a:cubicBezTo>
                    <a:cubicBezTo>
                      <a:pt x="132" y="429"/>
                      <a:pt x="151" y="422"/>
                      <a:pt x="171" y="413"/>
                    </a:cubicBezTo>
                    <a:cubicBezTo>
                      <a:pt x="123" y="426"/>
                      <a:pt x="75" y="439"/>
                      <a:pt x="27" y="451"/>
                    </a:cubicBezTo>
                    <a:cubicBezTo>
                      <a:pt x="22" y="454"/>
                      <a:pt x="16" y="458"/>
                      <a:pt x="10" y="463"/>
                    </a:cubicBezTo>
                    <a:cubicBezTo>
                      <a:pt x="7" y="465"/>
                      <a:pt x="4" y="468"/>
                      <a:pt x="0" y="471"/>
                    </a:cubicBezTo>
                    <a:cubicBezTo>
                      <a:pt x="77" y="451"/>
                      <a:pt x="154" y="430"/>
                      <a:pt x="231" y="408"/>
                    </a:cubicBezTo>
                    <a:cubicBezTo>
                      <a:pt x="239" y="406"/>
                      <a:pt x="247" y="404"/>
                      <a:pt x="255" y="402"/>
                    </a:cubicBezTo>
                    <a:cubicBezTo>
                      <a:pt x="255" y="401"/>
                      <a:pt x="256" y="399"/>
                      <a:pt x="255" y="398"/>
                    </a:cubicBezTo>
                    <a:cubicBezTo>
                      <a:pt x="279" y="391"/>
                      <a:pt x="304" y="385"/>
                      <a:pt x="328" y="379"/>
                    </a:cubicBezTo>
                    <a:cubicBezTo>
                      <a:pt x="363" y="367"/>
                      <a:pt x="397" y="353"/>
                      <a:pt x="430" y="337"/>
                    </a:cubicBezTo>
                    <a:cubicBezTo>
                      <a:pt x="450" y="326"/>
                      <a:pt x="488" y="320"/>
                      <a:pt x="509" y="308"/>
                    </a:cubicBezTo>
                    <a:moveTo>
                      <a:pt x="549" y="289"/>
                    </a:moveTo>
                    <a:cubicBezTo>
                      <a:pt x="540" y="292"/>
                      <a:pt x="532" y="294"/>
                      <a:pt x="523" y="297"/>
                    </a:cubicBezTo>
                    <a:cubicBezTo>
                      <a:pt x="521" y="298"/>
                      <a:pt x="519" y="299"/>
                      <a:pt x="517" y="300"/>
                    </a:cubicBezTo>
                    <a:cubicBezTo>
                      <a:pt x="525" y="298"/>
                      <a:pt x="532" y="296"/>
                      <a:pt x="539" y="294"/>
                    </a:cubicBezTo>
                    <a:cubicBezTo>
                      <a:pt x="542" y="293"/>
                      <a:pt x="545" y="291"/>
                      <a:pt x="549" y="289"/>
                    </a:cubicBezTo>
                    <a:moveTo>
                      <a:pt x="592" y="237"/>
                    </a:moveTo>
                    <a:cubicBezTo>
                      <a:pt x="572" y="244"/>
                      <a:pt x="547" y="254"/>
                      <a:pt x="532" y="258"/>
                    </a:cubicBezTo>
                    <a:cubicBezTo>
                      <a:pt x="497" y="272"/>
                      <a:pt x="462" y="284"/>
                      <a:pt x="426" y="296"/>
                    </a:cubicBezTo>
                    <a:cubicBezTo>
                      <a:pt x="384" y="313"/>
                      <a:pt x="339" y="330"/>
                      <a:pt x="295" y="345"/>
                    </a:cubicBezTo>
                    <a:cubicBezTo>
                      <a:pt x="260" y="359"/>
                      <a:pt x="224" y="372"/>
                      <a:pt x="188" y="384"/>
                    </a:cubicBezTo>
                    <a:cubicBezTo>
                      <a:pt x="195" y="381"/>
                      <a:pt x="201" y="379"/>
                      <a:pt x="203" y="378"/>
                    </a:cubicBezTo>
                    <a:cubicBezTo>
                      <a:pt x="248" y="361"/>
                      <a:pt x="286" y="348"/>
                      <a:pt x="309" y="340"/>
                    </a:cubicBezTo>
                    <a:cubicBezTo>
                      <a:pt x="323" y="334"/>
                      <a:pt x="338" y="328"/>
                      <a:pt x="352" y="322"/>
                    </a:cubicBezTo>
                    <a:cubicBezTo>
                      <a:pt x="273" y="353"/>
                      <a:pt x="192" y="381"/>
                      <a:pt x="112" y="410"/>
                    </a:cubicBezTo>
                    <a:cubicBezTo>
                      <a:pt x="127" y="407"/>
                      <a:pt x="142" y="405"/>
                      <a:pt x="157" y="402"/>
                    </a:cubicBezTo>
                    <a:cubicBezTo>
                      <a:pt x="164" y="401"/>
                      <a:pt x="171" y="399"/>
                      <a:pt x="178" y="397"/>
                    </a:cubicBezTo>
                    <a:cubicBezTo>
                      <a:pt x="247" y="370"/>
                      <a:pt x="316" y="342"/>
                      <a:pt x="385" y="315"/>
                    </a:cubicBezTo>
                    <a:cubicBezTo>
                      <a:pt x="444" y="293"/>
                      <a:pt x="500" y="277"/>
                      <a:pt x="554" y="257"/>
                    </a:cubicBezTo>
                    <a:cubicBezTo>
                      <a:pt x="562" y="252"/>
                      <a:pt x="569" y="248"/>
                      <a:pt x="576" y="245"/>
                    </a:cubicBezTo>
                    <a:cubicBezTo>
                      <a:pt x="582" y="242"/>
                      <a:pt x="587" y="240"/>
                      <a:pt x="592" y="237"/>
                    </a:cubicBezTo>
                    <a:moveTo>
                      <a:pt x="606" y="205"/>
                    </a:moveTo>
                    <a:cubicBezTo>
                      <a:pt x="566" y="212"/>
                      <a:pt x="526" y="223"/>
                      <a:pt x="486" y="236"/>
                    </a:cubicBezTo>
                    <a:cubicBezTo>
                      <a:pt x="462" y="247"/>
                      <a:pt x="436" y="256"/>
                      <a:pt x="409" y="265"/>
                    </a:cubicBezTo>
                    <a:cubicBezTo>
                      <a:pt x="394" y="271"/>
                      <a:pt x="379" y="277"/>
                      <a:pt x="364" y="283"/>
                    </a:cubicBezTo>
                    <a:cubicBezTo>
                      <a:pt x="356" y="286"/>
                      <a:pt x="348" y="289"/>
                      <a:pt x="339" y="292"/>
                    </a:cubicBezTo>
                    <a:cubicBezTo>
                      <a:pt x="340" y="294"/>
                      <a:pt x="339" y="297"/>
                      <a:pt x="337" y="299"/>
                    </a:cubicBezTo>
                    <a:cubicBezTo>
                      <a:pt x="341" y="297"/>
                      <a:pt x="345" y="296"/>
                      <a:pt x="348" y="294"/>
                    </a:cubicBezTo>
                    <a:cubicBezTo>
                      <a:pt x="444" y="255"/>
                      <a:pt x="530" y="238"/>
                      <a:pt x="606" y="205"/>
                    </a:cubicBezTo>
                    <a:moveTo>
                      <a:pt x="693" y="203"/>
                    </a:moveTo>
                    <a:cubicBezTo>
                      <a:pt x="666" y="224"/>
                      <a:pt x="632" y="242"/>
                      <a:pt x="599" y="257"/>
                    </a:cubicBezTo>
                    <a:cubicBezTo>
                      <a:pt x="636" y="243"/>
                      <a:pt x="671" y="227"/>
                      <a:pt x="701" y="204"/>
                    </a:cubicBezTo>
                    <a:cubicBezTo>
                      <a:pt x="698" y="204"/>
                      <a:pt x="696" y="203"/>
                      <a:pt x="693" y="203"/>
                    </a:cubicBezTo>
                    <a:moveTo>
                      <a:pt x="721" y="187"/>
                    </a:moveTo>
                    <a:cubicBezTo>
                      <a:pt x="719" y="188"/>
                      <a:pt x="717" y="188"/>
                      <a:pt x="716" y="189"/>
                    </a:cubicBezTo>
                    <a:cubicBezTo>
                      <a:pt x="716" y="190"/>
                      <a:pt x="716" y="191"/>
                      <a:pt x="716" y="191"/>
                    </a:cubicBezTo>
                    <a:cubicBezTo>
                      <a:pt x="718" y="190"/>
                      <a:pt x="719" y="188"/>
                      <a:pt x="721" y="187"/>
                    </a:cubicBezTo>
                    <a:moveTo>
                      <a:pt x="742" y="177"/>
                    </a:moveTo>
                    <a:cubicBezTo>
                      <a:pt x="741" y="177"/>
                      <a:pt x="739" y="178"/>
                      <a:pt x="737" y="179"/>
                    </a:cubicBezTo>
                    <a:cubicBezTo>
                      <a:pt x="739" y="180"/>
                      <a:pt x="740" y="180"/>
                      <a:pt x="741" y="181"/>
                    </a:cubicBezTo>
                    <a:cubicBezTo>
                      <a:pt x="744" y="183"/>
                      <a:pt x="744" y="183"/>
                      <a:pt x="744" y="183"/>
                    </a:cubicBezTo>
                    <a:cubicBezTo>
                      <a:pt x="745" y="183"/>
                      <a:pt x="745" y="183"/>
                      <a:pt x="745" y="183"/>
                    </a:cubicBezTo>
                    <a:cubicBezTo>
                      <a:pt x="744" y="181"/>
                      <a:pt x="743" y="179"/>
                      <a:pt x="742" y="177"/>
                    </a:cubicBezTo>
                    <a:moveTo>
                      <a:pt x="762" y="169"/>
                    </a:moveTo>
                    <a:cubicBezTo>
                      <a:pt x="758" y="170"/>
                      <a:pt x="755" y="172"/>
                      <a:pt x="752" y="173"/>
                    </a:cubicBezTo>
                    <a:cubicBezTo>
                      <a:pt x="751" y="174"/>
                      <a:pt x="750" y="175"/>
                      <a:pt x="750" y="176"/>
                    </a:cubicBezTo>
                    <a:cubicBezTo>
                      <a:pt x="750" y="177"/>
                      <a:pt x="750" y="177"/>
                      <a:pt x="750" y="177"/>
                    </a:cubicBezTo>
                    <a:cubicBezTo>
                      <a:pt x="750" y="177"/>
                      <a:pt x="750" y="177"/>
                      <a:pt x="750" y="176"/>
                    </a:cubicBezTo>
                    <a:cubicBezTo>
                      <a:pt x="745" y="184"/>
                      <a:pt x="739" y="191"/>
                      <a:pt x="733" y="197"/>
                    </a:cubicBezTo>
                    <a:cubicBezTo>
                      <a:pt x="740" y="194"/>
                      <a:pt x="746" y="190"/>
                      <a:pt x="752" y="186"/>
                    </a:cubicBezTo>
                    <a:cubicBezTo>
                      <a:pt x="755" y="181"/>
                      <a:pt x="759" y="175"/>
                      <a:pt x="762" y="169"/>
                    </a:cubicBezTo>
                    <a:moveTo>
                      <a:pt x="707" y="158"/>
                    </a:moveTo>
                    <a:cubicBezTo>
                      <a:pt x="706" y="158"/>
                      <a:pt x="705" y="158"/>
                      <a:pt x="704" y="158"/>
                    </a:cubicBezTo>
                    <a:cubicBezTo>
                      <a:pt x="704" y="159"/>
                      <a:pt x="705" y="159"/>
                      <a:pt x="705" y="160"/>
                    </a:cubicBezTo>
                    <a:cubicBezTo>
                      <a:pt x="706" y="159"/>
                      <a:pt x="707" y="159"/>
                      <a:pt x="709" y="158"/>
                    </a:cubicBezTo>
                    <a:cubicBezTo>
                      <a:pt x="708" y="158"/>
                      <a:pt x="708" y="158"/>
                      <a:pt x="707" y="158"/>
                    </a:cubicBezTo>
                    <a:moveTo>
                      <a:pt x="825" y="145"/>
                    </a:moveTo>
                    <a:cubicBezTo>
                      <a:pt x="811" y="148"/>
                      <a:pt x="796" y="154"/>
                      <a:pt x="784" y="160"/>
                    </a:cubicBezTo>
                    <a:cubicBezTo>
                      <a:pt x="783" y="160"/>
                      <a:pt x="782" y="161"/>
                      <a:pt x="780" y="161"/>
                    </a:cubicBezTo>
                    <a:cubicBezTo>
                      <a:pt x="780" y="161"/>
                      <a:pt x="780" y="161"/>
                      <a:pt x="780" y="161"/>
                    </a:cubicBezTo>
                    <a:cubicBezTo>
                      <a:pt x="777" y="163"/>
                      <a:pt x="775" y="165"/>
                      <a:pt x="774" y="166"/>
                    </a:cubicBezTo>
                    <a:cubicBezTo>
                      <a:pt x="773" y="166"/>
                      <a:pt x="773" y="166"/>
                      <a:pt x="773" y="166"/>
                    </a:cubicBezTo>
                    <a:cubicBezTo>
                      <a:pt x="774" y="168"/>
                      <a:pt x="774" y="169"/>
                      <a:pt x="774" y="169"/>
                    </a:cubicBezTo>
                    <a:cubicBezTo>
                      <a:pt x="774" y="169"/>
                      <a:pt x="774" y="168"/>
                      <a:pt x="773" y="166"/>
                    </a:cubicBezTo>
                    <a:cubicBezTo>
                      <a:pt x="773" y="166"/>
                      <a:pt x="773" y="166"/>
                      <a:pt x="772" y="166"/>
                    </a:cubicBezTo>
                    <a:cubicBezTo>
                      <a:pt x="772" y="166"/>
                      <a:pt x="772" y="166"/>
                      <a:pt x="772" y="166"/>
                    </a:cubicBezTo>
                    <a:cubicBezTo>
                      <a:pt x="772" y="168"/>
                      <a:pt x="772" y="168"/>
                      <a:pt x="772" y="168"/>
                    </a:cubicBezTo>
                    <a:cubicBezTo>
                      <a:pt x="769" y="175"/>
                      <a:pt x="769" y="175"/>
                      <a:pt x="769" y="175"/>
                    </a:cubicBezTo>
                    <a:cubicBezTo>
                      <a:pt x="769" y="175"/>
                      <a:pt x="768" y="176"/>
                      <a:pt x="768" y="176"/>
                    </a:cubicBezTo>
                    <a:cubicBezTo>
                      <a:pt x="776" y="171"/>
                      <a:pt x="784" y="165"/>
                      <a:pt x="792" y="160"/>
                    </a:cubicBezTo>
                    <a:cubicBezTo>
                      <a:pt x="825" y="145"/>
                      <a:pt x="825" y="145"/>
                      <a:pt x="825" y="145"/>
                    </a:cubicBezTo>
                    <a:moveTo>
                      <a:pt x="1000" y="0"/>
                    </a:moveTo>
                    <a:cubicBezTo>
                      <a:pt x="991" y="2"/>
                      <a:pt x="984" y="4"/>
                      <a:pt x="981" y="5"/>
                    </a:cubicBezTo>
                    <a:cubicBezTo>
                      <a:pt x="977" y="8"/>
                      <a:pt x="974" y="9"/>
                      <a:pt x="972" y="12"/>
                    </a:cubicBezTo>
                    <a:cubicBezTo>
                      <a:pt x="981" y="8"/>
                      <a:pt x="991" y="4"/>
                      <a:pt x="10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5" name="Freeform 560"/>
              <p:cNvSpPr>
                <a:spLocks noEditPoints="1"/>
              </p:cNvSpPr>
              <p:nvPr/>
            </p:nvSpPr>
            <p:spPr bwMode="auto">
              <a:xfrm>
                <a:off x="1500" y="2645"/>
                <a:ext cx="1057" cy="433"/>
              </a:xfrm>
              <a:custGeom>
                <a:avLst/>
                <a:gdLst>
                  <a:gd name="T0" fmla="*/ 86 w 667"/>
                  <a:gd name="T1" fmla="*/ 257 h 273"/>
                  <a:gd name="T2" fmla="*/ 56 w 667"/>
                  <a:gd name="T3" fmla="*/ 272 h 273"/>
                  <a:gd name="T4" fmla="*/ 324 w 667"/>
                  <a:gd name="T5" fmla="*/ 109 h 273"/>
                  <a:gd name="T6" fmla="*/ 254 w 667"/>
                  <a:gd name="T7" fmla="*/ 136 h 273"/>
                  <a:gd name="T8" fmla="*/ 324 w 667"/>
                  <a:gd name="T9" fmla="*/ 109 h 273"/>
                  <a:gd name="T10" fmla="*/ 464 w 667"/>
                  <a:gd name="T11" fmla="*/ 104 h 273"/>
                  <a:gd name="T12" fmla="*/ 300 w 667"/>
                  <a:gd name="T13" fmla="*/ 159 h 273"/>
                  <a:gd name="T14" fmla="*/ 257 w 667"/>
                  <a:gd name="T15" fmla="*/ 199 h 273"/>
                  <a:gd name="T16" fmla="*/ 304 w 667"/>
                  <a:gd name="T17" fmla="*/ 184 h 273"/>
                  <a:gd name="T18" fmla="*/ 238 w 667"/>
                  <a:gd name="T19" fmla="*/ 203 h 273"/>
                  <a:gd name="T20" fmla="*/ 229 w 667"/>
                  <a:gd name="T21" fmla="*/ 203 h 273"/>
                  <a:gd name="T22" fmla="*/ 221 w 667"/>
                  <a:gd name="T23" fmla="*/ 203 h 273"/>
                  <a:gd name="T24" fmla="*/ 464 w 667"/>
                  <a:gd name="T25" fmla="*/ 104 h 273"/>
                  <a:gd name="T26" fmla="*/ 323 w 667"/>
                  <a:gd name="T27" fmla="*/ 173 h 273"/>
                  <a:gd name="T28" fmla="*/ 366 w 667"/>
                  <a:gd name="T29" fmla="*/ 161 h 273"/>
                  <a:gd name="T30" fmla="*/ 375 w 667"/>
                  <a:gd name="T31" fmla="*/ 158 h 273"/>
                  <a:gd name="T32" fmla="*/ 544 w 667"/>
                  <a:gd name="T33" fmla="*/ 76 h 273"/>
                  <a:gd name="T34" fmla="*/ 608 w 667"/>
                  <a:gd name="T35" fmla="*/ 47 h 273"/>
                  <a:gd name="T36" fmla="*/ 514 w 667"/>
                  <a:gd name="T37" fmla="*/ 101 h 273"/>
                  <a:gd name="T38" fmla="*/ 657 w 667"/>
                  <a:gd name="T39" fmla="*/ 21 h 273"/>
                  <a:gd name="T40" fmla="*/ 659 w 667"/>
                  <a:gd name="T41" fmla="*/ 27 h 273"/>
                  <a:gd name="T42" fmla="*/ 652 w 667"/>
                  <a:gd name="T43" fmla="*/ 23 h 273"/>
                  <a:gd name="T44" fmla="*/ 631 w 667"/>
                  <a:gd name="T45" fmla="*/ 35 h 273"/>
                  <a:gd name="T46" fmla="*/ 438 w 667"/>
                  <a:gd name="T47" fmla="*/ 141 h 273"/>
                  <a:gd name="T48" fmla="*/ 648 w 667"/>
                  <a:gd name="T49" fmla="*/ 41 h 273"/>
                  <a:gd name="T50" fmla="*/ 665 w 667"/>
                  <a:gd name="T51" fmla="*/ 21 h 273"/>
                  <a:gd name="T52" fmla="*/ 667 w 667"/>
                  <a:gd name="T53" fmla="*/ 17 h 273"/>
                  <a:gd name="T54" fmla="*/ 526 w 667"/>
                  <a:gd name="T55" fmla="*/ 34 h 273"/>
                  <a:gd name="T56" fmla="*/ 401 w 667"/>
                  <a:gd name="T57" fmla="*/ 80 h 273"/>
                  <a:gd name="T58" fmla="*/ 263 w 667"/>
                  <a:gd name="T59" fmla="*/ 138 h 273"/>
                  <a:gd name="T60" fmla="*/ 231 w 667"/>
                  <a:gd name="T61" fmla="*/ 153 h 273"/>
                  <a:gd name="T62" fmla="*/ 0 w 667"/>
                  <a:gd name="T63" fmla="*/ 260 h 273"/>
                  <a:gd name="T64" fmla="*/ 27 w 667"/>
                  <a:gd name="T65" fmla="*/ 254 h 273"/>
                  <a:gd name="T66" fmla="*/ 466 w 667"/>
                  <a:gd name="T67" fmla="*/ 73 h 273"/>
                  <a:gd name="T68" fmla="*/ 447 w 667"/>
                  <a:gd name="T69" fmla="*/ 102 h 273"/>
                  <a:gd name="T70" fmla="*/ 620 w 667"/>
                  <a:gd name="T71" fmla="*/ 4 h 273"/>
                  <a:gd name="T72" fmla="*/ 626 w 667"/>
                  <a:gd name="T73" fmla="*/ 0 h 273"/>
                  <a:gd name="T74" fmla="*/ 624 w 667"/>
                  <a:gd name="T75" fmla="*/ 2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67" h="273">
                    <a:moveTo>
                      <a:pt x="156" y="238"/>
                    </a:moveTo>
                    <a:cubicBezTo>
                      <a:pt x="133" y="244"/>
                      <a:pt x="110" y="251"/>
                      <a:pt x="86" y="257"/>
                    </a:cubicBezTo>
                    <a:cubicBezTo>
                      <a:pt x="66" y="266"/>
                      <a:pt x="47" y="273"/>
                      <a:pt x="50" y="273"/>
                    </a:cubicBezTo>
                    <a:cubicBezTo>
                      <a:pt x="51" y="273"/>
                      <a:pt x="53" y="273"/>
                      <a:pt x="56" y="272"/>
                    </a:cubicBezTo>
                    <a:cubicBezTo>
                      <a:pt x="90" y="261"/>
                      <a:pt x="123" y="250"/>
                      <a:pt x="156" y="238"/>
                    </a:cubicBezTo>
                    <a:moveTo>
                      <a:pt x="324" y="109"/>
                    </a:moveTo>
                    <a:cubicBezTo>
                      <a:pt x="300" y="117"/>
                      <a:pt x="276" y="124"/>
                      <a:pt x="252" y="131"/>
                    </a:cubicBezTo>
                    <a:cubicBezTo>
                      <a:pt x="253" y="133"/>
                      <a:pt x="254" y="134"/>
                      <a:pt x="254" y="136"/>
                    </a:cubicBezTo>
                    <a:cubicBezTo>
                      <a:pt x="263" y="133"/>
                      <a:pt x="271" y="130"/>
                      <a:pt x="279" y="127"/>
                    </a:cubicBezTo>
                    <a:cubicBezTo>
                      <a:pt x="294" y="121"/>
                      <a:pt x="309" y="115"/>
                      <a:pt x="324" y="109"/>
                    </a:cubicBezTo>
                    <a:moveTo>
                      <a:pt x="544" y="76"/>
                    </a:moveTo>
                    <a:cubicBezTo>
                      <a:pt x="517" y="85"/>
                      <a:pt x="491" y="91"/>
                      <a:pt x="464" y="104"/>
                    </a:cubicBezTo>
                    <a:cubicBezTo>
                      <a:pt x="466" y="103"/>
                      <a:pt x="467" y="102"/>
                      <a:pt x="469" y="101"/>
                    </a:cubicBezTo>
                    <a:cubicBezTo>
                      <a:pt x="415" y="121"/>
                      <a:pt x="359" y="137"/>
                      <a:pt x="300" y="159"/>
                    </a:cubicBezTo>
                    <a:cubicBezTo>
                      <a:pt x="231" y="186"/>
                      <a:pt x="162" y="214"/>
                      <a:pt x="93" y="241"/>
                    </a:cubicBezTo>
                    <a:cubicBezTo>
                      <a:pt x="149" y="228"/>
                      <a:pt x="203" y="214"/>
                      <a:pt x="257" y="199"/>
                    </a:cubicBezTo>
                    <a:cubicBezTo>
                      <a:pt x="260" y="198"/>
                      <a:pt x="264" y="197"/>
                      <a:pt x="267" y="195"/>
                    </a:cubicBezTo>
                    <a:cubicBezTo>
                      <a:pt x="304" y="184"/>
                      <a:pt x="304" y="184"/>
                      <a:pt x="304" y="184"/>
                    </a:cubicBezTo>
                    <a:cubicBezTo>
                      <a:pt x="289" y="187"/>
                      <a:pt x="289" y="187"/>
                      <a:pt x="289" y="187"/>
                    </a:cubicBezTo>
                    <a:cubicBezTo>
                      <a:pt x="272" y="193"/>
                      <a:pt x="256" y="198"/>
                      <a:pt x="238" y="203"/>
                    </a:cubicBezTo>
                    <a:cubicBezTo>
                      <a:pt x="236" y="203"/>
                      <a:pt x="235" y="203"/>
                      <a:pt x="234" y="203"/>
                    </a:cubicBezTo>
                    <a:cubicBezTo>
                      <a:pt x="232" y="203"/>
                      <a:pt x="231" y="203"/>
                      <a:pt x="229" y="203"/>
                    </a:cubicBezTo>
                    <a:cubicBezTo>
                      <a:pt x="228" y="203"/>
                      <a:pt x="226" y="202"/>
                      <a:pt x="225" y="202"/>
                    </a:cubicBezTo>
                    <a:cubicBezTo>
                      <a:pt x="223" y="202"/>
                      <a:pt x="222" y="203"/>
                      <a:pt x="221" y="203"/>
                    </a:cubicBezTo>
                    <a:cubicBezTo>
                      <a:pt x="295" y="178"/>
                      <a:pt x="357" y="145"/>
                      <a:pt x="431" y="115"/>
                    </a:cubicBezTo>
                    <a:cubicBezTo>
                      <a:pt x="444" y="111"/>
                      <a:pt x="454" y="107"/>
                      <a:pt x="464" y="104"/>
                    </a:cubicBezTo>
                    <a:cubicBezTo>
                      <a:pt x="451" y="110"/>
                      <a:pt x="436" y="125"/>
                      <a:pt x="423" y="129"/>
                    </a:cubicBezTo>
                    <a:cubicBezTo>
                      <a:pt x="386" y="143"/>
                      <a:pt x="355" y="159"/>
                      <a:pt x="323" y="173"/>
                    </a:cubicBezTo>
                    <a:cubicBezTo>
                      <a:pt x="324" y="173"/>
                      <a:pt x="324" y="172"/>
                      <a:pt x="325" y="172"/>
                    </a:cubicBezTo>
                    <a:cubicBezTo>
                      <a:pt x="339" y="168"/>
                      <a:pt x="353" y="164"/>
                      <a:pt x="366" y="161"/>
                    </a:cubicBezTo>
                    <a:cubicBezTo>
                      <a:pt x="365" y="161"/>
                      <a:pt x="364" y="161"/>
                      <a:pt x="363" y="161"/>
                    </a:cubicBezTo>
                    <a:cubicBezTo>
                      <a:pt x="367" y="160"/>
                      <a:pt x="371" y="159"/>
                      <a:pt x="375" y="158"/>
                    </a:cubicBezTo>
                    <a:cubicBezTo>
                      <a:pt x="377" y="157"/>
                      <a:pt x="379" y="156"/>
                      <a:pt x="380" y="155"/>
                    </a:cubicBezTo>
                    <a:cubicBezTo>
                      <a:pt x="436" y="131"/>
                      <a:pt x="497" y="105"/>
                      <a:pt x="544" y="76"/>
                    </a:cubicBezTo>
                    <a:moveTo>
                      <a:pt x="514" y="101"/>
                    </a:moveTo>
                    <a:cubicBezTo>
                      <a:pt x="547" y="86"/>
                      <a:pt x="581" y="68"/>
                      <a:pt x="608" y="47"/>
                    </a:cubicBezTo>
                    <a:cubicBezTo>
                      <a:pt x="611" y="47"/>
                      <a:pt x="613" y="48"/>
                      <a:pt x="616" y="48"/>
                    </a:cubicBezTo>
                    <a:cubicBezTo>
                      <a:pt x="586" y="71"/>
                      <a:pt x="551" y="87"/>
                      <a:pt x="514" y="101"/>
                    </a:cubicBezTo>
                    <a:moveTo>
                      <a:pt x="667" y="17"/>
                    </a:moveTo>
                    <a:cubicBezTo>
                      <a:pt x="664" y="18"/>
                      <a:pt x="661" y="19"/>
                      <a:pt x="657" y="21"/>
                    </a:cubicBezTo>
                    <a:cubicBezTo>
                      <a:pt x="658" y="23"/>
                      <a:pt x="659" y="25"/>
                      <a:pt x="660" y="27"/>
                    </a:cubicBezTo>
                    <a:cubicBezTo>
                      <a:pt x="659" y="27"/>
                      <a:pt x="659" y="27"/>
                      <a:pt x="659" y="27"/>
                    </a:cubicBezTo>
                    <a:cubicBezTo>
                      <a:pt x="656" y="25"/>
                      <a:pt x="656" y="25"/>
                      <a:pt x="656" y="25"/>
                    </a:cubicBezTo>
                    <a:cubicBezTo>
                      <a:pt x="655" y="24"/>
                      <a:pt x="654" y="24"/>
                      <a:pt x="652" y="23"/>
                    </a:cubicBezTo>
                    <a:cubicBezTo>
                      <a:pt x="647" y="25"/>
                      <a:pt x="641" y="28"/>
                      <a:pt x="636" y="31"/>
                    </a:cubicBezTo>
                    <a:cubicBezTo>
                      <a:pt x="634" y="32"/>
                      <a:pt x="633" y="34"/>
                      <a:pt x="631" y="35"/>
                    </a:cubicBezTo>
                    <a:cubicBezTo>
                      <a:pt x="631" y="35"/>
                      <a:pt x="631" y="34"/>
                      <a:pt x="631" y="33"/>
                    </a:cubicBezTo>
                    <a:cubicBezTo>
                      <a:pt x="572" y="63"/>
                      <a:pt x="503" y="110"/>
                      <a:pt x="438" y="141"/>
                    </a:cubicBezTo>
                    <a:cubicBezTo>
                      <a:pt x="447" y="138"/>
                      <a:pt x="455" y="136"/>
                      <a:pt x="464" y="133"/>
                    </a:cubicBezTo>
                    <a:cubicBezTo>
                      <a:pt x="527" y="103"/>
                      <a:pt x="591" y="74"/>
                      <a:pt x="648" y="41"/>
                    </a:cubicBezTo>
                    <a:cubicBezTo>
                      <a:pt x="654" y="35"/>
                      <a:pt x="660" y="28"/>
                      <a:pt x="665" y="20"/>
                    </a:cubicBezTo>
                    <a:cubicBezTo>
                      <a:pt x="665" y="21"/>
                      <a:pt x="665" y="21"/>
                      <a:pt x="665" y="21"/>
                    </a:cubicBezTo>
                    <a:cubicBezTo>
                      <a:pt x="665" y="21"/>
                      <a:pt x="665" y="21"/>
                      <a:pt x="665" y="20"/>
                    </a:cubicBezTo>
                    <a:cubicBezTo>
                      <a:pt x="665" y="19"/>
                      <a:pt x="666" y="18"/>
                      <a:pt x="667" y="17"/>
                    </a:cubicBezTo>
                    <a:moveTo>
                      <a:pt x="619" y="2"/>
                    </a:moveTo>
                    <a:cubicBezTo>
                      <a:pt x="588" y="11"/>
                      <a:pt x="555" y="17"/>
                      <a:pt x="526" y="34"/>
                    </a:cubicBezTo>
                    <a:cubicBezTo>
                      <a:pt x="500" y="46"/>
                      <a:pt x="469" y="46"/>
                      <a:pt x="444" y="59"/>
                    </a:cubicBezTo>
                    <a:cubicBezTo>
                      <a:pt x="430" y="67"/>
                      <a:pt x="416" y="74"/>
                      <a:pt x="401" y="80"/>
                    </a:cubicBezTo>
                    <a:cubicBezTo>
                      <a:pt x="441" y="67"/>
                      <a:pt x="481" y="56"/>
                      <a:pt x="521" y="49"/>
                    </a:cubicBezTo>
                    <a:cubicBezTo>
                      <a:pt x="445" y="82"/>
                      <a:pt x="359" y="99"/>
                      <a:pt x="263" y="138"/>
                    </a:cubicBezTo>
                    <a:cubicBezTo>
                      <a:pt x="260" y="140"/>
                      <a:pt x="256" y="141"/>
                      <a:pt x="252" y="143"/>
                    </a:cubicBezTo>
                    <a:cubicBezTo>
                      <a:pt x="248" y="149"/>
                      <a:pt x="236" y="152"/>
                      <a:pt x="231" y="153"/>
                    </a:cubicBezTo>
                    <a:cubicBezTo>
                      <a:pt x="167" y="184"/>
                      <a:pt x="99" y="215"/>
                      <a:pt x="41" y="237"/>
                    </a:cubicBezTo>
                    <a:cubicBezTo>
                      <a:pt x="27" y="244"/>
                      <a:pt x="14" y="252"/>
                      <a:pt x="0" y="260"/>
                    </a:cubicBezTo>
                    <a:cubicBezTo>
                      <a:pt x="15" y="255"/>
                      <a:pt x="15" y="255"/>
                      <a:pt x="15" y="255"/>
                    </a:cubicBezTo>
                    <a:cubicBezTo>
                      <a:pt x="19" y="255"/>
                      <a:pt x="23" y="254"/>
                      <a:pt x="27" y="254"/>
                    </a:cubicBezTo>
                    <a:cubicBezTo>
                      <a:pt x="107" y="225"/>
                      <a:pt x="188" y="197"/>
                      <a:pt x="267" y="166"/>
                    </a:cubicBezTo>
                    <a:cubicBezTo>
                      <a:pt x="336" y="137"/>
                      <a:pt x="403" y="106"/>
                      <a:pt x="466" y="73"/>
                    </a:cubicBezTo>
                    <a:cubicBezTo>
                      <a:pt x="437" y="96"/>
                      <a:pt x="391" y="118"/>
                      <a:pt x="341" y="140"/>
                    </a:cubicBezTo>
                    <a:cubicBezTo>
                      <a:pt x="377" y="128"/>
                      <a:pt x="412" y="116"/>
                      <a:pt x="447" y="102"/>
                    </a:cubicBezTo>
                    <a:cubicBezTo>
                      <a:pt x="462" y="98"/>
                      <a:pt x="487" y="88"/>
                      <a:pt x="507" y="81"/>
                    </a:cubicBezTo>
                    <a:cubicBezTo>
                      <a:pt x="564" y="54"/>
                      <a:pt x="579" y="28"/>
                      <a:pt x="620" y="4"/>
                    </a:cubicBezTo>
                    <a:cubicBezTo>
                      <a:pt x="620" y="3"/>
                      <a:pt x="619" y="3"/>
                      <a:pt x="619" y="2"/>
                    </a:cubicBezTo>
                    <a:moveTo>
                      <a:pt x="626" y="0"/>
                    </a:moveTo>
                    <a:cubicBezTo>
                      <a:pt x="625" y="1"/>
                      <a:pt x="624" y="1"/>
                      <a:pt x="622" y="2"/>
                    </a:cubicBezTo>
                    <a:cubicBezTo>
                      <a:pt x="623" y="2"/>
                      <a:pt x="623" y="2"/>
                      <a:pt x="624" y="2"/>
                    </a:cubicBezTo>
                    <a:cubicBezTo>
                      <a:pt x="624" y="1"/>
                      <a:pt x="625" y="1"/>
                      <a:pt x="6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6" name="Freeform 561"/>
              <p:cNvSpPr>
                <a:spLocks noEditPoints="1"/>
              </p:cNvSpPr>
              <p:nvPr/>
            </p:nvSpPr>
            <p:spPr bwMode="auto">
              <a:xfrm>
                <a:off x="2075" y="2661"/>
                <a:ext cx="517" cy="240"/>
              </a:xfrm>
              <a:custGeom>
                <a:avLst/>
                <a:gdLst>
                  <a:gd name="T0" fmla="*/ 12 w 326"/>
                  <a:gd name="T1" fmla="*/ 148 h 151"/>
                  <a:gd name="T2" fmla="*/ 0 w 326"/>
                  <a:gd name="T3" fmla="*/ 151 h 151"/>
                  <a:gd name="T4" fmla="*/ 3 w 326"/>
                  <a:gd name="T5" fmla="*/ 151 h 151"/>
                  <a:gd name="T6" fmla="*/ 9 w 326"/>
                  <a:gd name="T7" fmla="*/ 150 h 151"/>
                  <a:gd name="T8" fmla="*/ 12 w 326"/>
                  <a:gd name="T9" fmla="*/ 148 h 151"/>
                  <a:gd name="T10" fmla="*/ 91 w 326"/>
                  <a:gd name="T11" fmla="*/ 128 h 151"/>
                  <a:gd name="T12" fmla="*/ 69 w 326"/>
                  <a:gd name="T13" fmla="*/ 134 h 151"/>
                  <a:gd name="T14" fmla="*/ 64 w 326"/>
                  <a:gd name="T15" fmla="*/ 136 h 151"/>
                  <a:gd name="T16" fmla="*/ 42 w 326"/>
                  <a:gd name="T17" fmla="*/ 145 h 151"/>
                  <a:gd name="T18" fmla="*/ 61 w 326"/>
                  <a:gd name="T19" fmla="*/ 142 h 151"/>
                  <a:gd name="T20" fmla="*/ 63 w 326"/>
                  <a:gd name="T21" fmla="*/ 141 h 151"/>
                  <a:gd name="T22" fmla="*/ 91 w 326"/>
                  <a:gd name="T23" fmla="*/ 128 h 151"/>
                  <a:gd name="T24" fmla="*/ 324 w 326"/>
                  <a:gd name="T25" fmla="*/ 0 h 151"/>
                  <a:gd name="T26" fmla="*/ 314 w 326"/>
                  <a:gd name="T27" fmla="*/ 3 h 151"/>
                  <a:gd name="T28" fmla="*/ 304 w 326"/>
                  <a:gd name="T29" fmla="*/ 20 h 151"/>
                  <a:gd name="T30" fmla="*/ 320 w 326"/>
                  <a:gd name="T31" fmla="*/ 10 h 151"/>
                  <a:gd name="T32" fmla="*/ 321 w 326"/>
                  <a:gd name="T33" fmla="*/ 9 h 151"/>
                  <a:gd name="T34" fmla="*/ 324 w 326"/>
                  <a:gd name="T35" fmla="*/ 2 h 151"/>
                  <a:gd name="T36" fmla="*/ 324 w 326"/>
                  <a:gd name="T37" fmla="*/ 0 h 151"/>
                  <a:gd name="T38" fmla="*/ 324 w 326"/>
                  <a:gd name="T39" fmla="*/ 0 h 151"/>
                  <a:gd name="T40" fmla="*/ 325 w 326"/>
                  <a:gd name="T41" fmla="*/ 0 h 151"/>
                  <a:gd name="T42" fmla="*/ 325 w 326"/>
                  <a:gd name="T43" fmla="*/ 0 h 151"/>
                  <a:gd name="T44" fmla="*/ 326 w 326"/>
                  <a:gd name="T45" fmla="*/ 3 h 151"/>
                  <a:gd name="T46" fmla="*/ 325 w 326"/>
                  <a:gd name="T47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26" h="151">
                    <a:moveTo>
                      <a:pt x="12" y="148"/>
                    </a:moveTo>
                    <a:cubicBezTo>
                      <a:pt x="8" y="149"/>
                      <a:pt x="4" y="150"/>
                      <a:pt x="0" y="151"/>
                    </a:cubicBezTo>
                    <a:cubicBezTo>
                      <a:pt x="1" y="151"/>
                      <a:pt x="2" y="151"/>
                      <a:pt x="3" y="151"/>
                    </a:cubicBezTo>
                    <a:cubicBezTo>
                      <a:pt x="5" y="150"/>
                      <a:pt x="7" y="150"/>
                      <a:pt x="9" y="150"/>
                    </a:cubicBezTo>
                    <a:cubicBezTo>
                      <a:pt x="10" y="149"/>
                      <a:pt x="11" y="148"/>
                      <a:pt x="12" y="148"/>
                    </a:cubicBezTo>
                    <a:moveTo>
                      <a:pt x="91" y="128"/>
                    </a:moveTo>
                    <a:cubicBezTo>
                      <a:pt x="84" y="130"/>
                      <a:pt x="77" y="132"/>
                      <a:pt x="69" y="134"/>
                    </a:cubicBezTo>
                    <a:cubicBezTo>
                      <a:pt x="68" y="134"/>
                      <a:pt x="66" y="135"/>
                      <a:pt x="64" y="136"/>
                    </a:cubicBezTo>
                    <a:cubicBezTo>
                      <a:pt x="57" y="139"/>
                      <a:pt x="49" y="142"/>
                      <a:pt x="42" y="145"/>
                    </a:cubicBezTo>
                    <a:cubicBezTo>
                      <a:pt x="48" y="144"/>
                      <a:pt x="55" y="144"/>
                      <a:pt x="61" y="142"/>
                    </a:cubicBezTo>
                    <a:cubicBezTo>
                      <a:pt x="62" y="142"/>
                      <a:pt x="63" y="142"/>
                      <a:pt x="63" y="141"/>
                    </a:cubicBezTo>
                    <a:cubicBezTo>
                      <a:pt x="72" y="137"/>
                      <a:pt x="82" y="133"/>
                      <a:pt x="91" y="128"/>
                    </a:cubicBezTo>
                    <a:moveTo>
                      <a:pt x="324" y="0"/>
                    </a:moveTo>
                    <a:cubicBezTo>
                      <a:pt x="321" y="1"/>
                      <a:pt x="317" y="2"/>
                      <a:pt x="314" y="3"/>
                    </a:cubicBezTo>
                    <a:cubicBezTo>
                      <a:pt x="311" y="9"/>
                      <a:pt x="307" y="15"/>
                      <a:pt x="304" y="20"/>
                    </a:cubicBezTo>
                    <a:cubicBezTo>
                      <a:pt x="309" y="17"/>
                      <a:pt x="315" y="14"/>
                      <a:pt x="320" y="10"/>
                    </a:cubicBezTo>
                    <a:cubicBezTo>
                      <a:pt x="320" y="10"/>
                      <a:pt x="321" y="9"/>
                      <a:pt x="321" y="9"/>
                    </a:cubicBezTo>
                    <a:cubicBezTo>
                      <a:pt x="324" y="2"/>
                      <a:pt x="324" y="2"/>
                      <a:pt x="324" y="2"/>
                    </a:cubicBezTo>
                    <a:cubicBezTo>
                      <a:pt x="324" y="0"/>
                      <a:pt x="324" y="0"/>
                      <a:pt x="324" y="0"/>
                    </a:cubicBezTo>
                    <a:cubicBezTo>
                      <a:pt x="324" y="0"/>
                      <a:pt x="324" y="0"/>
                      <a:pt x="324" y="0"/>
                    </a:cubicBezTo>
                    <a:moveTo>
                      <a:pt x="325" y="0"/>
                    </a:moveTo>
                    <a:cubicBezTo>
                      <a:pt x="325" y="0"/>
                      <a:pt x="325" y="0"/>
                      <a:pt x="325" y="0"/>
                    </a:cubicBezTo>
                    <a:cubicBezTo>
                      <a:pt x="326" y="2"/>
                      <a:pt x="326" y="3"/>
                      <a:pt x="326" y="3"/>
                    </a:cubicBezTo>
                    <a:cubicBezTo>
                      <a:pt x="326" y="3"/>
                      <a:pt x="326" y="2"/>
                      <a:pt x="3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7" name="Freeform 562"/>
              <p:cNvSpPr>
                <a:spLocks noEditPoints="1"/>
              </p:cNvSpPr>
              <p:nvPr/>
            </p:nvSpPr>
            <p:spPr bwMode="auto">
              <a:xfrm>
                <a:off x="1310" y="2921"/>
                <a:ext cx="588" cy="398"/>
              </a:xfrm>
              <a:custGeom>
                <a:avLst/>
                <a:gdLst>
                  <a:gd name="T0" fmla="*/ 56 w 371"/>
                  <a:gd name="T1" fmla="*/ 216 h 251"/>
                  <a:gd name="T2" fmla="*/ 0 w 371"/>
                  <a:gd name="T3" fmla="*/ 225 h 251"/>
                  <a:gd name="T4" fmla="*/ 5 w 371"/>
                  <a:gd name="T5" fmla="*/ 251 h 251"/>
                  <a:gd name="T6" fmla="*/ 60 w 371"/>
                  <a:gd name="T7" fmla="*/ 237 h 251"/>
                  <a:gd name="T8" fmla="*/ 56 w 371"/>
                  <a:gd name="T9" fmla="*/ 216 h 251"/>
                  <a:gd name="T10" fmla="*/ 97 w 371"/>
                  <a:gd name="T11" fmla="*/ 214 h 251"/>
                  <a:gd name="T12" fmla="*/ 70 w 371"/>
                  <a:gd name="T13" fmla="*/ 215 h 251"/>
                  <a:gd name="T14" fmla="*/ 69 w 371"/>
                  <a:gd name="T15" fmla="*/ 220 h 251"/>
                  <a:gd name="T16" fmla="*/ 73 w 371"/>
                  <a:gd name="T17" fmla="*/ 235 h 251"/>
                  <a:gd name="T18" fmla="*/ 103 w 371"/>
                  <a:gd name="T19" fmla="*/ 231 h 251"/>
                  <a:gd name="T20" fmla="*/ 94 w 371"/>
                  <a:gd name="T21" fmla="*/ 218 h 251"/>
                  <a:gd name="T22" fmla="*/ 97 w 371"/>
                  <a:gd name="T23" fmla="*/ 214 h 251"/>
                  <a:gd name="T24" fmla="*/ 67 w 371"/>
                  <a:gd name="T25" fmla="*/ 188 h 251"/>
                  <a:gd name="T26" fmla="*/ 3 w 371"/>
                  <a:gd name="T27" fmla="*/ 196 h 251"/>
                  <a:gd name="T28" fmla="*/ 0 w 371"/>
                  <a:gd name="T29" fmla="*/ 219 h 251"/>
                  <a:gd name="T30" fmla="*/ 59 w 371"/>
                  <a:gd name="T31" fmla="*/ 205 h 251"/>
                  <a:gd name="T32" fmla="*/ 60 w 371"/>
                  <a:gd name="T33" fmla="*/ 201 h 251"/>
                  <a:gd name="T34" fmla="*/ 57 w 371"/>
                  <a:gd name="T35" fmla="*/ 202 h 251"/>
                  <a:gd name="T36" fmla="*/ 58 w 371"/>
                  <a:gd name="T37" fmla="*/ 197 h 251"/>
                  <a:gd name="T38" fmla="*/ 58 w 371"/>
                  <a:gd name="T39" fmla="*/ 197 h 251"/>
                  <a:gd name="T40" fmla="*/ 45 w 371"/>
                  <a:gd name="T41" fmla="*/ 198 h 251"/>
                  <a:gd name="T42" fmla="*/ 65 w 371"/>
                  <a:gd name="T43" fmla="*/ 192 h 251"/>
                  <a:gd name="T44" fmla="*/ 68 w 371"/>
                  <a:gd name="T45" fmla="*/ 188 h 251"/>
                  <a:gd name="T46" fmla="*/ 67 w 371"/>
                  <a:gd name="T47" fmla="*/ 188 h 251"/>
                  <a:gd name="T48" fmla="*/ 104 w 371"/>
                  <a:gd name="T49" fmla="*/ 100 h 251"/>
                  <a:gd name="T50" fmla="*/ 87 w 371"/>
                  <a:gd name="T51" fmla="*/ 105 h 251"/>
                  <a:gd name="T52" fmla="*/ 83 w 371"/>
                  <a:gd name="T53" fmla="*/ 107 h 251"/>
                  <a:gd name="T54" fmla="*/ 104 w 371"/>
                  <a:gd name="T55" fmla="*/ 100 h 251"/>
                  <a:gd name="T56" fmla="*/ 371 w 371"/>
                  <a:gd name="T57" fmla="*/ 0 h 251"/>
                  <a:gd name="T58" fmla="*/ 344 w 371"/>
                  <a:gd name="T59" fmla="*/ 10 h 251"/>
                  <a:gd name="T60" fmla="*/ 330 w 371"/>
                  <a:gd name="T61" fmla="*/ 15 h 251"/>
                  <a:gd name="T62" fmla="*/ 371 w 371"/>
                  <a:gd name="T63" fmla="*/ 0 h 2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71" h="251">
                    <a:moveTo>
                      <a:pt x="56" y="216"/>
                    </a:moveTo>
                    <a:cubicBezTo>
                      <a:pt x="37" y="218"/>
                      <a:pt x="18" y="221"/>
                      <a:pt x="0" y="225"/>
                    </a:cubicBezTo>
                    <a:cubicBezTo>
                      <a:pt x="0" y="232"/>
                      <a:pt x="2" y="242"/>
                      <a:pt x="5" y="251"/>
                    </a:cubicBezTo>
                    <a:cubicBezTo>
                      <a:pt x="23" y="246"/>
                      <a:pt x="41" y="241"/>
                      <a:pt x="60" y="237"/>
                    </a:cubicBezTo>
                    <a:cubicBezTo>
                      <a:pt x="57" y="230"/>
                      <a:pt x="56" y="223"/>
                      <a:pt x="56" y="216"/>
                    </a:cubicBezTo>
                    <a:moveTo>
                      <a:pt x="97" y="214"/>
                    </a:moveTo>
                    <a:cubicBezTo>
                      <a:pt x="88" y="214"/>
                      <a:pt x="79" y="215"/>
                      <a:pt x="70" y="215"/>
                    </a:cubicBezTo>
                    <a:cubicBezTo>
                      <a:pt x="69" y="217"/>
                      <a:pt x="69" y="218"/>
                      <a:pt x="69" y="220"/>
                    </a:cubicBezTo>
                    <a:cubicBezTo>
                      <a:pt x="69" y="225"/>
                      <a:pt x="70" y="230"/>
                      <a:pt x="73" y="235"/>
                    </a:cubicBezTo>
                    <a:cubicBezTo>
                      <a:pt x="83" y="233"/>
                      <a:pt x="93" y="232"/>
                      <a:pt x="103" y="231"/>
                    </a:cubicBezTo>
                    <a:cubicBezTo>
                      <a:pt x="98" y="229"/>
                      <a:pt x="93" y="225"/>
                      <a:pt x="94" y="218"/>
                    </a:cubicBezTo>
                    <a:cubicBezTo>
                      <a:pt x="95" y="216"/>
                      <a:pt x="96" y="215"/>
                      <a:pt x="97" y="214"/>
                    </a:cubicBezTo>
                    <a:moveTo>
                      <a:pt x="67" y="188"/>
                    </a:moveTo>
                    <a:cubicBezTo>
                      <a:pt x="46" y="188"/>
                      <a:pt x="25" y="191"/>
                      <a:pt x="3" y="196"/>
                    </a:cubicBezTo>
                    <a:cubicBezTo>
                      <a:pt x="2" y="202"/>
                      <a:pt x="1" y="210"/>
                      <a:pt x="0" y="219"/>
                    </a:cubicBezTo>
                    <a:cubicBezTo>
                      <a:pt x="19" y="214"/>
                      <a:pt x="39" y="209"/>
                      <a:pt x="59" y="205"/>
                    </a:cubicBezTo>
                    <a:cubicBezTo>
                      <a:pt x="59" y="204"/>
                      <a:pt x="60" y="202"/>
                      <a:pt x="60" y="201"/>
                    </a:cubicBezTo>
                    <a:cubicBezTo>
                      <a:pt x="59" y="201"/>
                      <a:pt x="58" y="201"/>
                      <a:pt x="57" y="202"/>
                    </a:cubicBezTo>
                    <a:cubicBezTo>
                      <a:pt x="57" y="199"/>
                      <a:pt x="58" y="197"/>
                      <a:pt x="58" y="197"/>
                    </a:cubicBezTo>
                    <a:cubicBezTo>
                      <a:pt x="58" y="197"/>
                      <a:pt x="58" y="197"/>
                      <a:pt x="58" y="197"/>
                    </a:cubicBezTo>
                    <a:cubicBezTo>
                      <a:pt x="58" y="197"/>
                      <a:pt x="51" y="197"/>
                      <a:pt x="45" y="198"/>
                    </a:cubicBezTo>
                    <a:cubicBezTo>
                      <a:pt x="49" y="195"/>
                      <a:pt x="58" y="193"/>
                      <a:pt x="65" y="192"/>
                    </a:cubicBezTo>
                    <a:cubicBezTo>
                      <a:pt x="66" y="190"/>
                      <a:pt x="67" y="189"/>
                      <a:pt x="68" y="188"/>
                    </a:cubicBezTo>
                    <a:cubicBezTo>
                      <a:pt x="68" y="188"/>
                      <a:pt x="68" y="188"/>
                      <a:pt x="67" y="188"/>
                    </a:cubicBezTo>
                    <a:moveTo>
                      <a:pt x="104" y="100"/>
                    </a:moveTo>
                    <a:cubicBezTo>
                      <a:pt x="98" y="102"/>
                      <a:pt x="93" y="103"/>
                      <a:pt x="87" y="105"/>
                    </a:cubicBezTo>
                    <a:cubicBezTo>
                      <a:pt x="86" y="106"/>
                      <a:pt x="85" y="106"/>
                      <a:pt x="83" y="107"/>
                    </a:cubicBezTo>
                    <a:cubicBezTo>
                      <a:pt x="90" y="105"/>
                      <a:pt x="97" y="103"/>
                      <a:pt x="104" y="100"/>
                    </a:cubicBezTo>
                    <a:moveTo>
                      <a:pt x="371" y="0"/>
                    </a:moveTo>
                    <a:cubicBezTo>
                      <a:pt x="371" y="0"/>
                      <a:pt x="361" y="4"/>
                      <a:pt x="344" y="10"/>
                    </a:cubicBezTo>
                    <a:cubicBezTo>
                      <a:pt x="340" y="12"/>
                      <a:pt x="335" y="13"/>
                      <a:pt x="330" y="15"/>
                    </a:cubicBezTo>
                    <a:cubicBezTo>
                      <a:pt x="359" y="5"/>
                      <a:pt x="371" y="0"/>
                      <a:pt x="3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8" name="Freeform 563"/>
              <p:cNvSpPr>
                <a:spLocks/>
              </p:cNvSpPr>
              <p:nvPr/>
            </p:nvSpPr>
            <p:spPr bwMode="auto">
              <a:xfrm>
                <a:off x="1333" y="3051"/>
                <a:ext cx="417" cy="133"/>
              </a:xfrm>
              <a:custGeom>
                <a:avLst/>
                <a:gdLst>
                  <a:gd name="T0" fmla="*/ 263 w 263"/>
                  <a:gd name="T1" fmla="*/ 0 h 84"/>
                  <a:gd name="T2" fmla="*/ 8 w 263"/>
                  <a:gd name="T3" fmla="*/ 73 h 84"/>
                  <a:gd name="T4" fmla="*/ 0 w 263"/>
                  <a:gd name="T5" fmla="*/ 84 h 84"/>
                  <a:gd name="T6" fmla="*/ 225 w 263"/>
                  <a:gd name="T7" fmla="*/ 14 h 84"/>
                  <a:gd name="T8" fmla="*/ 263 w 263"/>
                  <a:gd name="T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3" h="84">
                    <a:moveTo>
                      <a:pt x="263" y="0"/>
                    </a:moveTo>
                    <a:cubicBezTo>
                      <a:pt x="176" y="26"/>
                      <a:pt x="92" y="50"/>
                      <a:pt x="8" y="73"/>
                    </a:cubicBezTo>
                    <a:cubicBezTo>
                      <a:pt x="6" y="76"/>
                      <a:pt x="3" y="79"/>
                      <a:pt x="0" y="84"/>
                    </a:cubicBezTo>
                    <a:cubicBezTo>
                      <a:pt x="74" y="63"/>
                      <a:pt x="150" y="40"/>
                      <a:pt x="225" y="14"/>
                    </a:cubicBezTo>
                    <a:cubicBezTo>
                      <a:pt x="233" y="12"/>
                      <a:pt x="250" y="6"/>
                      <a:pt x="2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9" name="Freeform 564"/>
              <p:cNvSpPr>
                <a:spLocks/>
              </p:cNvSpPr>
              <p:nvPr/>
            </p:nvSpPr>
            <p:spPr bwMode="auto">
              <a:xfrm>
                <a:off x="1966" y="2878"/>
                <a:ext cx="260" cy="100"/>
              </a:xfrm>
              <a:custGeom>
                <a:avLst/>
                <a:gdLst>
                  <a:gd name="T0" fmla="*/ 164 w 164"/>
                  <a:gd name="T1" fmla="*/ 0 h 63"/>
                  <a:gd name="T2" fmla="*/ 148 w 164"/>
                  <a:gd name="T3" fmla="*/ 3 h 63"/>
                  <a:gd name="T4" fmla="*/ 114 w 164"/>
                  <a:gd name="T5" fmla="*/ 16 h 63"/>
                  <a:gd name="T6" fmla="*/ 0 w 164"/>
                  <a:gd name="T7" fmla="*/ 63 h 63"/>
                  <a:gd name="T8" fmla="*/ 62 w 164"/>
                  <a:gd name="T9" fmla="*/ 45 h 63"/>
                  <a:gd name="T10" fmla="*/ 131 w 164"/>
                  <a:gd name="T11" fmla="*/ 16 h 63"/>
                  <a:gd name="T12" fmla="*/ 164 w 164"/>
                  <a:gd name="T13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4" h="63">
                    <a:moveTo>
                      <a:pt x="164" y="0"/>
                    </a:moveTo>
                    <a:cubicBezTo>
                      <a:pt x="158" y="1"/>
                      <a:pt x="153" y="2"/>
                      <a:pt x="148" y="3"/>
                    </a:cubicBezTo>
                    <a:cubicBezTo>
                      <a:pt x="136" y="7"/>
                      <a:pt x="124" y="12"/>
                      <a:pt x="114" y="16"/>
                    </a:cubicBezTo>
                    <a:cubicBezTo>
                      <a:pt x="76" y="32"/>
                      <a:pt x="38" y="48"/>
                      <a:pt x="0" y="63"/>
                    </a:cubicBezTo>
                    <a:cubicBezTo>
                      <a:pt x="21" y="57"/>
                      <a:pt x="41" y="51"/>
                      <a:pt x="62" y="45"/>
                    </a:cubicBezTo>
                    <a:cubicBezTo>
                      <a:pt x="91" y="32"/>
                      <a:pt x="115" y="22"/>
                      <a:pt x="131" y="16"/>
                    </a:cubicBezTo>
                    <a:cubicBezTo>
                      <a:pt x="142" y="11"/>
                      <a:pt x="153" y="5"/>
                      <a:pt x="1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0" name="Freeform 565"/>
              <p:cNvSpPr>
                <a:spLocks/>
              </p:cNvSpPr>
              <p:nvPr/>
            </p:nvSpPr>
            <p:spPr bwMode="auto">
              <a:xfrm>
                <a:off x="2200" y="2864"/>
                <a:ext cx="51" cy="19"/>
              </a:xfrm>
              <a:custGeom>
                <a:avLst/>
                <a:gdLst>
                  <a:gd name="T0" fmla="*/ 32 w 32"/>
                  <a:gd name="T1" fmla="*/ 0 h 12"/>
                  <a:gd name="T2" fmla="*/ 0 w 32"/>
                  <a:gd name="T3" fmla="*/ 12 h 12"/>
                  <a:gd name="T4" fmla="*/ 16 w 32"/>
                  <a:gd name="T5" fmla="*/ 9 h 12"/>
                  <a:gd name="T6" fmla="*/ 32 w 32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" h="12">
                    <a:moveTo>
                      <a:pt x="32" y="0"/>
                    </a:moveTo>
                    <a:cubicBezTo>
                      <a:pt x="22" y="4"/>
                      <a:pt x="11" y="8"/>
                      <a:pt x="0" y="12"/>
                    </a:cubicBezTo>
                    <a:cubicBezTo>
                      <a:pt x="5" y="11"/>
                      <a:pt x="10" y="10"/>
                      <a:pt x="16" y="9"/>
                    </a:cubicBezTo>
                    <a:cubicBezTo>
                      <a:pt x="21" y="6"/>
                      <a:pt x="27" y="3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1" name="Freeform 566"/>
              <p:cNvSpPr>
                <a:spLocks/>
              </p:cNvSpPr>
              <p:nvPr/>
            </p:nvSpPr>
            <p:spPr bwMode="auto">
              <a:xfrm>
                <a:off x="2097" y="2891"/>
                <a:ext cx="111" cy="48"/>
              </a:xfrm>
              <a:custGeom>
                <a:avLst/>
                <a:gdLst>
                  <a:gd name="T0" fmla="*/ 70 w 70"/>
                  <a:gd name="T1" fmla="*/ 0 h 30"/>
                  <a:gd name="T2" fmla="*/ 55 w 70"/>
                  <a:gd name="T3" fmla="*/ 6 h 30"/>
                  <a:gd name="T4" fmla="*/ 37 w 70"/>
                  <a:gd name="T5" fmla="*/ 13 h 30"/>
                  <a:gd name="T6" fmla="*/ 37 w 70"/>
                  <a:gd name="T7" fmla="*/ 13 h 30"/>
                  <a:gd name="T8" fmla="*/ 0 w 70"/>
                  <a:gd name="T9" fmla="*/ 30 h 30"/>
                  <a:gd name="T10" fmla="*/ 36 w 70"/>
                  <a:gd name="T11" fmla="*/ 16 h 30"/>
                  <a:gd name="T12" fmla="*/ 70 w 70"/>
                  <a:gd name="T13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0" h="30">
                    <a:moveTo>
                      <a:pt x="70" y="0"/>
                    </a:moveTo>
                    <a:cubicBezTo>
                      <a:pt x="65" y="2"/>
                      <a:pt x="60" y="4"/>
                      <a:pt x="55" y="6"/>
                    </a:cubicBezTo>
                    <a:cubicBezTo>
                      <a:pt x="51" y="8"/>
                      <a:pt x="44" y="10"/>
                      <a:pt x="37" y="13"/>
                    </a:cubicBezTo>
                    <a:cubicBezTo>
                      <a:pt x="37" y="13"/>
                      <a:pt x="37" y="13"/>
                      <a:pt x="37" y="13"/>
                    </a:cubicBezTo>
                    <a:cubicBezTo>
                      <a:pt x="25" y="19"/>
                      <a:pt x="12" y="24"/>
                      <a:pt x="0" y="30"/>
                    </a:cubicBezTo>
                    <a:cubicBezTo>
                      <a:pt x="12" y="26"/>
                      <a:pt x="24" y="21"/>
                      <a:pt x="36" y="16"/>
                    </a:cubicBezTo>
                    <a:cubicBezTo>
                      <a:pt x="47" y="11"/>
                      <a:pt x="59" y="6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2" name="Freeform 567"/>
              <p:cNvSpPr>
                <a:spLocks/>
              </p:cNvSpPr>
              <p:nvPr/>
            </p:nvSpPr>
            <p:spPr bwMode="auto">
              <a:xfrm>
                <a:off x="1750" y="2978"/>
                <a:ext cx="216" cy="73"/>
              </a:xfrm>
              <a:custGeom>
                <a:avLst/>
                <a:gdLst>
                  <a:gd name="T0" fmla="*/ 136 w 136"/>
                  <a:gd name="T1" fmla="*/ 0 h 46"/>
                  <a:gd name="T2" fmla="*/ 85 w 136"/>
                  <a:gd name="T3" fmla="*/ 13 h 46"/>
                  <a:gd name="T4" fmla="*/ 12 w 136"/>
                  <a:gd name="T5" fmla="*/ 32 h 46"/>
                  <a:gd name="T6" fmla="*/ 12 w 136"/>
                  <a:gd name="T7" fmla="*/ 36 h 46"/>
                  <a:gd name="T8" fmla="*/ 0 w 136"/>
                  <a:gd name="T9" fmla="*/ 46 h 46"/>
                  <a:gd name="T10" fmla="*/ 24 w 136"/>
                  <a:gd name="T11" fmla="*/ 39 h 46"/>
                  <a:gd name="T12" fmla="*/ 136 w 136"/>
                  <a:gd name="T13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6" h="46">
                    <a:moveTo>
                      <a:pt x="136" y="0"/>
                    </a:moveTo>
                    <a:cubicBezTo>
                      <a:pt x="119" y="4"/>
                      <a:pt x="102" y="9"/>
                      <a:pt x="85" y="13"/>
                    </a:cubicBezTo>
                    <a:cubicBezTo>
                      <a:pt x="61" y="19"/>
                      <a:pt x="36" y="25"/>
                      <a:pt x="12" y="32"/>
                    </a:cubicBezTo>
                    <a:cubicBezTo>
                      <a:pt x="13" y="33"/>
                      <a:pt x="12" y="35"/>
                      <a:pt x="12" y="36"/>
                    </a:cubicBezTo>
                    <a:cubicBezTo>
                      <a:pt x="10" y="40"/>
                      <a:pt x="5" y="43"/>
                      <a:pt x="0" y="46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61" y="28"/>
                      <a:pt x="99" y="14"/>
                      <a:pt x="1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3" name="Freeform 568"/>
              <p:cNvSpPr>
                <a:spLocks noEditPoints="1"/>
              </p:cNvSpPr>
              <p:nvPr/>
            </p:nvSpPr>
            <p:spPr bwMode="auto">
              <a:xfrm>
                <a:off x="2253" y="2458"/>
                <a:ext cx="799" cy="485"/>
              </a:xfrm>
              <a:custGeom>
                <a:avLst/>
                <a:gdLst>
                  <a:gd name="T0" fmla="*/ 185 w 504"/>
                  <a:gd name="T1" fmla="*/ 217 h 306"/>
                  <a:gd name="T2" fmla="*/ 164 w 504"/>
                  <a:gd name="T3" fmla="*/ 220 h 306"/>
                  <a:gd name="T4" fmla="*/ 109 w 504"/>
                  <a:gd name="T5" fmla="*/ 248 h 306"/>
                  <a:gd name="T6" fmla="*/ 101 w 504"/>
                  <a:gd name="T7" fmla="*/ 252 h 306"/>
                  <a:gd name="T8" fmla="*/ 101 w 504"/>
                  <a:gd name="T9" fmla="*/ 252 h 306"/>
                  <a:gd name="T10" fmla="*/ 0 w 504"/>
                  <a:gd name="T11" fmla="*/ 306 h 306"/>
                  <a:gd name="T12" fmla="*/ 14 w 504"/>
                  <a:gd name="T13" fmla="*/ 303 h 306"/>
                  <a:gd name="T14" fmla="*/ 29 w 504"/>
                  <a:gd name="T15" fmla="*/ 297 h 306"/>
                  <a:gd name="T16" fmla="*/ 185 w 504"/>
                  <a:gd name="T17" fmla="*/ 217 h 306"/>
                  <a:gd name="T18" fmla="*/ 205 w 504"/>
                  <a:gd name="T19" fmla="*/ 200 h 306"/>
                  <a:gd name="T20" fmla="*/ 196 w 504"/>
                  <a:gd name="T21" fmla="*/ 204 h 306"/>
                  <a:gd name="T22" fmla="*/ 195 w 504"/>
                  <a:gd name="T23" fmla="*/ 205 h 306"/>
                  <a:gd name="T24" fmla="*/ 205 w 504"/>
                  <a:gd name="T25" fmla="*/ 200 h 306"/>
                  <a:gd name="T26" fmla="*/ 203 w 504"/>
                  <a:gd name="T27" fmla="*/ 181 h 306"/>
                  <a:gd name="T28" fmla="*/ 148 w 504"/>
                  <a:gd name="T29" fmla="*/ 208 h 306"/>
                  <a:gd name="T30" fmla="*/ 193 w 504"/>
                  <a:gd name="T31" fmla="*/ 190 h 306"/>
                  <a:gd name="T32" fmla="*/ 203 w 504"/>
                  <a:gd name="T33" fmla="*/ 181 h 306"/>
                  <a:gd name="T34" fmla="*/ 341 w 504"/>
                  <a:gd name="T35" fmla="*/ 167 h 306"/>
                  <a:gd name="T36" fmla="*/ 340 w 504"/>
                  <a:gd name="T37" fmla="*/ 167 h 306"/>
                  <a:gd name="T38" fmla="*/ 335 w 504"/>
                  <a:gd name="T39" fmla="*/ 169 h 306"/>
                  <a:gd name="T40" fmla="*/ 339 w 504"/>
                  <a:gd name="T41" fmla="*/ 167 h 306"/>
                  <a:gd name="T42" fmla="*/ 311 w 504"/>
                  <a:gd name="T43" fmla="*/ 174 h 306"/>
                  <a:gd name="T44" fmla="*/ 311 w 504"/>
                  <a:gd name="T45" fmla="*/ 174 h 306"/>
                  <a:gd name="T46" fmla="*/ 308 w 504"/>
                  <a:gd name="T47" fmla="*/ 174 h 306"/>
                  <a:gd name="T48" fmla="*/ 303 w 504"/>
                  <a:gd name="T49" fmla="*/ 178 h 306"/>
                  <a:gd name="T50" fmla="*/ 302 w 504"/>
                  <a:gd name="T51" fmla="*/ 178 h 306"/>
                  <a:gd name="T52" fmla="*/ 290 w 504"/>
                  <a:gd name="T53" fmla="*/ 179 h 306"/>
                  <a:gd name="T54" fmla="*/ 242 w 504"/>
                  <a:gd name="T55" fmla="*/ 206 h 306"/>
                  <a:gd name="T56" fmla="*/ 214 w 504"/>
                  <a:gd name="T57" fmla="*/ 220 h 306"/>
                  <a:gd name="T58" fmla="*/ 299 w 504"/>
                  <a:gd name="T59" fmla="*/ 184 h 306"/>
                  <a:gd name="T60" fmla="*/ 317 w 504"/>
                  <a:gd name="T61" fmla="*/ 177 h 306"/>
                  <a:gd name="T62" fmla="*/ 318 w 504"/>
                  <a:gd name="T63" fmla="*/ 176 h 306"/>
                  <a:gd name="T64" fmla="*/ 320 w 504"/>
                  <a:gd name="T65" fmla="*/ 175 h 306"/>
                  <a:gd name="T66" fmla="*/ 335 w 504"/>
                  <a:gd name="T67" fmla="*/ 169 h 306"/>
                  <a:gd name="T68" fmla="*/ 335 w 504"/>
                  <a:gd name="T69" fmla="*/ 169 h 306"/>
                  <a:gd name="T70" fmla="*/ 331 w 504"/>
                  <a:gd name="T71" fmla="*/ 172 h 306"/>
                  <a:gd name="T72" fmla="*/ 344 w 504"/>
                  <a:gd name="T73" fmla="*/ 168 h 306"/>
                  <a:gd name="T74" fmla="*/ 341 w 504"/>
                  <a:gd name="T75" fmla="*/ 167 h 306"/>
                  <a:gd name="T76" fmla="*/ 316 w 504"/>
                  <a:gd name="T77" fmla="*/ 133 h 306"/>
                  <a:gd name="T78" fmla="*/ 224 w 504"/>
                  <a:gd name="T79" fmla="*/ 172 h 306"/>
                  <a:gd name="T80" fmla="*/ 215 w 504"/>
                  <a:gd name="T81" fmla="*/ 182 h 306"/>
                  <a:gd name="T82" fmla="*/ 271 w 504"/>
                  <a:gd name="T83" fmla="*/ 159 h 306"/>
                  <a:gd name="T84" fmla="*/ 316 w 504"/>
                  <a:gd name="T85" fmla="*/ 133 h 306"/>
                  <a:gd name="T86" fmla="*/ 504 w 504"/>
                  <a:gd name="T87" fmla="*/ 0 h 306"/>
                  <a:gd name="T88" fmla="*/ 425 w 504"/>
                  <a:gd name="T89" fmla="*/ 43 h 306"/>
                  <a:gd name="T90" fmla="*/ 312 w 504"/>
                  <a:gd name="T91" fmla="*/ 113 h 306"/>
                  <a:gd name="T92" fmla="*/ 412 w 504"/>
                  <a:gd name="T93" fmla="*/ 82 h 306"/>
                  <a:gd name="T94" fmla="*/ 439 w 504"/>
                  <a:gd name="T95" fmla="*/ 61 h 306"/>
                  <a:gd name="T96" fmla="*/ 504 w 504"/>
                  <a:gd name="T97" fmla="*/ 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04" h="306">
                    <a:moveTo>
                      <a:pt x="185" y="217"/>
                    </a:moveTo>
                    <a:cubicBezTo>
                      <a:pt x="178" y="218"/>
                      <a:pt x="171" y="219"/>
                      <a:pt x="164" y="220"/>
                    </a:cubicBezTo>
                    <a:cubicBezTo>
                      <a:pt x="144" y="230"/>
                      <a:pt x="126" y="239"/>
                      <a:pt x="109" y="248"/>
                    </a:cubicBezTo>
                    <a:cubicBezTo>
                      <a:pt x="106" y="250"/>
                      <a:pt x="104" y="251"/>
                      <a:pt x="101" y="252"/>
                    </a:cubicBezTo>
                    <a:cubicBezTo>
                      <a:pt x="101" y="252"/>
                      <a:pt x="101" y="252"/>
                      <a:pt x="101" y="252"/>
                    </a:cubicBezTo>
                    <a:cubicBezTo>
                      <a:pt x="59" y="274"/>
                      <a:pt x="26" y="291"/>
                      <a:pt x="0" y="306"/>
                    </a:cubicBezTo>
                    <a:cubicBezTo>
                      <a:pt x="5" y="305"/>
                      <a:pt x="10" y="304"/>
                      <a:pt x="14" y="303"/>
                    </a:cubicBezTo>
                    <a:cubicBezTo>
                      <a:pt x="19" y="301"/>
                      <a:pt x="24" y="299"/>
                      <a:pt x="29" y="297"/>
                    </a:cubicBezTo>
                    <a:cubicBezTo>
                      <a:pt x="75" y="273"/>
                      <a:pt x="132" y="244"/>
                      <a:pt x="185" y="217"/>
                    </a:cubicBezTo>
                    <a:moveTo>
                      <a:pt x="205" y="200"/>
                    </a:moveTo>
                    <a:cubicBezTo>
                      <a:pt x="202" y="201"/>
                      <a:pt x="199" y="203"/>
                      <a:pt x="196" y="204"/>
                    </a:cubicBezTo>
                    <a:cubicBezTo>
                      <a:pt x="196" y="205"/>
                      <a:pt x="196" y="205"/>
                      <a:pt x="195" y="205"/>
                    </a:cubicBezTo>
                    <a:cubicBezTo>
                      <a:pt x="198" y="204"/>
                      <a:pt x="202" y="202"/>
                      <a:pt x="205" y="200"/>
                    </a:cubicBezTo>
                    <a:moveTo>
                      <a:pt x="203" y="181"/>
                    </a:moveTo>
                    <a:cubicBezTo>
                      <a:pt x="168" y="196"/>
                      <a:pt x="146" y="207"/>
                      <a:pt x="148" y="208"/>
                    </a:cubicBezTo>
                    <a:cubicBezTo>
                      <a:pt x="150" y="208"/>
                      <a:pt x="168" y="201"/>
                      <a:pt x="193" y="190"/>
                    </a:cubicBezTo>
                    <a:cubicBezTo>
                      <a:pt x="197" y="187"/>
                      <a:pt x="200" y="184"/>
                      <a:pt x="203" y="181"/>
                    </a:cubicBezTo>
                    <a:moveTo>
                      <a:pt x="341" y="167"/>
                    </a:moveTo>
                    <a:cubicBezTo>
                      <a:pt x="341" y="167"/>
                      <a:pt x="340" y="167"/>
                      <a:pt x="340" y="167"/>
                    </a:cubicBezTo>
                    <a:cubicBezTo>
                      <a:pt x="339" y="168"/>
                      <a:pt x="337" y="169"/>
                      <a:pt x="335" y="169"/>
                    </a:cubicBezTo>
                    <a:cubicBezTo>
                      <a:pt x="336" y="169"/>
                      <a:pt x="338" y="168"/>
                      <a:pt x="339" y="167"/>
                    </a:cubicBezTo>
                    <a:cubicBezTo>
                      <a:pt x="329" y="168"/>
                      <a:pt x="319" y="171"/>
                      <a:pt x="311" y="174"/>
                    </a:cubicBezTo>
                    <a:cubicBezTo>
                      <a:pt x="311" y="174"/>
                      <a:pt x="311" y="174"/>
                      <a:pt x="311" y="174"/>
                    </a:cubicBezTo>
                    <a:cubicBezTo>
                      <a:pt x="310" y="174"/>
                      <a:pt x="309" y="174"/>
                      <a:pt x="308" y="174"/>
                    </a:cubicBezTo>
                    <a:cubicBezTo>
                      <a:pt x="306" y="176"/>
                      <a:pt x="304" y="177"/>
                      <a:pt x="303" y="178"/>
                    </a:cubicBezTo>
                    <a:cubicBezTo>
                      <a:pt x="303" y="178"/>
                      <a:pt x="302" y="178"/>
                      <a:pt x="302" y="178"/>
                    </a:cubicBezTo>
                    <a:cubicBezTo>
                      <a:pt x="298" y="178"/>
                      <a:pt x="294" y="178"/>
                      <a:pt x="290" y="179"/>
                    </a:cubicBezTo>
                    <a:cubicBezTo>
                      <a:pt x="269" y="192"/>
                      <a:pt x="251" y="202"/>
                      <a:pt x="242" y="206"/>
                    </a:cubicBezTo>
                    <a:cubicBezTo>
                      <a:pt x="231" y="211"/>
                      <a:pt x="222" y="216"/>
                      <a:pt x="214" y="220"/>
                    </a:cubicBezTo>
                    <a:cubicBezTo>
                      <a:pt x="242" y="208"/>
                      <a:pt x="271" y="196"/>
                      <a:pt x="299" y="184"/>
                    </a:cubicBezTo>
                    <a:cubicBezTo>
                      <a:pt x="317" y="177"/>
                      <a:pt x="317" y="177"/>
                      <a:pt x="317" y="177"/>
                    </a:cubicBezTo>
                    <a:cubicBezTo>
                      <a:pt x="318" y="176"/>
                      <a:pt x="318" y="176"/>
                      <a:pt x="318" y="176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35" y="169"/>
                      <a:pt x="335" y="169"/>
                      <a:pt x="335" y="169"/>
                    </a:cubicBezTo>
                    <a:cubicBezTo>
                      <a:pt x="335" y="169"/>
                      <a:pt x="335" y="169"/>
                      <a:pt x="335" y="169"/>
                    </a:cubicBezTo>
                    <a:cubicBezTo>
                      <a:pt x="334" y="170"/>
                      <a:pt x="332" y="171"/>
                      <a:pt x="331" y="172"/>
                    </a:cubicBezTo>
                    <a:cubicBezTo>
                      <a:pt x="344" y="168"/>
                      <a:pt x="344" y="168"/>
                      <a:pt x="344" y="168"/>
                    </a:cubicBezTo>
                    <a:cubicBezTo>
                      <a:pt x="343" y="167"/>
                      <a:pt x="342" y="167"/>
                      <a:pt x="341" y="167"/>
                    </a:cubicBezTo>
                    <a:moveTo>
                      <a:pt x="316" y="133"/>
                    </a:moveTo>
                    <a:cubicBezTo>
                      <a:pt x="284" y="146"/>
                      <a:pt x="252" y="160"/>
                      <a:pt x="224" y="172"/>
                    </a:cubicBezTo>
                    <a:cubicBezTo>
                      <a:pt x="221" y="175"/>
                      <a:pt x="218" y="178"/>
                      <a:pt x="215" y="182"/>
                    </a:cubicBezTo>
                    <a:cubicBezTo>
                      <a:pt x="232" y="175"/>
                      <a:pt x="252" y="167"/>
                      <a:pt x="271" y="159"/>
                    </a:cubicBezTo>
                    <a:cubicBezTo>
                      <a:pt x="286" y="149"/>
                      <a:pt x="302" y="140"/>
                      <a:pt x="316" y="133"/>
                    </a:cubicBezTo>
                    <a:moveTo>
                      <a:pt x="504" y="0"/>
                    </a:moveTo>
                    <a:cubicBezTo>
                      <a:pt x="467" y="15"/>
                      <a:pt x="445" y="37"/>
                      <a:pt x="425" y="43"/>
                    </a:cubicBezTo>
                    <a:cubicBezTo>
                      <a:pt x="388" y="68"/>
                      <a:pt x="342" y="96"/>
                      <a:pt x="312" y="113"/>
                    </a:cubicBezTo>
                    <a:cubicBezTo>
                      <a:pt x="343" y="103"/>
                      <a:pt x="380" y="91"/>
                      <a:pt x="412" y="82"/>
                    </a:cubicBezTo>
                    <a:cubicBezTo>
                      <a:pt x="418" y="76"/>
                      <a:pt x="426" y="70"/>
                      <a:pt x="439" y="61"/>
                    </a:cubicBezTo>
                    <a:cubicBezTo>
                      <a:pt x="449" y="56"/>
                      <a:pt x="485" y="14"/>
                      <a:pt x="50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4" name="Freeform 569"/>
              <p:cNvSpPr>
                <a:spLocks/>
              </p:cNvSpPr>
              <p:nvPr/>
            </p:nvSpPr>
            <p:spPr bwMode="auto">
              <a:xfrm>
                <a:off x="2156" y="2893"/>
                <a:ext cx="48" cy="19"/>
              </a:xfrm>
              <a:custGeom>
                <a:avLst/>
                <a:gdLst>
                  <a:gd name="T0" fmla="*/ 29 w 30"/>
                  <a:gd name="T1" fmla="*/ 0 h 12"/>
                  <a:gd name="T2" fmla="*/ 11 w 30"/>
                  <a:gd name="T3" fmla="*/ 7 h 12"/>
                  <a:gd name="T4" fmla="*/ 0 w 30"/>
                  <a:gd name="T5" fmla="*/ 12 h 12"/>
                  <a:gd name="T6" fmla="*/ 0 w 30"/>
                  <a:gd name="T7" fmla="*/ 12 h 12"/>
                  <a:gd name="T8" fmla="*/ 18 w 30"/>
                  <a:gd name="T9" fmla="*/ 5 h 12"/>
                  <a:gd name="T10" fmla="*/ 29 w 30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2">
                    <a:moveTo>
                      <a:pt x="29" y="0"/>
                    </a:moveTo>
                    <a:cubicBezTo>
                      <a:pt x="29" y="0"/>
                      <a:pt x="22" y="3"/>
                      <a:pt x="11" y="7"/>
                    </a:cubicBezTo>
                    <a:cubicBezTo>
                      <a:pt x="7" y="9"/>
                      <a:pt x="3" y="11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6" y="10"/>
                      <a:pt x="12" y="7"/>
                      <a:pt x="18" y="5"/>
                    </a:cubicBezTo>
                    <a:cubicBezTo>
                      <a:pt x="26" y="2"/>
                      <a:pt x="30" y="0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5" name="Freeform 570"/>
              <p:cNvSpPr>
                <a:spLocks noEditPoints="1"/>
              </p:cNvSpPr>
              <p:nvPr/>
            </p:nvSpPr>
            <p:spPr bwMode="auto">
              <a:xfrm>
                <a:off x="1476" y="3062"/>
                <a:ext cx="583" cy="229"/>
              </a:xfrm>
              <a:custGeom>
                <a:avLst/>
                <a:gdLst>
                  <a:gd name="T0" fmla="*/ 64 w 368"/>
                  <a:gd name="T1" fmla="*/ 130 h 144"/>
                  <a:gd name="T2" fmla="*/ 33 w 368"/>
                  <a:gd name="T3" fmla="*/ 139 h 144"/>
                  <a:gd name="T4" fmla="*/ 32 w 368"/>
                  <a:gd name="T5" fmla="*/ 139 h 144"/>
                  <a:gd name="T6" fmla="*/ 27 w 368"/>
                  <a:gd name="T7" fmla="*/ 139 h 144"/>
                  <a:gd name="T8" fmla="*/ 98 w 368"/>
                  <a:gd name="T9" fmla="*/ 144 h 144"/>
                  <a:gd name="T10" fmla="*/ 102 w 368"/>
                  <a:gd name="T11" fmla="*/ 144 h 144"/>
                  <a:gd name="T12" fmla="*/ 100 w 368"/>
                  <a:gd name="T13" fmla="*/ 144 h 144"/>
                  <a:gd name="T14" fmla="*/ 64 w 368"/>
                  <a:gd name="T15" fmla="*/ 130 h 144"/>
                  <a:gd name="T16" fmla="*/ 243 w 368"/>
                  <a:gd name="T17" fmla="*/ 53 h 144"/>
                  <a:gd name="T18" fmla="*/ 243 w 368"/>
                  <a:gd name="T19" fmla="*/ 53 h 144"/>
                  <a:gd name="T20" fmla="*/ 243 w 368"/>
                  <a:gd name="T21" fmla="*/ 53 h 144"/>
                  <a:gd name="T22" fmla="*/ 243 w 368"/>
                  <a:gd name="T23" fmla="*/ 53 h 144"/>
                  <a:gd name="T24" fmla="*/ 251 w 368"/>
                  <a:gd name="T25" fmla="*/ 50 h 144"/>
                  <a:gd name="T26" fmla="*/ 251 w 368"/>
                  <a:gd name="T27" fmla="*/ 50 h 144"/>
                  <a:gd name="T28" fmla="*/ 251 w 368"/>
                  <a:gd name="T29" fmla="*/ 50 h 144"/>
                  <a:gd name="T30" fmla="*/ 251 w 368"/>
                  <a:gd name="T31" fmla="*/ 49 h 144"/>
                  <a:gd name="T32" fmla="*/ 251 w 368"/>
                  <a:gd name="T33" fmla="*/ 49 h 144"/>
                  <a:gd name="T34" fmla="*/ 250 w 368"/>
                  <a:gd name="T35" fmla="*/ 51 h 144"/>
                  <a:gd name="T36" fmla="*/ 250 w 368"/>
                  <a:gd name="T37" fmla="*/ 51 h 144"/>
                  <a:gd name="T38" fmla="*/ 251 w 368"/>
                  <a:gd name="T39" fmla="*/ 49 h 144"/>
                  <a:gd name="T40" fmla="*/ 233 w 368"/>
                  <a:gd name="T41" fmla="*/ 44 h 144"/>
                  <a:gd name="T42" fmla="*/ 193 w 368"/>
                  <a:gd name="T43" fmla="*/ 58 h 144"/>
                  <a:gd name="T44" fmla="*/ 86 w 368"/>
                  <a:gd name="T45" fmla="*/ 95 h 144"/>
                  <a:gd name="T46" fmla="*/ 34 w 368"/>
                  <a:gd name="T47" fmla="*/ 114 h 144"/>
                  <a:gd name="T48" fmla="*/ 17 w 368"/>
                  <a:gd name="T49" fmla="*/ 122 h 144"/>
                  <a:gd name="T50" fmla="*/ 3 w 368"/>
                  <a:gd name="T51" fmla="*/ 117 h 144"/>
                  <a:gd name="T52" fmla="*/ 0 w 368"/>
                  <a:gd name="T53" fmla="*/ 124 h 144"/>
                  <a:gd name="T54" fmla="*/ 34 w 368"/>
                  <a:gd name="T55" fmla="*/ 123 h 144"/>
                  <a:gd name="T56" fmla="*/ 37 w 368"/>
                  <a:gd name="T57" fmla="*/ 124 h 144"/>
                  <a:gd name="T58" fmla="*/ 46 w 368"/>
                  <a:gd name="T59" fmla="*/ 120 h 144"/>
                  <a:gd name="T60" fmla="*/ 214 w 368"/>
                  <a:gd name="T61" fmla="*/ 64 h 144"/>
                  <a:gd name="T62" fmla="*/ 219 w 368"/>
                  <a:gd name="T63" fmla="*/ 62 h 144"/>
                  <a:gd name="T64" fmla="*/ 233 w 368"/>
                  <a:gd name="T65" fmla="*/ 44 h 144"/>
                  <a:gd name="T66" fmla="*/ 252 w 368"/>
                  <a:gd name="T67" fmla="*/ 43 h 144"/>
                  <a:gd name="T68" fmla="*/ 252 w 368"/>
                  <a:gd name="T69" fmla="*/ 45 h 144"/>
                  <a:gd name="T70" fmla="*/ 252 w 368"/>
                  <a:gd name="T71" fmla="*/ 43 h 144"/>
                  <a:gd name="T72" fmla="*/ 252 w 368"/>
                  <a:gd name="T73" fmla="*/ 43 h 144"/>
                  <a:gd name="T74" fmla="*/ 252 w 368"/>
                  <a:gd name="T75" fmla="*/ 40 h 144"/>
                  <a:gd name="T76" fmla="*/ 252 w 368"/>
                  <a:gd name="T77" fmla="*/ 40 h 144"/>
                  <a:gd name="T78" fmla="*/ 252 w 368"/>
                  <a:gd name="T79" fmla="*/ 40 h 144"/>
                  <a:gd name="T80" fmla="*/ 252 w 368"/>
                  <a:gd name="T81" fmla="*/ 40 h 144"/>
                  <a:gd name="T82" fmla="*/ 252 w 368"/>
                  <a:gd name="T83" fmla="*/ 40 h 144"/>
                  <a:gd name="T84" fmla="*/ 252 w 368"/>
                  <a:gd name="T85" fmla="*/ 40 h 144"/>
                  <a:gd name="T86" fmla="*/ 368 w 368"/>
                  <a:gd name="T87" fmla="*/ 0 h 144"/>
                  <a:gd name="T88" fmla="*/ 362 w 368"/>
                  <a:gd name="T89" fmla="*/ 2 h 144"/>
                  <a:gd name="T90" fmla="*/ 349 w 368"/>
                  <a:gd name="T91" fmla="*/ 7 h 144"/>
                  <a:gd name="T92" fmla="*/ 329 w 368"/>
                  <a:gd name="T93" fmla="*/ 21 h 144"/>
                  <a:gd name="T94" fmla="*/ 349 w 368"/>
                  <a:gd name="T95" fmla="*/ 13 h 144"/>
                  <a:gd name="T96" fmla="*/ 368 w 368"/>
                  <a:gd name="T97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68" h="144">
                    <a:moveTo>
                      <a:pt x="64" y="130"/>
                    </a:moveTo>
                    <a:cubicBezTo>
                      <a:pt x="67" y="133"/>
                      <a:pt x="48" y="139"/>
                      <a:pt x="33" y="139"/>
                    </a:cubicBezTo>
                    <a:cubicBezTo>
                      <a:pt x="33" y="139"/>
                      <a:pt x="32" y="139"/>
                      <a:pt x="32" y="139"/>
                    </a:cubicBezTo>
                    <a:cubicBezTo>
                      <a:pt x="30" y="139"/>
                      <a:pt x="28" y="139"/>
                      <a:pt x="27" y="139"/>
                    </a:cubicBezTo>
                    <a:cubicBezTo>
                      <a:pt x="49" y="144"/>
                      <a:pt x="74" y="143"/>
                      <a:pt x="98" y="144"/>
                    </a:cubicBezTo>
                    <a:cubicBezTo>
                      <a:pt x="99" y="144"/>
                      <a:pt x="100" y="144"/>
                      <a:pt x="102" y="144"/>
                    </a:cubicBezTo>
                    <a:cubicBezTo>
                      <a:pt x="101" y="144"/>
                      <a:pt x="101" y="144"/>
                      <a:pt x="100" y="144"/>
                    </a:cubicBezTo>
                    <a:cubicBezTo>
                      <a:pt x="88" y="139"/>
                      <a:pt x="77" y="134"/>
                      <a:pt x="64" y="130"/>
                    </a:cubicBezTo>
                    <a:moveTo>
                      <a:pt x="243" y="53"/>
                    </a:moveTo>
                    <a:cubicBezTo>
                      <a:pt x="243" y="53"/>
                      <a:pt x="243" y="53"/>
                      <a:pt x="243" y="53"/>
                    </a:cubicBezTo>
                    <a:cubicBezTo>
                      <a:pt x="243" y="53"/>
                      <a:pt x="243" y="53"/>
                      <a:pt x="243" y="53"/>
                    </a:cubicBezTo>
                    <a:cubicBezTo>
                      <a:pt x="243" y="53"/>
                      <a:pt x="243" y="53"/>
                      <a:pt x="243" y="53"/>
                    </a:cubicBezTo>
                    <a:moveTo>
                      <a:pt x="251" y="50"/>
                    </a:moveTo>
                    <a:cubicBezTo>
                      <a:pt x="251" y="50"/>
                      <a:pt x="251" y="50"/>
                      <a:pt x="251" y="50"/>
                    </a:cubicBezTo>
                    <a:cubicBezTo>
                      <a:pt x="251" y="50"/>
                      <a:pt x="251" y="50"/>
                      <a:pt x="251" y="50"/>
                    </a:cubicBezTo>
                    <a:moveTo>
                      <a:pt x="251" y="49"/>
                    </a:moveTo>
                    <a:cubicBezTo>
                      <a:pt x="251" y="49"/>
                      <a:pt x="251" y="49"/>
                      <a:pt x="251" y="49"/>
                    </a:cubicBezTo>
                    <a:cubicBezTo>
                      <a:pt x="250" y="51"/>
                      <a:pt x="250" y="51"/>
                      <a:pt x="250" y="51"/>
                    </a:cubicBezTo>
                    <a:cubicBezTo>
                      <a:pt x="250" y="51"/>
                      <a:pt x="250" y="51"/>
                      <a:pt x="250" y="51"/>
                    </a:cubicBezTo>
                    <a:cubicBezTo>
                      <a:pt x="251" y="50"/>
                      <a:pt x="251" y="50"/>
                      <a:pt x="251" y="49"/>
                    </a:cubicBezTo>
                    <a:moveTo>
                      <a:pt x="233" y="44"/>
                    </a:moveTo>
                    <a:cubicBezTo>
                      <a:pt x="219" y="49"/>
                      <a:pt x="206" y="54"/>
                      <a:pt x="193" y="58"/>
                    </a:cubicBezTo>
                    <a:cubicBezTo>
                      <a:pt x="158" y="71"/>
                      <a:pt x="120" y="84"/>
                      <a:pt x="86" y="95"/>
                    </a:cubicBezTo>
                    <a:cubicBezTo>
                      <a:pt x="68" y="101"/>
                      <a:pt x="51" y="108"/>
                      <a:pt x="34" y="114"/>
                    </a:cubicBezTo>
                    <a:cubicBezTo>
                      <a:pt x="29" y="116"/>
                      <a:pt x="22" y="119"/>
                      <a:pt x="17" y="122"/>
                    </a:cubicBezTo>
                    <a:cubicBezTo>
                      <a:pt x="10" y="121"/>
                      <a:pt x="6" y="119"/>
                      <a:pt x="3" y="117"/>
                    </a:cubicBezTo>
                    <a:cubicBezTo>
                      <a:pt x="2" y="120"/>
                      <a:pt x="1" y="122"/>
                      <a:pt x="0" y="124"/>
                    </a:cubicBezTo>
                    <a:cubicBezTo>
                      <a:pt x="12" y="124"/>
                      <a:pt x="23" y="124"/>
                      <a:pt x="34" y="123"/>
                    </a:cubicBezTo>
                    <a:cubicBezTo>
                      <a:pt x="35" y="123"/>
                      <a:pt x="36" y="124"/>
                      <a:pt x="37" y="124"/>
                    </a:cubicBezTo>
                    <a:cubicBezTo>
                      <a:pt x="40" y="122"/>
                      <a:pt x="43" y="121"/>
                      <a:pt x="46" y="120"/>
                    </a:cubicBezTo>
                    <a:cubicBezTo>
                      <a:pt x="99" y="103"/>
                      <a:pt x="160" y="85"/>
                      <a:pt x="214" y="64"/>
                    </a:cubicBezTo>
                    <a:cubicBezTo>
                      <a:pt x="216" y="64"/>
                      <a:pt x="217" y="63"/>
                      <a:pt x="219" y="62"/>
                    </a:cubicBezTo>
                    <a:cubicBezTo>
                      <a:pt x="224" y="55"/>
                      <a:pt x="228" y="49"/>
                      <a:pt x="233" y="44"/>
                    </a:cubicBezTo>
                    <a:moveTo>
                      <a:pt x="252" y="43"/>
                    </a:moveTo>
                    <a:cubicBezTo>
                      <a:pt x="252" y="43"/>
                      <a:pt x="252" y="44"/>
                      <a:pt x="252" y="45"/>
                    </a:cubicBezTo>
                    <a:cubicBezTo>
                      <a:pt x="252" y="44"/>
                      <a:pt x="252" y="44"/>
                      <a:pt x="252" y="43"/>
                    </a:cubicBezTo>
                    <a:cubicBezTo>
                      <a:pt x="252" y="43"/>
                      <a:pt x="252" y="43"/>
                      <a:pt x="252" y="43"/>
                    </a:cubicBezTo>
                    <a:moveTo>
                      <a:pt x="252" y="40"/>
                    </a:move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moveTo>
                      <a:pt x="368" y="0"/>
                    </a:moveTo>
                    <a:cubicBezTo>
                      <a:pt x="366" y="0"/>
                      <a:pt x="364" y="1"/>
                      <a:pt x="362" y="2"/>
                    </a:cubicBezTo>
                    <a:cubicBezTo>
                      <a:pt x="358" y="3"/>
                      <a:pt x="353" y="5"/>
                      <a:pt x="349" y="7"/>
                    </a:cubicBezTo>
                    <a:cubicBezTo>
                      <a:pt x="342" y="12"/>
                      <a:pt x="335" y="16"/>
                      <a:pt x="329" y="21"/>
                    </a:cubicBezTo>
                    <a:cubicBezTo>
                      <a:pt x="336" y="18"/>
                      <a:pt x="342" y="15"/>
                      <a:pt x="349" y="13"/>
                    </a:cubicBezTo>
                    <a:cubicBezTo>
                      <a:pt x="356" y="8"/>
                      <a:pt x="362" y="4"/>
                      <a:pt x="3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6" name="Freeform 571"/>
              <p:cNvSpPr>
                <a:spLocks noEditPoints="1"/>
              </p:cNvSpPr>
              <p:nvPr/>
            </p:nvSpPr>
            <p:spPr bwMode="auto">
              <a:xfrm>
                <a:off x="1471" y="3257"/>
                <a:ext cx="111" cy="26"/>
              </a:xfrm>
              <a:custGeom>
                <a:avLst/>
                <a:gdLst>
                  <a:gd name="T0" fmla="*/ 0 w 70"/>
                  <a:gd name="T1" fmla="*/ 7 h 16"/>
                  <a:gd name="T2" fmla="*/ 0 w 70"/>
                  <a:gd name="T3" fmla="*/ 7 h 16"/>
                  <a:gd name="T4" fmla="*/ 0 w 70"/>
                  <a:gd name="T5" fmla="*/ 7 h 16"/>
                  <a:gd name="T6" fmla="*/ 0 w 70"/>
                  <a:gd name="T7" fmla="*/ 7 h 16"/>
                  <a:gd name="T8" fmla="*/ 37 w 70"/>
                  <a:gd name="T9" fmla="*/ 0 h 16"/>
                  <a:gd name="T10" fmla="*/ 3 w 70"/>
                  <a:gd name="T11" fmla="*/ 1 h 16"/>
                  <a:gd name="T12" fmla="*/ 0 w 70"/>
                  <a:gd name="T13" fmla="*/ 7 h 16"/>
                  <a:gd name="T14" fmla="*/ 0 w 70"/>
                  <a:gd name="T15" fmla="*/ 7 h 16"/>
                  <a:gd name="T16" fmla="*/ 4 w 70"/>
                  <a:gd name="T17" fmla="*/ 7 h 16"/>
                  <a:gd name="T18" fmla="*/ 3 w 70"/>
                  <a:gd name="T19" fmla="*/ 9 h 16"/>
                  <a:gd name="T20" fmla="*/ 3 w 70"/>
                  <a:gd name="T21" fmla="*/ 9 h 16"/>
                  <a:gd name="T22" fmla="*/ 30 w 70"/>
                  <a:gd name="T23" fmla="*/ 16 h 16"/>
                  <a:gd name="T24" fmla="*/ 35 w 70"/>
                  <a:gd name="T25" fmla="*/ 16 h 16"/>
                  <a:gd name="T26" fmla="*/ 36 w 70"/>
                  <a:gd name="T27" fmla="*/ 16 h 16"/>
                  <a:gd name="T28" fmla="*/ 67 w 70"/>
                  <a:gd name="T29" fmla="*/ 7 h 16"/>
                  <a:gd name="T30" fmla="*/ 60 w 70"/>
                  <a:gd name="T31" fmla="*/ 4 h 16"/>
                  <a:gd name="T32" fmla="*/ 39 w 70"/>
                  <a:gd name="T33" fmla="*/ 1 h 16"/>
                  <a:gd name="T34" fmla="*/ 40 w 70"/>
                  <a:gd name="T35" fmla="*/ 1 h 16"/>
                  <a:gd name="T36" fmla="*/ 37 w 70"/>
                  <a:gd name="T3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0" h="16">
                    <a:moveTo>
                      <a:pt x="0" y="7"/>
                    </a:move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moveTo>
                      <a:pt x="37" y="0"/>
                    </a:moveTo>
                    <a:cubicBezTo>
                      <a:pt x="26" y="1"/>
                      <a:pt x="15" y="1"/>
                      <a:pt x="3" y="1"/>
                    </a:cubicBezTo>
                    <a:cubicBezTo>
                      <a:pt x="2" y="4"/>
                      <a:pt x="1" y="6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2" y="7"/>
                      <a:pt x="4" y="7"/>
                    </a:cubicBezTo>
                    <a:cubicBezTo>
                      <a:pt x="2" y="8"/>
                      <a:pt x="2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11" y="12"/>
                      <a:pt x="20" y="15"/>
                      <a:pt x="30" y="16"/>
                    </a:cubicBezTo>
                    <a:cubicBezTo>
                      <a:pt x="31" y="16"/>
                      <a:pt x="33" y="16"/>
                      <a:pt x="35" y="16"/>
                    </a:cubicBezTo>
                    <a:cubicBezTo>
                      <a:pt x="35" y="16"/>
                      <a:pt x="36" y="16"/>
                      <a:pt x="36" y="16"/>
                    </a:cubicBezTo>
                    <a:cubicBezTo>
                      <a:pt x="51" y="16"/>
                      <a:pt x="70" y="10"/>
                      <a:pt x="67" y="7"/>
                    </a:cubicBezTo>
                    <a:cubicBezTo>
                      <a:pt x="65" y="6"/>
                      <a:pt x="62" y="5"/>
                      <a:pt x="60" y="4"/>
                    </a:cubicBezTo>
                    <a:cubicBezTo>
                      <a:pt x="53" y="3"/>
                      <a:pt x="46" y="2"/>
                      <a:pt x="39" y="1"/>
                    </a:cubicBezTo>
                    <a:cubicBezTo>
                      <a:pt x="39" y="1"/>
                      <a:pt x="39" y="1"/>
                      <a:pt x="40" y="1"/>
                    </a:cubicBezTo>
                    <a:cubicBezTo>
                      <a:pt x="39" y="1"/>
                      <a:pt x="38" y="0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7" name="Freeform 572"/>
              <p:cNvSpPr>
                <a:spLocks/>
              </p:cNvSpPr>
              <p:nvPr/>
            </p:nvSpPr>
            <p:spPr bwMode="auto">
              <a:xfrm>
                <a:off x="2316" y="2899"/>
                <a:ext cx="197" cy="79"/>
              </a:xfrm>
              <a:custGeom>
                <a:avLst/>
                <a:gdLst>
                  <a:gd name="T0" fmla="*/ 124 w 124"/>
                  <a:gd name="T1" fmla="*/ 0 h 50"/>
                  <a:gd name="T2" fmla="*/ 95 w 124"/>
                  <a:gd name="T3" fmla="*/ 4 h 50"/>
                  <a:gd name="T4" fmla="*/ 0 w 124"/>
                  <a:gd name="T5" fmla="*/ 50 h 50"/>
                  <a:gd name="T6" fmla="*/ 54 w 124"/>
                  <a:gd name="T7" fmla="*/ 34 h 50"/>
                  <a:gd name="T8" fmla="*/ 80 w 124"/>
                  <a:gd name="T9" fmla="*/ 22 h 50"/>
                  <a:gd name="T10" fmla="*/ 124 w 124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4" h="50">
                    <a:moveTo>
                      <a:pt x="124" y="0"/>
                    </a:moveTo>
                    <a:cubicBezTo>
                      <a:pt x="115" y="0"/>
                      <a:pt x="105" y="1"/>
                      <a:pt x="95" y="4"/>
                    </a:cubicBezTo>
                    <a:cubicBezTo>
                      <a:pt x="63" y="19"/>
                      <a:pt x="32" y="34"/>
                      <a:pt x="0" y="50"/>
                    </a:cubicBezTo>
                    <a:cubicBezTo>
                      <a:pt x="18" y="45"/>
                      <a:pt x="36" y="40"/>
                      <a:pt x="54" y="34"/>
                    </a:cubicBezTo>
                    <a:cubicBezTo>
                      <a:pt x="63" y="30"/>
                      <a:pt x="71" y="26"/>
                      <a:pt x="80" y="22"/>
                    </a:cubicBezTo>
                    <a:cubicBezTo>
                      <a:pt x="94" y="13"/>
                      <a:pt x="109" y="5"/>
                      <a:pt x="1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8" name="Freeform 573"/>
              <p:cNvSpPr>
                <a:spLocks noEditPoints="1"/>
              </p:cNvSpPr>
              <p:nvPr/>
            </p:nvSpPr>
            <p:spPr bwMode="auto">
              <a:xfrm>
                <a:off x="2131" y="2988"/>
                <a:ext cx="134" cy="47"/>
              </a:xfrm>
              <a:custGeom>
                <a:avLst/>
                <a:gdLst>
                  <a:gd name="T0" fmla="*/ 8 w 85"/>
                  <a:gd name="T1" fmla="*/ 15 h 30"/>
                  <a:gd name="T2" fmla="*/ 4 w 85"/>
                  <a:gd name="T3" fmla="*/ 16 h 30"/>
                  <a:gd name="T4" fmla="*/ 0 w 85"/>
                  <a:gd name="T5" fmla="*/ 19 h 30"/>
                  <a:gd name="T6" fmla="*/ 0 w 85"/>
                  <a:gd name="T7" fmla="*/ 19 h 30"/>
                  <a:gd name="T8" fmla="*/ 3 w 85"/>
                  <a:gd name="T9" fmla="*/ 18 h 30"/>
                  <a:gd name="T10" fmla="*/ 8 w 85"/>
                  <a:gd name="T11" fmla="*/ 15 h 30"/>
                  <a:gd name="T12" fmla="*/ 85 w 85"/>
                  <a:gd name="T13" fmla="*/ 0 h 30"/>
                  <a:gd name="T14" fmla="*/ 55 w 85"/>
                  <a:gd name="T15" fmla="*/ 6 h 30"/>
                  <a:gd name="T16" fmla="*/ 51 w 85"/>
                  <a:gd name="T17" fmla="*/ 7 h 30"/>
                  <a:gd name="T18" fmla="*/ 10 w 85"/>
                  <a:gd name="T19" fmla="*/ 30 h 30"/>
                  <a:gd name="T20" fmla="*/ 12 w 85"/>
                  <a:gd name="T21" fmla="*/ 29 h 30"/>
                  <a:gd name="T22" fmla="*/ 43 w 85"/>
                  <a:gd name="T23" fmla="*/ 19 h 30"/>
                  <a:gd name="T24" fmla="*/ 82 w 85"/>
                  <a:gd name="T25" fmla="*/ 2 h 30"/>
                  <a:gd name="T26" fmla="*/ 85 w 85"/>
                  <a:gd name="T2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5" h="30">
                    <a:moveTo>
                      <a:pt x="8" y="15"/>
                    </a:moveTo>
                    <a:cubicBezTo>
                      <a:pt x="7" y="15"/>
                      <a:pt x="5" y="16"/>
                      <a:pt x="4" y="16"/>
                    </a:cubicBezTo>
                    <a:cubicBezTo>
                      <a:pt x="2" y="17"/>
                      <a:pt x="1" y="18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" y="19"/>
                      <a:pt x="2" y="19"/>
                      <a:pt x="3" y="18"/>
                    </a:cubicBezTo>
                    <a:cubicBezTo>
                      <a:pt x="5" y="17"/>
                      <a:pt x="6" y="16"/>
                      <a:pt x="8" y="15"/>
                    </a:cubicBezTo>
                    <a:moveTo>
                      <a:pt x="85" y="0"/>
                    </a:moveTo>
                    <a:cubicBezTo>
                      <a:pt x="75" y="2"/>
                      <a:pt x="65" y="4"/>
                      <a:pt x="55" y="6"/>
                    </a:cubicBezTo>
                    <a:cubicBezTo>
                      <a:pt x="54" y="6"/>
                      <a:pt x="53" y="6"/>
                      <a:pt x="51" y="7"/>
                    </a:cubicBezTo>
                    <a:cubicBezTo>
                      <a:pt x="38" y="14"/>
                      <a:pt x="24" y="22"/>
                      <a:pt x="10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22" y="26"/>
                      <a:pt x="33" y="23"/>
                      <a:pt x="43" y="19"/>
                    </a:cubicBezTo>
                    <a:cubicBezTo>
                      <a:pt x="56" y="13"/>
                      <a:pt x="69" y="8"/>
                      <a:pt x="82" y="2"/>
                    </a:cubicBezTo>
                    <a:cubicBezTo>
                      <a:pt x="83" y="1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9" name="Freeform 574"/>
              <p:cNvSpPr>
                <a:spLocks noEditPoints="1"/>
              </p:cNvSpPr>
              <p:nvPr/>
            </p:nvSpPr>
            <p:spPr bwMode="auto">
              <a:xfrm>
                <a:off x="1812" y="2560"/>
                <a:ext cx="1209" cy="933"/>
              </a:xfrm>
              <a:custGeom>
                <a:avLst/>
                <a:gdLst>
                  <a:gd name="T0" fmla="*/ 427 w 763"/>
                  <a:gd name="T1" fmla="*/ 152 h 589"/>
                  <a:gd name="T2" fmla="*/ 71 w 763"/>
                  <a:gd name="T3" fmla="*/ 417 h 589"/>
                  <a:gd name="T4" fmla="*/ 62 w 763"/>
                  <a:gd name="T5" fmla="*/ 412 h 589"/>
                  <a:gd name="T6" fmla="*/ 62 w 763"/>
                  <a:gd name="T7" fmla="*/ 412 h 589"/>
                  <a:gd name="T8" fmla="*/ 53 w 763"/>
                  <a:gd name="T9" fmla="*/ 410 h 589"/>
                  <a:gd name="T10" fmla="*/ 53 w 763"/>
                  <a:gd name="T11" fmla="*/ 410 h 589"/>
                  <a:gd name="T12" fmla="*/ 52 w 763"/>
                  <a:gd name="T13" fmla="*/ 410 h 589"/>
                  <a:gd name="T14" fmla="*/ 52 w 763"/>
                  <a:gd name="T15" fmla="*/ 410 h 589"/>
                  <a:gd name="T16" fmla="*/ 52 w 763"/>
                  <a:gd name="T17" fmla="*/ 410 h 589"/>
                  <a:gd name="T18" fmla="*/ 35 w 763"/>
                  <a:gd name="T19" fmla="*/ 377 h 589"/>
                  <a:gd name="T20" fmla="*/ 35 w 763"/>
                  <a:gd name="T21" fmla="*/ 377 h 589"/>
                  <a:gd name="T22" fmla="*/ 35 w 763"/>
                  <a:gd name="T23" fmla="*/ 376 h 589"/>
                  <a:gd name="T24" fmla="*/ 36 w 763"/>
                  <a:gd name="T25" fmla="*/ 375 h 589"/>
                  <a:gd name="T26" fmla="*/ 37 w 763"/>
                  <a:gd name="T27" fmla="*/ 373 h 589"/>
                  <a:gd name="T28" fmla="*/ 521 w 763"/>
                  <a:gd name="T29" fmla="*/ 376 h 589"/>
                  <a:gd name="T30" fmla="*/ 580 w 763"/>
                  <a:gd name="T31" fmla="*/ 359 h 589"/>
                  <a:gd name="T32" fmla="*/ 547 w 763"/>
                  <a:gd name="T33" fmla="*/ 384 h 589"/>
                  <a:gd name="T34" fmla="*/ 105 w 763"/>
                  <a:gd name="T35" fmla="*/ 355 h 589"/>
                  <a:gd name="T36" fmla="*/ 492 w 763"/>
                  <a:gd name="T37" fmla="*/ 185 h 589"/>
                  <a:gd name="T38" fmla="*/ 236 w 763"/>
                  <a:gd name="T39" fmla="*/ 310 h 589"/>
                  <a:gd name="T40" fmla="*/ 318 w 763"/>
                  <a:gd name="T41" fmla="*/ 264 h 589"/>
                  <a:gd name="T42" fmla="*/ 530 w 763"/>
                  <a:gd name="T43" fmla="*/ 192 h 589"/>
                  <a:gd name="T44" fmla="*/ 158 w 763"/>
                  <a:gd name="T45" fmla="*/ 366 h 589"/>
                  <a:gd name="T46" fmla="*/ 666 w 763"/>
                  <a:gd name="T47" fmla="*/ 133 h 589"/>
                  <a:gd name="T48" fmla="*/ 632 w 763"/>
                  <a:gd name="T49" fmla="*/ 130 h 589"/>
                  <a:gd name="T50" fmla="*/ 330 w 763"/>
                  <a:gd name="T51" fmla="*/ 241 h 589"/>
                  <a:gd name="T52" fmla="*/ 195 w 763"/>
                  <a:gd name="T53" fmla="*/ 305 h 589"/>
                  <a:gd name="T54" fmla="*/ 21 w 763"/>
                  <a:gd name="T55" fmla="*/ 361 h 589"/>
                  <a:gd name="T56" fmla="*/ 137 w 763"/>
                  <a:gd name="T57" fmla="*/ 330 h 589"/>
                  <a:gd name="T58" fmla="*/ 38 w 763"/>
                  <a:gd name="T59" fmla="*/ 370 h 589"/>
                  <a:gd name="T60" fmla="*/ 35 w 763"/>
                  <a:gd name="T61" fmla="*/ 377 h 589"/>
                  <a:gd name="T62" fmla="*/ 2 w 763"/>
                  <a:gd name="T63" fmla="*/ 390 h 589"/>
                  <a:gd name="T64" fmla="*/ 18 w 763"/>
                  <a:gd name="T65" fmla="*/ 429 h 589"/>
                  <a:gd name="T66" fmla="*/ 235 w 763"/>
                  <a:gd name="T67" fmla="*/ 400 h 589"/>
                  <a:gd name="T68" fmla="*/ 379 w 763"/>
                  <a:gd name="T69" fmla="*/ 534 h 589"/>
                  <a:gd name="T70" fmla="*/ 633 w 763"/>
                  <a:gd name="T71" fmla="*/ 586 h 589"/>
                  <a:gd name="T72" fmla="*/ 442 w 763"/>
                  <a:gd name="T73" fmla="*/ 513 h 589"/>
                  <a:gd name="T74" fmla="*/ 365 w 763"/>
                  <a:gd name="T75" fmla="*/ 488 h 589"/>
                  <a:gd name="T76" fmla="*/ 406 w 763"/>
                  <a:gd name="T77" fmla="*/ 507 h 589"/>
                  <a:gd name="T78" fmla="*/ 478 w 763"/>
                  <a:gd name="T79" fmla="*/ 507 h 589"/>
                  <a:gd name="T80" fmla="*/ 548 w 763"/>
                  <a:gd name="T81" fmla="*/ 504 h 589"/>
                  <a:gd name="T82" fmla="*/ 400 w 763"/>
                  <a:gd name="T83" fmla="*/ 481 h 589"/>
                  <a:gd name="T84" fmla="*/ 408 w 763"/>
                  <a:gd name="T85" fmla="*/ 486 h 589"/>
                  <a:gd name="T86" fmla="*/ 436 w 763"/>
                  <a:gd name="T87" fmla="*/ 431 h 589"/>
                  <a:gd name="T88" fmla="*/ 554 w 763"/>
                  <a:gd name="T89" fmla="*/ 343 h 589"/>
                  <a:gd name="T90" fmla="*/ 348 w 763"/>
                  <a:gd name="T91" fmla="*/ 385 h 589"/>
                  <a:gd name="T92" fmla="*/ 367 w 763"/>
                  <a:gd name="T93" fmla="*/ 399 h 589"/>
                  <a:gd name="T94" fmla="*/ 579 w 763"/>
                  <a:gd name="T95" fmla="*/ 255 h 589"/>
                  <a:gd name="T96" fmla="*/ 737 w 763"/>
                  <a:gd name="T97" fmla="*/ 144 h 589"/>
                  <a:gd name="T98" fmla="*/ 665 w 763"/>
                  <a:gd name="T99" fmla="*/ 93 h 589"/>
                  <a:gd name="T100" fmla="*/ 695 w 763"/>
                  <a:gd name="T101" fmla="*/ 97 h 589"/>
                  <a:gd name="T102" fmla="*/ 751 w 763"/>
                  <a:gd name="T103" fmla="*/ 144 h 589"/>
                  <a:gd name="T104" fmla="*/ 353 w 763"/>
                  <a:gd name="T105" fmla="*/ 362 h 589"/>
                  <a:gd name="T106" fmla="*/ 742 w 763"/>
                  <a:gd name="T107" fmla="*/ 94 h 589"/>
                  <a:gd name="T108" fmla="*/ 669 w 763"/>
                  <a:gd name="T109" fmla="*/ 59 h 589"/>
                  <a:gd name="T110" fmla="*/ 412 w 763"/>
                  <a:gd name="T111" fmla="*/ 193 h 589"/>
                  <a:gd name="T112" fmla="*/ 448 w 763"/>
                  <a:gd name="T113" fmla="*/ 176 h 589"/>
                  <a:gd name="T114" fmla="*/ 549 w 763"/>
                  <a:gd name="T115" fmla="*/ 95 h 589"/>
                  <a:gd name="T116" fmla="*/ 594 w 763"/>
                  <a:gd name="T117" fmla="*/ 69 h 5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63" h="589">
                    <a:moveTo>
                      <a:pt x="372" y="148"/>
                    </a:moveTo>
                    <a:cubicBezTo>
                      <a:pt x="371" y="149"/>
                      <a:pt x="370" y="149"/>
                      <a:pt x="369" y="150"/>
                    </a:cubicBezTo>
                    <a:cubicBezTo>
                      <a:pt x="357" y="156"/>
                      <a:pt x="345" y="163"/>
                      <a:pt x="333" y="169"/>
                    </a:cubicBezTo>
                    <a:cubicBezTo>
                      <a:pt x="338" y="167"/>
                      <a:pt x="343" y="165"/>
                      <a:pt x="348" y="163"/>
                    </a:cubicBezTo>
                    <a:cubicBezTo>
                      <a:pt x="356" y="158"/>
                      <a:pt x="364" y="154"/>
                      <a:pt x="372" y="148"/>
                    </a:cubicBezTo>
                    <a:moveTo>
                      <a:pt x="493" y="118"/>
                    </a:moveTo>
                    <a:cubicBezTo>
                      <a:pt x="485" y="121"/>
                      <a:pt x="478" y="124"/>
                      <a:pt x="471" y="126"/>
                    </a:cubicBezTo>
                    <a:cubicBezTo>
                      <a:pt x="461" y="136"/>
                      <a:pt x="447" y="145"/>
                      <a:pt x="427" y="152"/>
                    </a:cubicBezTo>
                    <a:cubicBezTo>
                      <a:pt x="421" y="155"/>
                      <a:pt x="415" y="160"/>
                      <a:pt x="408" y="165"/>
                    </a:cubicBezTo>
                    <a:cubicBezTo>
                      <a:pt x="419" y="160"/>
                      <a:pt x="431" y="158"/>
                      <a:pt x="442" y="156"/>
                    </a:cubicBezTo>
                    <a:cubicBezTo>
                      <a:pt x="452" y="151"/>
                      <a:pt x="463" y="146"/>
                      <a:pt x="474" y="140"/>
                    </a:cubicBezTo>
                    <a:cubicBezTo>
                      <a:pt x="479" y="134"/>
                      <a:pt x="485" y="126"/>
                      <a:pt x="493" y="118"/>
                    </a:cubicBezTo>
                    <a:moveTo>
                      <a:pt x="70" y="417"/>
                    </a:moveTo>
                    <a:cubicBezTo>
                      <a:pt x="70" y="417"/>
                      <a:pt x="70" y="417"/>
                      <a:pt x="70" y="416"/>
                    </a:cubicBezTo>
                    <a:cubicBezTo>
                      <a:pt x="70" y="416"/>
                      <a:pt x="69" y="416"/>
                      <a:pt x="69" y="416"/>
                    </a:cubicBezTo>
                    <a:cubicBezTo>
                      <a:pt x="69" y="416"/>
                      <a:pt x="70" y="416"/>
                      <a:pt x="71" y="417"/>
                    </a:cubicBezTo>
                    <a:cubicBezTo>
                      <a:pt x="70" y="417"/>
                      <a:pt x="70" y="417"/>
                      <a:pt x="70" y="417"/>
                    </a:cubicBezTo>
                    <a:moveTo>
                      <a:pt x="63" y="413"/>
                    </a:moveTo>
                    <a:cubicBezTo>
                      <a:pt x="63" y="413"/>
                      <a:pt x="63" y="413"/>
                      <a:pt x="63" y="413"/>
                    </a:cubicBezTo>
                    <a:cubicBezTo>
                      <a:pt x="63" y="413"/>
                      <a:pt x="63" y="413"/>
                      <a:pt x="63" y="413"/>
                    </a:cubicBezTo>
                    <a:moveTo>
                      <a:pt x="63" y="413"/>
                    </a:moveTo>
                    <a:cubicBezTo>
                      <a:pt x="63" y="413"/>
                      <a:pt x="63" y="413"/>
                      <a:pt x="63" y="413"/>
                    </a:cubicBezTo>
                    <a:cubicBezTo>
                      <a:pt x="63" y="413"/>
                      <a:pt x="63" y="413"/>
                      <a:pt x="63" y="413"/>
                    </a:cubicBezTo>
                    <a:moveTo>
                      <a:pt x="62" y="412"/>
                    </a:moveTo>
                    <a:cubicBezTo>
                      <a:pt x="61" y="412"/>
                      <a:pt x="61" y="412"/>
                      <a:pt x="60" y="412"/>
                    </a:cubicBezTo>
                    <a:cubicBezTo>
                      <a:pt x="60" y="412"/>
                      <a:pt x="60" y="412"/>
                      <a:pt x="60" y="412"/>
                    </a:cubicBezTo>
                    <a:cubicBezTo>
                      <a:pt x="61" y="412"/>
                      <a:pt x="61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3" y="412"/>
                      <a:pt x="63" y="413"/>
                    </a:cubicBezTo>
                    <a:cubicBezTo>
                      <a:pt x="63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cubicBezTo>
                      <a:pt x="62" y="412"/>
                      <a:pt x="62" y="412"/>
                      <a:pt x="62" y="412"/>
                    </a:cubicBezTo>
                    <a:moveTo>
                      <a:pt x="57" y="411"/>
                    </a:moveTo>
                    <a:cubicBezTo>
                      <a:pt x="57" y="411"/>
                      <a:pt x="57" y="411"/>
                      <a:pt x="57" y="411"/>
                    </a:cubicBezTo>
                    <a:cubicBezTo>
                      <a:pt x="57" y="411"/>
                      <a:pt x="57" y="411"/>
                      <a:pt x="57" y="411"/>
                    </a:cubicBezTo>
                    <a:cubicBezTo>
                      <a:pt x="57" y="411"/>
                      <a:pt x="57" y="411"/>
                      <a:pt x="57" y="411"/>
                    </a:cubicBezTo>
                    <a:moveTo>
                      <a:pt x="54" y="410"/>
                    </a:moveTo>
                    <a:cubicBezTo>
                      <a:pt x="54" y="410"/>
                      <a:pt x="53" y="410"/>
                      <a:pt x="53" y="410"/>
                    </a:cubicBezTo>
                    <a:cubicBezTo>
                      <a:pt x="54" y="410"/>
                      <a:pt x="55" y="410"/>
                      <a:pt x="57" y="410"/>
                    </a:cubicBezTo>
                    <a:cubicBezTo>
                      <a:pt x="57" y="410"/>
                      <a:pt x="56" y="410"/>
                      <a:pt x="56" y="410"/>
                    </a:cubicBezTo>
                    <a:cubicBezTo>
                      <a:pt x="55" y="410"/>
                      <a:pt x="55" y="410"/>
                      <a:pt x="54" y="410"/>
                    </a:cubicBezTo>
                    <a:cubicBezTo>
                      <a:pt x="54" y="410"/>
                      <a:pt x="54" y="410"/>
                      <a:pt x="54" y="410"/>
                    </a:cubicBezTo>
                    <a:moveTo>
                      <a:pt x="53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4" y="412"/>
                    </a:moveTo>
                    <a:cubicBezTo>
                      <a:pt x="54" y="412"/>
                      <a:pt x="53" y="411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5" y="415"/>
                      <a:pt x="56" y="417"/>
                      <a:pt x="56" y="417"/>
                    </a:cubicBezTo>
                    <a:cubicBezTo>
                      <a:pt x="56" y="417"/>
                      <a:pt x="55" y="415"/>
                      <a:pt x="54" y="412"/>
                    </a:cubicBezTo>
                    <a:cubicBezTo>
                      <a:pt x="54" y="412"/>
                      <a:pt x="54" y="412"/>
                      <a:pt x="54" y="412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2" y="410"/>
                    </a:move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cubicBezTo>
                      <a:pt x="52" y="410"/>
                      <a:pt x="52" y="410"/>
                      <a:pt x="52" y="410"/>
                    </a:cubicBezTo>
                    <a:moveTo>
                      <a:pt x="53" y="410"/>
                    </a:moveTo>
                    <a:cubicBezTo>
                      <a:pt x="53" y="410"/>
                      <a:pt x="52" y="410"/>
                      <a:pt x="52" y="409"/>
                    </a:cubicBezTo>
                    <a:cubicBezTo>
                      <a:pt x="52" y="410"/>
                      <a:pt x="52" y="410"/>
                      <a:pt x="53" y="410"/>
                    </a:cubicBezTo>
                    <a:cubicBezTo>
                      <a:pt x="53" y="410"/>
                      <a:pt x="53" y="410"/>
                      <a:pt x="53" y="410"/>
                    </a:cubicBezTo>
                    <a:moveTo>
                      <a:pt x="35" y="377"/>
                    </a:move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moveTo>
                      <a:pt x="35" y="377"/>
                    </a:move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moveTo>
                      <a:pt x="35" y="376"/>
                    </a:moveTo>
                    <a:cubicBezTo>
                      <a:pt x="35" y="376"/>
                      <a:pt x="35" y="376"/>
                      <a:pt x="35" y="376"/>
                    </a:cubicBezTo>
                    <a:cubicBezTo>
                      <a:pt x="35" y="376"/>
                      <a:pt x="35" y="376"/>
                      <a:pt x="35" y="376"/>
                    </a:cubicBezTo>
                    <a:cubicBezTo>
                      <a:pt x="35" y="376"/>
                      <a:pt x="35" y="376"/>
                      <a:pt x="35" y="376"/>
                    </a:cubicBezTo>
                    <a:moveTo>
                      <a:pt x="36" y="376"/>
                    </a:moveTo>
                    <a:cubicBezTo>
                      <a:pt x="36" y="374"/>
                      <a:pt x="36" y="374"/>
                      <a:pt x="36" y="374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cubicBezTo>
                      <a:pt x="36" y="376"/>
                      <a:pt x="36" y="376"/>
                      <a:pt x="36" y="376"/>
                    </a:cubicBezTo>
                    <a:moveTo>
                      <a:pt x="37" y="373"/>
                    </a:moveTo>
                    <a:cubicBezTo>
                      <a:pt x="37" y="373"/>
                      <a:pt x="37" y="373"/>
                      <a:pt x="37" y="373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6" y="375"/>
                      <a:pt x="36" y="375"/>
                      <a:pt x="36" y="375"/>
                    </a:cubicBezTo>
                    <a:cubicBezTo>
                      <a:pt x="37" y="373"/>
                      <a:pt x="37" y="373"/>
                      <a:pt x="37" y="373"/>
                    </a:cubicBezTo>
                    <a:moveTo>
                      <a:pt x="477" y="387"/>
                    </a:moveTo>
                    <a:cubicBezTo>
                      <a:pt x="480" y="386"/>
                      <a:pt x="482" y="385"/>
                      <a:pt x="485" y="384"/>
                    </a:cubicBezTo>
                    <a:cubicBezTo>
                      <a:pt x="498" y="380"/>
                      <a:pt x="522" y="369"/>
                      <a:pt x="535" y="369"/>
                    </a:cubicBezTo>
                    <a:cubicBezTo>
                      <a:pt x="536" y="369"/>
                      <a:pt x="536" y="369"/>
                      <a:pt x="537" y="369"/>
                    </a:cubicBezTo>
                    <a:cubicBezTo>
                      <a:pt x="532" y="372"/>
                      <a:pt x="526" y="374"/>
                      <a:pt x="521" y="376"/>
                    </a:cubicBezTo>
                    <a:cubicBezTo>
                      <a:pt x="506" y="379"/>
                      <a:pt x="492" y="383"/>
                      <a:pt x="477" y="387"/>
                    </a:cubicBezTo>
                    <a:moveTo>
                      <a:pt x="588" y="362"/>
                    </a:moveTo>
                    <a:cubicBezTo>
                      <a:pt x="588" y="362"/>
                      <a:pt x="587" y="362"/>
                      <a:pt x="587" y="361"/>
                    </a:cubicBezTo>
                    <a:cubicBezTo>
                      <a:pt x="588" y="362"/>
                      <a:pt x="589" y="362"/>
                      <a:pt x="588" y="362"/>
                    </a:cubicBezTo>
                    <a:moveTo>
                      <a:pt x="541" y="361"/>
                    </a:moveTo>
                    <a:cubicBezTo>
                      <a:pt x="542" y="361"/>
                      <a:pt x="542" y="361"/>
                      <a:pt x="543" y="361"/>
                    </a:cubicBezTo>
                    <a:cubicBezTo>
                      <a:pt x="552" y="360"/>
                      <a:pt x="561" y="359"/>
                      <a:pt x="570" y="359"/>
                    </a:cubicBezTo>
                    <a:cubicBezTo>
                      <a:pt x="573" y="359"/>
                      <a:pt x="576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0" y="359"/>
                      <a:pt x="580" y="359"/>
                      <a:pt x="580" y="359"/>
                    </a:cubicBezTo>
                    <a:cubicBezTo>
                      <a:pt x="583" y="360"/>
                      <a:pt x="585" y="360"/>
                      <a:pt x="586" y="361"/>
                    </a:cubicBezTo>
                    <a:cubicBezTo>
                      <a:pt x="585" y="362"/>
                      <a:pt x="584" y="364"/>
                      <a:pt x="581" y="366"/>
                    </a:cubicBezTo>
                    <a:cubicBezTo>
                      <a:pt x="582" y="367"/>
                      <a:pt x="582" y="368"/>
                      <a:pt x="583" y="369"/>
                    </a:cubicBezTo>
                    <a:cubicBezTo>
                      <a:pt x="582" y="368"/>
                      <a:pt x="580" y="368"/>
                      <a:pt x="578" y="368"/>
                    </a:cubicBezTo>
                    <a:cubicBezTo>
                      <a:pt x="570" y="373"/>
                      <a:pt x="559" y="379"/>
                      <a:pt x="547" y="384"/>
                    </a:cubicBezTo>
                    <a:cubicBezTo>
                      <a:pt x="547" y="383"/>
                      <a:pt x="547" y="383"/>
                      <a:pt x="546" y="382"/>
                    </a:cubicBezTo>
                    <a:cubicBezTo>
                      <a:pt x="555" y="378"/>
                      <a:pt x="563" y="373"/>
                      <a:pt x="569" y="368"/>
                    </a:cubicBezTo>
                    <a:cubicBezTo>
                      <a:pt x="562" y="369"/>
                      <a:pt x="552" y="370"/>
                      <a:pt x="542" y="372"/>
                    </a:cubicBezTo>
                    <a:cubicBezTo>
                      <a:pt x="542" y="371"/>
                      <a:pt x="542" y="371"/>
                      <a:pt x="542" y="370"/>
                    </a:cubicBezTo>
                    <a:cubicBezTo>
                      <a:pt x="541" y="367"/>
                      <a:pt x="541" y="364"/>
                      <a:pt x="541" y="361"/>
                    </a:cubicBezTo>
                    <a:moveTo>
                      <a:pt x="93" y="357"/>
                    </a:moveTo>
                    <a:cubicBezTo>
                      <a:pt x="98" y="356"/>
                      <a:pt x="102" y="355"/>
                      <a:pt x="107" y="354"/>
                    </a:cubicBezTo>
                    <a:cubicBezTo>
                      <a:pt x="106" y="354"/>
                      <a:pt x="106" y="355"/>
                      <a:pt x="105" y="355"/>
                    </a:cubicBezTo>
                    <a:cubicBezTo>
                      <a:pt x="103" y="357"/>
                      <a:pt x="101" y="359"/>
                      <a:pt x="99" y="361"/>
                    </a:cubicBezTo>
                    <a:cubicBezTo>
                      <a:pt x="94" y="362"/>
                      <a:pt x="89" y="364"/>
                      <a:pt x="85" y="365"/>
                    </a:cubicBezTo>
                    <a:cubicBezTo>
                      <a:pt x="88" y="362"/>
                      <a:pt x="90" y="360"/>
                      <a:pt x="93" y="357"/>
                    </a:cubicBezTo>
                    <a:moveTo>
                      <a:pt x="303" y="283"/>
                    </a:moveTo>
                    <a:cubicBezTo>
                      <a:pt x="303" y="283"/>
                      <a:pt x="303" y="283"/>
                      <a:pt x="303" y="283"/>
                    </a:cubicBezTo>
                    <a:cubicBezTo>
                      <a:pt x="303" y="283"/>
                      <a:pt x="303" y="283"/>
                      <a:pt x="303" y="283"/>
                    </a:cubicBezTo>
                    <a:moveTo>
                      <a:pt x="413" y="218"/>
                    </a:moveTo>
                    <a:cubicBezTo>
                      <a:pt x="438" y="206"/>
                      <a:pt x="464" y="195"/>
                      <a:pt x="492" y="185"/>
                    </a:cubicBezTo>
                    <a:cubicBezTo>
                      <a:pt x="501" y="182"/>
                      <a:pt x="508" y="183"/>
                      <a:pt x="516" y="180"/>
                    </a:cubicBezTo>
                    <a:cubicBezTo>
                      <a:pt x="475" y="198"/>
                      <a:pt x="436" y="217"/>
                      <a:pt x="398" y="236"/>
                    </a:cubicBezTo>
                    <a:cubicBezTo>
                      <a:pt x="393" y="238"/>
                      <a:pt x="389" y="241"/>
                      <a:pt x="384" y="244"/>
                    </a:cubicBezTo>
                    <a:cubicBezTo>
                      <a:pt x="380" y="245"/>
                      <a:pt x="376" y="247"/>
                      <a:pt x="372" y="248"/>
                    </a:cubicBezTo>
                    <a:cubicBezTo>
                      <a:pt x="344" y="262"/>
                      <a:pt x="315" y="276"/>
                      <a:pt x="286" y="289"/>
                    </a:cubicBezTo>
                    <a:cubicBezTo>
                      <a:pt x="270" y="295"/>
                      <a:pt x="255" y="302"/>
                      <a:pt x="242" y="308"/>
                    </a:cubicBezTo>
                    <a:cubicBezTo>
                      <a:pt x="242" y="308"/>
                      <a:pt x="242" y="309"/>
                      <a:pt x="241" y="309"/>
                    </a:cubicBezTo>
                    <a:cubicBezTo>
                      <a:pt x="239" y="310"/>
                      <a:pt x="237" y="310"/>
                      <a:pt x="236" y="310"/>
                    </a:cubicBezTo>
                    <a:cubicBezTo>
                      <a:pt x="235" y="311"/>
                      <a:pt x="233" y="312"/>
                      <a:pt x="232" y="312"/>
                    </a:cubicBezTo>
                    <a:cubicBezTo>
                      <a:pt x="223" y="316"/>
                      <a:pt x="214" y="320"/>
                      <a:pt x="204" y="324"/>
                    </a:cubicBezTo>
                    <a:cubicBezTo>
                      <a:pt x="186" y="330"/>
                      <a:pt x="171" y="334"/>
                      <a:pt x="156" y="339"/>
                    </a:cubicBezTo>
                    <a:cubicBezTo>
                      <a:pt x="147" y="343"/>
                      <a:pt x="139" y="347"/>
                      <a:pt x="131" y="350"/>
                    </a:cubicBezTo>
                    <a:cubicBezTo>
                      <a:pt x="133" y="349"/>
                      <a:pt x="135" y="347"/>
                      <a:pt x="138" y="345"/>
                    </a:cubicBezTo>
                    <a:cubicBezTo>
                      <a:pt x="144" y="343"/>
                      <a:pt x="150" y="341"/>
                      <a:pt x="156" y="339"/>
                    </a:cubicBezTo>
                    <a:cubicBezTo>
                      <a:pt x="176" y="331"/>
                      <a:pt x="200" y="314"/>
                      <a:pt x="219" y="307"/>
                    </a:cubicBezTo>
                    <a:cubicBezTo>
                      <a:pt x="255" y="293"/>
                      <a:pt x="287" y="279"/>
                      <a:pt x="318" y="264"/>
                    </a:cubicBezTo>
                    <a:cubicBezTo>
                      <a:pt x="310" y="265"/>
                      <a:pt x="303" y="267"/>
                      <a:pt x="295" y="269"/>
                    </a:cubicBezTo>
                    <a:cubicBezTo>
                      <a:pt x="322" y="257"/>
                      <a:pt x="350" y="243"/>
                      <a:pt x="377" y="230"/>
                    </a:cubicBezTo>
                    <a:cubicBezTo>
                      <a:pt x="388" y="226"/>
                      <a:pt x="400" y="221"/>
                      <a:pt x="413" y="218"/>
                    </a:cubicBezTo>
                    <a:moveTo>
                      <a:pt x="519" y="179"/>
                    </a:move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moveTo>
                      <a:pt x="530" y="192"/>
                    </a:moveTo>
                    <a:cubicBezTo>
                      <a:pt x="530" y="192"/>
                      <a:pt x="530" y="192"/>
                      <a:pt x="530" y="192"/>
                    </a:cubicBezTo>
                    <a:cubicBezTo>
                      <a:pt x="572" y="173"/>
                      <a:pt x="612" y="153"/>
                      <a:pt x="656" y="135"/>
                    </a:cubicBezTo>
                    <a:cubicBezTo>
                      <a:pt x="655" y="137"/>
                      <a:pt x="653" y="138"/>
                      <a:pt x="651" y="139"/>
                    </a:cubicBezTo>
                    <a:cubicBezTo>
                      <a:pt x="592" y="165"/>
                      <a:pt x="544" y="187"/>
                      <a:pt x="512" y="201"/>
                    </a:cubicBezTo>
                    <a:cubicBezTo>
                      <a:pt x="448" y="231"/>
                      <a:pt x="385" y="263"/>
                      <a:pt x="323" y="292"/>
                    </a:cubicBezTo>
                    <a:cubicBezTo>
                      <a:pt x="317" y="295"/>
                      <a:pt x="312" y="297"/>
                      <a:pt x="306" y="300"/>
                    </a:cubicBezTo>
                    <a:cubicBezTo>
                      <a:pt x="304" y="301"/>
                      <a:pt x="302" y="302"/>
                      <a:pt x="301" y="303"/>
                    </a:cubicBezTo>
                    <a:cubicBezTo>
                      <a:pt x="251" y="326"/>
                      <a:pt x="202" y="349"/>
                      <a:pt x="153" y="369"/>
                    </a:cubicBezTo>
                    <a:cubicBezTo>
                      <a:pt x="155" y="368"/>
                      <a:pt x="157" y="367"/>
                      <a:pt x="158" y="366"/>
                    </a:cubicBezTo>
                    <a:cubicBezTo>
                      <a:pt x="160" y="365"/>
                      <a:pt x="161" y="364"/>
                      <a:pt x="162" y="364"/>
                    </a:cubicBezTo>
                    <a:cubicBezTo>
                      <a:pt x="253" y="317"/>
                      <a:pt x="397" y="252"/>
                      <a:pt x="530" y="192"/>
                    </a:cubicBezTo>
                    <a:cubicBezTo>
                      <a:pt x="530" y="192"/>
                      <a:pt x="530" y="192"/>
                      <a:pt x="530" y="192"/>
                    </a:cubicBezTo>
                    <a:cubicBezTo>
                      <a:pt x="530" y="192"/>
                      <a:pt x="530" y="192"/>
                      <a:pt x="530" y="192"/>
                    </a:cubicBezTo>
                    <a:moveTo>
                      <a:pt x="666" y="132"/>
                    </a:moveTo>
                    <a:cubicBezTo>
                      <a:pt x="672" y="129"/>
                      <a:pt x="678" y="127"/>
                      <a:pt x="684" y="125"/>
                    </a:cubicBezTo>
                    <a:cubicBezTo>
                      <a:pt x="676" y="128"/>
                      <a:pt x="670" y="130"/>
                      <a:pt x="667" y="132"/>
                    </a:cubicBezTo>
                    <a:cubicBezTo>
                      <a:pt x="667" y="132"/>
                      <a:pt x="666" y="132"/>
                      <a:pt x="666" y="133"/>
                    </a:cubicBezTo>
                    <a:cubicBezTo>
                      <a:pt x="666" y="132"/>
                      <a:pt x="666" y="132"/>
                      <a:pt x="666" y="132"/>
                    </a:cubicBezTo>
                    <a:moveTo>
                      <a:pt x="711" y="108"/>
                    </a:moveTo>
                    <a:cubicBezTo>
                      <a:pt x="711" y="108"/>
                      <a:pt x="710" y="108"/>
                      <a:pt x="710" y="108"/>
                    </a:cubicBezTo>
                    <a:cubicBezTo>
                      <a:pt x="710" y="108"/>
                      <a:pt x="710" y="108"/>
                      <a:pt x="709" y="108"/>
                    </a:cubicBezTo>
                    <a:cubicBezTo>
                      <a:pt x="709" y="108"/>
                      <a:pt x="709" y="108"/>
                      <a:pt x="709" y="108"/>
                    </a:cubicBezTo>
                    <a:cubicBezTo>
                      <a:pt x="701" y="108"/>
                      <a:pt x="697" y="109"/>
                      <a:pt x="695" y="110"/>
                    </a:cubicBezTo>
                    <a:cubicBezTo>
                      <a:pt x="692" y="111"/>
                      <a:pt x="689" y="111"/>
                      <a:pt x="686" y="112"/>
                    </a:cubicBezTo>
                    <a:cubicBezTo>
                      <a:pt x="667" y="118"/>
                      <a:pt x="650" y="124"/>
                      <a:pt x="632" y="130"/>
                    </a:cubicBezTo>
                    <a:cubicBezTo>
                      <a:pt x="597" y="143"/>
                      <a:pt x="564" y="156"/>
                      <a:pt x="530" y="169"/>
                    </a:cubicBezTo>
                    <a:cubicBezTo>
                      <a:pt x="462" y="195"/>
                      <a:pt x="395" y="221"/>
                      <a:pt x="327" y="245"/>
                    </a:cubicBezTo>
                    <a:cubicBezTo>
                      <a:pt x="341" y="239"/>
                      <a:pt x="355" y="233"/>
                      <a:pt x="370" y="227"/>
                    </a:cubicBezTo>
                    <a:cubicBezTo>
                      <a:pt x="361" y="229"/>
                      <a:pt x="352" y="231"/>
                      <a:pt x="344" y="233"/>
                    </a:cubicBezTo>
                    <a:cubicBezTo>
                      <a:pt x="342" y="234"/>
                      <a:pt x="339" y="235"/>
                      <a:pt x="337" y="236"/>
                    </a:cubicBezTo>
                    <a:cubicBezTo>
                      <a:pt x="333" y="239"/>
                      <a:pt x="328" y="241"/>
                      <a:pt x="322" y="244"/>
                    </a:cubicBezTo>
                    <a:cubicBezTo>
                      <a:pt x="320" y="245"/>
                      <a:pt x="318" y="246"/>
                      <a:pt x="316" y="247"/>
                    </a:cubicBezTo>
                    <a:cubicBezTo>
                      <a:pt x="321" y="245"/>
                      <a:pt x="325" y="243"/>
                      <a:pt x="330" y="241"/>
                    </a:cubicBezTo>
                    <a:cubicBezTo>
                      <a:pt x="319" y="249"/>
                      <a:pt x="302" y="262"/>
                      <a:pt x="286" y="270"/>
                    </a:cubicBezTo>
                    <a:cubicBezTo>
                      <a:pt x="289" y="270"/>
                      <a:pt x="292" y="269"/>
                      <a:pt x="295" y="269"/>
                    </a:cubicBezTo>
                    <a:cubicBezTo>
                      <a:pt x="295" y="269"/>
                      <a:pt x="295" y="269"/>
                      <a:pt x="295" y="269"/>
                    </a:cubicBezTo>
                    <a:cubicBezTo>
                      <a:pt x="295" y="269"/>
                      <a:pt x="295" y="269"/>
                      <a:pt x="295" y="269"/>
                    </a:cubicBezTo>
                    <a:cubicBezTo>
                      <a:pt x="278" y="276"/>
                      <a:pt x="261" y="283"/>
                      <a:pt x="244" y="289"/>
                    </a:cubicBezTo>
                    <a:cubicBezTo>
                      <a:pt x="227" y="296"/>
                      <a:pt x="209" y="304"/>
                      <a:pt x="192" y="311"/>
                    </a:cubicBezTo>
                    <a:cubicBezTo>
                      <a:pt x="198" y="307"/>
                      <a:pt x="204" y="304"/>
                      <a:pt x="211" y="300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99" y="301"/>
                      <a:pt x="201" y="298"/>
                      <a:pt x="202" y="293"/>
                    </a:cubicBezTo>
                    <a:cubicBezTo>
                      <a:pt x="198" y="294"/>
                      <a:pt x="194" y="295"/>
                      <a:pt x="191" y="296"/>
                    </a:cubicBezTo>
                    <a:cubicBezTo>
                      <a:pt x="188" y="297"/>
                      <a:pt x="185" y="299"/>
                      <a:pt x="182" y="300"/>
                    </a:cubicBezTo>
                    <a:cubicBezTo>
                      <a:pt x="185" y="299"/>
                      <a:pt x="187" y="298"/>
                      <a:pt x="189" y="296"/>
                    </a:cubicBezTo>
                    <a:cubicBezTo>
                      <a:pt x="188" y="297"/>
                      <a:pt x="186" y="297"/>
                      <a:pt x="184" y="298"/>
                    </a:cubicBezTo>
                    <a:cubicBezTo>
                      <a:pt x="136" y="311"/>
                      <a:pt x="89" y="324"/>
                      <a:pt x="42" y="339"/>
                    </a:cubicBezTo>
                    <a:cubicBezTo>
                      <a:pt x="38" y="343"/>
                      <a:pt x="35" y="347"/>
                      <a:pt x="33" y="350"/>
                    </a:cubicBezTo>
                    <a:cubicBezTo>
                      <a:pt x="29" y="353"/>
                      <a:pt x="25" y="357"/>
                      <a:pt x="21" y="361"/>
                    </a:cubicBezTo>
                    <a:cubicBezTo>
                      <a:pt x="63" y="347"/>
                      <a:pt x="106" y="332"/>
                      <a:pt x="150" y="319"/>
                    </a:cubicBezTo>
                    <a:cubicBezTo>
                      <a:pt x="153" y="317"/>
                      <a:pt x="156" y="316"/>
                      <a:pt x="160" y="314"/>
                    </a:cubicBezTo>
                    <a:cubicBezTo>
                      <a:pt x="159" y="315"/>
                      <a:pt x="157" y="316"/>
                      <a:pt x="156" y="317"/>
                    </a:cubicBezTo>
                    <a:cubicBezTo>
                      <a:pt x="169" y="313"/>
                      <a:pt x="182" y="309"/>
                      <a:pt x="195" y="305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95" y="305"/>
                      <a:pt x="195" y="305"/>
                      <a:pt x="195" y="305"/>
                    </a:cubicBezTo>
                    <a:cubicBezTo>
                      <a:pt x="187" y="311"/>
                      <a:pt x="175" y="316"/>
                      <a:pt x="169" y="317"/>
                    </a:cubicBezTo>
                    <a:cubicBezTo>
                      <a:pt x="158" y="321"/>
                      <a:pt x="148" y="325"/>
                      <a:pt x="137" y="330"/>
                    </a:cubicBezTo>
                    <a:cubicBezTo>
                      <a:pt x="135" y="331"/>
                      <a:pt x="132" y="333"/>
                      <a:pt x="130" y="335"/>
                    </a:cubicBezTo>
                    <a:cubicBezTo>
                      <a:pt x="124" y="337"/>
                      <a:pt x="117" y="340"/>
                      <a:pt x="111" y="342"/>
                    </a:cubicBezTo>
                    <a:cubicBezTo>
                      <a:pt x="113" y="341"/>
                      <a:pt x="115" y="339"/>
                      <a:pt x="117" y="338"/>
                    </a:cubicBezTo>
                    <a:cubicBezTo>
                      <a:pt x="90" y="348"/>
                      <a:pt x="64" y="358"/>
                      <a:pt x="38" y="368"/>
                    </a:cubicBezTo>
                    <a:cubicBezTo>
                      <a:pt x="38" y="368"/>
                      <a:pt x="38" y="368"/>
                      <a:pt x="38" y="368"/>
                    </a:cubicBezTo>
                    <a:cubicBezTo>
                      <a:pt x="38" y="368"/>
                      <a:pt x="38" y="369"/>
                      <a:pt x="38" y="370"/>
                    </a:cubicBezTo>
                    <a:cubicBezTo>
                      <a:pt x="38" y="369"/>
                      <a:pt x="38" y="368"/>
                      <a:pt x="38" y="368"/>
                    </a:cubicBezTo>
                    <a:cubicBezTo>
                      <a:pt x="38" y="369"/>
                      <a:pt x="38" y="369"/>
                      <a:pt x="38" y="370"/>
                    </a:cubicBezTo>
                    <a:cubicBezTo>
                      <a:pt x="38" y="371"/>
                      <a:pt x="37" y="371"/>
                      <a:pt x="37" y="371"/>
                    </a:cubicBezTo>
                    <a:cubicBezTo>
                      <a:pt x="37" y="371"/>
                      <a:pt x="38" y="371"/>
                      <a:pt x="38" y="370"/>
                    </a:cubicBezTo>
                    <a:cubicBezTo>
                      <a:pt x="37" y="371"/>
                      <a:pt x="37" y="371"/>
                      <a:pt x="37" y="372"/>
                    </a:cubicBezTo>
                    <a:cubicBezTo>
                      <a:pt x="37" y="372"/>
                      <a:pt x="37" y="372"/>
                      <a:pt x="37" y="372"/>
                    </a:cubicBezTo>
                    <a:cubicBezTo>
                      <a:pt x="38" y="368"/>
                      <a:pt x="38" y="368"/>
                      <a:pt x="38" y="368"/>
                    </a:cubicBezTo>
                    <a:cubicBezTo>
                      <a:pt x="36" y="369"/>
                      <a:pt x="33" y="370"/>
                      <a:pt x="31" y="370"/>
                    </a:cubicBezTo>
                    <a:cubicBezTo>
                      <a:pt x="31" y="371"/>
                      <a:pt x="32" y="372"/>
                      <a:pt x="34" y="375"/>
                    </a:cubicBezTo>
                    <a:cubicBezTo>
                      <a:pt x="34" y="376"/>
                      <a:pt x="34" y="376"/>
                      <a:pt x="35" y="377"/>
                    </a:cubicBezTo>
                    <a:cubicBezTo>
                      <a:pt x="35" y="377"/>
                      <a:pt x="35" y="377"/>
                      <a:pt x="35" y="377"/>
                    </a:cubicBezTo>
                    <a:cubicBezTo>
                      <a:pt x="39" y="384"/>
                      <a:pt x="42" y="390"/>
                      <a:pt x="44" y="395"/>
                    </a:cubicBezTo>
                    <a:cubicBezTo>
                      <a:pt x="46" y="398"/>
                      <a:pt x="48" y="402"/>
                      <a:pt x="49" y="404"/>
                    </a:cubicBezTo>
                    <a:cubicBezTo>
                      <a:pt x="47" y="400"/>
                      <a:pt x="45" y="395"/>
                      <a:pt x="42" y="390"/>
                    </a:cubicBezTo>
                    <a:cubicBezTo>
                      <a:pt x="37" y="381"/>
                      <a:pt x="32" y="372"/>
                      <a:pt x="31" y="370"/>
                    </a:cubicBezTo>
                    <a:cubicBezTo>
                      <a:pt x="23" y="373"/>
                      <a:pt x="15" y="376"/>
                      <a:pt x="7" y="379"/>
                    </a:cubicBezTo>
                    <a:cubicBezTo>
                      <a:pt x="6" y="381"/>
                      <a:pt x="6" y="382"/>
                      <a:pt x="5" y="384"/>
                    </a:cubicBezTo>
                    <a:cubicBezTo>
                      <a:pt x="2" y="390"/>
                      <a:pt x="2" y="390"/>
                      <a:pt x="2" y="390"/>
                    </a:cubicBezTo>
                    <a:cubicBezTo>
                      <a:pt x="0" y="394"/>
                      <a:pt x="0" y="394"/>
                      <a:pt x="0" y="394"/>
                    </a:cubicBezTo>
                    <a:cubicBezTo>
                      <a:pt x="0" y="395"/>
                      <a:pt x="0" y="395"/>
                      <a:pt x="0" y="395"/>
                    </a:cubicBezTo>
                    <a:cubicBezTo>
                      <a:pt x="15" y="424"/>
                      <a:pt x="19" y="431"/>
                      <a:pt x="19" y="431"/>
                    </a:cubicBezTo>
                    <a:cubicBezTo>
                      <a:pt x="19" y="431"/>
                      <a:pt x="18" y="430"/>
                      <a:pt x="17" y="428"/>
                    </a:cubicBezTo>
                    <a:cubicBezTo>
                      <a:pt x="16" y="427"/>
                      <a:pt x="16" y="425"/>
                      <a:pt x="16" y="425"/>
                    </a:cubicBezTo>
                    <a:cubicBezTo>
                      <a:pt x="16" y="425"/>
                      <a:pt x="16" y="426"/>
                      <a:pt x="17" y="428"/>
                    </a:cubicBezTo>
                    <a:cubicBezTo>
                      <a:pt x="17" y="428"/>
                      <a:pt x="17" y="428"/>
                      <a:pt x="17" y="428"/>
                    </a:cubicBezTo>
                    <a:cubicBezTo>
                      <a:pt x="18" y="429"/>
                      <a:pt x="18" y="429"/>
                      <a:pt x="18" y="429"/>
                    </a:cubicBezTo>
                    <a:cubicBezTo>
                      <a:pt x="18" y="429"/>
                      <a:pt x="18" y="429"/>
                      <a:pt x="18" y="429"/>
                    </a:cubicBezTo>
                    <a:cubicBezTo>
                      <a:pt x="19" y="429"/>
                      <a:pt x="19" y="429"/>
                      <a:pt x="19" y="429"/>
                    </a:cubicBezTo>
                    <a:cubicBezTo>
                      <a:pt x="23" y="430"/>
                      <a:pt x="28" y="431"/>
                      <a:pt x="33" y="432"/>
                    </a:cubicBezTo>
                    <a:cubicBezTo>
                      <a:pt x="38" y="432"/>
                      <a:pt x="43" y="432"/>
                      <a:pt x="47" y="432"/>
                    </a:cubicBezTo>
                    <a:cubicBezTo>
                      <a:pt x="50" y="432"/>
                      <a:pt x="53" y="432"/>
                      <a:pt x="55" y="432"/>
                    </a:cubicBezTo>
                    <a:cubicBezTo>
                      <a:pt x="82" y="430"/>
                      <a:pt x="105" y="424"/>
                      <a:pt x="128" y="418"/>
                    </a:cubicBezTo>
                    <a:cubicBezTo>
                      <a:pt x="164" y="409"/>
                      <a:pt x="199" y="397"/>
                      <a:pt x="233" y="383"/>
                    </a:cubicBezTo>
                    <a:cubicBezTo>
                      <a:pt x="233" y="388"/>
                      <a:pt x="234" y="394"/>
                      <a:pt x="235" y="400"/>
                    </a:cubicBezTo>
                    <a:cubicBezTo>
                      <a:pt x="241" y="417"/>
                      <a:pt x="249" y="427"/>
                      <a:pt x="260" y="437"/>
                    </a:cubicBezTo>
                    <a:cubicBezTo>
                      <a:pt x="282" y="453"/>
                      <a:pt x="299" y="454"/>
                      <a:pt x="313" y="456"/>
                    </a:cubicBezTo>
                    <a:cubicBezTo>
                      <a:pt x="315" y="456"/>
                      <a:pt x="317" y="456"/>
                      <a:pt x="319" y="456"/>
                    </a:cubicBezTo>
                    <a:cubicBezTo>
                      <a:pt x="323" y="456"/>
                      <a:pt x="328" y="456"/>
                      <a:pt x="332" y="456"/>
                    </a:cubicBezTo>
                    <a:cubicBezTo>
                      <a:pt x="331" y="464"/>
                      <a:pt x="331" y="473"/>
                      <a:pt x="334" y="484"/>
                    </a:cubicBezTo>
                    <a:cubicBezTo>
                      <a:pt x="339" y="510"/>
                      <a:pt x="368" y="530"/>
                      <a:pt x="370" y="530"/>
                    </a:cubicBezTo>
                    <a:cubicBezTo>
                      <a:pt x="370" y="530"/>
                      <a:pt x="370" y="530"/>
                      <a:pt x="370" y="530"/>
                    </a:cubicBezTo>
                    <a:cubicBezTo>
                      <a:pt x="372" y="532"/>
                      <a:pt x="375" y="533"/>
                      <a:pt x="379" y="534"/>
                    </a:cubicBezTo>
                    <a:cubicBezTo>
                      <a:pt x="385" y="537"/>
                      <a:pt x="392" y="539"/>
                      <a:pt x="398" y="540"/>
                    </a:cubicBezTo>
                    <a:cubicBezTo>
                      <a:pt x="403" y="540"/>
                      <a:pt x="403" y="540"/>
                      <a:pt x="403" y="540"/>
                    </a:cubicBezTo>
                    <a:cubicBezTo>
                      <a:pt x="406" y="540"/>
                      <a:pt x="409" y="541"/>
                      <a:pt x="412" y="541"/>
                    </a:cubicBezTo>
                    <a:cubicBezTo>
                      <a:pt x="421" y="541"/>
                      <a:pt x="421" y="541"/>
                      <a:pt x="421" y="541"/>
                    </a:cubicBezTo>
                    <a:cubicBezTo>
                      <a:pt x="435" y="539"/>
                      <a:pt x="447" y="539"/>
                      <a:pt x="459" y="539"/>
                    </a:cubicBezTo>
                    <a:cubicBezTo>
                      <a:pt x="482" y="539"/>
                      <a:pt x="503" y="541"/>
                      <a:pt x="527" y="545"/>
                    </a:cubicBezTo>
                    <a:cubicBezTo>
                      <a:pt x="560" y="550"/>
                      <a:pt x="595" y="561"/>
                      <a:pt x="616" y="575"/>
                    </a:cubicBezTo>
                    <a:cubicBezTo>
                      <a:pt x="623" y="581"/>
                      <a:pt x="630" y="585"/>
                      <a:pt x="633" y="586"/>
                    </a:cubicBezTo>
                    <a:cubicBezTo>
                      <a:pt x="633" y="586"/>
                      <a:pt x="633" y="586"/>
                      <a:pt x="633" y="586"/>
                    </a:cubicBezTo>
                    <a:cubicBezTo>
                      <a:pt x="634" y="586"/>
                      <a:pt x="635" y="587"/>
                      <a:pt x="637" y="587"/>
                    </a:cubicBezTo>
                    <a:cubicBezTo>
                      <a:pt x="638" y="588"/>
                      <a:pt x="640" y="589"/>
                      <a:pt x="640" y="589"/>
                    </a:cubicBezTo>
                    <a:cubicBezTo>
                      <a:pt x="641" y="589"/>
                      <a:pt x="642" y="587"/>
                      <a:pt x="640" y="583"/>
                    </a:cubicBezTo>
                    <a:cubicBezTo>
                      <a:pt x="638" y="578"/>
                      <a:pt x="635" y="571"/>
                      <a:pt x="627" y="564"/>
                    </a:cubicBezTo>
                    <a:cubicBezTo>
                      <a:pt x="605" y="548"/>
                      <a:pt x="568" y="533"/>
                      <a:pt x="529" y="524"/>
                    </a:cubicBezTo>
                    <a:cubicBezTo>
                      <a:pt x="510" y="519"/>
                      <a:pt x="489" y="516"/>
                      <a:pt x="469" y="514"/>
                    </a:cubicBezTo>
                    <a:cubicBezTo>
                      <a:pt x="460" y="513"/>
                      <a:pt x="451" y="513"/>
                      <a:pt x="442" y="513"/>
                    </a:cubicBezTo>
                    <a:cubicBezTo>
                      <a:pt x="441" y="513"/>
                      <a:pt x="440" y="513"/>
                      <a:pt x="439" y="513"/>
                    </a:cubicBezTo>
                    <a:cubicBezTo>
                      <a:pt x="435" y="513"/>
                      <a:pt x="430" y="513"/>
                      <a:pt x="423" y="513"/>
                    </a:cubicBezTo>
                    <a:cubicBezTo>
                      <a:pt x="421" y="513"/>
                      <a:pt x="418" y="513"/>
                      <a:pt x="414" y="513"/>
                    </a:cubicBezTo>
                    <a:cubicBezTo>
                      <a:pt x="413" y="513"/>
                      <a:pt x="413" y="513"/>
                      <a:pt x="412" y="513"/>
                    </a:cubicBezTo>
                    <a:cubicBezTo>
                      <a:pt x="408" y="513"/>
                      <a:pt x="406" y="513"/>
                      <a:pt x="401" y="512"/>
                    </a:cubicBezTo>
                    <a:cubicBezTo>
                      <a:pt x="395" y="511"/>
                      <a:pt x="388" y="509"/>
                      <a:pt x="383" y="506"/>
                    </a:cubicBezTo>
                    <a:cubicBezTo>
                      <a:pt x="383" y="506"/>
                      <a:pt x="383" y="506"/>
                      <a:pt x="383" y="506"/>
                    </a:cubicBezTo>
                    <a:cubicBezTo>
                      <a:pt x="382" y="506"/>
                      <a:pt x="370" y="498"/>
                      <a:pt x="365" y="488"/>
                    </a:cubicBezTo>
                    <a:cubicBezTo>
                      <a:pt x="359" y="477"/>
                      <a:pt x="358" y="462"/>
                      <a:pt x="360" y="453"/>
                    </a:cubicBezTo>
                    <a:cubicBezTo>
                      <a:pt x="362" y="453"/>
                      <a:pt x="364" y="453"/>
                      <a:pt x="366" y="452"/>
                    </a:cubicBezTo>
                    <a:cubicBezTo>
                      <a:pt x="366" y="453"/>
                      <a:pt x="366" y="454"/>
                      <a:pt x="365" y="454"/>
                    </a:cubicBezTo>
                    <a:cubicBezTo>
                      <a:pt x="363" y="464"/>
                      <a:pt x="365" y="481"/>
                      <a:pt x="374" y="491"/>
                    </a:cubicBezTo>
                    <a:cubicBezTo>
                      <a:pt x="377" y="495"/>
                      <a:pt x="382" y="499"/>
                      <a:pt x="385" y="501"/>
                    </a:cubicBezTo>
                    <a:cubicBezTo>
                      <a:pt x="387" y="502"/>
                      <a:pt x="387" y="502"/>
                      <a:pt x="387" y="502"/>
                    </a:cubicBezTo>
                    <a:cubicBezTo>
                      <a:pt x="392" y="504"/>
                      <a:pt x="392" y="504"/>
                      <a:pt x="392" y="504"/>
                    </a:cubicBezTo>
                    <a:cubicBezTo>
                      <a:pt x="402" y="507"/>
                      <a:pt x="404" y="507"/>
                      <a:pt x="406" y="507"/>
                    </a:cubicBezTo>
                    <a:cubicBezTo>
                      <a:pt x="406" y="507"/>
                      <a:pt x="407" y="507"/>
                      <a:pt x="407" y="507"/>
                    </a:cubicBezTo>
                    <a:cubicBezTo>
                      <a:pt x="407" y="507"/>
                      <a:pt x="408" y="507"/>
                      <a:pt x="408" y="507"/>
                    </a:cubicBezTo>
                    <a:cubicBezTo>
                      <a:pt x="409" y="507"/>
                      <a:pt x="409" y="507"/>
                      <a:pt x="411" y="508"/>
                    </a:cubicBezTo>
                    <a:cubicBezTo>
                      <a:pt x="412" y="508"/>
                      <a:pt x="414" y="508"/>
                      <a:pt x="416" y="508"/>
                    </a:cubicBezTo>
                    <a:cubicBezTo>
                      <a:pt x="419" y="508"/>
                      <a:pt x="422" y="508"/>
                      <a:pt x="424" y="508"/>
                    </a:cubicBezTo>
                    <a:cubicBezTo>
                      <a:pt x="432" y="507"/>
                      <a:pt x="436" y="507"/>
                      <a:pt x="442" y="507"/>
                    </a:cubicBezTo>
                    <a:cubicBezTo>
                      <a:pt x="445" y="507"/>
                      <a:pt x="448" y="507"/>
                      <a:pt x="452" y="507"/>
                    </a:cubicBezTo>
                    <a:cubicBezTo>
                      <a:pt x="460" y="507"/>
                      <a:pt x="469" y="507"/>
                      <a:pt x="478" y="507"/>
                    </a:cubicBezTo>
                    <a:cubicBezTo>
                      <a:pt x="502" y="509"/>
                      <a:pt x="526" y="512"/>
                      <a:pt x="549" y="516"/>
                    </a:cubicBezTo>
                    <a:cubicBezTo>
                      <a:pt x="545" y="514"/>
                      <a:pt x="541" y="510"/>
                      <a:pt x="533" y="510"/>
                    </a:cubicBezTo>
                    <a:cubicBezTo>
                      <a:pt x="533" y="510"/>
                      <a:pt x="533" y="510"/>
                      <a:pt x="533" y="510"/>
                    </a:cubicBezTo>
                    <a:cubicBezTo>
                      <a:pt x="535" y="508"/>
                      <a:pt x="538" y="506"/>
                      <a:pt x="538" y="506"/>
                    </a:cubicBezTo>
                    <a:cubicBezTo>
                      <a:pt x="538" y="506"/>
                      <a:pt x="538" y="506"/>
                      <a:pt x="538" y="506"/>
                    </a:cubicBezTo>
                    <a:cubicBezTo>
                      <a:pt x="537" y="506"/>
                      <a:pt x="528" y="503"/>
                      <a:pt x="518" y="501"/>
                    </a:cubicBezTo>
                    <a:cubicBezTo>
                      <a:pt x="520" y="501"/>
                      <a:pt x="521" y="501"/>
                      <a:pt x="523" y="501"/>
                    </a:cubicBezTo>
                    <a:cubicBezTo>
                      <a:pt x="530" y="501"/>
                      <a:pt x="540" y="503"/>
                      <a:pt x="548" y="504"/>
                    </a:cubicBezTo>
                    <a:cubicBezTo>
                      <a:pt x="557" y="506"/>
                      <a:pt x="564" y="507"/>
                      <a:pt x="567" y="507"/>
                    </a:cubicBezTo>
                    <a:cubicBezTo>
                      <a:pt x="568" y="507"/>
                      <a:pt x="567" y="507"/>
                      <a:pt x="564" y="505"/>
                    </a:cubicBezTo>
                    <a:cubicBezTo>
                      <a:pt x="528" y="492"/>
                      <a:pt x="487" y="485"/>
                      <a:pt x="448" y="485"/>
                    </a:cubicBezTo>
                    <a:cubicBezTo>
                      <a:pt x="442" y="485"/>
                      <a:pt x="437" y="485"/>
                      <a:pt x="431" y="486"/>
                    </a:cubicBezTo>
                    <a:cubicBezTo>
                      <a:pt x="427" y="485"/>
                      <a:pt x="423" y="485"/>
                      <a:pt x="418" y="485"/>
                    </a:cubicBezTo>
                    <a:cubicBezTo>
                      <a:pt x="416" y="484"/>
                      <a:pt x="414" y="484"/>
                      <a:pt x="411" y="484"/>
                    </a:cubicBezTo>
                    <a:cubicBezTo>
                      <a:pt x="409" y="483"/>
                      <a:pt x="408" y="483"/>
                      <a:pt x="405" y="483"/>
                    </a:cubicBezTo>
                    <a:cubicBezTo>
                      <a:pt x="403" y="482"/>
                      <a:pt x="401" y="482"/>
                      <a:pt x="400" y="481"/>
                    </a:cubicBezTo>
                    <a:cubicBezTo>
                      <a:pt x="398" y="479"/>
                      <a:pt x="400" y="482"/>
                      <a:pt x="395" y="477"/>
                    </a:cubicBezTo>
                    <a:cubicBezTo>
                      <a:pt x="394" y="477"/>
                      <a:pt x="394" y="477"/>
                      <a:pt x="394" y="477"/>
                    </a:cubicBezTo>
                    <a:cubicBezTo>
                      <a:pt x="398" y="481"/>
                      <a:pt x="398" y="480"/>
                      <a:pt x="399" y="481"/>
                    </a:cubicBezTo>
                    <a:cubicBezTo>
                      <a:pt x="401" y="482"/>
                      <a:pt x="402" y="482"/>
                      <a:pt x="404" y="483"/>
                    </a:cubicBezTo>
                    <a:cubicBezTo>
                      <a:pt x="408" y="484"/>
                      <a:pt x="408" y="484"/>
                      <a:pt x="410" y="485"/>
                    </a:cubicBezTo>
                    <a:cubicBezTo>
                      <a:pt x="413" y="485"/>
                      <a:pt x="415" y="486"/>
                      <a:pt x="417" y="486"/>
                    </a:cubicBezTo>
                    <a:cubicBezTo>
                      <a:pt x="416" y="486"/>
                      <a:pt x="415" y="486"/>
                      <a:pt x="414" y="486"/>
                    </a:cubicBezTo>
                    <a:cubicBezTo>
                      <a:pt x="412" y="486"/>
                      <a:pt x="410" y="486"/>
                      <a:pt x="408" y="486"/>
                    </a:cubicBezTo>
                    <a:cubicBezTo>
                      <a:pt x="408" y="486"/>
                      <a:pt x="408" y="486"/>
                      <a:pt x="408" y="486"/>
                    </a:cubicBezTo>
                    <a:cubicBezTo>
                      <a:pt x="407" y="486"/>
                      <a:pt x="403" y="486"/>
                      <a:pt x="398" y="483"/>
                    </a:cubicBezTo>
                    <a:cubicBezTo>
                      <a:pt x="397" y="483"/>
                      <a:pt x="397" y="484"/>
                      <a:pt x="390" y="477"/>
                    </a:cubicBezTo>
                    <a:cubicBezTo>
                      <a:pt x="384" y="470"/>
                      <a:pt x="386" y="457"/>
                      <a:pt x="387" y="456"/>
                    </a:cubicBezTo>
                    <a:cubicBezTo>
                      <a:pt x="389" y="452"/>
                      <a:pt x="392" y="449"/>
                      <a:pt x="395" y="446"/>
                    </a:cubicBezTo>
                    <a:cubicBezTo>
                      <a:pt x="404" y="444"/>
                      <a:pt x="413" y="442"/>
                      <a:pt x="423" y="439"/>
                    </a:cubicBezTo>
                    <a:cubicBezTo>
                      <a:pt x="434" y="436"/>
                      <a:pt x="446" y="433"/>
                      <a:pt x="457" y="430"/>
                    </a:cubicBezTo>
                    <a:cubicBezTo>
                      <a:pt x="450" y="430"/>
                      <a:pt x="443" y="431"/>
                      <a:pt x="436" y="431"/>
                    </a:cubicBezTo>
                    <a:cubicBezTo>
                      <a:pt x="468" y="425"/>
                      <a:pt x="500" y="418"/>
                      <a:pt x="531" y="409"/>
                    </a:cubicBezTo>
                    <a:cubicBezTo>
                      <a:pt x="541" y="406"/>
                      <a:pt x="551" y="403"/>
                      <a:pt x="561" y="399"/>
                    </a:cubicBezTo>
                    <a:cubicBezTo>
                      <a:pt x="560" y="399"/>
                      <a:pt x="559" y="398"/>
                      <a:pt x="559" y="397"/>
                    </a:cubicBezTo>
                    <a:cubicBezTo>
                      <a:pt x="558" y="397"/>
                      <a:pt x="558" y="397"/>
                      <a:pt x="557" y="396"/>
                    </a:cubicBezTo>
                    <a:cubicBezTo>
                      <a:pt x="575" y="389"/>
                      <a:pt x="592" y="381"/>
                      <a:pt x="602" y="367"/>
                    </a:cubicBezTo>
                    <a:cubicBezTo>
                      <a:pt x="606" y="358"/>
                      <a:pt x="601" y="346"/>
                      <a:pt x="589" y="344"/>
                    </a:cubicBezTo>
                    <a:cubicBezTo>
                      <a:pt x="582" y="342"/>
                      <a:pt x="576" y="342"/>
                      <a:pt x="569" y="342"/>
                    </a:cubicBezTo>
                    <a:cubicBezTo>
                      <a:pt x="564" y="342"/>
                      <a:pt x="559" y="342"/>
                      <a:pt x="554" y="343"/>
                    </a:cubicBezTo>
                    <a:cubicBezTo>
                      <a:pt x="551" y="343"/>
                      <a:pt x="547" y="343"/>
                      <a:pt x="544" y="344"/>
                    </a:cubicBezTo>
                    <a:cubicBezTo>
                      <a:pt x="545" y="340"/>
                      <a:pt x="547" y="337"/>
                      <a:pt x="548" y="335"/>
                    </a:cubicBezTo>
                    <a:cubicBezTo>
                      <a:pt x="546" y="335"/>
                      <a:pt x="545" y="335"/>
                      <a:pt x="543" y="335"/>
                    </a:cubicBezTo>
                    <a:cubicBezTo>
                      <a:pt x="540" y="337"/>
                      <a:pt x="535" y="340"/>
                      <a:pt x="530" y="342"/>
                    </a:cubicBezTo>
                    <a:cubicBezTo>
                      <a:pt x="524" y="344"/>
                      <a:pt x="517" y="347"/>
                      <a:pt x="511" y="349"/>
                    </a:cubicBezTo>
                    <a:cubicBezTo>
                      <a:pt x="479" y="355"/>
                      <a:pt x="447" y="363"/>
                      <a:pt x="416" y="370"/>
                    </a:cubicBezTo>
                    <a:cubicBezTo>
                      <a:pt x="397" y="374"/>
                      <a:pt x="378" y="378"/>
                      <a:pt x="360" y="380"/>
                    </a:cubicBezTo>
                    <a:cubicBezTo>
                      <a:pt x="356" y="382"/>
                      <a:pt x="352" y="384"/>
                      <a:pt x="348" y="385"/>
                    </a:cubicBezTo>
                    <a:cubicBezTo>
                      <a:pt x="341" y="388"/>
                      <a:pt x="336" y="391"/>
                      <a:pt x="331" y="394"/>
                    </a:cubicBezTo>
                    <a:cubicBezTo>
                      <a:pt x="329" y="395"/>
                      <a:pt x="326" y="397"/>
                      <a:pt x="325" y="397"/>
                    </a:cubicBezTo>
                    <a:cubicBezTo>
                      <a:pt x="323" y="398"/>
                      <a:pt x="323" y="398"/>
                      <a:pt x="323" y="398"/>
                    </a:cubicBezTo>
                    <a:cubicBezTo>
                      <a:pt x="323" y="398"/>
                      <a:pt x="323" y="398"/>
                      <a:pt x="323" y="398"/>
                    </a:cubicBezTo>
                    <a:cubicBezTo>
                      <a:pt x="326" y="399"/>
                      <a:pt x="329" y="399"/>
                      <a:pt x="332" y="399"/>
                    </a:cubicBezTo>
                    <a:cubicBezTo>
                      <a:pt x="347" y="399"/>
                      <a:pt x="361" y="397"/>
                      <a:pt x="375" y="395"/>
                    </a:cubicBezTo>
                    <a:cubicBezTo>
                      <a:pt x="375" y="395"/>
                      <a:pt x="374" y="395"/>
                      <a:pt x="373" y="396"/>
                    </a:cubicBezTo>
                    <a:cubicBezTo>
                      <a:pt x="367" y="399"/>
                      <a:pt x="367" y="399"/>
                      <a:pt x="367" y="399"/>
                    </a:cubicBezTo>
                    <a:cubicBezTo>
                      <a:pt x="366" y="400"/>
                      <a:pt x="367" y="400"/>
                      <a:pt x="363" y="402"/>
                    </a:cubicBezTo>
                    <a:cubicBezTo>
                      <a:pt x="360" y="404"/>
                      <a:pt x="358" y="406"/>
                      <a:pt x="356" y="408"/>
                    </a:cubicBezTo>
                    <a:cubicBezTo>
                      <a:pt x="348" y="409"/>
                      <a:pt x="341" y="409"/>
                      <a:pt x="333" y="409"/>
                    </a:cubicBezTo>
                    <a:cubicBezTo>
                      <a:pt x="333" y="409"/>
                      <a:pt x="332" y="409"/>
                      <a:pt x="331" y="409"/>
                    </a:cubicBezTo>
                    <a:cubicBezTo>
                      <a:pt x="321" y="409"/>
                      <a:pt x="310" y="408"/>
                      <a:pt x="299" y="403"/>
                    </a:cubicBezTo>
                    <a:cubicBezTo>
                      <a:pt x="289" y="399"/>
                      <a:pt x="278" y="384"/>
                      <a:pt x="287" y="373"/>
                    </a:cubicBezTo>
                    <a:cubicBezTo>
                      <a:pt x="302" y="357"/>
                      <a:pt x="322" y="352"/>
                      <a:pt x="340" y="344"/>
                    </a:cubicBezTo>
                    <a:cubicBezTo>
                      <a:pt x="416" y="315"/>
                      <a:pt x="497" y="293"/>
                      <a:pt x="579" y="255"/>
                    </a:cubicBezTo>
                    <a:cubicBezTo>
                      <a:pt x="526" y="277"/>
                      <a:pt x="478" y="290"/>
                      <a:pt x="433" y="302"/>
                    </a:cubicBezTo>
                    <a:cubicBezTo>
                      <a:pt x="439" y="299"/>
                      <a:pt x="444" y="296"/>
                      <a:pt x="450" y="293"/>
                    </a:cubicBezTo>
                    <a:cubicBezTo>
                      <a:pt x="487" y="281"/>
                      <a:pt x="524" y="268"/>
                      <a:pt x="561" y="255"/>
                    </a:cubicBezTo>
                    <a:cubicBezTo>
                      <a:pt x="573" y="248"/>
                      <a:pt x="586" y="242"/>
                      <a:pt x="598" y="238"/>
                    </a:cubicBezTo>
                    <a:cubicBezTo>
                      <a:pt x="607" y="234"/>
                      <a:pt x="617" y="229"/>
                      <a:pt x="626" y="225"/>
                    </a:cubicBezTo>
                    <a:cubicBezTo>
                      <a:pt x="654" y="215"/>
                      <a:pt x="681" y="205"/>
                      <a:pt x="709" y="185"/>
                    </a:cubicBezTo>
                    <a:cubicBezTo>
                      <a:pt x="717" y="177"/>
                      <a:pt x="726" y="171"/>
                      <a:pt x="733" y="156"/>
                    </a:cubicBezTo>
                    <a:cubicBezTo>
                      <a:pt x="735" y="153"/>
                      <a:pt x="736" y="148"/>
                      <a:pt x="737" y="144"/>
                    </a:cubicBezTo>
                    <a:cubicBezTo>
                      <a:pt x="738" y="140"/>
                      <a:pt x="738" y="142"/>
                      <a:pt x="738" y="135"/>
                    </a:cubicBezTo>
                    <a:cubicBezTo>
                      <a:pt x="740" y="125"/>
                      <a:pt x="725" y="109"/>
                      <a:pt x="715" y="109"/>
                    </a:cubicBezTo>
                    <a:cubicBezTo>
                      <a:pt x="715" y="109"/>
                      <a:pt x="715" y="109"/>
                      <a:pt x="715" y="109"/>
                    </a:cubicBezTo>
                    <a:cubicBezTo>
                      <a:pt x="713" y="108"/>
                      <a:pt x="712" y="108"/>
                      <a:pt x="711" y="108"/>
                    </a:cubicBezTo>
                    <a:moveTo>
                      <a:pt x="710" y="83"/>
                    </a:moveTo>
                    <a:cubicBezTo>
                      <a:pt x="705" y="83"/>
                      <a:pt x="700" y="84"/>
                      <a:pt x="694" y="85"/>
                    </a:cubicBezTo>
                    <a:cubicBezTo>
                      <a:pt x="691" y="86"/>
                      <a:pt x="690" y="86"/>
                      <a:pt x="687" y="87"/>
                    </a:cubicBezTo>
                    <a:cubicBezTo>
                      <a:pt x="677" y="89"/>
                      <a:pt x="672" y="91"/>
                      <a:pt x="665" y="93"/>
                    </a:cubicBezTo>
                    <a:cubicBezTo>
                      <a:pt x="653" y="97"/>
                      <a:pt x="641" y="102"/>
                      <a:pt x="629" y="106"/>
                    </a:cubicBezTo>
                    <a:cubicBezTo>
                      <a:pt x="618" y="110"/>
                      <a:pt x="606" y="115"/>
                      <a:pt x="594" y="119"/>
                    </a:cubicBezTo>
                    <a:cubicBezTo>
                      <a:pt x="593" y="121"/>
                      <a:pt x="593" y="123"/>
                      <a:pt x="594" y="124"/>
                    </a:cubicBezTo>
                    <a:cubicBezTo>
                      <a:pt x="583" y="128"/>
                      <a:pt x="573" y="132"/>
                      <a:pt x="563" y="136"/>
                    </a:cubicBezTo>
                    <a:cubicBezTo>
                      <a:pt x="511" y="168"/>
                      <a:pt x="448" y="186"/>
                      <a:pt x="394" y="216"/>
                    </a:cubicBezTo>
                    <a:cubicBezTo>
                      <a:pt x="475" y="182"/>
                      <a:pt x="556" y="147"/>
                      <a:pt x="638" y="115"/>
                    </a:cubicBezTo>
                    <a:cubicBezTo>
                      <a:pt x="652" y="110"/>
                      <a:pt x="665" y="105"/>
                      <a:pt x="681" y="100"/>
                    </a:cubicBezTo>
                    <a:cubicBezTo>
                      <a:pt x="684" y="99"/>
                      <a:pt x="690" y="98"/>
                      <a:pt x="695" y="97"/>
                    </a:cubicBezTo>
                    <a:cubicBezTo>
                      <a:pt x="696" y="96"/>
                      <a:pt x="704" y="95"/>
                      <a:pt x="710" y="95"/>
                    </a:cubicBezTo>
                    <a:cubicBezTo>
                      <a:pt x="710" y="95"/>
                      <a:pt x="711" y="95"/>
                      <a:pt x="712" y="95"/>
                    </a:cubicBezTo>
                    <a:cubicBezTo>
                      <a:pt x="712" y="95"/>
                      <a:pt x="712" y="95"/>
                      <a:pt x="712" y="95"/>
                    </a:cubicBezTo>
                    <a:cubicBezTo>
                      <a:pt x="712" y="95"/>
                      <a:pt x="712" y="95"/>
                      <a:pt x="713" y="95"/>
                    </a:cubicBezTo>
                    <a:cubicBezTo>
                      <a:pt x="713" y="95"/>
                      <a:pt x="713" y="95"/>
                      <a:pt x="713" y="95"/>
                    </a:cubicBezTo>
                    <a:cubicBezTo>
                      <a:pt x="715" y="95"/>
                      <a:pt x="718" y="96"/>
                      <a:pt x="728" y="99"/>
                    </a:cubicBezTo>
                    <a:cubicBezTo>
                      <a:pt x="741" y="104"/>
                      <a:pt x="752" y="123"/>
                      <a:pt x="751" y="133"/>
                    </a:cubicBezTo>
                    <a:cubicBezTo>
                      <a:pt x="752" y="144"/>
                      <a:pt x="751" y="140"/>
                      <a:pt x="751" y="144"/>
                    </a:cubicBezTo>
                    <a:cubicBezTo>
                      <a:pt x="748" y="162"/>
                      <a:pt x="739" y="173"/>
                      <a:pt x="733" y="181"/>
                    </a:cubicBezTo>
                    <a:cubicBezTo>
                      <a:pt x="705" y="211"/>
                      <a:pt x="678" y="222"/>
                      <a:pt x="652" y="235"/>
                    </a:cubicBezTo>
                    <a:cubicBezTo>
                      <a:pt x="599" y="260"/>
                      <a:pt x="546" y="278"/>
                      <a:pt x="494" y="296"/>
                    </a:cubicBezTo>
                    <a:cubicBezTo>
                      <a:pt x="441" y="314"/>
                      <a:pt x="388" y="331"/>
                      <a:pt x="338" y="352"/>
                    </a:cubicBezTo>
                    <a:cubicBezTo>
                      <a:pt x="331" y="355"/>
                      <a:pt x="323" y="358"/>
                      <a:pt x="316" y="362"/>
                    </a:cubicBezTo>
                    <a:cubicBezTo>
                      <a:pt x="317" y="362"/>
                      <a:pt x="317" y="362"/>
                      <a:pt x="317" y="362"/>
                    </a:cubicBezTo>
                    <a:cubicBezTo>
                      <a:pt x="321" y="363"/>
                      <a:pt x="326" y="364"/>
                      <a:pt x="332" y="364"/>
                    </a:cubicBezTo>
                    <a:cubicBezTo>
                      <a:pt x="338" y="364"/>
                      <a:pt x="345" y="363"/>
                      <a:pt x="353" y="362"/>
                    </a:cubicBezTo>
                    <a:cubicBezTo>
                      <a:pt x="373" y="354"/>
                      <a:pt x="394" y="346"/>
                      <a:pt x="415" y="338"/>
                    </a:cubicBezTo>
                    <a:cubicBezTo>
                      <a:pt x="459" y="323"/>
                      <a:pt x="504" y="307"/>
                      <a:pt x="549" y="291"/>
                    </a:cubicBezTo>
                    <a:cubicBezTo>
                      <a:pt x="594" y="274"/>
                      <a:pt x="639" y="257"/>
                      <a:pt x="686" y="231"/>
                    </a:cubicBezTo>
                    <a:cubicBezTo>
                      <a:pt x="697" y="225"/>
                      <a:pt x="709" y="217"/>
                      <a:pt x="722" y="208"/>
                    </a:cubicBezTo>
                    <a:cubicBezTo>
                      <a:pt x="734" y="197"/>
                      <a:pt x="748" y="187"/>
                      <a:pt x="759" y="157"/>
                    </a:cubicBezTo>
                    <a:cubicBezTo>
                      <a:pt x="761" y="153"/>
                      <a:pt x="762" y="149"/>
                      <a:pt x="762" y="145"/>
                    </a:cubicBezTo>
                    <a:cubicBezTo>
                      <a:pt x="763" y="141"/>
                      <a:pt x="763" y="145"/>
                      <a:pt x="763" y="135"/>
                    </a:cubicBezTo>
                    <a:cubicBezTo>
                      <a:pt x="763" y="124"/>
                      <a:pt x="757" y="105"/>
                      <a:pt x="742" y="94"/>
                    </a:cubicBezTo>
                    <a:cubicBezTo>
                      <a:pt x="730" y="85"/>
                      <a:pt x="715" y="83"/>
                      <a:pt x="714" y="83"/>
                    </a:cubicBezTo>
                    <a:cubicBezTo>
                      <a:pt x="714" y="83"/>
                      <a:pt x="714" y="83"/>
                      <a:pt x="714" y="83"/>
                    </a:cubicBezTo>
                    <a:cubicBezTo>
                      <a:pt x="713" y="83"/>
                      <a:pt x="711" y="83"/>
                      <a:pt x="710" y="83"/>
                    </a:cubicBezTo>
                    <a:moveTo>
                      <a:pt x="557" y="68"/>
                    </a:moveTo>
                    <a:cubicBezTo>
                      <a:pt x="514" y="76"/>
                      <a:pt x="500" y="96"/>
                      <a:pt x="481" y="117"/>
                    </a:cubicBezTo>
                    <a:cubicBezTo>
                      <a:pt x="488" y="114"/>
                      <a:pt x="495" y="111"/>
                      <a:pt x="502" y="108"/>
                    </a:cubicBezTo>
                    <a:cubicBezTo>
                      <a:pt x="519" y="91"/>
                      <a:pt x="539" y="73"/>
                      <a:pt x="557" y="68"/>
                    </a:cubicBezTo>
                    <a:moveTo>
                      <a:pt x="669" y="59"/>
                    </a:moveTo>
                    <a:cubicBezTo>
                      <a:pt x="594" y="89"/>
                      <a:pt x="542" y="119"/>
                      <a:pt x="503" y="134"/>
                    </a:cubicBezTo>
                    <a:cubicBezTo>
                      <a:pt x="490" y="140"/>
                      <a:pt x="477" y="146"/>
                      <a:pt x="463" y="153"/>
                    </a:cubicBezTo>
                    <a:cubicBezTo>
                      <a:pt x="465" y="153"/>
                      <a:pt x="467" y="152"/>
                      <a:pt x="469" y="152"/>
                    </a:cubicBezTo>
                    <a:cubicBezTo>
                      <a:pt x="469" y="152"/>
                      <a:pt x="469" y="152"/>
                      <a:pt x="469" y="152"/>
                    </a:cubicBezTo>
                    <a:cubicBezTo>
                      <a:pt x="469" y="152"/>
                      <a:pt x="469" y="152"/>
                      <a:pt x="469" y="152"/>
                    </a:cubicBezTo>
                    <a:cubicBezTo>
                      <a:pt x="435" y="177"/>
                      <a:pt x="391" y="193"/>
                      <a:pt x="351" y="212"/>
                    </a:cubicBezTo>
                    <a:cubicBezTo>
                      <a:pt x="349" y="214"/>
                      <a:pt x="346" y="216"/>
                      <a:pt x="344" y="219"/>
                    </a:cubicBezTo>
                    <a:cubicBezTo>
                      <a:pt x="367" y="210"/>
                      <a:pt x="389" y="201"/>
                      <a:pt x="412" y="193"/>
                    </a:cubicBezTo>
                    <a:cubicBezTo>
                      <a:pt x="412" y="193"/>
                      <a:pt x="412" y="193"/>
                      <a:pt x="412" y="193"/>
                    </a:cubicBezTo>
                    <a:cubicBezTo>
                      <a:pt x="412" y="193"/>
                      <a:pt x="412" y="193"/>
                      <a:pt x="412" y="193"/>
                    </a:cubicBezTo>
                    <a:cubicBezTo>
                      <a:pt x="387" y="204"/>
                      <a:pt x="362" y="216"/>
                      <a:pt x="337" y="227"/>
                    </a:cubicBezTo>
                    <a:cubicBezTo>
                      <a:pt x="335" y="230"/>
                      <a:pt x="333" y="233"/>
                      <a:pt x="331" y="236"/>
                    </a:cubicBezTo>
                    <a:cubicBezTo>
                      <a:pt x="351" y="228"/>
                      <a:pt x="370" y="220"/>
                      <a:pt x="388" y="212"/>
                    </a:cubicBezTo>
                    <a:cubicBezTo>
                      <a:pt x="404" y="204"/>
                      <a:pt x="421" y="194"/>
                      <a:pt x="437" y="183"/>
                    </a:cubicBezTo>
                    <a:cubicBezTo>
                      <a:pt x="429" y="186"/>
                      <a:pt x="421" y="190"/>
                      <a:pt x="412" y="193"/>
                    </a:cubicBezTo>
                    <a:cubicBezTo>
                      <a:pt x="424" y="187"/>
                      <a:pt x="436" y="182"/>
                      <a:pt x="448" y="176"/>
                    </a:cubicBezTo>
                    <a:cubicBezTo>
                      <a:pt x="490" y="149"/>
                      <a:pt x="532" y="120"/>
                      <a:pt x="568" y="115"/>
                    </a:cubicBezTo>
                    <a:cubicBezTo>
                      <a:pt x="602" y="96"/>
                      <a:pt x="643" y="71"/>
                      <a:pt x="669" y="59"/>
                    </a:cubicBezTo>
                    <a:moveTo>
                      <a:pt x="590" y="49"/>
                    </a:moveTo>
                    <a:cubicBezTo>
                      <a:pt x="582" y="52"/>
                      <a:pt x="574" y="54"/>
                      <a:pt x="566" y="57"/>
                    </a:cubicBezTo>
                    <a:cubicBezTo>
                      <a:pt x="558" y="63"/>
                      <a:pt x="556" y="65"/>
                      <a:pt x="557" y="65"/>
                    </a:cubicBezTo>
                    <a:cubicBezTo>
                      <a:pt x="560" y="65"/>
                      <a:pt x="572" y="59"/>
                      <a:pt x="590" y="49"/>
                    </a:cubicBezTo>
                    <a:moveTo>
                      <a:pt x="673" y="45"/>
                    </a:moveTo>
                    <a:cubicBezTo>
                      <a:pt x="663" y="48"/>
                      <a:pt x="606" y="71"/>
                      <a:pt x="549" y="95"/>
                    </a:cubicBezTo>
                    <a:cubicBezTo>
                      <a:pt x="525" y="109"/>
                      <a:pt x="501" y="125"/>
                      <a:pt x="483" y="136"/>
                    </a:cubicBezTo>
                    <a:cubicBezTo>
                      <a:pt x="537" y="109"/>
                      <a:pt x="600" y="79"/>
                      <a:pt x="673" y="45"/>
                    </a:cubicBezTo>
                    <a:moveTo>
                      <a:pt x="758" y="0"/>
                    </a:moveTo>
                    <a:cubicBezTo>
                      <a:pt x="758" y="0"/>
                      <a:pt x="758" y="0"/>
                      <a:pt x="758" y="0"/>
                    </a:cubicBezTo>
                    <a:cubicBezTo>
                      <a:pt x="758" y="0"/>
                      <a:pt x="758" y="0"/>
                      <a:pt x="758" y="0"/>
                    </a:cubicBezTo>
                    <a:cubicBezTo>
                      <a:pt x="751" y="0"/>
                      <a:pt x="723" y="8"/>
                      <a:pt x="690" y="18"/>
                    </a:cubicBezTo>
                    <a:cubicBezTo>
                      <a:pt x="673" y="32"/>
                      <a:pt x="667" y="39"/>
                      <a:pt x="627" y="54"/>
                    </a:cubicBezTo>
                    <a:cubicBezTo>
                      <a:pt x="617" y="58"/>
                      <a:pt x="606" y="63"/>
                      <a:pt x="594" y="69"/>
                    </a:cubicBezTo>
                    <a:cubicBezTo>
                      <a:pt x="677" y="34"/>
                      <a:pt x="760" y="0"/>
                      <a:pt x="75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0" name="Freeform 575"/>
              <p:cNvSpPr>
                <a:spLocks/>
              </p:cNvSpPr>
              <p:nvPr/>
            </p:nvSpPr>
            <p:spPr bwMode="auto">
              <a:xfrm>
                <a:off x="2397" y="2794"/>
                <a:ext cx="5" cy="4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0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0"/>
                      <a:pt x="1" y="1"/>
                      <a:pt x="0" y="2"/>
                    </a:cubicBezTo>
                    <a:cubicBezTo>
                      <a:pt x="1" y="1"/>
                      <a:pt x="2" y="1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1" name="Freeform 576"/>
              <p:cNvSpPr>
                <a:spLocks/>
              </p:cNvSpPr>
              <p:nvPr/>
            </p:nvSpPr>
            <p:spPr bwMode="auto">
              <a:xfrm>
                <a:off x="2277" y="2818"/>
                <a:ext cx="87" cy="45"/>
              </a:xfrm>
              <a:custGeom>
                <a:avLst/>
                <a:gdLst>
                  <a:gd name="T0" fmla="*/ 55 w 55"/>
                  <a:gd name="T1" fmla="*/ 0 h 28"/>
                  <a:gd name="T2" fmla="*/ 40 w 55"/>
                  <a:gd name="T3" fmla="*/ 6 h 28"/>
                  <a:gd name="T4" fmla="*/ 0 w 55"/>
                  <a:gd name="T5" fmla="*/ 28 h 28"/>
                  <a:gd name="T6" fmla="*/ 55 w 55"/>
                  <a:gd name="T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28">
                    <a:moveTo>
                      <a:pt x="55" y="0"/>
                    </a:moveTo>
                    <a:cubicBezTo>
                      <a:pt x="50" y="2"/>
                      <a:pt x="45" y="4"/>
                      <a:pt x="40" y="6"/>
                    </a:cubicBezTo>
                    <a:cubicBezTo>
                      <a:pt x="26" y="13"/>
                      <a:pt x="13" y="21"/>
                      <a:pt x="0" y="28"/>
                    </a:cubicBezTo>
                    <a:cubicBezTo>
                      <a:pt x="19" y="19"/>
                      <a:pt x="38" y="10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2" name="Freeform 577"/>
              <p:cNvSpPr>
                <a:spLocks noEditPoints="1"/>
              </p:cNvSpPr>
              <p:nvPr/>
            </p:nvSpPr>
            <p:spPr bwMode="auto">
              <a:xfrm>
                <a:off x="1933" y="2821"/>
                <a:ext cx="526" cy="360"/>
              </a:xfrm>
              <a:custGeom>
                <a:avLst/>
                <a:gdLst>
                  <a:gd name="T0" fmla="*/ 219 w 332"/>
                  <a:gd name="T1" fmla="*/ 216 h 227"/>
                  <a:gd name="T2" fmla="*/ 218 w 332"/>
                  <a:gd name="T3" fmla="*/ 217 h 227"/>
                  <a:gd name="T4" fmla="*/ 219 w 332"/>
                  <a:gd name="T5" fmla="*/ 216 h 227"/>
                  <a:gd name="T6" fmla="*/ 220 w 332"/>
                  <a:gd name="T7" fmla="*/ 216 h 227"/>
                  <a:gd name="T8" fmla="*/ 230 w 332"/>
                  <a:gd name="T9" fmla="*/ 212 h 227"/>
                  <a:gd name="T10" fmla="*/ 230 w 332"/>
                  <a:gd name="T11" fmla="*/ 212 h 227"/>
                  <a:gd name="T12" fmla="*/ 230 w 332"/>
                  <a:gd name="T13" fmla="*/ 212 h 227"/>
                  <a:gd name="T14" fmla="*/ 230 w 332"/>
                  <a:gd name="T15" fmla="*/ 212 h 227"/>
                  <a:gd name="T16" fmla="*/ 230 w 332"/>
                  <a:gd name="T17" fmla="*/ 212 h 227"/>
                  <a:gd name="T18" fmla="*/ 230 w 332"/>
                  <a:gd name="T19" fmla="*/ 212 h 227"/>
                  <a:gd name="T20" fmla="*/ 230 w 332"/>
                  <a:gd name="T21" fmla="*/ 212 h 227"/>
                  <a:gd name="T22" fmla="*/ 230 w 332"/>
                  <a:gd name="T23" fmla="*/ 212 h 227"/>
                  <a:gd name="T24" fmla="*/ 230 w 332"/>
                  <a:gd name="T25" fmla="*/ 212 h 227"/>
                  <a:gd name="T26" fmla="*/ 232 w 332"/>
                  <a:gd name="T27" fmla="*/ 211 h 227"/>
                  <a:gd name="T28" fmla="*/ 232 w 332"/>
                  <a:gd name="T29" fmla="*/ 211 h 227"/>
                  <a:gd name="T30" fmla="*/ 231 w 332"/>
                  <a:gd name="T31" fmla="*/ 212 h 227"/>
                  <a:gd name="T32" fmla="*/ 230 w 332"/>
                  <a:gd name="T33" fmla="*/ 212 h 227"/>
                  <a:gd name="T34" fmla="*/ 230 w 332"/>
                  <a:gd name="T35" fmla="*/ 212 h 227"/>
                  <a:gd name="T36" fmla="*/ 230 w 332"/>
                  <a:gd name="T37" fmla="*/ 212 h 227"/>
                  <a:gd name="T38" fmla="*/ 230 w 332"/>
                  <a:gd name="T39" fmla="*/ 212 h 227"/>
                  <a:gd name="T40" fmla="*/ 235 w 332"/>
                  <a:gd name="T41" fmla="*/ 205 h 227"/>
                  <a:gd name="T42" fmla="*/ 232 w 332"/>
                  <a:gd name="T43" fmla="*/ 211 h 227"/>
                  <a:gd name="T44" fmla="*/ 230 w 332"/>
                  <a:gd name="T45" fmla="*/ 212 h 227"/>
                  <a:gd name="T46" fmla="*/ 230 w 332"/>
                  <a:gd name="T47" fmla="*/ 212 h 227"/>
                  <a:gd name="T48" fmla="*/ 231 w 332"/>
                  <a:gd name="T49" fmla="*/ 212 h 227"/>
                  <a:gd name="T50" fmla="*/ 231 w 332"/>
                  <a:gd name="T51" fmla="*/ 211 h 227"/>
                  <a:gd name="T52" fmla="*/ 232 w 332"/>
                  <a:gd name="T53" fmla="*/ 211 h 227"/>
                  <a:gd name="T54" fmla="*/ 232 w 332"/>
                  <a:gd name="T55" fmla="*/ 211 h 227"/>
                  <a:gd name="T56" fmla="*/ 232 w 332"/>
                  <a:gd name="T57" fmla="*/ 211 h 227"/>
                  <a:gd name="T58" fmla="*/ 230 w 332"/>
                  <a:gd name="T59" fmla="*/ 212 h 227"/>
                  <a:gd name="T60" fmla="*/ 230 w 332"/>
                  <a:gd name="T61" fmla="*/ 212 h 227"/>
                  <a:gd name="T62" fmla="*/ 230 w 332"/>
                  <a:gd name="T63" fmla="*/ 212 h 227"/>
                  <a:gd name="T64" fmla="*/ 230 w 332"/>
                  <a:gd name="T65" fmla="*/ 212 h 227"/>
                  <a:gd name="T66" fmla="*/ 230 w 332"/>
                  <a:gd name="T67" fmla="*/ 212 h 227"/>
                  <a:gd name="T68" fmla="*/ 219 w 332"/>
                  <a:gd name="T69" fmla="*/ 216 h 227"/>
                  <a:gd name="T70" fmla="*/ 219 w 332"/>
                  <a:gd name="T71" fmla="*/ 216 h 227"/>
                  <a:gd name="T72" fmla="*/ 219 w 332"/>
                  <a:gd name="T73" fmla="*/ 216 h 227"/>
                  <a:gd name="T74" fmla="*/ 220 w 332"/>
                  <a:gd name="T75" fmla="*/ 216 h 227"/>
                  <a:gd name="T76" fmla="*/ 223 w 332"/>
                  <a:gd name="T77" fmla="*/ 217 h 227"/>
                  <a:gd name="T78" fmla="*/ 237 w 332"/>
                  <a:gd name="T79" fmla="*/ 225 h 227"/>
                  <a:gd name="T80" fmla="*/ 240 w 332"/>
                  <a:gd name="T81" fmla="*/ 227 h 227"/>
                  <a:gd name="T82" fmla="*/ 258 w 332"/>
                  <a:gd name="T83" fmla="*/ 217 h 227"/>
                  <a:gd name="T84" fmla="*/ 241 w 332"/>
                  <a:gd name="T85" fmla="*/ 217 h 227"/>
                  <a:gd name="T86" fmla="*/ 245 w 332"/>
                  <a:gd name="T87" fmla="*/ 212 h 227"/>
                  <a:gd name="T88" fmla="*/ 237 w 332"/>
                  <a:gd name="T89" fmla="*/ 205 h 227"/>
                  <a:gd name="T90" fmla="*/ 202 w 332"/>
                  <a:gd name="T91" fmla="*/ 77 h 227"/>
                  <a:gd name="T92" fmla="*/ 0 w 332"/>
                  <a:gd name="T93" fmla="*/ 145 h 227"/>
                  <a:gd name="T94" fmla="*/ 163 w 332"/>
                  <a:gd name="T95" fmla="*/ 95 h 227"/>
                  <a:gd name="T96" fmla="*/ 202 w 332"/>
                  <a:gd name="T97" fmla="*/ 77 h 227"/>
                  <a:gd name="T98" fmla="*/ 249 w 332"/>
                  <a:gd name="T99" fmla="*/ 68 h 227"/>
                  <a:gd name="T100" fmla="*/ 256 w 332"/>
                  <a:gd name="T101" fmla="*/ 67 h 227"/>
                  <a:gd name="T102" fmla="*/ 307 w 332"/>
                  <a:gd name="T103" fmla="*/ 5 h 227"/>
                  <a:gd name="T104" fmla="*/ 155 w 332"/>
                  <a:gd name="T105" fmla="*/ 78 h 227"/>
                  <a:gd name="T106" fmla="*/ 167 w 332"/>
                  <a:gd name="T107" fmla="*/ 82 h 227"/>
                  <a:gd name="T108" fmla="*/ 303 w 332"/>
                  <a:gd name="T109" fmla="*/ 23 h 227"/>
                  <a:gd name="T110" fmla="*/ 332 w 332"/>
                  <a:gd name="T111" fmla="*/ 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332" h="227">
                    <a:moveTo>
                      <a:pt x="219" y="216"/>
                    </a:move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8" y="217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moveTo>
                      <a:pt x="220" y="216"/>
                    </a:move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2" y="211"/>
                    </a:move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1" y="212"/>
                      <a:pt x="231" y="212"/>
                      <a:pt x="232" y="211"/>
                    </a:cubicBezTo>
                    <a:moveTo>
                      <a:pt x="230" y="212"/>
                    </a:move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moveTo>
                      <a:pt x="236" y="204"/>
                    </a:moveTo>
                    <a:cubicBezTo>
                      <a:pt x="236" y="204"/>
                      <a:pt x="235" y="204"/>
                      <a:pt x="235" y="205"/>
                    </a:cubicBezTo>
                    <a:cubicBezTo>
                      <a:pt x="234" y="208"/>
                      <a:pt x="233" y="209"/>
                      <a:pt x="232" y="210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1"/>
                      <a:pt x="231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2"/>
                      <a:pt x="231" y="212"/>
                      <a:pt x="231" y="212"/>
                    </a:cubicBezTo>
                    <a:cubicBezTo>
                      <a:pt x="231" y="211"/>
                      <a:pt x="231" y="211"/>
                      <a:pt x="231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2" y="211"/>
                      <a:pt x="232" y="211"/>
                      <a:pt x="232" y="211"/>
                    </a:cubicBezTo>
                    <a:cubicBezTo>
                      <a:pt x="231" y="212"/>
                      <a:pt x="231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30" y="212"/>
                      <a:pt x="230" y="212"/>
                      <a:pt x="230" y="212"/>
                    </a:cubicBezTo>
                    <a:cubicBezTo>
                      <a:pt x="224" y="214"/>
                      <a:pt x="221" y="215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19" y="216"/>
                    </a:cubicBezTo>
                    <a:cubicBezTo>
                      <a:pt x="219" y="216"/>
                      <a:pt x="219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0" y="216"/>
                      <a:pt x="220" y="216"/>
                    </a:cubicBezTo>
                    <a:cubicBezTo>
                      <a:pt x="220" y="216"/>
                      <a:pt x="221" y="216"/>
                      <a:pt x="223" y="217"/>
                    </a:cubicBezTo>
                    <a:cubicBezTo>
                      <a:pt x="225" y="217"/>
                      <a:pt x="227" y="218"/>
                      <a:pt x="229" y="220"/>
                    </a:cubicBezTo>
                    <a:cubicBezTo>
                      <a:pt x="231" y="221"/>
                      <a:pt x="234" y="223"/>
                      <a:pt x="237" y="225"/>
                    </a:cubicBezTo>
                    <a:cubicBezTo>
                      <a:pt x="238" y="226"/>
                      <a:pt x="239" y="226"/>
                      <a:pt x="240" y="227"/>
                    </a:cubicBezTo>
                    <a:cubicBezTo>
                      <a:pt x="240" y="227"/>
                      <a:pt x="240" y="227"/>
                      <a:pt x="240" y="227"/>
                    </a:cubicBezTo>
                    <a:cubicBezTo>
                      <a:pt x="242" y="226"/>
                      <a:pt x="244" y="225"/>
                      <a:pt x="247" y="223"/>
                    </a:cubicBezTo>
                    <a:cubicBezTo>
                      <a:pt x="250" y="221"/>
                      <a:pt x="254" y="219"/>
                      <a:pt x="258" y="217"/>
                    </a:cubicBezTo>
                    <a:cubicBezTo>
                      <a:pt x="256" y="217"/>
                      <a:pt x="255" y="217"/>
                      <a:pt x="253" y="217"/>
                    </a:cubicBezTo>
                    <a:cubicBezTo>
                      <a:pt x="249" y="217"/>
                      <a:pt x="245" y="217"/>
                      <a:pt x="241" y="217"/>
                    </a:cubicBezTo>
                    <a:cubicBezTo>
                      <a:pt x="240" y="216"/>
                      <a:pt x="239" y="216"/>
                      <a:pt x="238" y="216"/>
                    </a:cubicBezTo>
                    <a:cubicBezTo>
                      <a:pt x="240" y="215"/>
                      <a:pt x="243" y="214"/>
                      <a:pt x="245" y="212"/>
                    </a:cubicBezTo>
                    <a:cubicBezTo>
                      <a:pt x="248" y="210"/>
                      <a:pt x="252" y="209"/>
                      <a:pt x="255" y="207"/>
                    </a:cubicBezTo>
                    <a:cubicBezTo>
                      <a:pt x="248" y="207"/>
                      <a:pt x="241" y="206"/>
                      <a:pt x="237" y="205"/>
                    </a:cubicBezTo>
                    <a:cubicBezTo>
                      <a:pt x="236" y="205"/>
                      <a:pt x="236" y="204"/>
                      <a:pt x="236" y="204"/>
                    </a:cubicBezTo>
                    <a:moveTo>
                      <a:pt x="202" y="77"/>
                    </a:moveTo>
                    <a:cubicBezTo>
                      <a:pt x="160" y="86"/>
                      <a:pt x="118" y="96"/>
                      <a:pt x="75" y="105"/>
                    </a:cubicBezTo>
                    <a:cubicBezTo>
                      <a:pt x="51" y="118"/>
                      <a:pt x="26" y="131"/>
                      <a:pt x="0" y="145"/>
                    </a:cubicBezTo>
                    <a:cubicBezTo>
                      <a:pt x="49" y="131"/>
                      <a:pt x="98" y="118"/>
                      <a:pt x="146" y="103"/>
                    </a:cubicBezTo>
                    <a:cubicBezTo>
                      <a:pt x="152" y="101"/>
                      <a:pt x="158" y="98"/>
                      <a:pt x="163" y="95"/>
                    </a:cubicBezTo>
                    <a:cubicBezTo>
                      <a:pt x="171" y="92"/>
                      <a:pt x="178" y="89"/>
                      <a:pt x="186" y="86"/>
                    </a:cubicBezTo>
                    <a:cubicBezTo>
                      <a:pt x="191" y="83"/>
                      <a:pt x="197" y="80"/>
                      <a:pt x="202" y="77"/>
                    </a:cubicBezTo>
                    <a:moveTo>
                      <a:pt x="256" y="67"/>
                    </a:moveTo>
                    <a:cubicBezTo>
                      <a:pt x="254" y="67"/>
                      <a:pt x="252" y="67"/>
                      <a:pt x="249" y="68"/>
                    </a:cubicBezTo>
                    <a:cubicBezTo>
                      <a:pt x="245" y="70"/>
                      <a:pt x="240" y="72"/>
                      <a:pt x="235" y="74"/>
                    </a:cubicBezTo>
                    <a:cubicBezTo>
                      <a:pt x="242" y="72"/>
                      <a:pt x="249" y="69"/>
                      <a:pt x="256" y="67"/>
                    </a:cubicBezTo>
                    <a:moveTo>
                      <a:pt x="332" y="0"/>
                    </a:moveTo>
                    <a:cubicBezTo>
                      <a:pt x="324" y="2"/>
                      <a:pt x="316" y="3"/>
                      <a:pt x="307" y="5"/>
                    </a:cubicBezTo>
                    <a:cubicBezTo>
                      <a:pt x="253" y="27"/>
                      <a:pt x="209" y="59"/>
                      <a:pt x="154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7" y="78"/>
                      <a:pt x="159" y="79"/>
                      <a:pt x="161" y="80"/>
                    </a:cubicBezTo>
                    <a:cubicBezTo>
                      <a:pt x="163" y="81"/>
                      <a:pt x="165" y="82"/>
                      <a:pt x="167" y="82"/>
                    </a:cubicBezTo>
                    <a:cubicBezTo>
                      <a:pt x="168" y="82"/>
                      <a:pt x="168" y="82"/>
                      <a:pt x="169" y="81"/>
                    </a:cubicBezTo>
                    <a:cubicBezTo>
                      <a:pt x="220" y="74"/>
                      <a:pt x="253" y="41"/>
                      <a:pt x="303" y="23"/>
                    </a:cubicBezTo>
                    <a:cubicBezTo>
                      <a:pt x="306" y="22"/>
                      <a:pt x="308" y="20"/>
                      <a:pt x="311" y="19"/>
                    </a:cubicBezTo>
                    <a:cubicBezTo>
                      <a:pt x="318" y="13"/>
                      <a:pt x="324" y="3"/>
                      <a:pt x="3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3" name="Freeform 578"/>
              <p:cNvSpPr>
                <a:spLocks noEditPoints="1"/>
              </p:cNvSpPr>
              <p:nvPr/>
            </p:nvSpPr>
            <p:spPr bwMode="auto">
              <a:xfrm>
                <a:off x="2051" y="2588"/>
                <a:ext cx="855" cy="400"/>
              </a:xfrm>
              <a:custGeom>
                <a:avLst/>
                <a:gdLst>
                  <a:gd name="T0" fmla="*/ 284 w 539"/>
                  <a:gd name="T1" fmla="*/ 99 h 252"/>
                  <a:gd name="T2" fmla="*/ 248 w 539"/>
                  <a:gd name="T3" fmla="*/ 117 h 252"/>
                  <a:gd name="T4" fmla="*/ 221 w 539"/>
                  <a:gd name="T5" fmla="*/ 130 h 252"/>
                  <a:gd name="T6" fmla="*/ 197 w 539"/>
                  <a:gd name="T7" fmla="*/ 145 h 252"/>
                  <a:gd name="T8" fmla="*/ 284 w 539"/>
                  <a:gd name="T9" fmla="*/ 99 h 252"/>
                  <a:gd name="T10" fmla="*/ 539 w 539"/>
                  <a:gd name="T11" fmla="*/ 0 h 252"/>
                  <a:gd name="T12" fmla="*/ 439 w 539"/>
                  <a:gd name="T13" fmla="*/ 31 h 252"/>
                  <a:gd name="T14" fmla="*/ 406 w 539"/>
                  <a:gd name="T15" fmla="*/ 47 h 252"/>
                  <a:gd name="T16" fmla="*/ 415 w 539"/>
                  <a:gd name="T17" fmla="*/ 39 h 252"/>
                  <a:gd name="T18" fmla="*/ 379 w 539"/>
                  <a:gd name="T19" fmla="*/ 52 h 252"/>
                  <a:gd name="T20" fmla="*/ 356 w 539"/>
                  <a:gd name="T21" fmla="*/ 68 h 252"/>
                  <a:gd name="T22" fmla="*/ 316 w 539"/>
                  <a:gd name="T23" fmla="*/ 85 h 252"/>
                  <a:gd name="T24" fmla="*/ 312 w 539"/>
                  <a:gd name="T25" fmla="*/ 89 h 252"/>
                  <a:gd name="T26" fmla="*/ 135 w 539"/>
                  <a:gd name="T27" fmla="*/ 177 h 252"/>
                  <a:gd name="T28" fmla="*/ 134 w 539"/>
                  <a:gd name="T29" fmla="*/ 177 h 252"/>
                  <a:gd name="T30" fmla="*/ 0 w 539"/>
                  <a:gd name="T31" fmla="*/ 252 h 252"/>
                  <a:gd name="T32" fmla="*/ 127 w 539"/>
                  <a:gd name="T33" fmla="*/ 224 h 252"/>
                  <a:gd name="T34" fmla="*/ 228 w 539"/>
                  <a:gd name="T35" fmla="*/ 170 h 252"/>
                  <a:gd name="T36" fmla="*/ 94 w 539"/>
                  <a:gd name="T37" fmla="*/ 228 h 252"/>
                  <a:gd name="T38" fmla="*/ 92 w 539"/>
                  <a:gd name="T39" fmla="*/ 229 h 252"/>
                  <a:gd name="T40" fmla="*/ 86 w 539"/>
                  <a:gd name="T41" fmla="*/ 227 h 252"/>
                  <a:gd name="T42" fmla="*/ 80 w 539"/>
                  <a:gd name="T43" fmla="*/ 225 h 252"/>
                  <a:gd name="T44" fmla="*/ 79 w 539"/>
                  <a:gd name="T45" fmla="*/ 226 h 252"/>
                  <a:gd name="T46" fmla="*/ 232 w 539"/>
                  <a:gd name="T47" fmla="*/ 152 h 252"/>
                  <a:gd name="T48" fmla="*/ 257 w 539"/>
                  <a:gd name="T49" fmla="*/ 147 h 252"/>
                  <a:gd name="T50" fmla="*/ 236 w 539"/>
                  <a:gd name="T51" fmla="*/ 166 h 252"/>
                  <a:gd name="T52" fmla="*/ 291 w 539"/>
                  <a:gd name="T53" fmla="*/ 138 h 252"/>
                  <a:gd name="T54" fmla="*/ 257 w 539"/>
                  <a:gd name="T55" fmla="*/ 147 h 252"/>
                  <a:gd name="T56" fmla="*/ 276 w 539"/>
                  <a:gd name="T57" fmla="*/ 134 h 252"/>
                  <a:gd name="T58" fmla="*/ 320 w 539"/>
                  <a:gd name="T59" fmla="*/ 108 h 252"/>
                  <a:gd name="T60" fmla="*/ 275 w 539"/>
                  <a:gd name="T61" fmla="*/ 126 h 252"/>
                  <a:gd name="T62" fmla="*/ 330 w 539"/>
                  <a:gd name="T63" fmla="*/ 99 h 252"/>
                  <a:gd name="T64" fmla="*/ 406 w 539"/>
                  <a:gd name="T65" fmla="*/ 50 h 252"/>
                  <a:gd name="T66" fmla="*/ 351 w 539"/>
                  <a:gd name="T67" fmla="*/ 90 h 252"/>
                  <a:gd name="T68" fmla="*/ 443 w 539"/>
                  <a:gd name="T69" fmla="*/ 51 h 252"/>
                  <a:gd name="T70" fmla="*/ 476 w 539"/>
                  <a:gd name="T71" fmla="*/ 36 h 252"/>
                  <a:gd name="T72" fmla="*/ 539 w 539"/>
                  <a:gd name="T73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39" h="252">
                    <a:moveTo>
                      <a:pt x="284" y="99"/>
                    </a:moveTo>
                    <a:cubicBezTo>
                      <a:pt x="273" y="105"/>
                      <a:pt x="260" y="110"/>
                      <a:pt x="248" y="117"/>
                    </a:cubicBezTo>
                    <a:cubicBezTo>
                      <a:pt x="239" y="122"/>
                      <a:pt x="230" y="126"/>
                      <a:pt x="221" y="130"/>
                    </a:cubicBezTo>
                    <a:cubicBezTo>
                      <a:pt x="213" y="136"/>
                      <a:pt x="205" y="140"/>
                      <a:pt x="197" y="145"/>
                    </a:cubicBezTo>
                    <a:cubicBezTo>
                      <a:pt x="228" y="133"/>
                      <a:pt x="257" y="118"/>
                      <a:pt x="284" y="99"/>
                    </a:cubicBezTo>
                    <a:moveTo>
                      <a:pt x="539" y="0"/>
                    </a:moveTo>
                    <a:cubicBezTo>
                      <a:pt x="507" y="9"/>
                      <a:pt x="470" y="21"/>
                      <a:pt x="439" y="31"/>
                    </a:cubicBezTo>
                    <a:cubicBezTo>
                      <a:pt x="421" y="41"/>
                      <a:pt x="409" y="47"/>
                      <a:pt x="406" y="47"/>
                    </a:cubicBezTo>
                    <a:cubicBezTo>
                      <a:pt x="405" y="47"/>
                      <a:pt x="407" y="45"/>
                      <a:pt x="415" y="39"/>
                    </a:cubicBezTo>
                    <a:cubicBezTo>
                      <a:pt x="398" y="45"/>
                      <a:pt x="385" y="49"/>
                      <a:pt x="379" y="52"/>
                    </a:cubicBezTo>
                    <a:cubicBezTo>
                      <a:pt x="368" y="58"/>
                      <a:pt x="358" y="62"/>
                      <a:pt x="356" y="68"/>
                    </a:cubicBezTo>
                    <a:cubicBezTo>
                      <a:pt x="341" y="73"/>
                      <a:pt x="328" y="79"/>
                      <a:pt x="316" y="85"/>
                    </a:cubicBezTo>
                    <a:cubicBezTo>
                      <a:pt x="314" y="86"/>
                      <a:pt x="313" y="87"/>
                      <a:pt x="312" y="89"/>
                    </a:cubicBezTo>
                    <a:cubicBezTo>
                      <a:pt x="260" y="140"/>
                      <a:pt x="194" y="160"/>
                      <a:pt x="135" y="177"/>
                    </a:cubicBezTo>
                    <a:cubicBezTo>
                      <a:pt x="134" y="177"/>
                      <a:pt x="134" y="177"/>
                      <a:pt x="134" y="177"/>
                    </a:cubicBezTo>
                    <a:cubicBezTo>
                      <a:pt x="90" y="202"/>
                      <a:pt x="46" y="227"/>
                      <a:pt x="0" y="252"/>
                    </a:cubicBezTo>
                    <a:cubicBezTo>
                      <a:pt x="43" y="243"/>
                      <a:pt x="85" y="233"/>
                      <a:pt x="127" y="224"/>
                    </a:cubicBezTo>
                    <a:cubicBezTo>
                      <a:pt x="153" y="209"/>
                      <a:pt x="186" y="192"/>
                      <a:pt x="228" y="170"/>
                    </a:cubicBezTo>
                    <a:cubicBezTo>
                      <a:pt x="178" y="188"/>
                      <a:pt x="145" y="221"/>
                      <a:pt x="94" y="228"/>
                    </a:cubicBezTo>
                    <a:cubicBezTo>
                      <a:pt x="93" y="229"/>
                      <a:pt x="93" y="229"/>
                      <a:pt x="92" y="229"/>
                    </a:cubicBezTo>
                    <a:cubicBezTo>
                      <a:pt x="90" y="229"/>
                      <a:pt x="88" y="228"/>
                      <a:pt x="86" y="227"/>
                    </a:cubicBezTo>
                    <a:cubicBezTo>
                      <a:pt x="84" y="226"/>
                      <a:pt x="82" y="225"/>
                      <a:pt x="80" y="225"/>
                    </a:cubicBezTo>
                    <a:cubicBezTo>
                      <a:pt x="80" y="225"/>
                      <a:pt x="80" y="225"/>
                      <a:pt x="79" y="226"/>
                    </a:cubicBezTo>
                    <a:cubicBezTo>
                      <a:pt x="134" y="206"/>
                      <a:pt x="178" y="174"/>
                      <a:pt x="232" y="152"/>
                    </a:cubicBezTo>
                    <a:cubicBezTo>
                      <a:pt x="241" y="150"/>
                      <a:pt x="249" y="149"/>
                      <a:pt x="257" y="147"/>
                    </a:cubicBezTo>
                    <a:cubicBezTo>
                      <a:pt x="249" y="150"/>
                      <a:pt x="243" y="160"/>
                      <a:pt x="236" y="166"/>
                    </a:cubicBezTo>
                    <a:cubicBezTo>
                      <a:pt x="253" y="157"/>
                      <a:pt x="271" y="148"/>
                      <a:pt x="291" y="138"/>
                    </a:cubicBezTo>
                    <a:cubicBezTo>
                      <a:pt x="280" y="140"/>
                      <a:pt x="268" y="142"/>
                      <a:pt x="257" y="147"/>
                    </a:cubicBezTo>
                    <a:cubicBezTo>
                      <a:pt x="264" y="142"/>
                      <a:pt x="270" y="137"/>
                      <a:pt x="276" y="134"/>
                    </a:cubicBezTo>
                    <a:cubicBezTo>
                      <a:pt x="296" y="127"/>
                      <a:pt x="310" y="118"/>
                      <a:pt x="320" y="108"/>
                    </a:cubicBezTo>
                    <a:cubicBezTo>
                      <a:pt x="295" y="119"/>
                      <a:pt x="277" y="126"/>
                      <a:pt x="275" y="126"/>
                    </a:cubicBezTo>
                    <a:cubicBezTo>
                      <a:pt x="273" y="125"/>
                      <a:pt x="295" y="114"/>
                      <a:pt x="330" y="99"/>
                    </a:cubicBezTo>
                    <a:cubicBezTo>
                      <a:pt x="349" y="78"/>
                      <a:pt x="363" y="58"/>
                      <a:pt x="406" y="50"/>
                    </a:cubicBezTo>
                    <a:cubicBezTo>
                      <a:pt x="388" y="55"/>
                      <a:pt x="368" y="73"/>
                      <a:pt x="351" y="90"/>
                    </a:cubicBezTo>
                    <a:cubicBezTo>
                      <a:pt x="379" y="78"/>
                      <a:pt x="411" y="64"/>
                      <a:pt x="443" y="51"/>
                    </a:cubicBezTo>
                    <a:cubicBezTo>
                      <a:pt x="455" y="45"/>
                      <a:pt x="466" y="40"/>
                      <a:pt x="476" y="36"/>
                    </a:cubicBezTo>
                    <a:cubicBezTo>
                      <a:pt x="516" y="21"/>
                      <a:pt x="522" y="14"/>
                      <a:pt x="5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4" name="Freeform 579"/>
              <p:cNvSpPr>
                <a:spLocks/>
              </p:cNvSpPr>
              <p:nvPr/>
            </p:nvSpPr>
            <p:spPr bwMode="auto">
              <a:xfrm>
                <a:off x="2402" y="2774"/>
                <a:ext cx="43" cy="20"/>
              </a:xfrm>
              <a:custGeom>
                <a:avLst/>
                <a:gdLst>
                  <a:gd name="T0" fmla="*/ 27 w 27"/>
                  <a:gd name="T1" fmla="*/ 0 h 13"/>
                  <a:gd name="T2" fmla="*/ 19 w 27"/>
                  <a:gd name="T3" fmla="*/ 3 h 13"/>
                  <a:gd name="T4" fmla="*/ 0 w 27"/>
                  <a:gd name="T5" fmla="*/ 13 h 13"/>
                  <a:gd name="T6" fmla="*/ 0 w 27"/>
                  <a:gd name="T7" fmla="*/ 13 h 13"/>
                  <a:gd name="T8" fmla="*/ 27 w 27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3">
                    <a:moveTo>
                      <a:pt x="27" y="0"/>
                    </a:moveTo>
                    <a:cubicBezTo>
                      <a:pt x="24" y="1"/>
                      <a:pt x="22" y="2"/>
                      <a:pt x="19" y="3"/>
                    </a:cubicBezTo>
                    <a:cubicBezTo>
                      <a:pt x="13" y="6"/>
                      <a:pt x="7" y="10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9" y="9"/>
                      <a:pt x="18" y="5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5" name="Freeform 580"/>
              <p:cNvSpPr>
                <a:spLocks/>
              </p:cNvSpPr>
              <p:nvPr/>
            </p:nvSpPr>
            <p:spPr bwMode="auto">
              <a:xfrm>
                <a:off x="2264" y="2723"/>
                <a:ext cx="288" cy="146"/>
              </a:xfrm>
              <a:custGeom>
                <a:avLst/>
                <a:gdLst>
                  <a:gd name="T0" fmla="*/ 182 w 182"/>
                  <a:gd name="T1" fmla="*/ 0 h 92"/>
                  <a:gd name="T2" fmla="*/ 150 w 182"/>
                  <a:gd name="T3" fmla="*/ 14 h 92"/>
                  <a:gd name="T4" fmla="*/ 63 w 182"/>
                  <a:gd name="T5" fmla="*/ 60 h 92"/>
                  <a:gd name="T6" fmla="*/ 8 w 182"/>
                  <a:gd name="T7" fmla="*/ 88 h 92"/>
                  <a:gd name="T8" fmla="*/ 0 w 182"/>
                  <a:gd name="T9" fmla="*/ 92 h 92"/>
                  <a:gd name="T10" fmla="*/ 1 w 182"/>
                  <a:gd name="T11" fmla="*/ 92 h 92"/>
                  <a:gd name="T12" fmla="*/ 178 w 182"/>
                  <a:gd name="T13" fmla="*/ 4 h 92"/>
                  <a:gd name="T14" fmla="*/ 182 w 182"/>
                  <a:gd name="T15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2" h="92">
                    <a:moveTo>
                      <a:pt x="182" y="0"/>
                    </a:moveTo>
                    <a:cubicBezTo>
                      <a:pt x="171" y="4"/>
                      <a:pt x="161" y="9"/>
                      <a:pt x="150" y="14"/>
                    </a:cubicBezTo>
                    <a:cubicBezTo>
                      <a:pt x="123" y="33"/>
                      <a:pt x="94" y="48"/>
                      <a:pt x="63" y="60"/>
                    </a:cubicBezTo>
                    <a:cubicBezTo>
                      <a:pt x="46" y="70"/>
                      <a:pt x="27" y="79"/>
                      <a:pt x="8" y="88"/>
                    </a:cubicBezTo>
                    <a:cubicBezTo>
                      <a:pt x="5" y="89"/>
                      <a:pt x="2" y="91"/>
                      <a:pt x="0" y="92"/>
                    </a:cubicBezTo>
                    <a:cubicBezTo>
                      <a:pt x="0" y="92"/>
                      <a:pt x="0" y="92"/>
                      <a:pt x="1" y="92"/>
                    </a:cubicBezTo>
                    <a:cubicBezTo>
                      <a:pt x="60" y="75"/>
                      <a:pt x="126" y="55"/>
                      <a:pt x="178" y="4"/>
                    </a:cubicBezTo>
                    <a:cubicBezTo>
                      <a:pt x="179" y="2"/>
                      <a:pt x="180" y="1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6" name="Freeform 581"/>
              <p:cNvSpPr>
                <a:spLocks noEditPoints="1"/>
              </p:cNvSpPr>
              <p:nvPr/>
            </p:nvSpPr>
            <p:spPr bwMode="auto">
              <a:xfrm>
                <a:off x="1879" y="2710"/>
                <a:ext cx="833" cy="387"/>
              </a:xfrm>
              <a:custGeom>
                <a:avLst/>
                <a:gdLst>
                  <a:gd name="T0" fmla="*/ 180 w 526"/>
                  <a:gd name="T1" fmla="*/ 173 h 244"/>
                  <a:gd name="T2" fmla="*/ 34 w 526"/>
                  <a:gd name="T3" fmla="*/ 215 h 244"/>
                  <a:gd name="T4" fmla="*/ 30 w 526"/>
                  <a:gd name="T5" fmla="*/ 217 h 244"/>
                  <a:gd name="T6" fmla="*/ 0 w 526"/>
                  <a:gd name="T7" fmla="*/ 244 h 244"/>
                  <a:gd name="T8" fmla="*/ 142 w 526"/>
                  <a:gd name="T9" fmla="*/ 203 h 244"/>
                  <a:gd name="T10" fmla="*/ 147 w 526"/>
                  <a:gd name="T11" fmla="*/ 201 h 244"/>
                  <a:gd name="T12" fmla="*/ 157 w 526"/>
                  <a:gd name="T13" fmla="*/ 197 h 244"/>
                  <a:gd name="T14" fmla="*/ 152 w 526"/>
                  <a:gd name="T15" fmla="*/ 200 h 244"/>
                  <a:gd name="T16" fmla="*/ 149 w 526"/>
                  <a:gd name="T17" fmla="*/ 201 h 244"/>
                  <a:gd name="T18" fmla="*/ 160 w 526"/>
                  <a:gd name="T19" fmla="*/ 198 h 244"/>
                  <a:gd name="T20" fmla="*/ 159 w 526"/>
                  <a:gd name="T21" fmla="*/ 194 h 244"/>
                  <a:gd name="T22" fmla="*/ 159 w 526"/>
                  <a:gd name="T23" fmla="*/ 194 h 244"/>
                  <a:gd name="T24" fmla="*/ 159 w 526"/>
                  <a:gd name="T25" fmla="*/ 194 h 244"/>
                  <a:gd name="T26" fmla="*/ 158 w 526"/>
                  <a:gd name="T27" fmla="*/ 192 h 244"/>
                  <a:gd name="T28" fmla="*/ 163 w 526"/>
                  <a:gd name="T29" fmla="*/ 191 h 244"/>
                  <a:gd name="T30" fmla="*/ 167 w 526"/>
                  <a:gd name="T31" fmla="*/ 188 h 244"/>
                  <a:gd name="T32" fmla="*/ 77 w 526"/>
                  <a:gd name="T33" fmla="*/ 216 h 244"/>
                  <a:gd name="T34" fmla="*/ 180 w 526"/>
                  <a:gd name="T35" fmla="*/ 173 h 244"/>
                  <a:gd name="T36" fmla="*/ 427 w 526"/>
                  <a:gd name="T37" fmla="*/ 57 h 244"/>
                  <a:gd name="T38" fmla="*/ 421 w 526"/>
                  <a:gd name="T39" fmla="*/ 58 h 244"/>
                  <a:gd name="T40" fmla="*/ 265 w 526"/>
                  <a:gd name="T41" fmla="*/ 138 h 244"/>
                  <a:gd name="T42" fmla="*/ 302 w 526"/>
                  <a:gd name="T43" fmla="*/ 124 h 244"/>
                  <a:gd name="T44" fmla="*/ 309 w 526"/>
                  <a:gd name="T45" fmla="*/ 117 h 244"/>
                  <a:gd name="T46" fmla="*/ 427 w 526"/>
                  <a:gd name="T47" fmla="*/ 57 h 244"/>
                  <a:gd name="T48" fmla="*/ 521 w 526"/>
                  <a:gd name="T49" fmla="*/ 41 h 244"/>
                  <a:gd name="T50" fmla="*/ 444 w 526"/>
                  <a:gd name="T51" fmla="*/ 70 h 244"/>
                  <a:gd name="T52" fmla="*/ 386 w 526"/>
                  <a:gd name="T53" fmla="*/ 97 h 244"/>
                  <a:gd name="T54" fmla="*/ 413 w 526"/>
                  <a:gd name="T55" fmla="*/ 82 h 244"/>
                  <a:gd name="T56" fmla="*/ 395 w 526"/>
                  <a:gd name="T57" fmla="*/ 88 h 244"/>
                  <a:gd name="T58" fmla="*/ 346 w 526"/>
                  <a:gd name="T59" fmla="*/ 117 h 244"/>
                  <a:gd name="T60" fmla="*/ 289 w 526"/>
                  <a:gd name="T61" fmla="*/ 141 h 244"/>
                  <a:gd name="T62" fmla="*/ 295 w 526"/>
                  <a:gd name="T63" fmla="*/ 132 h 244"/>
                  <a:gd name="T64" fmla="*/ 283 w 526"/>
                  <a:gd name="T65" fmla="*/ 138 h 244"/>
                  <a:gd name="T66" fmla="*/ 290 w 526"/>
                  <a:gd name="T67" fmla="*/ 137 h 244"/>
                  <a:gd name="T68" fmla="*/ 269 w 526"/>
                  <a:gd name="T69" fmla="*/ 144 h 244"/>
                  <a:gd name="T70" fmla="*/ 204 w 526"/>
                  <a:gd name="T71" fmla="*/ 174 h 244"/>
                  <a:gd name="T72" fmla="*/ 178 w 526"/>
                  <a:gd name="T73" fmla="*/ 184 h 244"/>
                  <a:gd name="T74" fmla="*/ 167 w 526"/>
                  <a:gd name="T75" fmla="*/ 190 h 244"/>
                  <a:gd name="T76" fmla="*/ 210 w 526"/>
                  <a:gd name="T77" fmla="*/ 182 h 244"/>
                  <a:gd name="T78" fmla="*/ 232 w 526"/>
                  <a:gd name="T79" fmla="*/ 171 h 244"/>
                  <a:gd name="T80" fmla="*/ 274 w 526"/>
                  <a:gd name="T81" fmla="*/ 152 h 244"/>
                  <a:gd name="T82" fmla="*/ 280 w 526"/>
                  <a:gd name="T83" fmla="*/ 149 h 244"/>
                  <a:gd name="T84" fmla="*/ 256 w 526"/>
                  <a:gd name="T85" fmla="*/ 158 h 244"/>
                  <a:gd name="T86" fmla="*/ 289 w 526"/>
                  <a:gd name="T87" fmla="*/ 143 h 244"/>
                  <a:gd name="T88" fmla="*/ 316 w 526"/>
                  <a:gd name="T89" fmla="*/ 131 h 244"/>
                  <a:gd name="T90" fmla="*/ 302 w 526"/>
                  <a:gd name="T91" fmla="*/ 138 h 244"/>
                  <a:gd name="T92" fmla="*/ 328 w 526"/>
                  <a:gd name="T93" fmla="*/ 132 h 244"/>
                  <a:gd name="T94" fmla="*/ 352 w 526"/>
                  <a:gd name="T95" fmla="*/ 121 h 244"/>
                  <a:gd name="T96" fmla="*/ 521 w 526"/>
                  <a:gd name="T97" fmla="*/ 41 h 244"/>
                  <a:gd name="T98" fmla="*/ 526 w 526"/>
                  <a:gd name="T99" fmla="*/ 20 h 244"/>
                  <a:gd name="T100" fmla="*/ 406 w 526"/>
                  <a:gd name="T101" fmla="*/ 81 h 244"/>
                  <a:gd name="T102" fmla="*/ 450 w 526"/>
                  <a:gd name="T103" fmla="*/ 61 h 244"/>
                  <a:gd name="T104" fmla="*/ 478 w 526"/>
                  <a:gd name="T105" fmla="*/ 47 h 244"/>
                  <a:gd name="T106" fmla="*/ 526 w 526"/>
                  <a:gd name="T107" fmla="*/ 20 h 244"/>
                  <a:gd name="T108" fmla="*/ 507 w 526"/>
                  <a:gd name="T109" fmla="*/ 0 h 244"/>
                  <a:gd name="T110" fmla="*/ 451 w 526"/>
                  <a:gd name="T111" fmla="*/ 23 h 244"/>
                  <a:gd name="T112" fmla="*/ 432 w 526"/>
                  <a:gd name="T113" fmla="*/ 45 h 244"/>
                  <a:gd name="T114" fmla="*/ 441 w 526"/>
                  <a:gd name="T115" fmla="*/ 41 h 244"/>
                  <a:gd name="T116" fmla="*/ 507 w 526"/>
                  <a:gd name="T117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26" h="244">
                    <a:moveTo>
                      <a:pt x="180" y="173"/>
                    </a:moveTo>
                    <a:cubicBezTo>
                      <a:pt x="132" y="188"/>
                      <a:pt x="83" y="201"/>
                      <a:pt x="34" y="215"/>
                    </a:cubicBezTo>
                    <a:cubicBezTo>
                      <a:pt x="33" y="215"/>
                      <a:pt x="32" y="216"/>
                      <a:pt x="30" y="217"/>
                    </a:cubicBezTo>
                    <a:cubicBezTo>
                      <a:pt x="23" y="221"/>
                      <a:pt x="10" y="233"/>
                      <a:pt x="0" y="244"/>
                    </a:cubicBezTo>
                    <a:cubicBezTo>
                      <a:pt x="47" y="229"/>
                      <a:pt x="94" y="216"/>
                      <a:pt x="142" y="203"/>
                    </a:cubicBezTo>
                    <a:cubicBezTo>
                      <a:pt x="144" y="202"/>
                      <a:pt x="146" y="202"/>
                      <a:pt x="147" y="201"/>
                    </a:cubicBezTo>
                    <a:cubicBezTo>
                      <a:pt x="151" y="200"/>
                      <a:pt x="154" y="199"/>
                      <a:pt x="157" y="197"/>
                    </a:cubicBezTo>
                    <a:cubicBezTo>
                      <a:pt x="155" y="198"/>
                      <a:pt x="153" y="199"/>
                      <a:pt x="152" y="200"/>
                    </a:cubicBezTo>
                    <a:cubicBezTo>
                      <a:pt x="151" y="200"/>
                      <a:pt x="150" y="201"/>
                      <a:pt x="149" y="201"/>
                    </a:cubicBezTo>
                    <a:cubicBezTo>
                      <a:pt x="152" y="200"/>
                      <a:pt x="156" y="199"/>
                      <a:pt x="160" y="198"/>
                    </a:cubicBezTo>
                    <a:cubicBezTo>
                      <a:pt x="160" y="197"/>
                      <a:pt x="160" y="196"/>
                      <a:pt x="159" y="194"/>
                    </a:cubicBezTo>
                    <a:cubicBezTo>
                      <a:pt x="159" y="194"/>
                      <a:pt x="159" y="194"/>
                      <a:pt x="159" y="194"/>
                    </a:cubicBezTo>
                    <a:cubicBezTo>
                      <a:pt x="159" y="194"/>
                      <a:pt x="159" y="194"/>
                      <a:pt x="159" y="194"/>
                    </a:cubicBezTo>
                    <a:cubicBezTo>
                      <a:pt x="159" y="193"/>
                      <a:pt x="159" y="193"/>
                      <a:pt x="158" y="192"/>
                    </a:cubicBezTo>
                    <a:cubicBezTo>
                      <a:pt x="160" y="192"/>
                      <a:pt x="161" y="191"/>
                      <a:pt x="163" y="191"/>
                    </a:cubicBezTo>
                    <a:cubicBezTo>
                      <a:pt x="164" y="190"/>
                      <a:pt x="165" y="189"/>
                      <a:pt x="167" y="188"/>
                    </a:cubicBezTo>
                    <a:cubicBezTo>
                      <a:pt x="136" y="200"/>
                      <a:pt x="103" y="211"/>
                      <a:pt x="77" y="216"/>
                    </a:cubicBezTo>
                    <a:cubicBezTo>
                      <a:pt x="110" y="205"/>
                      <a:pt x="145" y="190"/>
                      <a:pt x="180" y="173"/>
                    </a:cubicBezTo>
                    <a:moveTo>
                      <a:pt x="427" y="57"/>
                    </a:moveTo>
                    <a:cubicBezTo>
                      <a:pt x="425" y="57"/>
                      <a:pt x="423" y="58"/>
                      <a:pt x="421" y="58"/>
                    </a:cubicBezTo>
                    <a:cubicBezTo>
                      <a:pt x="368" y="85"/>
                      <a:pt x="311" y="114"/>
                      <a:pt x="265" y="138"/>
                    </a:cubicBezTo>
                    <a:cubicBezTo>
                      <a:pt x="277" y="133"/>
                      <a:pt x="290" y="129"/>
                      <a:pt x="302" y="124"/>
                    </a:cubicBezTo>
                    <a:cubicBezTo>
                      <a:pt x="304" y="121"/>
                      <a:pt x="307" y="119"/>
                      <a:pt x="309" y="117"/>
                    </a:cubicBezTo>
                    <a:cubicBezTo>
                      <a:pt x="349" y="98"/>
                      <a:pt x="393" y="82"/>
                      <a:pt x="427" y="57"/>
                    </a:cubicBezTo>
                    <a:moveTo>
                      <a:pt x="521" y="41"/>
                    </a:moveTo>
                    <a:cubicBezTo>
                      <a:pt x="495" y="51"/>
                      <a:pt x="470" y="60"/>
                      <a:pt x="444" y="70"/>
                    </a:cubicBezTo>
                    <a:cubicBezTo>
                      <a:pt x="425" y="79"/>
                      <a:pt x="405" y="88"/>
                      <a:pt x="386" y="97"/>
                    </a:cubicBezTo>
                    <a:cubicBezTo>
                      <a:pt x="395" y="92"/>
                      <a:pt x="403" y="87"/>
                      <a:pt x="413" y="82"/>
                    </a:cubicBezTo>
                    <a:cubicBezTo>
                      <a:pt x="407" y="84"/>
                      <a:pt x="401" y="86"/>
                      <a:pt x="395" y="88"/>
                    </a:cubicBezTo>
                    <a:cubicBezTo>
                      <a:pt x="379" y="99"/>
                      <a:pt x="362" y="109"/>
                      <a:pt x="346" y="117"/>
                    </a:cubicBezTo>
                    <a:cubicBezTo>
                      <a:pt x="328" y="125"/>
                      <a:pt x="309" y="133"/>
                      <a:pt x="289" y="141"/>
                    </a:cubicBezTo>
                    <a:cubicBezTo>
                      <a:pt x="291" y="138"/>
                      <a:pt x="293" y="135"/>
                      <a:pt x="295" y="132"/>
                    </a:cubicBezTo>
                    <a:cubicBezTo>
                      <a:pt x="291" y="134"/>
                      <a:pt x="287" y="136"/>
                      <a:pt x="283" y="138"/>
                    </a:cubicBezTo>
                    <a:cubicBezTo>
                      <a:pt x="286" y="137"/>
                      <a:pt x="288" y="137"/>
                      <a:pt x="290" y="137"/>
                    </a:cubicBezTo>
                    <a:cubicBezTo>
                      <a:pt x="283" y="139"/>
                      <a:pt x="276" y="142"/>
                      <a:pt x="269" y="144"/>
                    </a:cubicBezTo>
                    <a:cubicBezTo>
                      <a:pt x="247" y="154"/>
                      <a:pt x="225" y="164"/>
                      <a:pt x="204" y="174"/>
                    </a:cubicBezTo>
                    <a:cubicBezTo>
                      <a:pt x="196" y="177"/>
                      <a:pt x="187" y="181"/>
                      <a:pt x="178" y="184"/>
                    </a:cubicBezTo>
                    <a:cubicBezTo>
                      <a:pt x="174" y="186"/>
                      <a:pt x="170" y="189"/>
                      <a:pt x="167" y="190"/>
                    </a:cubicBezTo>
                    <a:cubicBezTo>
                      <a:pt x="181" y="187"/>
                      <a:pt x="196" y="184"/>
                      <a:pt x="210" y="182"/>
                    </a:cubicBezTo>
                    <a:cubicBezTo>
                      <a:pt x="218" y="178"/>
                      <a:pt x="225" y="174"/>
                      <a:pt x="232" y="171"/>
                    </a:cubicBezTo>
                    <a:cubicBezTo>
                      <a:pt x="246" y="164"/>
                      <a:pt x="260" y="158"/>
                      <a:pt x="274" y="152"/>
                    </a:cubicBezTo>
                    <a:cubicBezTo>
                      <a:pt x="276" y="151"/>
                      <a:pt x="278" y="150"/>
                      <a:pt x="280" y="149"/>
                    </a:cubicBezTo>
                    <a:cubicBezTo>
                      <a:pt x="273" y="152"/>
                      <a:pt x="264" y="155"/>
                      <a:pt x="256" y="158"/>
                    </a:cubicBezTo>
                    <a:cubicBezTo>
                      <a:pt x="268" y="153"/>
                      <a:pt x="279" y="147"/>
                      <a:pt x="289" y="143"/>
                    </a:cubicBezTo>
                    <a:cubicBezTo>
                      <a:pt x="299" y="138"/>
                      <a:pt x="308" y="135"/>
                      <a:pt x="316" y="131"/>
                    </a:cubicBezTo>
                    <a:cubicBezTo>
                      <a:pt x="311" y="133"/>
                      <a:pt x="306" y="136"/>
                      <a:pt x="302" y="138"/>
                    </a:cubicBezTo>
                    <a:cubicBezTo>
                      <a:pt x="310" y="136"/>
                      <a:pt x="319" y="134"/>
                      <a:pt x="328" y="132"/>
                    </a:cubicBezTo>
                    <a:cubicBezTo>
                      <a:pt x="336" y="129"/>
                      <a:pt x="344" y="125"/>
                      <a:pt x="352" y="121"/>
                    </a:cubicBezTo>
                    <a:cubicBezTo>
                      <a:pt x="406" y="91"/>
                      <a:pt x="469" y="73"/>
                      <a:pt x="521" y="41"/>
                    </a:cubicBezTo>
                    <a:moveTo>
                      <a:pt x="526" y="20"/>
                    </a:moveTo>
                    <a:cubicBezTo>
                      <a:pt x="490" y="25"/>
                      <a:pt x="448" y="54"/>
                      <a:pt x="406" y="81"/>
                    </a:cubicBezTo>
                    <a:cubicBezTo>
                      <a:pt x="421" y="75"/>
                      <a:pt x="435" y="68"/>
                      <a:pt x="450" y="61"/>
                    </a:cubicBezTo>
                    <a:cubicBezTo>
                      <a:pt x="458" y="57"/>
                      <a:pt x="467" y="52"/>
                      <a:pt x="478" y="47"/>
                    </a:cubicBezTo>
                    <a:cubicBezTo>
                      <a:pt x="487" y="43"/>
                      <a:pt x="505" y="33"/>
                      <a:pt x="526" y="20"/>
                    </a:cubicBezTo>
                    <a:moveTo>
                      <a:pt x="507" y="0"/>
                    </a:moveTo>
                    <a:cubicBezTo>
                      <a:pt x="488" y="8"/>
                      <a:pt x="468" y="16"/>
                      <a:pt x="451" y="23"/>
                    </a:cubicBezTo>
                    <a:cubicBezTo>
                      <a:pt x="443" y="31"/>
                      <a:pt x="437" y="39"/>
                      <a:pt x="432" y="45"/>
                    </a:cubicBezTo>
                    <a:cubicBezTo>
                      <a:pt x="435" y="44"/>
                      <a:pt x="438" y="42"/>
                      <a:pt x="441" y="41"/>
                    </a:cubicBezTo>
                    <a:cubicBezTo>
                      <a:pt x="459" y="30"/>
                      <a:pt x="483" y="14"/>
                      <a:pt x="50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7" name="Freeform 582"/>
              <p:cNvSpPr>
                <a:spLocks noEditPoints="1"/>
              </p:cNvSpPr>
              <p:nvPr/>
            </p:nvSpPr>
            <p:spPr bwMode="auto">
              <a:xfrm>
                <a:off x="1823" y="3043"/>
                <a:ext cx="298" cy="118"/>
              </a:xfrm>
              <a:custGeom>
                <a:avLst/>
                <a:gdLst>
                  <a:gd name="T0" fmla="*/ 32 w 188"/>
                  <a:gd name="T1" fmla="*/ 62 h 74"/>
                  <a:gd name="T2" fmla="*/ 32 w 188"/>
                  <a:gd name="T3" fmla="*/ 62 h 74"/>
                  <a:gd name="T4" fmla="*/ 32 w 188"/>
                  <a:gd name="T5" fmla="*/ 62 h 74"/>
                  <a:gd name="T6" fmla="*/ 33 w 188"/>
                  <a:gd name="T7" fmla="*/ 57 h 74"/>
                  <a:gd name="T8" fmla="*/ 33 w 188"/>
                  <a:gd name="T9" fmla="*/ 55 h 74"/>
                  <a:gd name="T10" fmla="*/ 33 w 188"/>
                  <a:gd name="T11" fmla="*/ 55 h 74"/>
                  <a:gd name="T12" fmla="*/ 33 w 188"/>
                  <a:gd name="T13" fmla="*/ 57 h 74"/>
                  <a:gd name="T14" fmla="*/ 33 w 188"/>
                  <a:gd name="T15" fmla="*/ 52 h 74"/>
                  <a:gd name="T16" fmla="*/ 33 w 188"/>
                  <a:gd name="T17" fmla="*/ 52 h 74"/>
                  <a:gd name="T18" fmla="*/ 33 w 188"/>
                  <a:gd name="T19" fmla="*/ 52 h 74"/>
                  <a:gd name="T20" fmla="*/ 33 w 188"/>
                  <a:gd name="T21" fmla="*/ 52 h 74"/>
                  <a:gd name="T22" fmla="*/ 33 w 188"/>
                  <a:gd name="T23" fmla="*/ 52 h 74"/>
                  <a:gd name="T24" fmla="*/ 33 w 188"/>
                  <a:gd name="T25" fmla="*/ 52 h 74"/>
                  <a:gd name="T26" fmla="*/ 143 w 188"/>
                  <a:gd name="T27" fmla="*/ 14 h 74"/>
                  <a:gd name="T28" fmla="*/ 14 w 188"/>
                  <a:gd name="T29" fmla="*/ 56 h 74"/>
                  <a:gd name="T30" fmla="*/ 0 w 188"/>
                  <a:gd name="T31" fmla="*/ 74 h 74"/>
                  <a:gd name="T32" fmla="*/ 24 w 188"/>
                  <a:gd name="T33" fmla="*/ 65 h 74"/>
                  <a:gd name="T34" fmla="*/ 24 w 188"/>
                  <a:gd name="T35" fmla="*/ 65 h 74"/>
                  <a:gd name="T36" fmla="*/ 24 w 188"/>
                  <a:gd name="T37" fmla="*/ 65 h 74"/>
                  <a:gd name="T38" fmla="*/ 31 w 188"/>
                  <a:gd name="T39" fmla="*/ 63 h 74"/>
                  <a:gd name="T40" fmla="*/ 32 w 188"/>
                  <a:gd name="T41" fmla="*/ 61 h 74"/>
                  <a:gd name="T42" fmla="*/ 32 w 188"/>
                  <a:gd name="T43" fmla="*/ 61 h 74"/>
                  <a:gd name="T44" fmla="*/ 31 w 188"/>
                  <a:gd name="T45" fmla="*/ 63 h 74"/>
                  <a:gd name="T46" fmla="*/ 110 w 188"/>
                  <a:gd name="T47" fmla="*/ 33 h 74"/>
                  <a:gd name="T48" fmla="*/ 130 w 188"/>
                  <a:gd name="T49" fmla="*/ 19 h 74"/>
                  <a:gd name="T50" fmla="*/ 143 w 188"/>
                  <a:gd name="T51" fmla="*/ 14 h 74"/>
                  <a:gd name="T52" fmla="*/ 188 w 188"/>
                  <a:gd name="T53" fmla="*/ 0 h 74"/>
                  <a:gd name="T54" fmla="*/ 149 w 188"/>
                  <a:gd name="T55" fmla="*/ 12 h 74"/>
                  <a:gd name="T56" fmla="*/ 130 w 188"/>
                  <a:gd name="T57" fmla="*/ 25 h 74"/>
                  <a:gd name="T58" fmla="*/ 162 w 188"/>
                  <a:gd name="T59" fmla="*/ 12 h 74"/>
                  <a:gd name="T60" fmla="*/ 188 w 188"/>
                  <a:gd name="T61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88" h="74">
                    <a:moveTo>
                      <a:pt x="32" y="62"/>
                    </a:move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moveTo>
                      <a:pt x="33" y="57"/>
                    </a:moveTo>
                    <a:cubicBezTo>
                      <a:pt x="33" y="56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6"/>
                      <a:pt x="33" y="56"/>
                      <a:pt x="33" y="57"/>
                    </a:cubicBezTo>
                    <a:moveTo>
                      <a:pt x="33" y="52"/>
                    </a:move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moveTo>
                      <a:pt x="143" y="14"/>
                    </a:moveTo>
                    <a:cubicBezTo>
                      <a:pt x="99" y="27"/>
                      <a:pt x="56" y="42"/>
                      <a:pt x="14" y="56"/>
                    </a:cubicBezTo>
                    <a:cubicBezTo>
                      <a:pt x="9" y="61"/>
                      <a:pt x="5" y="67"/>
                      <a:pt x="0" y="74"/>
                    </a:cubicBezTo>
                    <a:cubicBezTo>
                      <a:pt x="8" y="71"/>
                      <a:pt x="16" y="68"/>
                      <a:pt x="24" y="65"/>
                    </a:cubicBezTo>
                    <a:cubicBezTo>
                      <a:pt x="24" y="65"/>
                      <a:pt x="24" y="65"/>
                      <a:pt x="24" y="65"/>
                    </a:cubicBezTo>
                    <a:cubicBezTo>
                      <a:pt x="24" y="65"/>
                      <a:pt x="24" y="65"/>
                      <a:pt x="24" y="65"/>
                    </a:cubicBezTo>
                    <a:cubicBezTo>
                      <a:pt x="26" y="65"/>
                      <a:pt x="29" y="64"/>
                      <a:pt x="31" y="63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2" y="62"/>
                      <a:pt x="32" y="62"/>
                      <a:pt x="31" y="63"/>
                    </a:cubicBezTo>
                    <a:cubicBezTo>
                      <a:pt x="57" y="53"/>
                      <a:pt x="83" y="43"/>
                      <a:pt x="110" y="33"/>
                    </a:cubicBezTo>
                    <a:cubicBezTo>
                      <a:pt x="116" y="28"/>
                      <a:pt x="123" y="24"/>
                      <a:pt x="130" y="19"/>
                    </a:cubicBezTo>
                    <a:cubicBezTo>
                      <a:pt x="134" y="17"/>
                      <a:pt x="139" y="15"/>
                      <a:pt x="143" y="14"/>
                    </a:cubicBezTo>
                    <a:moveTo>
                      <a:pt x="188" y="0"/>
                    </a:moveTo>
                    <a:cubicBezTo>
                      <a:pt x="175" y="4"/>
                      <a:pt x="162" y="8"/>
                      <a:pt x="149" y="12"/>
                    </a:cubicBezTo>
                    <a:cubicBezTo>
                      <a:pt x="143" y="16"/>
                      <a:pt x="137" y="20"/>
                      <a:pt x="130" y="25"/>
                    </a:cubicBezTo>
                    <a:cubicBezTo>
                      <a:pt x="141" y="20"/>
                      <a:pt x="151" y="16"/>
                      <a:pt x="162" y="12"/>
                    </a:cubicBezTo>
                    <a:cubicBezTo>
                      <a:pt x="168" y="11"/>
                      <a:pt x="180" y="6"/>
                      <a:pt x="1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8" name="Freeform 583"/>
              <p:cNvSpPr>
                <a:spLocks noEditPoints="1"/>
              </p:cNvSpPr>
              <p:nvPr/>
            </p:nvSpPr>
            <p:spPr bwMode="auto">
              <a:xfrm>
                <a:off x="2280" y="2905"/>
                <a:ext cx="187" cy="81"/>
              </a:xfrm>
              <a:custGeom>
                <a:avLst/>
                <a:gdLst>
                  <a:gd name="T0" fmla="*/ 103 w 118"/>
                  <a:gd name="T1" fmla="*/ 18 h 51"/>
                  <a:gd name="T2" fmla="*/ 77 w 118"/>
                  <a:gd name="T3" fmla="*/ 30 h 51"/>
                  <a:gd name="T4" fmla="*/ 89 w 118"/>
                  <a:gd name="T5" fmla="*/ 26 h 51"/>
                  <a:gd name="T6" fmla="*/ 103 w 118"/>
                  <a:gd name="T7" fmla="*/ 18 h 51"/>
                  <a:gd name="T8" fmla="*/ 118 w 118"/>
                  <a:gd name="T9" fmla="*/ 0 h 51"/>
                  <a:gd name="T10" fmla="*/ 82 w 118"/>
                  <a:gd name="T11" fmla="*/ 12 h 51"/>
                  <a:gd name="T12" fmla="*/ 0 w 118"/>
                  <a:gd name="T13" fmla="*/ 51 h 51"/>
                  <a:gd name="T14" fmla="*/ 23 w 118"/>
                  <a:gd name="T15" fmla="*/ 46 h 51"/>
                  <a:gd name="T16" fmla="*/ 118 w 118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8" h="51">
                    <a:moveTo>
                      <a:pt x="103" y="18"/>
                    </a:moveTo>
                    <a:cubicBezTo>
                      <a:pt x="94" y="22"/>
                      <a:pt x="86" y="26"/>
                      <a:pt x="77" y="30"/>
                    </a:cubicBezTo>
                    <a:cubicBezTo>
                      <a:pt x="81" y="29"/>
                      <a:pt x="85" y="27"/>
                      <a:pt x="89" y="26"/>
                    </a:cubicBezTo>
                    <a:cubicBezTo>
                      <a:pt x="94" y="23"/>
                      <a:pt x="98" y="20"/>
                      <a:pt x="103" y="18"/>
                    </a:cubicBezTo>
                    <a:moveTo>
                      <a:pt x="118" y="0"/>
                    </a:moveTo>
                    <a:cubicBezTo>
                      <a:pt x="105" y="3"/>
                      <a:pt x="93" y="8"/>
                      <a:pt x="82" y="12"/>
                    </a:cubicBezTo>
                    <a:cubicBezTo>
                      <a:pt x="55" y="25"/>
                      <a:pt x="27" y="39"/>
                      <a:pt x="0" y="51"/>
                    </a:cubicBezTo>
                    <a:cubicBezTo>
                      <a:pt x="8" y="49"/>
                      <a:pt x="15" y="47"/>
                      <a:pt x="23" y="46"/>
                    </a:cubicBezTo>
                    <a:cubicBezTo>
                      <a:pt x="55" y="30"/>
                      <a:pt x="86" y="15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9" name="Freeform 584"/>
              <p:cNvSpPr>
                <a:spLocks noEditPoints="1"/>
              </p:cNvSpPr>
              <p:nvPr/>
            </p:nvSpPr>
            <p:spPr bwMode="auto">
              <a:xfrm>
                <a:off x="2121" y="2986"/>
                <a:ext cx="159" cy="57"/>
              </a:xfrm>
              <a:custGeom>
                <a:avLst/>
                <a:gdLst>
                  <a:gd name="T0" fmla="*/ 10 w 100"/>
                  <a:gd name="T1" fmla="*/ 17 h 36"/>
                  <a:gd name="T2" fmla="*/ 5 w 100"/>
                  <a:gd name="T3" fmla="*/ 18 h 36"/>
                  <a:gd name="T4" fmla="*/ 6 w 100"/>
                  <a:gd name="T5" fmla="*/ 20 h 36"/>
                  <a:gd name="T6" fmla="*/ 10 w 100"/>
                  <a:gd name="T7" fmla="*/ 17 h 36"/>
                  <a:gd name="T8" fmla="*/ 57 w 100"/>
                  <a:gd name="T9" fmla="*/ 8 h 36"/>
                  <a:gd name="T10" fmla="*/ 14 w 100"/>
                  <a:gd name="T11" fmla="*/ 16 h 36"/>
                  <a:gd name="T12" fmla="*/ 9 w 100"/>
                  <a:gd name="T13" fmla="*/ 19 h 36"/>
                  <a:gd name="T14" fmla="*/ 6 w 100"/>
                  <a:gd name="T15" fmla="*/ 20 h 36"/>
                  <a:gd name="T16" fmla="*/ 7 w 100"/>
                  <a:gd name="T17" fmla="*/ 24 h 36"/>
                  <a:gd name="T18" fmla="*/ 0 w 100"/>
                  <a:gd name="T19" fmla="*/ 36 h 36"/>
                  <a:gd name="T20" fmla="*/ 16 w 100"/>
                  <a:gd name="T21" fmla="*/ 31 h 36"/>
                  <a:gd name="T22" fmla="*/ 57 w 100"/>
                  <a:gd name="T23" fmla="*/ 8 h 36"/>
                  <a:gd name="T24" fmla="*/ 100 w 100"/>
                  <a:gd name="T25" fmla="*/ 0 h 36"/>
                  <a:gd name="T26" fmla="*/ 91 w 100"/>
                  <a:gd name="T27" fmla="*/ 1 h 36"/>
                  <a:gd name="T28" fmla="*/ 88 w 100"/>
                  <a:gd name="T29" fmla="*/ 3 h 36"/>
                  <a:gd name="T30" fmla="*/ 49 w 100"/>
                  <a:gd name="T31" fmla="*/ 20 h 36"/>
                  <a:gd name="T32" fmla="*/ 100 w 100"/>
                  <a:gd name="T33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0" h="36">
                    <a:moveTo>
                      <a:pt x="10" y="17"/>
                    </a:moveTo>
                    <a:cubicBezTo>
                      <a:pt x="8" y="17"/>
                      <a:pt x="7" y="18"/>
                      <a:pt x="5" y="18"/>
                    </a:cubicBezTo>
                    <a:cubicBezTo>
                      <a:pt x="6" y="19"/>
                      <a:pt x="6" y="19"/>
                      <a:pt x="6" y="20"/>
                    </a:cubicBezTo>
                    <a:cubicBezTo>
                      <a:pt x="7" y="19"/>
                      <a:pt x="8" y="18"/>
                      <a:pt x="10" y="17"/>
                    </a:cubicBezTo>
                    <a:moveTo>
                      <a:pt x="57" y="8"/>
                    </a:moveTo>
                    <a:cubicBezTo>
                      <a:pt x="43" y="10"/>
                      <a:pt x="28" y="13"/>
                      <a:pt x="14" y="16"/>
                    </a:cubicBezTo>
                    <a:cubicBezTo>
                      <a:pt x="12" y="17"/>
                      <a:pt x="11" y="18"/>
                      <a:pt x="9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7" y="22"/>
                      <a:pt x="7" y="23"/>
                      <a:pt x="7" y="24"/>
                    </a:cubicBezTo>
                    <a:cubicBezTo>
                      <a:pt x="6" y="29"/>
                      <a:pt x="4" y="32"/>
                      <a:pt x="0" y="36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30" y="23"/>
                      <a:pt x="44" y="15"/>
                      <a:pt x="57" y="8"/>
                    </a:cubicBezTo>
                    <a:moveTo>
                      <a:pt x="100" y="0"/>
                    </a:moveTo>
                    <a:cubicBezTo>
                      <a:pt x="97" y="0"/>
                      <a:pt x="94" y="1"/>
                      <a:pt x="91" y="1"/>
                    </a:cubicBezTo>
                    <a:cubicBezTo>
                      <a:pt x="90" y="2"/>
                      <a:pt x="89" y="2"/>
                      <a:pt x="88" y="3"/>
                    </a:cubicBezTo>
                    <a:cubicBezTo>
                      <a:pt x="75" y="9"/>
                      <a:pt x="62" y="14"/>
                      <a:pt x="49" y="20"/>
                    </a:cubicBezTo>
                    <a:cubicBezTo>
                      <a:pt x="66" y="14"/>
                      <a:pt x="83" y="7"/>
                      <a:pt x="10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0" name="Freeform 585"/>
              <p:cNvSpPr>
                <a:spLocks noEditPoints="1"/>
              </p:cNvSpPr>
              <p:nvPr/>
            </p:nvSpPr>
            <p:spPr bwMode="auto">
              <a:xfrm>
                <a:off x="1868" y="2864"/>
                <a:ext cx="865" cy="498"/>
              </a:xfrm>
              <a:custGeom>
                <a:avLst/>
                <a:gdLst>
                  <a:gd name="T0" fmla="*/ 503 w 546"/>
                  <a:gd name="T1" fmla="*/ 314 h 314"/>
                  <a:gd name="T2" fmla="*/ 359 w 546"/>
                  <a:gd name="T3" fmla="*/ 284 h 314"/>
                  <a:gd name="T4" fmla="*/ 359 w 546"/>
                  <a:gd name="T5" fmla="*/ 284 h 314"/>
                  <a:gd name="T6" fmla="*/ 358 w 546"/>
                  <a:gd name="T7" fmla="*/ 284 h 314"/>
                  <a:gd name="T8" fmla="*/ 354 w 546"/>
                  <a:gd name="T9" fmla="*/ 271 h 314"/>
                  <a:gd name="T10" fmla="*/ 354 w 546"/>
                  <a:gd name="T11" fmla="*/ 271 h 314"/>
                  <a:gd name="T12" fmla="*/ 27 w 546"/>
                  <a:gd name="T13" fmla="*/ 220 h 314"/>
                  <a:gd name="T14" fmla="*/ 27 w 546"/>
                  <a:gd name="T15" fmla="*/ 220 h 314"/>
                  <a:gd name="T16" fmla="*/ 27 w 546"/>
                  <a:gd name="T17" fmla="*/ 220 h 314"/>
                  <a:gd name="T18" fmla="*/ 541 w 546"/>
                  <a:gd name="T19" fmla="*/ 214 h 314"/>
                  <a:gd name="T20" fmla="*/ 542 w 546"/>
                  <a:gd name="T21" fmla="*/ 213 h 314"/>
                  <a:gd name="T22" fmla="*/ 0 w 546"/>
                  <a:gd name="T23" fmla="*/ 185 h 314"/>
                  <a:gd name="T24" fmla="*/ 0 w 546"/>
                  <a:gd name="T25" fmla="*/ 185 h 314"/>
                  <a:gd name="T26" fmla="*/ 1 w 546"/>
                  <a:gd name="T27" fmla="*/ 183 h 314"/>
                  <a:gd name="T28" fmla="*/ 1 w 546"/>
                  <a:gd name="T29" fmla="*/ 184 h 314"/>
                  <a:gd name="T30" fmla="*/ 1 w 546"/>
                  <a:gd name="T31" fmla="*/ 183 h 314"/>
                  <a:gd name="T32" fmla="*/ 3 w 546"/>
                  <a:gd name="T33" fmla="*/ 178 h 314"/>
                  <a:gd name="T34" fmla="*/ 3 w 546"/>
                  <a:gd name="T35" fmla="*/ 178 h 314"/>
                  <a:gd name="T36" fmla="*/ 268 w 546"/>
                  <a:gd name="T37" fmla="*/ 178 h 314"/>
                  <a:gd name="T38" fmla="*/ 287 w 546"/>
                  <a:gd name="T39" fmla="*/ 206 h 314"/>
                  <a:gd name="T40" fmla="*/ 288 w 546"/>
                  <a:gd name="T41" fmla="*/ 206 h 314"/>
                  <a:gd name="T42" fmla="*/ 281 w 546"/>
                  <a:gd name="T43" fmla="*/ 200 h 314"/>
                  <a:gd name="T44" fmla="*/ 281 w 546"/>
                  <a:gd name="T45" fmla="*/ 200 h 314"/>
                  <a:gd name="T46" fmla="*/ 281 w 546"/>
                  <a:gd name="T47" fmla="*/ 200 h 314"/>
                  <a:gd name="T48" fmla="*/ 281 w 546"/>
                  <a:gd name="T49" fmla="*/ 200 h 314"/>
                  <a:gd name="T50" fmla="*/ 278 w 546"/>
                  <a:gd name="T51" fmla="*/ 198 h 314"/>
                  <a:gd name="T52" fmla="*/ 270 w 546"/>
                  <a:gd name="T53" fmla="*/ 193 h 314"/>
                  <a:gd name="T54" fmla="*/ 261 w 546"/>
                  <a:gd name="T55" fmla="*/ 189 h 314"/>
                  <a:gd name="T56" fmla="*/ 260 w 546"/>
                  <a:gd name="T57" fmla="*/ 189 h 314"/>
                  <a:gd name="T58" fmla="*/ 260 w 546"/>
                  <a:gd name="T59" fmla="*/ 189 h 314"/>
                  <a:gd name="T60" fmla="*/ 259 w 546"/>
                  <a:gd name="T61" fmla="*/ 190 h 314"/>
                  <a:gd name="T62" fmla="*/ 259 w 546"/>
                  <a:gd name="T63" fmla="*/ 190 h 314"/>
                  <a:gd name="T64" fmla="*/ 259 w 546"/>
                  <a:gd name="T65" fmla="*/ 190 h 314"/>
                  <a:gd name="T66" fmla="*/ 260 w 546"/>
                  <a:gd name="T67" fmla="*/ 189 h 314"/>
                  <a:gd name="T68" fmla="*/ 271 w 546"/>
                  <a:gd name="T69" fmla="*/ 185 h 314"/>
                  <a:gd name="T70" fmla="*/ 271 w 546"/>
                  <a:gd name="T71" fmla="*/ 185 h 314"/>
                  <a:gd name="T72" fmla="*/ 273 w 546"/>
                  <a:gd name="T73" fmla="*/ 184 h 314"/>
                  <a:gd name="T74" fmla="*/ 273 w 546"/>
                  <a:gd name="T75" fmla="*/ 183 h 314"/>
                  <a:gd name="T76" fmla="*/ 276 w 546"/>
                  <a:gd name="T77" fmla="*/ 178 h 314"/>
                  <a:gd name="T78" fmla="*/ 545 w 546"/>
                  <a:gd name="T79" fmla="*/ 167 h 314"/>
                  <a:gd name="T80" fmla="*/ 534 w 546"/>
                  <a:gd name="T81" fmla="*/ 176 h 314"/>
                  <a:gd name="T82" fmla="*/ 543 w 546"/>
                  <a:gd name="T83" fmla="*/ 176 h 314"/>
                  <a:gd name="T84" fmla="*/ 545 w 546"/>
                  <a:gd name="T85" fmla="*/ 167 h 314"/>
                  <a:gd name="T86" fmla="*/ 495 w 546"/>
                  <a:gd name="T87" fmla="*/ 0 h 314"/>
                  <a:gd name="T88" fmla="*/ 436 w 546"/>
                  <a:gd name="T89" fmla="*/ 27 h 314"/>
                  <a:gd name="T90" fmla="*/ 495 w 546"/>
                  <a:gd name="T91" fmla="*/ 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546" h="314">
                    <a:moveTo>
                      <a:pt x="503" y="314"/>
                    </a:moveTo>
                    <a:cubicBezTo>
                      <a:pt x="503" y="314"/>
                      <a:pt x="503" y="314"/>
                      <a:pt x="503" y="314"/>
                    </a:cubicBezTo>
                    <a:cubicBezTo>
                      <a:pt x="503" y="314"/>
                      <a:pt x="503" y="314"/>
                      <a:pt x="503" y="314"/>
                    </a:cubicBezTo>
                    <a:moveTo>
                      <a:pt x="359" y="284"/>
                    </a:moveTo>
                    <a:cubicBezTo>
                      <a:pt x="359" y="284"/>
                      <a:pt x="359" y="285"/>
                      <a:pt x="359" y="285"/>
                    </a:cubicBezTo>
                    <a:cubicBezTo>
                      <a:pt x="359" y="285"/>
                      <a:pt x="359" y="284"/>
                      <a:pt x="359" y="284"/>
                    </a:cubicBezTo>
                    <a:moveTo>
                      <a:pt x="354" y="271"/>
                    </a:moveTo>
                    <a:cubicBezTo>
                      <a:pt x="354" y="276"/>
                      <a:pt x="355" y="281"/>
                      <a:pt x="358" y="284"/>
                    </a:cubicBezTo>
                    <a:cubicBezTo>
                      <a:pt x="358" y="284"/>
                      <a:pt x="358" y="284"/>
                      <a:pt x="359" y="284"/>
                    </a:cubicBezTo>
                    <a:cubicBezTo>
                      <a:pt x="356" y="281"/>
                      <a:pt x="354" y="276"/>
                      <a:pt x="354" y="271"/>
                    </a:cubicBezTo>
                    <a:moveTo>
                      <a:pt x="355" y="267"/>
                    </a:moveTo>
                    <a:cubicBezTo>
                      <a:pt x="354" y="268"/>
                      <a:pt x="354" y="270"/>
                      <a:pt x="354" y="271"/>
                    </a:cubicBezTo>
                    <a:cubicBezTo>
                      <a:pt x="354" y="270"/>
                      <a:pt x="354" y="268"/>
                      <a:pt x="355" y="267"/>
                    </a:cubicBezTo>
                    <a:moveTo>
                      <a:pt x="27" y="220"/>
                    </a:move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cubicBezTo>
                      <a:pt x="27" y="220"/>
                      <a:pt x="27" y="220"/>
                      <a:pt x="27" y="220"/>
                    </a:cubicBezTo>
                    <a:moveTo>
                      <a:pt x="541" y="213"/>
                    </a:moveTo>
                    <a:cubicBezTo>
                      <a:pt x="541" y="213"/>
                      <a:pt x="541" y="214"/>
                      <a:pt x="541" y="214"/>
                    </a:cubicBezTo>
                    <a:cubicBezTo>
                      <a:pt x="541" y="214"/>
                      <a:pt x="541" y="214"/>
                      <a:pt x="541" y="214"/>
                    </a:cubicBezTo>
                    <a:cubicBezTo>
                      <a:pt x="542" y="214"/>
                      <a:pt x="543" y="214"/>
                      <a:pt x="542" y="213"/>
                    </a:cubicBezTo>
                    <a:cubicBezTo>
                      <a:pt x="542" y="213"/>
                      <a:pt x="541" y="213"/>
                      <a:pt x="541" y="213"/>
                    </a:cubicBezTo>
                    <a:moveTo>
                      <a:pt x="0" y="185"/>
                    </a:moveTo>
                    <a:cubicBezTo>
                      <a:pt x="0" y="185"/>
                      <a:pt x="0" y="185"/>
                      <a:pt x="0" y="185"/>
                    </a:cubicBezTo>
                    <a:cubicBezTo>
                      <a:pt x="0" y="185"/>
                      <a:pt x="0" y="185"/>
                      <a:pt x="0" y="185"/>
                    </a:cubicBezTo>
                    <a:cubicBezTo>
                      <a:pt x="0" y="185"/>
                      <a:pt x="0" y="185"/>
                      <a:pt x="0" y="185"/>
                    </a:cubicBezTo>
                    <a:moveTo>
                      <a:pt x="1" y="183"/>
                    </a:move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4"/>
                      <a:pt x="1" y="184"/>
                      <a:pt x="1" y="184"/>
                    </a:cubicBezTo>
                    <a:cubicBezTo>
                      <a:pt x="1" y="183"/>
                      <a:pt x="1" y="183"/>
                      <a:pt x="1" y="183"/>
                    </a:cubicBezTo>
                    <a:moveTo>
                      <a:pt x="3" y="178"/>
                    </a:moveTo>
                    <a:cubicBezTo>
                      <a:pt x="3" y="178"/>
                      <a:pt x="3" y="178"/>
                      <a:pt x="3" y="178"/>
                    </a:cubicBezTo>
                    <a:cubicBezTo>
                      <a:pt x="3" y="178"/>
                      <a:pt x="3" y="178"/>
                      <a:pt x="3" y="178"/>
                    </a:cubicBezTo>
                    <a:cubicBezTo>
                      <a:pt x="3" y="178"/>
                      <a:pt x="3" y="178"/>
                      <a:pt x="3" y="178"/>
                    </a:cubicBezTo>
                    <a:moveTo>
                      <a:pt x="279" y="171"/>
                    </a:moveTo>
                    <a:cubicBezTo>
                      <a:pt x="275" y="173"/>
                      <a:pt x="271" y="176"/>
                      <a:pt x="268" y="178"/>
                    </a:cubicBezTo>
                    <a:cubicBezTo>
                      <a:pt x="255" y="185"/>
                      <a:pt x="253" y="194"/>
                      <a:pt x="265" y="201"/>
                    </a:cubicBezTo>
                    <a:cubicBezTo>
                      <a:pt x="272" y="204"/>
                      <a:pt x="280" y="206"/>
                      <a:pt x="287" y="206"/>
                    </a:cubicBezTo>
                    <a:cubicBezTo>
                      <a:pt x="287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7" y="205"/>
                    </a:cubicBezTo>
                    <a:cubicBezTo>
                      <a:pt x="285" y="204"/>
                      <a:pt x="283" y="202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1" y="200"/>
                      <a:pt x="281" y="200"/>
                      <a:pt x="281" y="200"/>
                    </a:cubicBezTo>
                    <a:cubicBezTo>
                      <a:pt x="280" y="199"/>
                      <a:pt x="279" y="199"/>
                      <a:pt x="279" y="198"/>
                    </a:cubicBezTo>
                    <a:cubicBezTo>
                      <a:pt x="279" y="198"/>
                      <a:pt x="278" y="198"/>
                      <a:pt x="278" y="198"/>
                    </a:cubicBezTo>
                    <a:cubicBezTo>
                      <a:pt x="275" y="196"/>
                      <a:pt x="271" y="194"/>
                      <a:pt x="271" y="193"/>
                    </a:cubicBezTo>
                    <a:cubicBezTo>
                      <a:pt x="271" y="193"/>
                      <a:pt x="270" y="193"/>
                      <a:pt x="270" y="193"/>
                    </a:cubicBezTo>
                    <a:cubicBezTo>
                      <a:pt x="268" y="191"/>
                      <a:pt x="265" y="190"/>
                      <a:pt x="264" y="190"/>
                    </a:cubicBezTo>
                    <a:cubicBezTo>
                      <a:pt x="262" y="189"/>
                      <a:pt x="261" y="189"/>
                      <a:pt x="261" y="189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59" y="190"/>
                    </a:cubicBezTo>
                    <a:cubicBezTo>
                      <a:pt x="259" y="190"/>
                      <a:pt x="259" y="190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1" y="189"/>
                    </a:cubicBezTo>
                    <a:cubicBezTo>
                      <a:pt x="262" y="188"/>
                      <a:pt x="266" y="187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1" y="185"/>
                      <a:pt x="271" y="185"/>
                      <a:pt x="271" y="185"/>
                    </a:cubicBezTo>
                    <a:cubicBezTo>
                      <a:pt x="272" y="185"/>
                      <a:pt x="272" y="184"/>
                      <a:pt x="273" y="184"/>
                    </a:cubicBezTo>
                    <a:cubicBezTo>
                      <a:pt x="273" y="184"/>
                      <a:pt x="273" y="184"/>
                      <a:pt x="273" y="184"/>
                    </a:cubicBezTo>
                    <a:cubicBezTo>
                      <a:pt x="273" y="184"/>
                      <a:pt x="273" y="184"/>
                      <a:pt x="273" y="183"/>
                    </a:cubicBezTo>
                    <a:cubicBezTo>
                      <a:pt x="273" y="183"/>
                      <a:pt x="273" y="183"/>
                      <a:pt x="273" y="183"/>
                    </a:cubicBezTo>
                    <a:cubicBezTo>
                      <a:pt x="274" y="181"/>
                      <a:pt x="275" y="179"/>
                      <a:pt x="276" y="178"/>
                    </a:cubicBezTo>
                    <a:cubicBezTo>
                      <a:pt x="277" y="176"/>
                      <a:pt x="278" y="174"/>
                      <a:pt x="279" y="171"/>
                    </a:cubicBezTo>
                    <a:moveTo>
                      <a:pt x="545" y="167"/>
                    </a:moveTo>
                    <a:cubicBezTo>
                      <a:pt x="543" y="169"/>
                      <a:pt x="540" y="172"/>
                      <a:pt x="536" y="175"/>
                    </a:cubicBezTo>
                    <a:cubicBezTo>
                      <a:pt x="535" y="176"/>
                      <a:pt x="535" y="176"/>
                      <a:pt x="534" y="176"/>
                    </a:cubicBezTo>
                    <a:cubicBezTo>
                      <a:pt x="537" y="176"/>
                      <a:pt x="540" y="176"/>
                      <a:pt x="542" y="176"/>
                    </a:cubicBezTo>
                    <a:cubicBezTo>
                      <a:pt x="542" y="176"/>
                      <a:pt x="542" y="176"/>
                      <a:pt x="543" y="176"/>
                    </a:cubicBezTo>
                    <a:cubicBezTo>
                      <a:pt x="544" y="175"/>
                      <a:pt x="545" y="175"/>
                      <a:pt x="546" y="174"/>
                    </a:cubicBezTo>
                    <a:cubicBezTo>
                      <a:pt x="545" y="172"/>
                      <a:pt x="545" y="169"/>
                      <a:pt x="545" y="167"/>
                    </a:cubicBezTo>
                    <a:cubicBezTo>
                      <a:pt x="545" y="167"/>
                      <a:pt x="545" y="167"/>
                      <a:pt x="545" y="167"/>
                    </a:cubicBezTo>
                    <a:moveTo>
                      <a:pt x="495" y="0"/>
                    </a:moveTo>
                    <a:cubicBezTo>
                      <a:pt x="495" y="0"/>
                      <a:pt x="495" y="0"/>
                      <a:pt x="495" y="0"/>
                    </a:cubicBezTo>
                    <a:cubicBezTo>
                      <a:pt x="454" y="19"/>
                      <a:pt x="436" y="27"/>
                      <a:pt x="436" y="27"/>
                    </a:cubicBezTo>
                    <a:cubicBezTo>
                      <a:pt x="436" y="27"/>
                      <a:pt x="451" y="21"/>
                      <a:pt x="477" y="9"/>
                    </a:cubicBezTo>
                    <a:cubicBezTo>
                      <a:pt x="483" y="6"/>
                      <a:pt x="489" y="3"/>
                      <a:pt x="4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1" name="Freeform 586"/>
              <p:cNvSpPr>
                <a:spLocks/>
              </p:cNvSpPr>
              <p:nvPr/>
            </p:nvSpPr>
            <p:spPr bwMode="auto">
              <a:xfrm>
                <a:off x="2305" y="2676"/>
                <a:ext cx="734" cy="567"/>
              </a:xfrm>
              <a:custGeom>
                <a:avLst/>
                <a:gdLst>
                  <a:gd name="T0" fmla="*/ 383 w 463"/>
                  <a:gd name="T1" fmla="*/ 2 h 358"/>
                  <a:gd name="T2" fmla="*/ 306 w 463"/>
                  <a:gd name="T3" fmla="*/ 30 h 358"/>
                  <a:gd name="T4" fmla="*/ 363 w 463"/>
                  <a:gd name="T5" fmla="*/ 10 h 358"/>
                  <a:gd name="T6" fmla="*/ 393 w 463"/>
                  <a:gd name="T7" fmla="*/ 3 h 358"/>
                  <a:gd name="T8" fmla="*/ 403 w 463"/>
                  <a:gd name="T9" fmla="*/ 3 h 358"/>
                  <a:gd name="T10" fmla="*/ 404 w 463"/>
                  <a:gd name="T11" fmla="*/ 3 h 358"/>
                  <a:gd name="T12" fmla="*/ 447 w 463"/>
                  <a:gd name="T13" fmla="*/ 27 h 358"/>
                  <a:gd name="T14" fmla="*/ 459 w 463"/>
                  <a:gd name="T15" fmla="*/ 69 h 358"/>
                  <a:gd name="T16" fmla="*/ 452 w 463"/>
                  <a:gd name="T17" fmla="*/ 96 h 358"/>
                  <a:gd name="T18" fmla="*/ 302 w 463"/>
                  <a:gd name="T19" fmla="*/ 202 h 358"/>
                  <a:gd name="T20" fmla="*/ 83 w 463"/>
                  <a:gd name="T21" fmla="*/ 283 h 358"/>
                  <a:gd name="T22" fmla="*/ 21 w 463"/>
                  <a:gd name="T23" fmla="*/ 291 h 358"/>
                  <a:gd name="T24" fmla="*/ 5 w 463"/>
                  <a:gd name="T25" fmla="*/ 289 h 358"/>
                  <a:gd name="T26" fmla="*/ 3 w 463"/>
                  <a:gd name="T27" fmla="*/ 290 h 358"/>
                  <a:gd name="T28" fmla="*/ 1 w 463"/>
                  <a:gd name="T29" fmla="*/ 296 h 358"/>
                  <a:gd name="T30" fmla="*/ 20 w 463"/>
                  <a:gd name="T31" fmla="*/ 299 h 358"/>
                  <a:gd name="T32" fmla="*/ 22 w 463"/>
                  <a:gd name="T33" fmla="*/ 299 h 358"/>
                  <a:gd name="T34" fmla="*/ 34 w 463"/>
                  <a:gd name="T35" fmla="*/ 304 h 358"/>
                  <a:gd name="T36" fmla="*/ 12 w 463"/>
                  <a:gd name="T37" fmla="*/ 315 h 358"/>
                  <a:gd name="T38" fmla="*/ 11 w 463"/>
                  <a:gd name="T39" fmla="*/ 324 h 358"/>
                  <a:gd name="T40" fmla="*/ 14 w 463"/>
                  <a:gd name="T41" fmla="*/ 324 h 358"/>
                  <a:gd name="T42" fmla="*/ 37 w 463"/>
                  <a:gd name="T43" fmla="*/ 312 h 358"/>
                  <a:gd name="T44" fmla="*/ 97 w 463"/>
                  <a:gd name="T45" fmla="*/ 288 h 358"/>
                  <a:gd name="T46" fmla="*/ 232 w 463"/>
                  <a:gd name="T47" fmla="*/ 262 h 358"/>
                  <a:gd name="T48" fmla="*/ 245 w 463"/>
                  <a:gd name="T49" fmla="*/ 261 h 358"/>
                  <a:gd name="T50" fmla="*/ 275 w 463"/>
                  <a:gd name="T51" fmla="*/ 263 h 358"/>
                  <a:gd name="T52" fmla="*/ 266 w 463"/>
                  <a:gd name="T53" fmla="*/ 320 h 358"/>
                  <a:gd name="T54" fmla="*/ 220 w 463"/>
                  <a:gd name="T55" fmla="*/ 336 h 358"/>
                  <a:gd name="T56" fmla="*/ 146 w 463"/>
                  <a:gd name="T57" fmla="*/ 357 h 358"/>
                  <a:gd name="T58" fmla="*/ 261 w 463"/>
                  <a:gd name="T59" fmla="*/ 334 h 358"/>
                  <a:gd name="T60" fmla="*/ 265 w 463"/>
                  <a:gd name="T61" fmla="*/ 332 h 358"/>
                  <a:gd name="T62" fmla="*/ 307 w 463"/>
                  <a:gd name="T63" fmla="*/ 278 h 358"/>
                  <a:gd name="T64" fmla="*/ 258 w 463"/>
                  <a:gd name="T65" fmla="*/ 253 h 358"/>
                  <a:gd name="T66" fmla="*/ 170 w 463"/>
                  <a:gd name="T67" fmla="*/ 266 h 358"/>
                  <a:gd name="T68" fmla="*/ 293 w 463"/>
                  <a:gd name="T69" fmla="*/ 213 h 358"/>
                  <a:gd name="T70" fmla="*/ 433 w 463"/>
                  <a:gd name="T71" fmla="*/ 130 h 358"/>
                  <a:gd name="T72" fmla="*/ 462 w 463"/>
                  <a:gd name="T73" fmla="*/ 74 h 358"/>
                  <a:gd name="T74" fmla="*/ 463 w 463"/>
                  <a:gd name="T75" fmla="*/ 67 h 358"/>
                  <a:gd name="T76" fmla="*/ 459 w 463"/>
                  <a:gd name="T77" fmla="*/ 42 h 358"/>
                  <a:gd name="T78" fmla="*/ 405 w 463"/>
                  <a:gd name="T79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63" h="358">
                    <a:moveTo>
                      <a:pt x="398" y="0"/>
                    </a:moveTo>
                    <a:cubicBezTo>
                      <a:pt x="393" y="0"/>
                      <a:pt x="388" y="1"/>
                      <a:pt x="383" y="2"/>
                    </a:cubicBezTo>
                    <a:cubicBezTo>
                      <a:pt x="374" y="4"/>
                      <a:pt x="367" y="6"/>
                      <a:pt x="363" y="7"/>
                    </a:cubicBezTo>
                    <a:cubicBezTo>
                      <a:pt x="348" y="11"/>
                      <a:pt x="324" y="21"/>
                      <a:pt x="306" y="30"/>
                    </a:cubicBezTo>
                    <a:cubicBezTo>
                      <a:pt x="306" y="30"/>
                      <a:pt x="307" y="30"/>
                      <a:pt x="307" y="30"/>
                    </a:cubicBezTo>
                    <a:cubicBezTo>
                      <a:pt x="325" y="24"/>
                      <a:pt x="342" y="17"/>
                      <a:pt x="363" y="10"/>
                    </a:cubicBezTo>
                    <a:cubicBezTo>
                      <a:pt x="365" y="9"/>
                      <a:pt x="368" y="8"/>
                      <a:pt x="373" y="7"/>
                    </a:cubicBezTo>
                    <a:cubicBezTo>
                      <a:pt x="378" y="6"/>
                      <a:pt x="377" y="5"/>
                      <a:pt x="393" y="3"/>
                    </a:cubicBezTo>
                    <a:cubicBezTo>
                      <a:pt x="402" y="3"/>
                      <a:pt x="402" y="3"/>
                      <a:pt x="402" y="3"/>
                    </a:cubicBezTo>
                    <a:cubicBezTo>
                      <a:pt x="402" y="3"/>
                      <a:pt x="403" y="3"/>
                      <a:pt x="403" y="3"/>
                    </a:cubicBezTo>
                    <a:cubicBezTo>
                      <a:pt x="403" y="3"/>
                      <a:pt x="403" y="3"/>
                      <a:pt x="403" y="3"/>
                    </a:cubicBezTo>
                    <a:cubicBezTo>
                      <a:pt x="403" y="3"/>
                      <a:pt x="403" y="3"/>
                      <a:pt x="404" y="3"/>
                    </a:cubicBezTo>
                    <a:cubicBezTo>
                      <a:pt x="404" y="3"/>
                      <a:pt x="406" y="3"/>
                      <a:pt x="411" y="4"/>
                    </a:cubicBezTo>
                    <a:cubicBezTo>
                      <a:pt x="421" y="6"/>
                      <a:pt x="437" y="13"/>
                      <a:pt x="447" y="27"/>
                    </a:cubicBezTo>
                    <a:cubicBezTo>
                      <a:pt x="458" y="41"/>
                      <a:pt x="460" y="56"/>
                      <a:pt x="460" y="65"/>
                    </a:cubicBezTo>
                    <a:cubicBezTo>
                      <a:pt x="459" y="68"/>
                      <a:pt x="459" y="68"/>
                      <a:pt x="459" y="69"/>
                    </a:cubicBezTo>
                    <a:cubicBezTo>
                      <a:pt x="458" y="75"/>
                      <a:pt x="458" y="75"/>
                      <a:pt x="458" y="75"/>
                    </a:cubicBezTo>
                    <a:cubicBezTo>
                      <a:pt x="457" y="82"/>
                      <a:pt x="455" y="91"/>
                      <a:pt x="452" y="96"/>
                    </a:cubicBezTo>
                    <a:cubicBezTo>
                      <a:pt x="441" y="120"/>
                      <a:pt x="429" y="128"/>
                      <a:pt x="418" y="138"/>
                    </a:cubicBezTo>
                    <a:cubicBezTo>
                      <a:pt x="376" y="171"/>
                      <a:pt x="340" y="185"/>
                      <a:pt x="302" y="202"/>
                    </a:cubicBezTo>
                    <a:cubicBezTo>
                      <a:pt x="230" y="233"/>
                      <a:pt x="158" y="256"/>
                      <a:pt x="89" y="282"/>
                    </a:cubicBezTo>
                    <a:cubicBezTo>
                      <a:pt x="87" y="282"/>
                      <a:pt x="85" y="283"/>
                      <a:pt x="83" y="283"/>
                    </a:cubicBezTo>
                    <a:cubicBezTo>
                      <a:pt x="69" y="285"/>
                      <a:pt x="55" y="288"/>
                      <a:pt x="42" y="289"/>
                    </a:cubicBezTo>
                    <a:cubicBezTo>
                      <a:pt x="34" y="290"/>
                      <a:pt x="27" y="291"/>
                      <a:pt x="21" y="291"/>
                    </a:cubicBezTo>
                    <a:cubicBezTo>
                      <a:pt x="15" y="291"/>
                      <a:pt x="10" y="290"/>
                      <a:pt x="6" y="289"/>
                    </a:cubicBezTo>
                    <a:cubicBezTo>
                      <a:pt x="6" y="289"/>
                      <a:pt x="6" y="289"/>
                      <a:pt x="5" y="289"/>
                    </a:cubicBezTo>
                    <a:cubicBezTo>
                      <a:pt x="4" y="289"/>
                      <a:pt x="4" y="288"/>
                      <a:pt x="4" y="288"/>
                    </a:cubicBezTo>
                    <a:cubicBezTo>
                      <a:pt x="3" y="289"/>
                      <a:pt x="3" y="290"/>
                      <a:pt x="3" y="290"/>
                    </a:cubicBezTo>
                    <a:cubicBezTo>
                      <a:pt x="2" y="293"/>
                      <a:pt x="1" y="295"/>
                      <a:pt x="0" y="297"/>
                    </a:cubicBezTo>
                    <a:cubicBezTo>
                      <a:pt x="0" y="296"/>
                      <a:pt x="1" y="296"/>
                      <a:pt x="1" y="296"/>
                    </a:cubicBezTo>
                    <a:cubicBezTo>
                      <a:pt x="1" y="296"/>
                      <a:pt x="1" y="297"/>
                      <a:pt x="2" y="297"/>
                    </a:cubicBezTo>
                    <a:cubicBezTo>
                      <a:pt x="6" y="298"/>
                      <a:pt x="13" y="299"/>
                      <a:pt x="20" y="299"/>
                    </a:cubicBezTo>
                    <a:cubicBezTo>
                      <a:pt x="20" y="299"/>
                      <a:pt x="21" y="299"/>
                      <a:pt x="21" y="299"/>
                    </a:cubicBezTo>
                    <a:cubicBezTo>
                      <a:pt x="21" y="299"/>
                      <a:pt x="22" y="299"/>
                      <a:pt x="22" y="299"/>
                    </a:cubicBezTo>
                    <a:cubicBezTo>
                      <a:pt x="32" y="299"/>
                      <a:pt x="42" y="298"/>
                      <a:pt x="52" y="296"/>
                    </a:cubicBezTo>
                    <a:cubicBezTo>
                      <a:pt x="46" y="299"/>
                      <a:pt x="40" y="301"/>
                      <a:pt x="34" y="304"/>
                    </a:cubicBezTo>
                    <a:cubicBezTo>
                      <a:pt x="30" y="306"/>
                      <a:pt x="26" y="308"/>
                      <a:pt x="23" y="309"/>
                    </a:cubicBezTo>
                    <a:cubicBezTo>
                      <a:pt x="19" y="311"/>
                      <a:pt x="15" y="313"/>
                      <a:pt x="12" y="315"/>
                    </a:cubicBezTo>
                    <a:cubicBezTo>
                      <a:pt x="9" y="317"/>
                      <a:pt x="7" y="318"/>
                      <a:pt x="5" y="319"/>
                    </a:cubicBezTo>
                    <a:cubicBezTo>
                      <a:pt x="7" y="321"/>
                      <a:pt x="9" y="323"/>
                      <a:pt x="11" y="324"/>
                    </a:cubicBezTo>
                    <a:cubicBezTo>
                      <a:pt x="12" y="325"/>
                      <a:pt x="12" y="325"/>
                      <a:pt x="12" y="325"/>
                    </a:cubicBezTo>
                    <a:cubicBezTo>
                      <a:pt x="14" y="324"/>
                      <a:pt x="14" y="324"/>
                      <a:pt x="14" y="324"/>
                    </a:cubicBezTo>
                    <a:cubicBezTo>
                      <a:pt x="15" y="324"/>
                      <a:pt x="18" y="322"/>
                      <a:pt x="20" y="321"/>
                    </a:cubicBezTo>
                    <a:cubicBezTo>
                      <a:pt x="25" y="318"/>
                      <a:pt x="30" y="315"/>
                      <a:pt x="37" y="312"/>
                    </a:cubicBezTo>
                    <a:cubicBezTo>
                      <a:pt x="41" y="311"/>
                      <a:pt x="45" y="309"/>
                      <a:pt x="49" y="307"/>
                    </a:cubicBezTo>
                    <a:cubicBezTo>
                      <a:pt x="64" y="301"/>
                      <a:pt x="80" y="294"/>
                      <a:pt x="97" y="288"/>
                    </a:cubicBezTo>
                    <a:cubicBezTo>
                      <a:pt x="126" y="282"/>
                      <a:pt x="156" y="275"/>
                      <a:pt x="186" y="270"/>
                    </a:cubicBezTo>
                    <a:cubicBezTo>
                      <a:pt x="201" y="267"/>
                      <a:pt x="217" y="264"/>
                      <a:pt x="232" y="262"/>
                    </a:cubicBezTo>
                    <a:cubicBezTo>
                      <a:pt x="234" y="262"/>
                      <a:pt x="235" y="262"/>
                      <a:pt x="237" y="262"/>
                    </a:cubicBezTo>
                    <a:cubicBezTo>
                      <a:pt x="239" y="262"/>
                      <a:pt x="242" y="262"/>
                      <a:pt x="245" y="261"/>
                    </a:cubicBezTo>
                    <a:cubicBezTo>
                      <a:pt x="248" y="261"/>
                      <a:pt x="251" y="261"/>
                      <a:pt x="255" y="261"/>
                    </a:cubicBezTo>
                    <a:cubicBezTo>
                      <a:pt x="262" y="261"/>
                      <a:pt x="268" y="262"/>
                      <a:pt x="275" y="263"/>
                    </a:cubicBezTo>
                    <a:cubicBezTo>
                      <a:pt x="285" y="264"/>
                      <a:pt x="299" y="272"/>
                      <a:pt x="299" y="285"/>
                    </a:cubicBezTo>
                    <a:cubicBezTo>
                      <a:pt x="298" y="305"/>
                      <a:pt x="279" y="312"/>
                      <a:pt x="266" y="320"/>
                    </a:cubicBezTo>
                    <a:cubicBezTo>
                      <a:pt x="261" y="322"/>
                      <a:pt x="255" y="324"/>
                      <a:pt x="250" y="326"/>
                    </a:cubicBezTo>
                    <a:cubicBezTo>
                      <a:pt x="240" y="330"/>
                      <a:pt x="230" y="333"/>
                      <a:pt x="220" y="336"/>
                    </a:cubicBezTo>
                    <a:cubicBezTo>
                      <a:pt x="189" y="345"/>
                      <a:pt x="157" y="352"/>
                      <a:pt x="125" y="358"/>
                    </a:cubicBezTo>
                    <a:cubicBezTo>
                      <a:pt x="132" y="358"/>
                      <a:pt x="139" y="357"/>
                      <a:pt x="146" y="357"/>
                    </a:cubicBezTo>
                    <a:cubicBezTo>
                      <a:pt x="164" y="356"/>
                      <a:pt x="181" y="355"/>
                      <a:pt x="203" y="352"/>
                    </a:cubicBezTo>
                    <a:cubicBezTo>
                      <a:pt x="222" y="348"/>
                      <a:pt x="242" y="342"/>
                      <a:pt x="261" y="334"/>
                    </a:cubicBezTo>
                    <a:cubicBezTo>
                      <a:pt x="262" y="334"/>
                      <a:pt x="264" y="333"/>
                      <a:pt x="265" y="333"/>
                    </a:cubicBezTo>
                    <a:cubicBezTo>
                      <a:pt x="265" y="333"/>
                      <a:pt x="265" y="332"/>
                      <a:pt x="265" y="332"/>
                    </a:cubicBezTo>
                    <a:cubicBezTo>
                      <a:pt x="274" y="328"/>
                      <a:pt x="282" y="324"/>
                      <a:pt x="290" y="318"/>
                    </a:cubicBezTo>
                    <a:cubicBezTo>
                      <a:pt x="299" y="311"/>
                      <a:pt x="313" y="298"/>
                      <a:pt x="307" y="278"/>
                    </a:cubicBezTo>
                    <a:cubicBezTo>
                      <a:pt x="301" y="258"/>
                      <a:pt x="280" y="255"/>
                      <a:pt x="269" y="254"/>
                    </a:cubicBezTo>
                    <a:cubicBezTo>
                      <a:pt x="265" y="253"/>
                      <a:pt x="262" y="253"/>
                      <a:pt x="258" y="253"/>
                    </a:cubicBezTo>
                    <a:cubicBezTo>
                      <a:pt x="250" y="253"/>
                      <a:pt x="242" y="254"/>
                      <a:pt x="234" y="255"/>
                    </a:cubicBezTo>
                    <a:cubicBezTo>
                      <a:pt x="212" y="258"/>
                      <a:pt x="191" y="262"/>
                      <a:pt x="170" y="266"/>
                    </a:cubicBezTo>
                    <a:cubicBezTo>
                      <a:pt x="161" y="267"/>
                      <a:pt x="152" y="269"/>
                      <a:pt x="143" y="271"/>
                    </a:cubicBezTo>
                    <a:cubicBezTo>
                      <a:pt x="192" y="253"/>
                      <a:pt x="242" y="235"/>
                      <a:pt x="293" y="213"/>
                    </a:cubicBezTo>
                    <a:cubicBezTo>
                      <a:pt x="323" y="200"/>
                      <a:pt x="352" y="187"/>
                      <a:pt x="384" y="168"/>
                    </a:cubicBezTo>
                    <a:cubicBezTo>
                      <a:pt x="399" y="158"/>
                      <a:pt x="415" y="149"/>
                      <a:pt x="433" y="130"/>
                    </a:cubicBezTo>
                    <a:cubicBezTo>
                      <a:pt x="442" y="120"/>
                      <a:pt x="453" y="108"/>
                      <a:pt x="460" y="84"/>
                    </a:cubicBezTo>
                    <a:cubicBezTo>
                      <a:pt x="462" y="74"/>
                      <a:pt x="462" y="74"/>
                      <a:pt x="462" y="74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3" y="67"/>
                      <a:pt x="463" y="67"/>
                      <a:pt x="463" y="67"/>
                    </a:cubicBezTo>
                    <a:cubicBezTo>
                      <a:pt x="463" y="67"/>
                      <a:pt x="463" y="67"/>
                      <a:pt x="463" y="67"/>
                    </a:cubicBezTo>
                    <a:cubicBezTo>
                      <a:pt x="463" y="67"/>
                      <a:pt x="463" y="53"/>
                      <a:pt x="459" y="42"/>
                    </a:cubicBezTo>
                    <a:cubicBezTo>
                      <a:pt x="452" y="17"/>
                      <a:pt x="420" y="0"/>
                      <a:pt x="407" y="0"/>
                    </a:cubicBezTo>
                    <a:cubicBezTo>
                      <a:pt x="406" y="0"/>
                      <a:pt x="406" y="0"/>
                      <a:pt x="405" y="0"/>
                    </a:cubicBezTo>
                    <a:cubicBezTo>
                      <a:pt x="398" y="0"/>
                      <a:pt x="398" y="0"/>
                      <a:pt x="3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2" name="Freeform 587"/>
              <p:cNvSpPr>
                <a:spLocks/>
              </p:cNvSpPr>
              <p:nvPr/>
            </p:nvSpPr>
            <p:spPr bwMode="auto">
              <a:xfrm>
                <a:off x="2784" y="2723"/>
                <a:ext cx="8" cy="3"/>
              </a:xfrm>
              <a:custGeom>
                <a:avLst/>
                <a:gdLst>
                  <a:gd name="T0" fmla="*/ 5 w 5"/>
                  <a:gd name="T1" fmla="*/ 0 h 2"/>
                  <a:gd name="T2" fmla="*/ 4 w 5"/>
                  <a:gd name="T3" fmla="*/ 0 h 2"/>
                  <a:gd name="T4" fmla="*/ 0 w 5"/>
                  <a:gd name="T5" fmla="*/ 2 h 2"/>
                  <a:gd name="T6" fmla="*/ 5 w 5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2">
                    <a:moveTo>
                      <a:pt x="5" y="0"/>
                    </a:moveTo>
                    <a:cubicBezTo>
                      <a:pt x="5" y="0"/>
                      <a:pt x="4" y="0"/>
                      <a:pt x="4" y="0"/>
                    </a:cubicBezTo>
                    <a:cubicBezTo>
                      <a:pt x="3" y="1"/>
                      <a:pt x="1" y="2"/>
                      <a:pt x="0" y="2"/>
                    </a:cubicBezTo>
                    <a:cubicBezTo>
                      <a:pt x="2" y="2"/>
                      <a:pt x="4" y="1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3" name="Freeform 588"/>
              <p:cNvSpPr>
                <a:spLocks noEditPoints="1"/>
              </p:cNvSpPr>
              <p:nvPr/>
            </p:nvSpPr>
            <p:spPr bwMode="auto">
              <a:xfrm>
                <a:off x="2278" y="3132"/>
                <a:ext cx="46" cy="60"/>
              </a:xfrm>
              <a:custGeom>
                <a:avLst/>
                <a:gdLst>
                  <a:gd name="T0" fmla="*/ 28 w 29"/>
                  <a:gd name="T1" fmla="*/ 37 h 38"/>
                  <a:gd name="T2" fmla="*/ 29 w 29"/>
                  <a:gd name="T3" fmla="*/ 37 h 38"/>
                  <a:gd name="T4" fmla="*/ 22 w 29"/>
                  <a:gd name="T5" fmla="*/ 31 h 38"/>
                  <a:gd name="T6" fmla="*/ 22 w 29"/>
                  <a:gd name="T7" fmla="*/ 31 h 38"/>
                  <a:gd name="T8" fmla="*/ 19 w 29"/>
                  <a:gd name="T9" fmla="*/ 29 h 38"/>
                  <a:gd name="T10" fmla="*/ 19 w 29"/>
                  <a:gd name="T11" fmla="*/ 29 h 38"/>
                  <a:gd name="T12" fmla="*/ 19 w 29"/>
                  <a:gd name="T13" fmla="*/ 29 h 38"/>
                  <a:gd name="T14" fmla="*/ 11 w 29"/>
                  <a:gd name="T15" fmla="*/ 24 h 38"/>
                  <a:gd name="T16" fmla="*/ 1 w 29"/>
                  <a:gd name="T17" fmla="*/ 20 h 38"/>
                  <a:gd name="T18" fmla="*/ 1 w 29"/>
                  <a:gd name="T19" fmla="*/ 20 h 38"/>
                  <a:gd name="T20" fmla="*/ 2 w 29"/>
                  <a:gd name="T21" fmla="*/ 20 h 38"/>
                  <a:gd name="T22" fmla="*/ 2 w 29"/>
                  <a:gd name="T23" fmla="*/ 20 h 38"/>
                  <a:gd name="T24" fmla="*/ 1 w 29"/>
                  <a:gd name="T25" fmla="*/ 20 h 38"/>
                  <a:gd name="T26" fmla="*/ 1 w 29"/>
                  <a:gd name="T27" fmla="*/ 20 h 38"/>
                  <a:gd name="T28" fmla="*/ 12 w 29"/>
                  <a:gd name="T29" fmla="*/ 16 h 38"/>
                  <a:gd name="T30" fmla="*/ 12 w 29"/>
                  <a:gd name="T31" fmla="*/ 16 h 38"/>
                  <a:gd name="T32" fmla="*/ 12 w 29"/>
                  <a:gd name="T33" fmla="*/ 16 h 38"/>
                  <a:gd name="T34" fmla="*/ 12 w 29"/>
                  <a:gd name="T35" fmla="*/ 16 h 38"/>
                  <a:gd name="T36" fmla="*/ 12 w 29"/>
                  <a:gd name="T37" fmla="*/ 16 h 38"/>
                  <a:gd name="T38" fmla="*/ 14 w 29"/>
                  <a:gd name="T39" fmla="*/ 15 h 38"/>
                  <a:gd name="T40" fmla="*/ 13 w 29"/>
                  <a:gd name="T41" fmla="*/ 16 h 38"/>
                  <a:gd name="T42" fmla="*/ 14 w 29"/>
                  <a:gd name="T43" fmla="*/ 15 h 38"/>
                  <a:gd name="T44" fmla="*/ 14 w 29"/>
                  <a:gd name="T45" fmla="*/ 15 h 38"/>
                  <a:gd name="T46" fmla="*/ 1 w 29"/>
                  <a:gd name="T47" fmla="*/ 20 h 38"/>
                  <a:gd name="T48" fmla="*/ 1 w 29"/>
                  <a:gd name="T49" fmla="*/ 20 h 38"/>
                  <a:gd name="T50" fmla="*/ 2 w 29"/>
                  <a:gd name="T51" fmla="*/ 20 h 38"/>
                  <a:gd name="T52" fmla="*/ 2 w 29"/>
                  <a:gd name="T53" fmla="*/ 20 h 38"/>
                  <a:gd name="T54" fmla="*/ 12 w 29"/>
                  <a:gd name="T55" fmla="*/ 16 h 38"/>
                  <a:gd name="T56" fmla="*/ 13 w 29"/>
                  <a:gd name="T57" fmla="*/ 16 h 38"/>
                  <a:gd name="T58" fmla="*/ 12 w 29"/>
                  <a:gd name="T59" fmla="*/ 16 h 38"/>
                  <a:gd name="T60" fmla="*/ 12 w 29"/>
                  <a:gd name="T61" fmla="*/ 16 h 38"/>
                  <a:gd name="T62" fmla="*/ 12 w 29"/>
                  <a:gd name="T63" fmla="*/ 16 h 38"/>
                  <a:gd name="T64" fmla="*/ 2 w 29"/>
                  <a:gd name="T65" fmla="*/ 20 h 38"/>
                  <a:gd name="T66" fmla="*/ 0 w 29"/>
                  <a:gd name="T67" fmla="*/ 21 h 38"/>
                  <a:gd name="T68" fmla="*/ 0 w 29"/>
                  <a:gd name="T69" fmla="*/ 21 h 38"/>
                  <a:gd name="T70" fmla="*/ 1 w 29"/>
                  <a:gd name="T71" fmla="*/ 20 h 38"/>
                  <a:gd name="T72" fmla="*/ 12 w 29"/>
                  <a:gd name="T73" fmla="*/ 16 h 38"/>
                  <a:gd name="T74" fmla="*/ 12 w 29"/>
                  <a:gd name="T75" fmla="*/ 16 h 38"/>
                  <a:gd name="T76" fmla="*/ 14 w 29"/>
                  <a:gd name="T77" fmla="*/ 15 h 38"/>
                  <a:gd name="T78" fmla="*/ 14 w 29"/>
                  <a:gd name="T79" fmla="*/ 15 h 38"/>
                  <a:gd name="T80" fmla="*/ 14 w 29"/>
                  <a:gd name="T81" fmla="*/ 15 h 38"/>
                  <a:gd name="T82" fmla="*/ 14 w 29"/>
                  <a:gd name="T83" fmla="*/ 14 h 38"/>
                  <a:gd name="T84" fmla="*/ 21 w 29"/>
                  <a:gd name="T85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38">
                    <a:moveTo>
                      <a:pt x="29" y="37"/>
                    </a:move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8" y="37"/>
                      <a:pt x="28" y="37"/>
                    </a:cubicBezTo>
                    <a:cubicBezTo>
                      <a:pt x="28" y="37"/>
                      <a:pt x="28" y="38"/>
                      <a:pt x="28" y="38"/>
                    </a:cubicBezTo>
                    <a:cubicBezTo>
                      <a:pt x="29" y="38"/>
                      <a:pt x="29" y="38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moveTo>
                      <a:pt x="22" y="31"/>
                    </a:move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1"/>
                      <a:pt x="22" y="31"/>
                      <a:pt x="22" y="31"/>
                    </a:cubicBezTo>
                    <a:moveTo>
                      <a:pt x="19" y="29"/>
                    </a:moveTo>
                    <a:cubicBezTo>
                      <a:pt x="19" y="29"/>
                      <a:pt x="20" y="29"/>
                      <a:pt x="20" y="29"/>
                    </a:cubicBezTo>
                    <a:cubicBezTo>
                      <a:pt x="20" y="30"/>
                      <a:pt x="21" y="30"/>
                      <a:pt x="22" y="31"/>
                    </a:cubicBezTo>
                    <a:cubicBezTo>
                      <a:pt x="21" y="30"/>
                      <a:pt x="20" y="30"/>
                      <a:pt x="19" y="29"/>
                    </a:cubicBezTo>
                    <a:moveTo>
                      <a:pt x="11" y="24"/>
                    </a:moveTo>
                    <a:cubicBezTo>
                      <a:pt x="11" y="24"/>
                      <a:pt x="12" y="24"/>
                      <a:pt x="12" y="24"/>
                    </a:cubicBezTo>
                    <a:cubicBezTo>
                      <a:pt x="12" y="25"/>
                      <a:pt x="16" y="27"/>
                      <a:pt x="19" y="29"/>
                    </a:cubicBezTo>
                    <a:cubicBezTo>
                      <a:pt x="16" y="27"/>
                      <a:pt x="13" y="25"/>
                      <a:pt x="11" y="24"/>
                    </a:cubicBezTo>
                    <a:moveTo>
                      <a:pt x="5" y="21"/>
                    </a:moveTo>
                    <a:cubicBezTo>
                      <a:pt x="6" y="21"/>
                      <a:pt x="9" y="22"/>
                      <a:pt x="11" y="24"/>
                    </a:cubicBezTo>
                    <a:cubicBezTo>
                      <a:pt x="9" y="22"/>
                      <a:pt x="7" y="21"/>
                      <a:pt x="5" y="21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2" y="20"/>
                    </a:moveTo>
                    <a:cubicBezTo>
                      <a:pt x="2" y="20"/>
                      <a:pt x="3" y="20"/>
                      <a:pt x="5" y="21"/>
                    </a:cubicBezTo>
                    <a:cubicBezTo>
                      <a:pt x="3" y="20"/>
                      <a:pt x="2" y="20"/>
                      <a:pt x="2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2" y="16"/>
                    </a:move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moveTo>
                      <a:pt x="1" y="20"/>
                    </a:move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0" y="21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2" y="20"/>
                    </a:move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6"/>
                      <a:pt x="13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7" y="18"/>
                      <a:pt x="3" y="19"/>
                      <a:pt x="2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1" y="20"/>
                      <a:pt x="1" y="20"/>
                      <a:pt x="1" y="20"/>
                    </a:cubicBezTo>
                    <a:cubicBezTo>
                      <a:pt x="3" y="19"/>
                      <a:pt x="6" y="18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4" y="15"/>
                    </a:cubicBezTo>
                    <a:moveTo>
                      <a:pt x="14" y="15"/>
                    </a:moveTo>
                    <a:cubicBezTo>
                      <a:pt x="13" y="15"/>
                      <a:pt x="13" y="16"/>
                      <a:pt x="12" y="16"/>
                    </a:cubicBezTo>
                    <a:cubicBezTo>
                      <a:pt x="13" y="16"/>
                      <a:pt x="13" y="15"/>
                      <a:pt x="14" y="15"/>
                    </a:cubicBezTo>
                    <a:moveTo>
                      <a:pt x="14" y="14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4"/>
                    </a:cubicBezTo>
                    <a:moveTo>
                      <a:pt x="17" y="9"/>
                    </a:moveTo>
                    <a:cubicBezTo>
                      <a:pt x="16" y="10"/>
                      <a:pt x="15" y="12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6" y="12"/>
                      <a:pt x="17" y="9"/>
                    </a:cubicBezTo>
                    <a:moveTo>
                      <a:pt x="2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1" y="0"/>
                      <a:pt x="21" y="0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4" name="Freeform 589"/>
              <p:cNvSpPr>
                <a:spLocks noEditPoints="1"/>
              </p:cNvSpPr>
              <p:nvPr/>
            </p:nvSpPr>
            <p:spPr bwMode="auto">
              <a:xfrm>
                <a:off x="2164" y="2866"/>
                <a:ext cx="301" cy="119"/>
              </a:xfrm>
              <a:custGeom>
                <a:avLst/>
                <a:gdLst>
                  <a:gd name="T0" fmla="*/ 103 w 190"/>
                  <a:gd name="T1" fmla="*/ 40 h 75"/>
                  <a:gd name="T2" fmla="*/ 70 w 190"/>
                  <a:gd name="T3" fmla="*/ 46 h 75"/>
                  <a:gd name="T4" fmla="*/ 40 w 190"/>
                  <a:gd name="T5" fmla="*/ 58 h 75"/>
                  <a:gd name="T6" fmla="*/ 17 w 190"/>
                  <a:gd name="T7" fmla="*/ 67 h 75"/>
                  <a:gd name="T8" fmla="*/ 0 w 190"/>
                  <a:gd name="T9" fmla="*/ 75 h 75"/>
                  <a:gd name="T10" fmla="*/ 89 w 190"/>
                  <a:gd name="T11" fmla="*/ 46 h 75"/>
                  <a:gd name="T12" fmla="*/ 103 w 190"/>
                  <a:gd name="T13" fmla="*/ 40 h 75"/>
                  <a:gd name="T14" fmla="*/ 190 w 190"/>
                  <a:gd name="T15" fmla="*/ 0 h 75"/>
                  <a:gd name="T16" fmla="*/ 122 w 190"/>
                  <a:gd name="T17" fmla="*/ 26 h 75"/>
                  <a:gd name="T18" fmla="*/ 115 w 190"/>
                  <a:gd name="T19" fmla="*/ 34 h 75"/>
                  <a:gd name="T20" fmla="*/ 190 w 190"/>
                  <a:gd name="T21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0" h="75">
                    <a:moveTo>
                      <a:pt x="103" y="40"/>
                    </a:moveTo>
                    <a:cubicBezTo>
                      <a:pt x="92" y="42"/>
                      <a:pt x="81" y="44"/>
                      <a:pt x="70" y="46"/>
                    </a:cubicBezTo>
                    <a:cubicBezTo>
                      <a:pt x="60" y="50"/>
                      <a:pt x="50" y="54"/>
                      <a:pt x="40" y="58"/>
                    </a:cubicBezTo>
                    <a:cubicBezTo>
                      <a:pt x="32" y="61"/>
                      <a:pt x="25" y="64"/>
                      <a:pt x="17" y="67"/>
                    </a:cubicBezTo>
                    <a:cubicBezTo>
                      <a:pt x="12" y="70"/>
                      <a:pt x="6" y="73"/>
                      <a:pt x="0" y="75"/>
                    </a:cubicBezTo>
                    <a:cubicBezTo>
                      <a:pt x="30" y="66"/>
                      <a:pt x="60" y="57"/>
                      <a:pt x="89" y="46"/>
                    </a:cubicBezTo>
                    <a:cubicBezTo>
                      <a:pt x="94" y="44"/>
                      <a:pt x="99" y="42"/>
                      <a:pt x="103" y="40"/>
                    </a:cubicBezTo>
                    <a:moveTo>
                      <a:pt x="190" y="0"/>
                    </a:moveTo>
                    <a:cubicBezTo>
                      <a:pt x="167" y="8"/>
                      <a:pt x="145" y="17"/>
                      <a:pt x="122" y="26"/>
                    </a:cubicBezTo>
                    <a:cubicBezTo>
                      <a:pt x="120" y="28"/>
                      <a:pt x="117" y="31"/>
                      <a:pt x="115" y="34"/>
                    </a:cubicBezTo>
                    <a:cubicBezTo>
                      <a:pt x="140" y="23"/>
                      <a:pt x="165" y="11"/>
                      <a:pt x="1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5" name="Freeform 590"/>
              <p:cNvSpPr>
                <a:spLocks noEditPoints="1"/>
              </p:cNvSpPr>
              <p:nvPr/>
            </p:nvSpPr>
            <p:spPr bwMode="auto">
              <a:xfrm>
                <a:off x="2001" y="2907"/>
                <a:ext cx="356" cy="146"/>
              </a:xfrm>
              <a:custGeom>
                <a:avLst/>
                <a:gdLst>
                  <a:gd name="T0" fmla="*/ 192 w 225"/>
                  <a:gd name="T1" fmla="*/ 20 h 92"/>
                  <a:gd name="T2" fmla="*/ 103 w 225"/>
                  <a:gd name="T3" fmla="*/ 49 h 92"/>
                  <a:gd name="T4" fmla="*/ 0 w 225"/>
                  <a:gd name="T5" fmla="*/ 92 h 92"/>
                  <a:gd name="T6" fmla="*/ 90 w 225"/>
                  <a:gd name="T7" fmla="*/ 64 h 92"/>
                  <a:gd name="T8" fmla="*/ 101 w 225"/>
                  <a:gd name="T9" fmla="*/ 60 h 92"/>
                  <a:gd name="T10" fmla="*/ 127 w 225"/>
                  <a:gd name="T11" fmla="*/ 50 h 92"/>
                  <a:gd name="T12" fmla="*/ 192 w 225"/>
                  <a:gd name="T13" fmla="*/ 20 h 92"/>
                  <a:gd name="T14" fmla="*/ 225 w 225"/>
                  <a:gd name="T15" fmla="*/ 0 h 92"/>
                  <a:gd name="T16" fmla="*/ 188 w 225"/>
                  <a:gd name="T17" fmla="*/ 14 h 92"/>
                  <a:gd name="T18" fmla="*/ 173 w 225"/>
                  <a:gd name="T19" fmla="*/ 20 h 92"/>
                  <a:gd name="T20" fmla="*/ 206 w 225"/>
                  <a:gd name="T21" fmla="*/ 14 h 92"/>
                  <a:gd name="T22" fmla="*/ 218 w 225"/>
                  <a:gd name="T23" fmla="*/ 8 h 92"/>
                  <a:gd name="T24" fmla="*/ 225 w 225"/>
                  <a:gd name="T25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5" h="92">
                    <a:moveTo>
                      <a:pt x="192" y="20"/>
                    </a:moveTo>
                    <a:cubicBezTo>
                      <a:pt x="163" y="31"/>
                      <a:pt x="133" y="40"/>
                      <a:pt x="103" y="49"/>
                    </a:cubicBezTo>
                    <a:cubicBezTo>
                      <a:pt x="68" y="66"/>
                      <a:pt x="33" y="81"/>
                      <a:pt x="0" y="92"/>
                    </a:cubicBezTo>
                    <a:cubicBezTo>
                      <a:pt x="26" y="87"/>
                      <a:pt x="59" y="76"/>
                      <a:pt x="90" y="64"/>
                    </a:cubicBezTo>
                    <a:cubicBezTo>
                      <a:pt x="94" y="63"/>
                      <a:pt x="98" y="61"/>
                      <a:pt x="101" y="60"/>
                    </a:cubicBezTo>
                    <a:cubicBezTo>
                      <a:pt x="110" y="57"/>
                      <a:pt x="119" y="53"/>
                      <a:pt x="127" y="50"/>
                    </a:cubicBezTo>
                    <a:cubicBezTo>
                      <a:pt x="148" y="40"/>
                      <a:pt x="170" y="30"/>
                      <a:pt x="192" y="20"/>
                    </a:cubicBezTo>
                    <a:moveTo>
                      <a:pt x="225" y="0"/>
                    </a:moveTo>
                    <a:cubicBezTo>
                      <a:pt x="213" y="5"/>
                      <a:pt x="200" y="9"/>
                      <a:pt x="188" y="14"/>
                    </a:cubicBezTo>
                    <a:cubicBezTo>
                      <a:pt x="183" y="16"/>
                      <a:pt x="178" y="18"/>
                      <a:pt x="173" y="20"/>
                    </a:cubicBezTo>
                    <a:cubicBezTo>
                      <a:pt x="184" y="18"/>
                      <a:pt x="195" y="16"/>
                      <a:pt x="206" y="14"/>
                    </a:cubicBezTo>
                    <a:cubicBezTo>
                      <a:pt x="210" y="12"/>
                      <a:pt x="214" y="10"/>
                      <a:pt x="218" y="8"/>
                    </a:cubicBezTo>
                    <a:cubicBezTo>
                      <a:pt x="220" y="5"/>
                      <a:pt x="223" y="2"/>
                      <a:pt x="2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6" name="Freeform 591"/>
              <p:cNvSpPr>
                <a:spLocks/>
              </p:cNvSpPr>
              <p:nvPr/>
            </p:nvSpPr>
            <p:spPr bwMode="auto">
              <a:xfrm>
                <a:off x="2704" y="2731"/>
                <a:ext cx="73" cy="44"/>
              </a:xfrm>
              <a:custGeom>
                <a:avLst/>
                <a:gdLst>
                  <a:gd name="T0" fmla="*/ 46 w 46"/>
                  <a:gd name="T1" fmla="*/ 0 h 28"/>
                  <a:gd name="T2" fmla="*/ 35 w 46"/>
                  <a:gd name="T3" fmla="*/ 3 h 28"/>
                  <a:gd name="T4" fmla="*/ 32 w 46"/>
                  <a:gd name="T5" fmla="*/ 5 h 28"/>
                  <a:gd name="T6" fmla="*/ 0 w 46"/>
                  <a:gd name="T7" fmla="*/ 28 h 28"/>
                  <a:gd name="T8" fmla="*/ 31 w 46"/>
                  <a:gd name="T9" fmla="*/ 16 h 28"/>
                  <a:gd name="T10" fmla="*/ 31 w 46"/>
                  <a:gd name="T11" fmla="*/ 11 h 28"/>
                  <a:gd name="T12" fmla="*/ 46 w 46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28">
                    <a:moveTo>
                      <a:pt x="46" y="0"/>
                    </a:moveTo>
                    <a:cubicBezTo>
                      <a:pt x="35" y="3"/>
                      <a:pt x="35" y="3"/>
                      <a:pt x="35" y="3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22" y="13"/>
                      <a:pt x="11" y="21"/>
                      <a:pt x="0" y="28"/>
                    </a:cubicBezTo>
                    <a:cubicBezTo>
                      <a:pt x="10" y="24"/>
                      <a:pt x="20" y="20"/>
                      <a:pt x="31" y="16"/>
                    </a:cubicBezTo>
                    <a:cubicBezTo>
                      <a:pt x="30" y="15"/>
                      <a:pt x="30" y="13"/>
                      <a:pt x="31" y="11"/>
                    </a:cubicBezTo>
                    <a:cubicBezTo>
                      <a:pt x="34" y="8"/>
                      <a:pt x="39" y="4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7" name="Freeform 592"/>
              <p:cNvSpPr>
                <a:spLocks noEditPoints="1"/>
              </p:cNvSpPr>
              <p:nvPr/>
            </p:nvSpPr>
            <p:spPr bwMode="auto">
              <a:xfrm>
                <a:off x="2505" y="2726"/>
                <a:ext cx="279" cy="124"/>
              </a:xfrm>
              <a:custGeom>
                <a:avLst/>
                <a:gdLst>
                  <a:gd name="T0" fmla="*/ 158 w 176"/>
                  <a:gd name="T1" fmla="*/ 8 h 78"/>
                  <a:gd name="T2" fmla="*/ 140 w 176"/>
                  <a:gd name="T3" fmla="*/ 15 h 78"/>
                  <a:gd name="T4" fmla="*/ 55 w 176"/>
                  <a:gd name="T5" fmla="*/ 51 h 78"/>
                  <a:gd name="T6" fmla="*/ 11 w 176"/>
                  <a:gd name="T7" fmla="*/ 71 h 78"/>
                  <a:gd name="T8" fmla="*/ 0 w 176"/>
                  <a:gd name="T9" fmla="*/ 78 h 78"/>
                  <a:gd name="T10" fmla="*/ 18 w 176"/>
                  <a:gd name="T11" fmla="*/ 72 h 78"/>
                  <a:gd name="T12" fmla="*/ 49 w 176"/>
                  <a:gd name="T13" fmla="*/ 60 h 78"/>
                  <a:gd name="T14" fmla="*/ 126 w 176"/>
                  <a:gd name="T15" fmla="*/ 31 h 78"/>
                  <a:gd name="T16" fmla="*/ 158 w 176"/>
                  <a:gd name="T17" fmla="*/ 8 h 78"/>
                  <a:gd name="T18" fmla="*/ 176 w 176"/>
                  <a:gd name="T19" fmla="*/ 0 h 78"/>
                  <a:gd name="T20" fmla="*/ 161 w 176"/>
                  <a:gd name="T21" fmla="*/ 6 h 78"/>
                  <a:gd name="T22" fmla="*/ 172 w 176"/>
                  <a:gd name="T23" fmla="*/ 3 h 78"/>
                  <a:gd name="T24" fmla="*/ 176 w 176"/>
                  <a:gd name="T25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6" h="78">
                    <a:moveTo>
                      <a:pt x="158" y="8"/>
                    </a:moveTo>
                    <a:cubicBezTo>
                      <a:pt x="140" y="15"/>
                      <a:pt x="140" y="15"/>
                      <a:pt x="140" y="15"/>
                    </a:cubicBezTo>
                    <a:cubicBezTo>
                      <a:pt x="112" y="27"/>
                      <a:pt x="83" y="39"/>
                      <a:pt x="55" y="51"/>
                    </a:cubicBezTo>
                    <a:cubicBezTo>
                      <a:pt x="40" y="58"/>
                      <a:pt x="26" y="65"/>
                      <a:pt x="11" y="71"/>
                    </a:cubicBezTo>
                    <a:cubicBezTo>
                      <a:pt x="7" y="74"/>
                      <a:pt x="4" y="76"/>
                      <a:pt x="0" y="78"/>
                    </a:cubicBezTo>
                    <a:cubicBezTo>
                      <a:pt x="6" y="76"/>
                      <a:pt x="12" y="74"/>
                      <a:pt x="18" y="72"/>
                    </a:cubicBezTo>
                    <a:cubicBezTo>
                      <a:pt x="28" y="68"/>
                      <a:pt x="39" y="64"/>
                      <a:pt x="49" y="60"/>
                    </a:cubicBezTo>
                    <a:cubicBezTo>
                      <a:pt x="75" y="50"/>
                      <a:pt x="100" y="41"/>
                      <a:pt x="126" y="31"/>
                    </a:cubicBezTo>
                    <a:cubicBezTo>
                      <a:pt x="137" y="24"/>
                      <a:pt x="148" y="16"/>
                      <a:pt x="158" y="8"/>
                    </a:cubicBezTo>
                    <a:moveTo>
                      <a:pt x="176" y="0"/>
                    </a:moveTo>
                    <a:cubicBezTo>
                      <a:pt x="161" y="6"/>
                      <a:pt x="161" y="6"/>
                      <a:pt x="161" y="6"/>
                    </a:cubicBezTo>
                    <a:cubicBezTo>
                      <a:pt x="172" y="3"/>
                      <a:pt x="172" y="3"/>
                      <a:pt x="172" y="3"/>
                    </a:cubicBezTo>
                    <a:cubicBezTo>
                      <a:pt x="173" y="2"/>
                      <a:pt x="175" y="1"/>
                      <a:pt x="1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8" name="Freeform 593"/>
              <p:cNvSpPr>
                <a:spLocks/>
              </p:cNvSpPr>
              <p:nvPr/>
            </p:nvSpPr>
            <p:spPr bwMode="auto">
              <a:xfrm>
                <a:off x="2465" y="2839"/>
                <a:ext cx="57" cy="27"/>
              </a:xfrm>
              <a:custGeom>
                <a:avLst/>
                <a:gdLst>
                  <a:gd name="T0" fmla="*/ 36 w 36"/>
                  <a:gd name="T1" fmla="*/ 0 h 17"/>
                  <a:gd name="T2" fmla="*/ 0 w 36"/>
                  <a:gd name="T3" fmla="*/ 17 h 17"/>
                  <a:gd name="T4" fmla="*/ 25 w 36"/>
                  <a:gd name="T5" fmla="*/ 7 h 17"/>
                  <a:gd name="T6" fmla="*/ 36 w 36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7">
                    <a:moveTo>
                      <a:pt x="36" y="0"/>
                    </a:moveTo>
                    <a:cubicBezTo>
                      <a:pt x="24" y="6"/>
                      <a:pt x="12" y="11"/>
                      <a:pt x="0" y="17"/>
                    </a:cubicBezTo>
                    <a:cubicBezTo>
                      <a:pt x="9" y="14"/>
                      <a:pt x="17" y="10"/>
                      <a:pt x="25" y="7"/>
                    </a:cubicBezTo>
                    <a:cubicBezTo>
                      <a:pt x="29" y="5"/>
                      <a:pt x="32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9" name="Freeform 594"/>
              <p:cNvSpPr>
                <a:spLocks noEditPoints="1"/>
              </p:cNvSpPr>
              <p:nvPr/>
            </p:nvSpPr>
            <p:spPr bwMode="auto">
              <a:xfrm>
                <a:off x="966" y="1568"/>
                <a:ext cx="1743" cy="841"/>
              </a:xfrm>
              <a:custGeom>
                <a:avLst/>
                <a:gdLst>
                  <a:gd name="T0" fmla="*/ 47 w 1100"/>
                  <a:gd name="T1" fmla="*/ 485 h 531"/>
                  <a:gd name="T2" fmla="*/ 0 w 1100"/>
                  <a:gd name="T3" fmla="*/ 518 h 531"/>
                  <a:gd name="T4" fmla="*/ 17 w 1100"/>
                  <a:gd name="T5" fmla="*/ 514 h 531"/>
                  <a:gd name="T6" fmla="*/ 56 w 1100"/>
                  <a:gd name="T7" fmla="*/ 485 h 531"/>
                  <a:gd name="T8" fmla="*/ 212 w 1100"/>
                  <a:gd name="T9" fmla="*/ 439 h 531"/>
                  <a:gd name="T10" fmla="*/ 182 w 1100"/>
                  <a:gd name="T11" fmla="*/ 452 h 531"/>
                  <a:gd name="T12" fmla="*/ 173 w 1100"/>
                  <a:gd name="T13" fmla="*/ 463 h 531"/>
                  <a:gd name="T14" fmla="*/ 163 w 1100"/>
                  <a:gd name="T15" fmla="*/ 469 h 531"/>
                  <a:gd name="T16" fmla="*/ 120 w 1100"/>
                  <a:gd name="T17" fmla="*/ 487 h 531"/>
                  <a:gd name="T18" fmla="*/ 74 w 1100"/>
                  <a:gd name="T19" fmla="*/ 519 h 531"/>
                  <a:gd name="T20" fmla="*/ 57 w 1100"/>
                  <a:gd name="T21" fmla="*/ 531 h 531"/>
                  <a:gd name="T22" fmla="*/ 113 w 1100"/>
                  <a:gd name="T23" fmla="*/ 514 h 531"/>
                  <a:gd name="T24" fmla="*/ 118 w 1100"/>
                  <a:gd name="T25" fmla="*/ 512 h 531"/>
                  <a:gd name="T26" fmla="*/ 138 w 1100"/>
                  <a:gd name="T27" fmla="*/ 504 h 531"/>
                  <a:gd name="T28" fmla="*/ 140 w 1100"/>
                  <a:gd name="T29" fmla="*/ 504 h 531"/>
                  <a:gd name="T30" fmla="*/ 285 w 1100"/>
                  <a:gd name="T31" fmla="*/ 466 h 531"/>
                  <a:gd name="T32" fmla="*/ 361 w 1100"/>
                  <a:gd name="T33" fmla="*/ 431 h 531"/>
                  <a:gd name="T34" fmla="*/ 397 w 1100"/>
                  <a:gd name="T35" fmla="*/ 418 h 531"/>
                  <a:gd name="T36" fmla="*/ 361 w 1100"/>
                  <a:gd name="T37" fmla="*/ 428 h 531"/>
                  <a:gd name="T38" fmla="*/ 298 w 1100"/>
                  <a:gd name="T39" fmla="*/ 456 h 531"/>
                  <a:gd name="T40" fmla="*/ 294 w 1100"/>
                  <a:gd name="T41" fmla="*/ 447 h 531"/>
                  <a:gd name="T42" fmla="*/ 297 w 1100"/>
                  <a:gd name="T43" fmla="*/ 446 h 531"/>
                  <a:gd name="T44" fmla="*/ 213 w 1100"/>
                  <a:gd name="T45" fmla="*/ 461 h 531"/>
                  <a:gd name="T46" fmla="*/ 299 w 1100"/>
                  <a:gd name="T47" fmla="*/ 433 h 531"/>
                  <a:gd name="T48" fmla="*/ 372 w 1100"/>
                  <a:gd name="T49" fmla="*/ 395 h 531"/>
                  <a:gd name="T50" fmla="*/ 397 w 1100"/>
                  <a:gd name="T51" fmla="*/ 367 h 531"/>
                  <a:gd name="T52" fmla="*/ 308 w 1100"/>
                  <a:gd name="T53" fmla="*/ 400 h 531"/>
                  <a:gd name="T54" fmla="*/ 463 w 1100"/>
                  <a:gd name="T55" fmla="*/ 358 h 531"/>
                  <a:gd name="T56" fmla="*/ 537 w 1100"/>
                  <a:gd name="T57" fmla="*/ 328 h 531"/>
                  <a:gd name="T58" fmla="*/ 608 w 1100"/>
                  <a:gd name="T59" fmla="*/ 283 h 531"/>
                  <a:gd name="T60" fmla="*/ 580 w 1100"/>
                  <a:gd name="T61" fmla="*/ 302 h 531"/>
                  <a:gd name="T62" fmla="*/ 662 w 1100"/>
                  <a:gd name="T63" fmla="*/ 280 h 531"/>
                  <a:gd name="T64" fmla="*/ 680 w 1100"/>
                  <a:gd name="T65" fmla="*/ 266 h 531"/>
                  <a:gd name="T66" fmla="*/ 687 w 1100"/>
                  <a:gd name="T67" fmla="*/ 258 h 531"/>
                  <a:gd name="T68" fmla="*/ 694 w 1100"/>
                  <a:gd name="T69" fmla="*/ 259 h 531"/>
                  <a:gd name="T70" fmla="*/ 719 w 1100"/>
                  <a:gd name="T71" fmla="*/ 252 h 531"/>
                  <a:gd name="T72" fmla="*/ 788 w 1100"/>
                  <a:gd name="T73" fmla="*/ 225 h 531"/>
                  <a:gd name="T74" fmla="*/ 739 w 1100"/>
                  <a:gd name="T75" fmla="*/ 246 h 531"/>
                  <a:gd name="T76" fmla="*/ 1094 w 1100"/>
                  <a:gd name="T77" fmla="*/ 0 h 531"/>
                  <a:gd name="T78" fmla="*/ 993 w 1100"/>
                  <a:gd name="T79" fmla="*/ 39 h 531"/>
                  <a:gd name="T80" fmla="*/ 896 w 1100"/>
                  <a:gd name="T81" fmla="*/ 108 h 531"/>
                  <a:gd name="T82" fmla="*/ 970 w 1100"/>
                  <a:gd name="T83" fmla="*/ 88 h 531"/>
                  <a:gd name="T84" fmla="*/ 1030 w 1100"/>
                  <a:gd name="T85" fmla="*/ 54 h 531"/>
                  <a:gd name="T86" fmla="*/ 968 w 1100"/>
                  <a:gd name="T87" fmla="*/ 78 h 531"/>
                  <a:gd name="T88" fmla="*/ 1095 w 1100"/>
                  <a:gd name="T89" fmla="*/ 0 h 5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100" h="531">
                    <a:moveTo>
                      <a:pt x="56" y="485"/>
                    </a:moveTo>
                    <a:cubicBezTo>
                      <a:pt x="53" y="485"/>
                      <a:pt x="50" y="485"/>
                      <a:pt x="47" y="485"/>
                    </a:cubicBezTo>
                    <a:cubicBezTo>
                      <a:pt x="46" y="486"/>
                      <a:pt x="45" y="486"/>
                      <a:pt x="44" y="486"/>
                    </a:cubicBezTo>
                    <a:cubicBezTo>
                      <a:pt x="31" y="496"/>
                      <a:pt x="16" y="507"/>
                      <a:pt x="0" y="518"/>
                    </a:cubicBezTo>
                    <a:cubicBezTo>
                      <a:pt x="3" y="518"/>
                      <a:pt x="5" y="517"/>
                      <a:pt x="7" y="517"/>
                    </a:cubicBezTo>
                    <a:cubicBezTo>
                      <a:pt x="10" y="516"/>
                      <a:pt x="14" y="515"/>
                      <a:pt x="17" y="514"/>
                    </a:cubicBezTo>
                    <a:cubicBezTo>
                      <a:pt x="31" y="503"/>
                      <a:pt x="43" y="494"/>
                      <a:pt x="53" y="487"/>
                    </a:cubicBezTo>
                    <a:cubicBezTo>
                      <a:pt x="54" y="486"/>
                      <a:pt x="55" y="485"/>
                      <a:pt x="56" y="485"/>
                    </a:cubicBezTo>
                    <a:moveTo>
                      <a:pt x="372" y="395"/>
                    </a:moveTo>
                    <a:cubicBezTo>
                      <a:pt x="318" y="410"/>
                      <a:pt x="265" y="425"/>
                      <a:pt x="212" y="439"/>
                    </a:cubicBezTo>
                    <a:cubicBezTo>
                      <a:pt x="211" y="439"/>
                      <a:pt x="210" y="440"/>
                      <a:pt x="209" y="440"/>
                    </a:cubicBezTo>
                    <a:cubicBezTo>
                      <a:pt x="200" y="444"/>
                      <a:pt x="191" y="448"/>
                      <a:pt x="182" y="452"/>
                    </a:cubicBezTo>
                    <a:cubicBezTo>
                      <a:pt x="180" y="455"/>
                      <a:pt x="176" y="459"/>
                      <a:pt x="172" y="462"/>
                    </a:cubicBezTo>
                    <a:cubicBezTo>
                      <a:pt x="172" y="462"/>
                      <a:pt x="173" y="463"/>
                      <a:pt x="173" y="463"/>
                    </a:cubicBezTo>
                    <a:cubicBezTo>
                      <a:pt x="172" y="463"/>
                      <a:pt x="171" y="464"/>
                      <a:pt x="170" y="464"/>
                    </a:cubicBezTo>
                    <a:cubicBezTo>
                      <a:pt x="167" y="467"/>
                      <a:pt x="165" y="468"/>
                      <a:pt x="163" y="469"/>
                    </a:cubicBezTo>
                    <a:cubicBezTo>
                      <a:pt x="158" y="470"/>
                      <a:pt x="154" y="472"/>
                      <a:pt x="149" y="474"/>
                    </a:cubicBezTo>
                    <a:cubicBezTo>
                      <a:pt x="140" y="478"/>
                      <a:pt x="130" y="483"/>
                      <a:pt x="120" y="487"/>
                    </a:cubicBezTo>
                    <a:cubicBezTo>
                      <a:pt x="103" y="497"/>
                      <a:pt x="87" y="508"/>
                      <a:pt x="71" y="520"/>
                    </a:cubicBezTo>
                    <a:cubicBezTo>
                      <a:pt x="72" y="519"/>
                      <a:pt x="73" y="519"/>
                      <a:pt x="74" y="519"/>
                    </a:cubicBezTo>
                    <a:cubicBezTo>
                      <a:pt x="72" y="522"/>
                      <a:pt x="67" y="524"/>
                      <a:pt x="63" y="526"/>
                    </a:cubicBezTo>
                    <a:cubicBezTo>
                      <a:pt x="61" y="528"/>
                      <a:pt x="59" y="529"/>
                      <a:pt x="57" y="531"/>
                    </a:cubicBezTo>
                    <a:cubicBezTo>
                      <a:pt x="57" y="531"/>
                      <a:pt x="57" y="531"/>
                      <a:pt x="57" y="531"/>
                    </a:cubicBezTo>
                    <a:cubicBezTo>
                      <a:pt x="77" y="529"/>
                      <a:pt x="95" y="522"/>
                      <a:pt x="113" y="514"/>
                    </a:cubicBezTo>
                    <a:cubicBezTo>
                      <a:pt x="124" y="513"/>
                      <a:pt x="124" y="513"/>
                      <a:pt x="124" y="513"/>
                    </a:cubicBezTo>
                    <a:cubicBezTo>
                      <a:pt x="118" y="512"/>
                      <a:pt x="118" y="512"/>
                      <a:pt x="118" y="512"/>
                    </a:cubicBezTo>
                    <a:cubicBezTo>
                      <a:pt x="128" y="507"/>
                      <a:pt x="128" y="507"/>
                      <a:pt x="128" y="507"/>
                    </a:cubicBezTo>
                    <a:cubicBezTo>
                      <a:pt x="131" y="506"/>
                      <a:pt x="135" y="505"/>
                      <a:pt x="138" y="504"/>
                    </a:cubicBezTo>
                    <a:cubicBezTo>
                      <a:pt x="138" y="504"/>
                      <a:pt x="138" y="504"/>
                      <a:pt x="138" y="504"/>
                    </a:cubicBezTo>
                    <a:cubicBezTo>
                      <a:pt x="139" y="504"/>
                      <a:pt x="139" y="504"/>
                      <a:pt x="140" y="504"/>
                    </a:cubicBezTo>
                    <a:cubicBezTo>
                      <a:pt x="188" y="493"/>
                      <a:pt x="236" y="480"/>
                      <a:pt x="284" y="467"/>
                    </a:cubicBezTo>
                    <a:cubicBezTo>
                      <a:pt x="284" y="466"/>
                      <a:pt x="285" y="466"/>
                      <a:pt x="285" y="466"/>
                    </a:cubicBezTo>
                    <a:cubicBezTo>
                      <a:pt x="292" y="461"/>
                      <a:pt x="304" y="458"/>
                      <a:pt x="316" y="454"/>
                    </a:cubicBezTo>
                    <a:cubicBezTo>
                      <a:pt x="332" y="447"/>
                      <a:pt x="347" y="439"/>
                      <a:pt x="361" y="431"/>
                    </a:cubicBezTo>
                    <a:cubicBezTo>
                      <a:pt x="368" y="426"/>
                      <a:pt x="380" y="423"/>
                      <a:pt x="392" y="420"/>
                    </a:cubicBezTo>
                    <a:cubicBezTo>
                      <a:pt x="393" y="420"/>
                      <a:pt x="395" y="419"/>
                      <a:pt x="397" y="418"/>
                    </a:cubicBezTo>
                    <a:cubicBezTo>
                      <a:pt x="397" y="418"/>
                      <a:pt x="398" y="418"/>
                      <a:pt x="398" y="417"/>
                    </a:cubicBezTo>
                    <a:cubicBezTo>
                      <a:pt x="386" y="421"/>
                      <a:pt x="374" y="424"/>
                      <a:pt x="361" y="428"/>
                    </a:cubicBezTo>
                    <a:cubicBezTo>
                      <a:pt x="360" y="428"/>
                      <a:pt x="359" y="428"/>
                      <a:pt x="359" y="429"/>
                    </a:cubicBezTo>
                    <a:cubicBezTo>
                      <a:pt x="338" y="438"/>
                      <a:pt x="318" y="447"/>
                      <a:pt x="298" y="456"/>
                    </a:cubicBezTo>
                    <a:cubicBezTo>
                      <a:pt x="278" y="465"/>
                      <a:pt x="250" y="476"/>
                      <a:pt x="229" y="480"/>
                    </a:cubicBezTo>
                    <a:cubicBezTo>
                      <a:pt x="250" y="471"/>
                      <a:pt x="272" y="459"/>
                      <a:pt x="294" y="447"/>
                    </a:cubicBezTo>
                    <a:cubicBezTo>
                      <a:pt x="295" y="447"/>
                      <a:pt x="297" y="446"/>
                      <a:pt x="298" y="446"/>
                    </a:cubicBezTo>
                    <a:cubicBezTo>
                      <a:pt x="298" y="446"/>
                      <a:pt x="298" y="446"/>
                      <a:pt x="297" y="446"/>
                    </a:cubicBezTo>
                    <a:cubicBezTo>
                      <a:pt x="256" y="457"/>
                      <a:pt x="215" y="469"/>
                      <a:pt x="174" y="481"/>
                    </a:cubicBezTo>
                    <a:cubicBezTo>
                      <a:pt x="187" y="474"/>
                      <a:pt x="200" y="467"/>
                      <a:pt x="213" y="461"/>
                    </a:cubicBezTo>
                    <a:cubicBezTo>
                      <a:pt x="233" y="452"/>
                      <a:pt x="253" y="445"/>
                      <a:pt x="273" y="439"/>
                    </a:cubicBezTo>
                    <a:cubicBezTo>
                      <a:pt x="281" y="436"/>
                      <a:pt x="290" y="434"/>
                      <a:pt x="299" y="433"/>
                    </a:cubicBezTo>
                    <a:cubicBezTo>
                      <a:pt x="301" y="431"/>
                      <a:pt x="303" y="430"/>
                      <a:pt x="305" y="430"/>
                    </a:cubicBezTo>
                    <a:cubicBezTo>
                      <a:pt x="330" y="419"/>
                      <a:pt x="351" y="408"/>
                      <a:pt x="372" y="395"/>
                    </a:cubicBezTo>
                    <a:moveTo>
                      <a:pt x="537" y="328"/>
                    </a:moveTo>
                    <a:cubicBezTo>
                      <a:pt x="490" y="341"/>
                      <a:pt x="444" y="354"/>
                      <a:pt x="397" y="367"/>
                    </a:cubicBezTo>
                    <a:cubicBezTo>
                      <a:pt x="394" y="369"/>
                      <a:pt x="392" y="370"/>
                      <a:pt x="389" y="372"/>
                    </a:cubicBezTo>
                    <a:cubicBezTo>
                      <a:pt x="363" y="384"/>
                      <a:pt x="333" y="388"/>
                      <a:pt x="308" y="400"/>
                    </a:cubicBezTo>
                    <a:cubicBezTo>
                      <a:pt x="301" y="404"/>
                      <a:pt x="295" y="407"/>
                      <a:pt x="288" y="410"/>
                    </a:cubicBezTo>
                    <a:cubicBezTo>
                      <a:pt x="346" y="393"/>
                      <a:pt x="405" y="376"/>
                      <a:pt x="463" y="358"/>
                    </a:cubicBezTo>
                    <a:cubicBezTo>
                      <a:pt x="471" y="356"/>
                      <a:pt x="478" y="353"/>
                      <a:pt x="486" y="350"/>
                    </a:cubicBezTo>
                    <a:cubicBezTo>
                      <a:pt x="504" y="343"/>
                      <a:pt x="520" y="336"/>
                      <a:pt x="537" y="328"/>
                    </a:cubicBezTo>
                    <a:moveTo>
                      <a:pt x="680" y="266"/>
                    </a:moveTo>
                    <a:cubicBezTo>
                      <a:pt x="656" y="271"/>
                      <a:pt x="632" y="277"/>
                      <a:pt x="608" y="283"/>
                    </a:cubicBezTo>
                    <a:cubicBezTo>
                      <a:pt x="607" y="284"/>
                      <a:pt x="605" y="284"/>
                      <a:pt x="604" y="285"/>
                    </a:cubicBezTo>
                    <a:cubicBezTo>
                      <a:pt x="596" y="287"/>
                      <a:pt x="574" y="292"/>
                      <a:pt x="580" y="302"/>
                    </a:cubicBezTo>
                    <a:cubicBezTo>
                      <a:pt x="558" y="308"/>
                      <a:pt x="535" y="315"/>
                      <a:pt x="513" y="322"/>
                    </a:cubicBezTo>
                    <a:cubicBezTo>
                      <a:pt x="563" y="308"/>
                      <a:pt x="612" y="295"/>
                      <a:pt x="662" y="280"/>
                    </a:cubicBezTo>
                    <a:cubicBezTo>
                      <a:pt x="663" y="280"/>
                      <a:pt x="664" y="279"/>
                      <a:pt x="666" y="279"/>
                    </a:cubicBezTo>
                    <a:cubicBezTo>
                      <a:pt x="670" y="277"/>
                      <a:pt x="684" y="274"/>
                      <a:pt x="680" y="266"/>
                    </a:cubicBezTo>
                    <a:moveTo>
                      <a:pt x="739" y="240"/>
                    </a:moveTo>
                    <a:cubicBezTo>
                      <a:pt x="722" y="246"/>
                      <a:pt x="705" y="253"/>
                      <a:pt x="687" y="258"/>
                    </a:cubicBezTo>
                    <a:cubicBezTo>
                      <a:pt x="687" y="258"/>
                      <a:pt x="688" y="258"/>
                      <a:pt x="689" y="258"/>
                    </a:cubicBezTo>
                    <a:cubicBezTo>
                      <a:pt x="690" y="258"/>
                      <a:pt x="692" y="258"/>
                      <a:pt x="694" y="259"/>
                    </a:cubicBezTo>
                    <a:cubicBezTo>
                      <a:pt x="695" y="259"/>
                      <a:pt x="696" y="259"/>
                      <a:pt x="697" y="259"/>
                    </a:cubicBezTo>
                    <a:cubicBezTo>
                      <a:pt x="704" y="257"/>
                      <a:pt x="712" y="255"/>
                      <a:pt x="719" y="252"/>
                    </a:cubicBezTo>
                    <a:cubicBezTo>
                      <a:pt x="726" y="248"/>
                      <a:pt x="732" y="244"/>
                      <a:pt x="739" y="240"/>
                    </a:cubicBezTo>
                    <a:moveTo>
                      <a:pt x="788" y="225"/>
                    </a:moveTo>
                    <a:cubicBezTo>
                      <a:pt x="776" y="228"/>
                      <a:pt x="765" y="231"/>
                      <a:pt x="753" y="234"/>
                    </a:cubicBezTo>
                    <a:cubicBezTo>
                      <a:pt x="748" y="238"/>
                      <a:pt x="744" y="242"/>
                      <a:pt x="739" y="246"/>
                    </a:cubicBezTo>
                    <a:cubicBezTo>
                      <a:pt x="756" y="240"/>
                      <a:pt x="772" y="233"/>
                      <a:pt x="788" y="225"/>
                    </a:cubicBezTo>
                    <a:moveTo>
                      <a:pt x="1094" y="0"/>
                    </a:moveTo>
                    <a:cubicBezTo>
                      <a:pt x="1080" y="0"/>
                      <a:pt x="1012" y="23"/>
                      <a:pt x="1000" y="29"/>
                    </a:cubicBezTo>
                    <a:cubicBezTo>
                      <a:pt x="996" y="33"/>
                      <a:pt x="992" y="34"/>
                      <a:pt x="993" y="39"/>
                    </a:cubicBezTo>
                    <a:cubicBezTo>
                      <a:pt x="976" y="47"/>
                      <a:pt x="964" y="56"/>
                      <a:pt x="948" y="67"/>
                    </a:cubicBezTo>
                    <a:cubicBezTo>
                      <a:pt x="930" y="80"/>
                      <a:pt x="914" y="94"/>
                      <a:pt x="896" y="108"/>
                    </a:cubicBezTo>
                    <a:cubicBezTo>
                      <a:pt x="916" y="103"/>
                      <a:pt x="935" y="98"/>
                      <a:pt x="955" y="95"/>
                    </a:cubicBezTo>
                    <a:cubicBezTo>
                      <a:pt x="960" y="93"/>
                      <a:pt x="965" y="91"/>
                      <a:pt x="970" y="88"/>
                    </a:cubicBezTo>
                    <a:cubicBezTo>
                      <a:pt x="975" y="84"/>
                      <a:pt x="986" y="72"/>
                      <a:pt x="991" y="70"/>
                    </a:cubicBezTo>
                    <a:cubicBezTo>
                      <a:pt x="1005" y="66"/>
                      <a:pt x="1018" y="60"/>
                      <a:pt x="1030" y="54"/>
                    </a:cubicBezTo>
                    <a:cubicBezTo>
                      <a:pt x="1041" y="46"/>
                      <a:pt x="1053" y="38"/>
                      <a:pt x="1066" y="28"/>
                    </a:cubicBezTo>
                    <a:cubicBezTo>
                      <a:pt x="1057" y="31"/>
                      <a:pt x="974" y="78"/>
                      <a:pt x="968" y="78"/>
                    </a:cubicBezTo>
                    <a:cubicBezTo>
                      <a:pt x="968" y="78"/>
                      <a:pt x="968" y="78"/>
                      <a:pt x="968" y="78"/>
                    </a:cubicBezTo>
                    <a:cubicBezTo>
                      <a:pt x="963" y="75"/>
                      <a:pt x="1100" y="1"/>
                      <a:pt x="1095" y="0"/>
                    </a:cubicBezTo>
                    <a:cubicBezTo>
                      <a:pt x="1095" y="0"/>
                      <a:pt x="1094" y="0"/>
                      <a:pt x="10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0" name="Freeform 595"/>
              <p:cNvSpPr>
                <a:spLocks noEditPoints="1"/>
              </p:cNvSpPr>
              <p:nvPr/>
            </p:nvSpPr>
            <p:spPr bwMode="auto">
              <a:xfrm>
                <a:off x="937" y="1812"/>
                <a:ext cx="1452" cy="597"/>
              </a:xfrm>
              <a:custGeom>
                <a:avLst/>
                <a:gdLst>
                  <a:gd name="T0" fmla="*/ 75 w 916"/>
                  <a:gd name="T1" fmla="*/ 377 h 377"/>
                  <a:gd name="T2" fmla="*/ 138 w 916"/>
                  <a:gd name="T3" fmla="*/ 333 h 377"/>
                  <a:gd name="T4" fmla="*/ 80 w 916"/>
                  <a:gd name="T5" fmla="*/ 363 h 377"/>
                  <a:gd name="T6" fmla="*/ 83 w 916"/>
                  <a:gd name="T7" fmla="*/ 367 h 377"/>
                  <a:gd name="T8" fmla="*/ 138 w 916"/>
                  <a:gd name="T9" fmla="*/ 333 h 377"/>
                  <a:gd name="T10" fmla="*/ 30 w 916"/>
                  <a:gd name="T11" fmla="*/ 345 h 377"/>
                  <a:gd name="T12" fmla="*/ 19 w 916"/>
                  <a:gd name="T13" fmla="*/ 349 h 377"/>
                  <a:gd name="T14" fmla="*/ 5 w 916"/>
                  <a:gd name="T15" fmla="*/ 365 h 377"/>
                  <a:gd name="T16" fmla="*/ 62 w 916"/>
                  <a:gd name="T17" fmla="*/ 332 h 377"/>
                  <a:gd name="T18" fmla="*/ 167 w 916"/>
                  <a:gd name="T19" fmla="*/ 320 h 377"/>
                  <a:gd name="T20" fmla="*/ 188 w 916"/>
                  <a:gd name="T21" fmla="*/ 310 h 377"/>
                  <a:gd name="T22" fmla="*/ 97 w 916"/>
                  <a:gd name="T23" fmla="*/ 328 h 377"/>
                  <a:gd name="T24" fmla="*/ 71 w 916"/>
                  <a:gd name="T25" fmla="*/ 333 h 377"/>
                  <a:gd name="T26" fmla="*/ 130 w 916"/>
                  <a:gd name="T27" fmla="*/ 331 h 377"/>
                  <a:gd name="T28" fmla="*/ 186 w 916"/>
                  <a:gd name="T29" fmla="*/ 308 h 377"/>
                  <a:gd name="T30" fmla="*/ 200 w 916"/>
                  <a:gd name="T31" fmla="*/ 298 h 377"/>
                  <a:gd name="T32" fmla="*/ 415 w 916"/>
                  <a:gd name="T33" fmla="*/ 213 h 377"/>
                  <a:gd name="T34" fmla="*/ 113 w 916"/>
                  <a:gd name="T35" fmla="*/ 308 h 377"/>
                  <a:gd name="T36" fmla="*/ 157 w 916"/>
                  <a:gd name="T37" fmla="*/ 300 h 377"/>
                  <a:gd name="T38" fmla="*/ 326 w 916"/>
                  <a:gd name="T39" fmla="*/ 246 h 377"/>
                  <a:gd name="T40" fmla="*/ 415 w 916"/>
                  <a:gd name="T41" fmla="*/ 213 h 377"/>
                  <a:gd name="T42" fmla="*/ 579 w 916"/>
                  <a:gd name="T43" fmla="*/ 140 h 377"/>
                  <a:gd name="T44" fmla="*/ 513 w 916"/>
                  <a:gd name="T45" fmla="*/ 153 h 377"/>
                  <a:gd name="T46" fmla="*/ 484 w 916"/>
                  <a:gd name="T47" fmla="*/ 166 h 377"/>
                  <a:gd name="T48" fmla="*/ 504 w 916"/>
                  <a:gd name="T49" fmla="*/ 165 h 377"/>
                  <a:gd name="T50" fmla="*/ 504 w 916"/>
                  <a:gd name="T51" fmla="*/ 165 h 377"/>
                  <a:gd name="T52" fmla="*/ 402 w 916"/>
                  <a:gd name="T53" fmla="*/ 202 h 377"/>
                  <a:gd name="T54" fmla="*/ 531 w 916"/>
                  <a:gd name="T55" fmla="*/ 168 h 377"/>
                  <a:gd name="T56" fmla="*/ 622 w 916"/>
                  <a:gd name="T57" fmla="*/ 131 h 377"/>
                  <a:gd name="T58" fmla="*/ 708 w 916"/>
                  <a:gd name="T59" fmla="*/ 85 h 377"/>
                  <a:gd name="T60" fmla="*/ 604 w 916"/>
                  <a:gd name="T61" fmla="*/ 123 h 377"/>
                  <a:gd name="T62" fmla="*/ 695 w 916"/>
                  <a:gd name="T63" fmla="*/ 90 h 377"/>
                  <a:gd name="T64" fmla="*/ 708 w 916"/>
                  <a:gd name="T65" fmla="*/ 85 h 377"/>
                  <a:gd name="T66" fmla="*/ 695 w 916"/>
                  <a:gd name="T67" fmla="*/ 90 h 377"/>
                  <a:gd name="T68" fmla="*/ 852 w 916"/>
                  <a:gd name="T69" fmla="*/ 48 h 377"/>
                  <a:gd name="T70" fmla="*/ 771 w 916"/>
                  <a:gd name="T71" fmla="*/ 80 h 377"/>
                  <a:gd name="T72" fmla="*/ 820 w 916"/>
                  <a:gd name="T73" fmla="*/ 63 h 377"/>
                  <a:gd name="T74" fmla="*/ 852 w 916"/>
                  <a:gd name="T75" fmla="*/ 48 h 377"/>
                  <a:gd name="T76" fmla="*/ 885 w 916"/>
                  <a:gd name="T77" fmla="*/ 36 h 377"/>
                  <a:gd name="T78" fmla="*/ 858 w 916"/>
                  <a:gd name="T79" fmla="*/ 51 h 377"/>
                  <a:gd name="T80" fmla="*/ 887 w 916"/>
                  <a:gd name="T81" fmla="*/ 36 h 377"/>
                  <a:gd name="T82" fmla="*/ 708 w 916"/>
                  <a:gd name="T83" fmla="*/ 85 h 377"/>
                  <a:gd name="T84" fmla="*/ 729 w 916"/>
                  <a:gd name="T85" fmla="*/ 79 h 377"/>
                  <a:gd name="T86" fmla="*/ 916 w 916"/>
                  <a:gd name="T87" fmla="*/ 0 h 3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916" h="377">
                    <a:moveTo>
                      <a:pt x="81" y="372"/>
                    </a:moveTo>
                    <a:cubicBezTo>
                      <a:pt x="75" y="375"/>
                      <a:pt x="70" y="377"/>
                      <a:pt x="75" y="377"/>
                    </a:cubicBezTo>
                    <a:cubicBezTo>
                      <a:pt x="77" y="375"/>
                      <a:pt x="79" y="374"/>
                      <a:pt x="81" y="372"/>
                    </a:cubicBezTo>
                    <a:moveTo>
                      <a:pt x="138" y="333"/>
                    </a:moveTo>
                    <a:cubicBezTo>
                      <a:pt x="117" y="343"/>
                      <a:pt x="96" y="353"/>
                      <a:pt x="74" y="362"/>
                    </a:cubicBezTo>
                    <a:cubicBezTo>
                      <a:pt x="76" y="362"/>
                      <a:pt x="78" y="363"/>
                      <a:pt x="80" y="363"/>
                    </a:cubicBezTo>
                    <a:cubicBezTo>
                      <a:pt x="81" y="363"/>
                      <a:pt x="82" y="363"/>
                      <a:pt x="83" y="362"/>
                    </a:cubicBezTo>
                    <a:cubicBezTo>
                      <a:pt x="83" y="365"/>
                      <a:pt x="83" y="367"/>
                      <a:pt x="83" y="367"/>
                    </a:cubicBezTo>
                    <a:cubicBezTo>
                      <a:pt x="83" y="367"/>
                      <a:pt x="86" y="366"/>
                      <a:pt x="89" y="366"/>
                    </a:cubicBezTo>
                    <a:cubicBezTo>
                      <a:pt x="105" y="354"/>
                      <a:pt x="121" y="343"/>
                      <a:pt x="138" y="333"/>
                    </a:cubicBezTo>
                    <a:moveTo>
                      <a:pt x="62" y="332"/>
                    </a:moveTo>
                    <a:cubicBezTo>
                      <a:pt x="52" y="337"/>
                      <a:pt x="41" y="341"/>
                      <a:pt x="30" y="345"/>
                    </a:cubicBezTo>
                    <a:cubicBezTo>
                      <a:pt x="32" y="345"/>
                      <a:pt x="32" y="345"/>
                      <a:pt x="32" y="345"/>
                    </a:cubicBezTo>
                    <a:cubicBezTo>
                      <a:pt x="19" y="349"/>
                      <a:pt x="19" y="349"/>
                      <a:pt x="19" y="349"/>
                    </a:cubicBezTo>
                    <a:cubicBezTo>
                      <a:pt x="14" y="351"/>
                      <a:pt x="10" y="354"/>
                      <a:pt x="6" y="356"/>
                    </a:cubicBezTo>
                    <a:cubicBezTo>
                      <a:pt x="2" y="361"/>
                      <a:pt x="0" y="365"/>
                      <a:pt x="5" y="365"/>
                    </a:cubicBezTo>
                    <a:cubicBezTo>
                      <a:pt x="10" y="365"/>
                      <a:pt x="14" y="364"/>
                      <a:pt x="18" y="364"/>
                    </a:cubicBezTo>
                    <a:cubicBezTo>
                      <a:pt x="34" y="353"/>
                      <a:pt x="49" y="342"/>
                      <a:pt x="62" y="332"/>
                    </a:cubicBezTo>
                    <a:moveTo>
                      <a:pt x="188" y="310"/>
                    </a:moveTo>
                    <a:cubicBezTo>
                      <a:pt x="181" y="313"/>
                      <a:pt x="174" y="317"/>
                      <a:pt x="167" y="320"/>
                    </a:cubicBezTo>
                    <a:cubicBezTo>
                      <a:pt x="172" y="318"/>
                      <a:pt x="176" y="316"/>
                      <a:pt x="181" y="315"/>
                    </a:cubicBezTo>
                    <a:cubicBezTo>
                      <a:pt x="183" y="314"/>
                      <a:pt x="185" y="313"/>
                      <a:pt x="188" y="310"/>
                    </a:cubicBezTo>
                    <a:moveTo>
                      <a:pt x="227" y="286"/>
                    </a:moveTo>
                    <a:cubicBezTo>
                      <a:pt x="183" y="298"/>
                      <a:pt x="140" y="319"/>
                      <a:pt x="97" y="328"/>
                    </a:cubicBezTo>
                    <a:cubicBezTo>
                      <a:pt x="88" y="329"/>
                      <a:pt x="81" y="330"/>
                      <a:pt x="74" y="331"/>
                    </a:cubicBezTo>
                    <a:cubicBezTo>
                      <a:pt x="73" y="331"/>
                      <a:pt x="72" y="332"/>
                      <a:pt x="71" y="333"/>
                    </a:cubicBezTo>
                    <a:cubicBezTo>
                      <a:pt x="61" y="340"/>
                      <a:pt x="49" y="349"/>
                      <a:pt x="35" y="360"/>
                    </a:cubicBezTo>
                    <a:cubicBezTo>
                      <a:pt x="66" y="351"/>
                      <a:pt x="100" y="345"/>
                      <a:pt x="130" y="331"/>
                    </a:cubicBezTo>
                    <a:cubicBezTo>
                      <a:pt x="142" y="328"/>
                      <a:pt x="155" y="321"/>
                      <a:pt x="167" y="313"/>
                    </a:cubicBezTo>
                    <a:cubicBezTo>
                      <a:pt x="172" y="312"/>
                      <a:pt x="179" y="308"/>
                      <a:pt x="186" y="308"/>
                    </a:cubicBezTo>
                    <a:cubicBezTo>
                      <a:pt x="187" y="308"/>
                      <a:pt x="189" y="308"/>
                      <a:pt x="190" y="308"/>
                    </a:cubicBezTo>
                    <a:cubicBezTo>
                      <a:pt x="194" y="305"/>
                      <a:pt x="198" y="301"/>
                      <a:pt x="200" y="298"/>
                    </a:cubicBezTo>
                    <a:cubicBezTo>
                      <a:pt x="209" y="294"/>
                      <a:pt x="218" y="290"/>
                      <a:pt x="227" y="286"/>
                    </a:cubicBezTo>
                    <a:moveTo>
                      <a:pt x="415" y="213"/>
                    </a:moveTo>
                    <a:cubicBezTo>
                      <a:pt x="314" y="242"/>
                      <a:pt x="213" y="272"/>
                      <a:pt x="114" y="308"/>
                    </a:cubicBezTo>
                    <a:cubicBezTo>
                      <a:pt x="113" y="308"/>
                      <a:pt x="113" y="308"/>
                      <a:pt x="113" y="308"/>
                    </a:cubicBezTo>
                    <a:cubicBezTo>
                      <a:pt x="107" y="312"/>
                      <a:pt x="101" y="315"/>
                      <a:pt x="95" y="318"/>
                    </a:cubicBezTo>
                    <a:cubicBezTo>
                      <a:pt x="116" y="311"/>
                      <a:pt x="136" y="305"/>
                      <a:pt x="157" y="300"/>
                    </a:cubicBezTo>
                    <a:cubicBezTo>
                      <a:pt x="207" y="285"/>
                      <a:pt x="257" y="270"/>
                      <a:pt x="306" y="256"/>
                    </a:cubicBezTo>
                    <a:cubicBezTo>
                      <a:pt x="313" y="253"/>
                      <a:pt x="319" y="250"/>
                      <a:pt x="326" y="246"/>
                    </a:cubicBezTo>
                    <a:cubicBezTo>
                      <a:pt x="351" y="234"/>
                      <a:pt x="381" y="230"/>
                      <a:pt x="407" y="218"/>
                    </a:cubicBezTo>
                    <a:cubicBezTo>
                      <a:pt x="410" y="216"/>
                      <a:pt x="412" y="215"/>
                      <a:pt x="415" y="213"/>
                    </a:cubicBezTo>
                    <a:moveTo>
                      <a:pt x="626" y="129"/>
                    </a:moveTo>
                    <a:cubicBezTo>
                      <a:pt x="611" y="133"/>
                      <a:pt x="595" y="136"/>
                      <a:pt x="579" y="140"/>
                    </a:cubicBezTo>
                    <a:cubicBezTo>
                      <a:pt x="563" y="143"/>
                      <a:pt x="546" y="145"/>
                      <a:pt x="530" y="148"/>
                    </a:cubicBezTo>
                    <a:cubicBezTo>
                      <a:pt x="513" y="153"/>
                      <a:pt x="513" y="153"/>
                      <a:pt x="513" y="153"/>
                    </a:cubicBezTo>
                    <a:cubicBezTo>
                      <a:pt x="509" y="154"/>
                      <a:pt x="505" y="155"/>
                      <a:pt x="502" y="157"/>
                    </a:cubicBezTo>
                    <a:cubicBezTo>
                      <a:pt x="498" y="161"/>
                      <a:pt x="488" y="165"/>
                      <a:pt x="484" y="166"/>
                    </a:cubicBezTo>
                    <a:cubicBezTo>
                      <a:pt x="477" y="169"/>
                      <a:pt x="470" y="173"/>
                      <a:pt x="463" y="176"/>
                    </a:cubicBezTo>
                    <a:cubicBezTo>
                      <a:pt x="476" y="173"/>
                      <a:pt x="490" y="170"/>
                      <a:pt x="504" y="165"/>
                    </a:cubicBezTo>
                    <a:cubicBezTo>
                      <a:pt x="504" y="165"/>
                      <a:pt x="504" y="165"/>
                      <a:pt x="504" y="165"/>
                    </a:cubicBezTo>
                    <a:cubicBezTo>
                      <a:pt x="504" y="165"/>
                      <a:pt x="504" y="165"/>
                      <a:pt x="504" y="165"/>
                    </a:cubicBezTo>
                    <a:cubicBezTo>
                      <a:pt x="483" y="173"/>
                      <a:pt x="462" y="180"/>
                      <a:pt x="441" y="186"/>
                    </a:cubicBezTo>
                    <a:cubicBezTo>
                      <a:pt x="428" y="192"/>
                      <a:pt x="415" y="197"/>
                      <a:pt x="402" y="202"/>
                    </a:cubicBezTo>
                    <a:cubicBezTo>
                      <a:pt x="420" y="197"/>
                      <a:pt x="438" y="193"/>
                      <a:pt x="456" y="188"/>
                    </a:cubicBezTo>
                    <a:cubicBezTo>
                      <a:pt x="481" y="181"/>
                      <a:pt x="506" y="175"/>
                      <a:pt x="531" y="168"/>
                    </a:cubicBezTo>
                    <a:cubicBezTo>
                      <a:pt x="553" y="161"/>
                      <a:pt x="576" y="154"/>
                      <a:pt x="598" y="148"/>
                    </a:cubicBezTo>
                    <a:cubicBezTo>
                      <a:pt x="592" y="138"/>
                      <a:pt x="614" y="133"/>
                      <a:pt x="622" y="131"/>
                    </a:cubicBezTo>
                    <a:cubicBezTo>
                      <a:pt x="623" y="130"/>
                      <a:pt x="625" y="130"/>
                      <a:pt x="626" y="129"/>
                    </a:cubicBezTo>
                    <a:moveTo>
                      <a:pt x="708" y="85"/>
                    </a:moveTo>
                    <a:cubicBezTo>
                      <a:pt x="689" y="92"/>
                      <a:pt x="656" y="103"/>
                      <a:pt x="617" y="118"/>
                    </a:cubicBezTo>
                    <a:cubicBezTo>
                      <a:pt x="615" y="119"/>
                      <a:pt x="610" y="121"/>
                      <a:pt x="604" y="123"/>
                    </a:cubicBezTo>
                    <a:cubicBezTo>
                      <a:pt x="635" y="113"/>
                      <a:pt x="665" y="101"/>
                      <a:pt x="695" y="90"/>
                    </a:cubicBezTo>
                    <a:cubicBezTo>
                      <a:pt x="695" y="90"/>
                      <a:pt x="695" y="90"/>
                      <a:pt x="695" y="90"/>
                    </a:cubicBezTo>
                    <a:cubicBezTo>
                      <a:pt x="695" y="90"/>
                      <a:pt x="695" y="90"/>
                      <a:pt x="695" y="90"/>
                    </a:cubicBezTo>
                    <a:cubicBezTo>
                      <a:pt x="700" y="88"/>
                      <a:pt x="704" y="87"/>
                      <a:pt x="708" y="85"/>
                    </a:cubicBezTo>
                    <a:moveTo>
                      <a:pt x="729" y="79"/>
                    </a:moveTo>
                    <a:cubicBezTo>
                      <a:pt x="718" y="83"/>
                      <a:pt x="706" y="86"/>
                      <a:pt x="695" y="90"/>
                    </a:cubicBezTo>
                    <a:cubicBezTo>
                      <a:pt x="716" y="83"/>
                      <a:pt x="726" y="80"/>
                      <a:pt x="729" y="79"/>
                    </a:cubicBezTo>
                    <a:moveTo>
                      <a:pt x="852" y="48"/>
                    </a:moveTo>
                    <a:cubicBezTo>
                      <a:pt x="824" y="58"/>
                      <a:pt x="798" y="70"/>
                      <a:pt x="771" y="80"/>
                    </a:cubicBezTo>
                    <a:cubicBezTo>
                      <a:pt x="771" y="80"/>
                      <a:pt x="771" y="80"/>
                      <a:pt x="771" y="80"/>
                    </a:cubicBezTo>
                    <a:cubicBezTo>
                      <a:pt x="783" y="77"/>
                      <a:pt x="794" y="74"/>
                      <a:pt x="806" y="71"/>
                    </a:cubicBezTo>
                    <a:cubicBezTo>
                      <a:pt x="811" y="68"/>
                      <a:pt x="816" y="65"/>
                      <a:pt x="820" y="63"/>
                    </a:cubicBezTo>
                    <a:cubicBezTo>
                      <a:pt x="829" y="58"/>
                      <a:pt x="838" y="56"/>
                      <a:pt x="847" y="54"/>
                    </a:cubicBezTo>
                    <a:cubicBezTo>
                      <a:pt x="849" y="52"/>
                      <a:pt x="851" y="50"/>
                      <a:pt x="852" y="48"/>
                    </a:cubicBezTo>
                    <a:moveTo>
                      <a:pt x="887" y="36"/>
                    </a:moveTo>
                    <a:cubicBezTo>
                      <a:pt x="886" y="36"/>
                      <a:pt x="886" y="36"/>
                      <a:pt x="885" y="36"/>
                    </a:cubicBezTo>
                    <a:cubicBezTo>
                      <a:pt x="878" y="38"/>
                      <a:pt x="872" y="41"/>
                      <a:pt x="865" y="43"/>
                    </a:cubicBezTo>
                    <a:cubicBezTo>
                      <a:pt x="863" y="46"/>
                      <a:pt x="861" y="48"/>
                      <a:pt x="858" y="51"/>
                    </a:cubicBezTo>
                    <a:cubicBezTo>
                      <a:pt x="863" y="49"/>
                      <a:pt x="867" y="48"/>
                      <a:pt x="871" y="45"/>
                    </a:cubicBezTo>
                    <a:cubicBezTo>
                      <a:pt x="876" y="42"/>
                      <a:pt x="881" y="39"/>
                      <a:pt x="887" y="36"/>
                    </a:cubicBezTo>
                    <a:moveTo>
                      <a:pt x="916" y="0"/>
                    </a:moveTo>
                    <a:cubicBezTo>
                      <a:pt x="849" y="29"/>
                      <a:pt x="780" y="58"/>
                      <a:pt x="708" y="85"/>
                    </a:cubicBezTo>
                    <a:cubicBezTo>
                      <a:pt x="721" y="81"/>
                      <a:pt x="729" y="78"/>
                      <a:pt x="730" y="78"/>
                    </a:cubicBezTo>
                    <a:cubicBezTo>
                      <a:pt x="730" y="78"/>
                      <a:pt x="729" y="78"/>
                      <a:pt x="729" y="79"/>
                    </a:cubicBezTo>
                    <a:cubicBezTo>
                      <a:pt x="800" y="55"/>
                      <a:pt x="873" y="29"/>
                      <a:pt x="915" y="0"/>
                    </a:cubicBezTo>
                    <a:cubicBezTo>
                      <a:pt x="915" y="0"/>
                      <a:pt x="915" y="0"/>
                      <a:pt x="9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1" name="Freeform 596"/>
              <p:cNvSpPr>
                <a:spLocks/>
              </p:cNvSpPr>
              <p:nvPr/>
            </p:nvSpPr>
            <p:spPr bwMode="auto">
              <a:xfrm>
                <a:off x="2367" y="1718"/>
                <a:ext cx="112" cy="35"/>
              </a:xfrm>
              <a:custGeom>
                <a:avLst/>
                <a:gdLst>
                  <a:gd name="T0" fmla="*/ 71 w 71"/>
                  <a:gd name="T1" fmla="*/ 0 h 22"/>
                  <a:gd name="T2" fmla="*/ 12 w 71"/>
                  <a:gd name="T3" fmla="*/ 13 h 22"/>
                  <a:gd name="T4" fmla="*/ 0 w 71"/>
                  <a:gd name="T5" fmla="*/ 22 h 22"/>
                  <a:gd name="T6" fmla="*/ 71 w 71"/>
                  <a:gd name="T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22">
                    <a:moveTo>
                      <a:pt x="71" y="0"/>
                    </a:moveTo>
                    <a:cubicBezTo>
                      <a:pt x="51" y="3"/>
                      <a:pt x="32" y="8"/>
                      <a:pt x="12" y="13"/>
                    </a:cubicBezTo>
                    <a:cubicBezTo>
                      <a:pt x="8" y="16"/>
                      <a:pt x="4" y="19"/>
                      <a:pt x="0" y="22"/>
                    </a:cubicBezTo>
                    <a:cubicBezTo>
                      <a:pt x="24" y="15"/>
                      <a:pt x="49" y="10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2" name="Freeform 597"/>
              <p:cNvSpPr>
                <a:spLocks/>
              </p:cNvSpPr>
              <p:nvPr/>
            </p:nvSpPr>
            <p:spPr bwMode="auto">
              <a:xfrm>
                <a:off x="1467" y="2233"/>
                <a:ext cx="120" cy="54"/>
              </a:xfrm>
              <a:custGeom>
                <a:avLst/>
                <a:gdLst>
                  <a:gd name="T0" fmla="*/ 76 w 76"/>
                  <a:gd name="T1" fmla="*/ 0 h 34"/>
                  <a:gd name="T2" fmla="*/ 45 w 76"/>
                  <a:gd name="T3" fmla="*/ 11 h 34"/>
                  <a:gd name="T4" fmla="*/ 0 w 76"/>
                  <a:gd name="T5" fmla="*/ 34 h 34"/>
                  <a:gd name="T6" fmla="*/ 33 w 76"/>
                  <a:gd name="T7" fmla="*/ 22 h 34"/>
                  <a:gd name="T8" fmla="*/ 76 w 76"/>
                  <a:gd name="T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" h="34">
                    <a:moveTo>
                      <a:pt x="76" y="0"/>
                    </a:moveTo>
                    <a:cubicBezTo>
                      <a:pt x="64" y="3"/>
                      <a:pt x="52" y="6"/>
                      <a:pt x="45" y="11"/>
                    </a:cubicBezTo>
                    <a:cubicBezTo>
                      <a:pt x="31" y="19"/>
                      <a:pt x="16" y="27"/>
                      <a:pt x="0" y="34"/>
                    </a:cubicBezTo>
                    <a:cubicBezTo>
                      <a:pt x="13" y="31"/>
                      <a:pt x="25" y="27"/>
                      <a:pt x="33" y="22"/>
                    </a:cubicBezTo>
                    <a:cubicBezTo>
                      <a:pt x="47" y="14"/>
                      <a:pt x="61" y="7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3" name="Freeform 598"/>
              <p:cNvSpPr>
                <a:spLocks noEditPoints="1"/>
              </p:cNvSpPr>
              <p:nvPr/>
            </p:nvSpPr>
            <p:spPr bwMode="auto">
              <a:xfrm>
                <a:off x="1595" y="1631"/>
                <a:ext cx="1063" cy="518"/>
              </a:xfrm>
              <a:custGeom>
                <a:avLst/>
                <a:gdLst>
                  <a:gd name="T0" fmla="*/ 265 w 671"/>
                  <a:gd name="T1" fmla="*/ 240 h 327"/>
                  <a:gd name="T2" fmla="*/ 116 w 671"/>
                  <a:gd name="T3" fmla="*/ 282 h 327"/>
                  <a:gd name="T4" fmla="*/ 0 w 671"/>
                  <a:gd name="T5" fmla="*/ 327 h 327"/>
                  <a:gd name="T6" fmla="*/ 140 w 671"/>
                  <a:gd name="T7" fmla="*/ 288 h 327"/>
                  <a:gd name="T8" fmla="*/ 145 w 671"/>
                  <a:gd name="T9" fmla="*/ 286 h 327"/>
                  <a:gd name="T10" fmla="*/ 265 w 671"/>
                  <a:gd name="T11" fmla="*/ 240 h 327"/>
                  <a:gd name="T12" fmla="*/ 346 w 671"/>
                  <a:gd name="T13" fmla="*/ 197 h 327"/>
                  <a:gd name="T14" fmla="*/ 211 w 671"/>
                  <a:gd name="T15" fmla="*/ 243 h 327"/>
                  <a:gd name="T16" fmla="*/ 283 w 671"/>
                  <a:gd name="T17" fmla="*/ 226 h 327"/>
                  <a:gd name="T18" fmla="*/ 282 w 671"/>
                  <a:gd name="T19" fmla="*/ 225 h 327"/>
                  <a:gd name="T20" fmla="*/ 300 w 671"/>
                  <a:gd name="T21" fmla="*/ 219 h 327"/>
                  <a:gd name="T22" fmla="*/ 297 w 671"/>
                  <a:gd name="T23" fmla="*/ 219 h 327"/>
                  <a:gd name="T24" fmla="*/ 292 w 671"/>
                  <a:gd name="T25" fmla="*/ 218 h 327"/>
                  <a:gd name="T26" fmla="*/ 290 w 671"/>
                  <a:gd name="T27" fmla="*/ 218 h 327"/>
                  <a:gd name="T28" fmla="*/ 342 w 671"/>
                  <a:gd name="T29" fmla="*/ 200 h 327"/>
                  <a:gd name="T30" fmla="*/ 346 w 671"/>
                  <a:gd name="T31" fmla="*/ 197 h 327"/>
                  <a:gd name="T32" fmla="*/ 525 w 671"/>
                  <a:gd name="T33" fmla="*/ 95 h 327"/>
                  <a:gd name="T34" fmla="*/ 413 w 671"/>
                  <a:gd name="T35" fmla="*/ 120 h 327"/>
                  <a:gd name="T36" fmla="*/ 411 w 671"/>
                  <a:gd name="T37" fmla="*/ 122 h 327"/>
                  <a:gd name="T38" fmla="*/ 377 w 671"/>
                  <a:gd name="T39" fmla="*/ 138 h 327"/>
                  <a:gd name="T40" fmla="*/ 453 w 671"/>
                  <a:gd name="T41" fmla="*/ 125 h 327"/>
                  <a:gd name="T42" fmla="*/ 506 w 671"/>
                  <a:gd name="T43" fmla="*/ 109 h 327"/>
                  <a:gd name="T44" fmla="*/ 525 w 671"/>
                  <a:gd name="T45" fmla="*/ 95 h 327"/>
                  <a:gd name="T46" fmla="*/ 575 w 671"/>
                  <a:gd name="T47" fmla="*/ 82 h 327"/>
                  <a:gd name="T48" fmla="*/ 540 w 671"/>
                  <a:gd name="T49" fmla="*/ 91 h 327"/>
                  <a:gd name="T50" fmla="*/ 520 w 671"/>
                  <a:gd name="T51" fmla="*/ 105 h 327"/>
                  <a:gd name="T52" fmla="*/ 526 w 671"/>
                  <a:gd name="T53" fmla="*/ 103 h 327"/>
                  <a:gd name="T54" fmla="*/ 575 w 671"/>
                  <a:gd name="T55" fmla="*/ 82 h 327"/>
                  <a:gd name="T56" fmla="*/ 563 w 671"/>
                  <a:gd name="T57" fmla="*/ 66 h 327"/>
                  <a:gd name="T58" fmla="*/ 522 w 671"/>
                  <a:gd name="T59" fmla="*/ 72 h 327"/>
                  <a:gd name="T60" fmla="*/ 484 w 671"/>
                  <a:gd name="T61" fmla="*/ 78 h 327"/>
                  <a:gd name="T62" fmla="*/ 463 w 671"/>
                  <a:gd name="T63" fmla="*/ 92 h 327"/>
                  <a:gd name="T64" fmla="*/ 556 w 671"/>
                  <a:gd name="T65" fmla="*/ 71 h 327"/>
                  <a:gd name="T66" fmla="*/ 563 w 671"/>
                  <a:gd name="T67" fmla="*/ 66 h 327"/>
                  <a:gd name="T68" fmla="*/ 609 w 671"/>
                  <a:gd name="T69" fmla="*/ 60 h 327"/>
                  <a:gd name="T70" fmla="*/ 577 w 671"/>
                  <a:gd name="T71" fmla="*/ 64 h 327"/>
                  <a:gd name="T72" fmla="*/ 572 w 671"/>
                  <a:gd name="T73" fmla="*/ 68 h 327"/>
                  <a:gd name="T74" fmla="*/ 608 w 671"/>
                  <a:gd name="T75" fmla="*/ 61 h 327"/>
                  <a:gd name="T76" fmla="*/ 609 w 671"/>
                  <a:gd name="T77" fmla="*/ 60 h 327"/>
                  <a:gd name="T78" fmla="*/ 633 w 671"/>
                  <a:gd name="T79" fmla="*/ 14 h 327"/>
                  <a:gd name="T80" fmla="*/ 594 w 671"/>
                  <a:gd name="T81" fmla="*/ 30 h 327"/>
                  <a:gd name="T82" fmla="*/ 573 w 671"/>
                  <a:gd name="T83" fmla="*/ 48 h 327"/>
                  <a:gd name="T84" fmla="*/ 558 w 671"/>
                  <a:gd name="T85" fmla="*/ 55 h 327"/>
                  <a:gd name="T86" fmla="*/ 579 w 671"/>
                  <a:gd name="T87" fmla="*/ 53 h 327"/>
                  <a:gd name="T88" fmla="*/ 580 w 671"/>
                  <a:gd name="T89" fmla="*/ 53 h 327"/>
                  <a:gd name="T90" fmla="*/ 633 w 671"/>
                  <a:gd name="T91" fmla="*/ 14 h 327"/>
                  <a:gd name="T92" fmla="*/ 671 w 671"/>
                  <a:gd name="T93" fmla="*/ 0 h 327"/>
                  <a:gd name="T94" fmla="*/ 607 w 671"/>
                  <a:gd name="T95" fmla="*/ 42 h 327"/>
                  <a:gd name="T96" fmla="*/ 591 w 671"/>
                  <a:gd name="T97" fmla="*/ 54 h 327"/>
                  <a:gd name="T98" fmla="*/ 613 w 671"/>
                  <a:gd name="T99" fmla="*/ 57 h 327"/>
                  <a:gd name="T100" fmla="*/ 619 w 671"/>
                  <a:gd name="T101" fmla="*/ 52 h 327"/>
                  <a:gd name="T102" fmla="*/ 671 w 671"/>
                  <a:gd name="T103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71" h="327">
                    <a:moveTo>
                      <a:pt x="265" y="240"/>
                    </a:moveTo>
                    <a:cubicBezTo>
                      <a:pt x="215" y="255"/>
                      <a:pt x="166" y="268"/>
                      <a:pt x="116" y="282"/>
                    </a:cubicBezTo>
                    <a:cubicBezTo>
                      <a:pt x="76" y="295"/>
                      <a:pt x="37" y="309"/>
                      <a:pt x="0" y="327"/>
                    </a:cubicBezTo>
                    <a:cubicBezTo>
                      <a:pt x="47" y="314"/>
                      <a:pt x="93" y="301"/>
                      <a:pt x="140" y="288"/>
                    </a:cubicBezTo>
                    <a:cubicBezTo>
                      <a:pt x="141" y="287"/>
                      <a:pt x="143" y="287"/>
                      <a:pt x="145" y="286"/>
                    </a:cubicBezTo>
                    <a:cubicBezTo>
                      <a:pt x="183" y="274"/>
                      <a:pt x="225" y="260"/>
                      <a:pt x="265" y="240"/>
                    </a:cubicBezTo>
                    <a:moveTo>
                      <a:pt x="346" y="197"/>
                    </a:moveTo>
                    <a:cubicBezTo>
                      <a:pt x="302" y="210"/>
                      <a:pt x="257" y="225"/>
                      <a:pt x="211" y="243"/>
                    </a:cubicBezTo>
                    <a:cubicBezTo>
                      <a:pt x="235" y="237"/>
                      <a:pt x="259" y="231"/>
                      <a:pt x="283" y="226"/>
                    </a:cubicBezTo>
                    <a:cubicBezTo>
                      <a:pt x="283" y="225"/>
                      <a:pt x="282" y="225"/>
                      <a:pt x="282" y="225"/>
                    </a:cubicBezTo>
                    <a:cubicBezTo>
                      <a:pt x="288" y="223"/>
                      <a:pt x="294" y="221"/>
                      <a:pt x="300" y="219"/>
                    </a:cubicBezTo>
                    <a:cubicBezTo>
                      <a:pt x="299" y="219"/>
                      <a:pt x="298" y="219"/>
                      <a:pt x="297" y="219"/>
                    </a:cubicBezTo>
                    <a:cubicBezTo>
                      <a:pt x="295" y="218"/>
                      <a:pt x="293" y="218"/>
                      <a:pt x="292" y="218"/>
                    </a:cubicBezTo>
                    <a:cubicBezTo>
                      <a:pt x="291" y="218"/>
                      <a:pt x="290" y="218"/>
                      <a:pt x="290" y="218"/>
                    </a:cubicBezTo>
                    <a:cubicBezTo>
                      <a:pt x="308" y="213"/>
                      <a:pt x="325" y="206"/>
                      <a:pt x="342" y="200"/>
                    </a:cubicBezTo>
                    <a:cubicBezTo>
                      <a:pt x="343" y="199"/>
                      <a:pt x="345" y="198"/>
                      <a:pt x="346" y="197"/>
                    </a:cubicBezTo>
                    <a:moveTo>
                      <a:pt x="525" y="95"/>
                    </a:moveTo>
                    <a:cubicBezTo>
                      <a:pt x="488" y="103"/>
                      <a:pt x="450" y="112"/>
                      <a:pt x="413" y="120"/>
                    </a:cubicBezTo>
                    <a:cubicBezTo>
                      <a:pt x="412" y="121"/>
                      <a:pt x="412" y="122"/>
                      <a:pt x="411" y="122"/>
                    </a:cubicBezTo>
                    <a:cubicBezTo>
                      <a:pt x="400" y="128"/>
                      <a:pt x="389" y="133"/>
                      <a:pt x="377" y="138"/>
                    </a:cubicBezTo>
                    <a:cubicBezTo>
                      <a:pt x="402" y="134"/>
                      <a:pt x="427" y="130"/>
                      <a:pt x="453" y="125"/>
                    </a:cubicBezTo>
                    <a:cubicBezTo>
                      <a:pt x="471" y="120"/>
                      <a:pt x="488" y="115"/>
                      <a:pt x="506" y="109"/>
                    </a:cubicBezTo>
                    <a:cubicBezTo>
                      <a:pt x="511" y="105"/>
                      <a:pt x="517" y="100"/>
                      <a:pt x="525" y="95"/>
                    </a:cubicBezTo>
                    <a:moveTo>
                      <a:pt x="575" y="82"/>
                    </a:moveTo>
                    <a:cubicBezTo>
                      <a:pt x="564" y="85"/>
                      <a:pt x="552" y="88"/>
                      <a:pt x="540" y="91"/>
                    </a:cubicBezTo>
                    <a:cubicBezTo>
                      <a:pt x="533" y="96"/>
                      <a:pt x="526" y="101"/>
                      <a:pt x="520" y="105"/>
                    </a:cubicBezTo>
                    <a:cubicBezTo>
                      <a:pt x="522" y="104"/>
                      <a:pt x="524" y="103"/>
                      <a:pt x="526" y="103"/>
                    </a:cubicBezTo>
                    <a:cubicBezTo>
                      <a:pt x="543" y="97"/>
                      <a:pt x="559" y="90"/>
                      <a:pt x="575" y="82"/>
                    </a:cubicBezTo>
                    <a:moveTo>
                      <a:pt x="563" y="66"/>
                    </a:moveTo>
                    <a:cubicBezTo>
                      <a:pt x="549" y="68"/>
                      <a:pt x="536" y="70"/>
                      <a:pt x="522" y="72"/>
                    </a:cubicBezTo>
                    <a:cubicBezTo>
                      <a:pt x="510" y="74"/>
                      <a:pt x="497" y="76"/>
                      <a:pt x="484" y="78"/>
                    </a:cubicBezTo>
                    <a:cubicBezTo>
                      <a:pt x="478" y="83"/>
                      <a:pt x="471" y="88"/>
                      <a:pt x="463" y="92"/>
                    </a:cubicBezTo>
                    <a:cubicBezTo>
                      <a:pt x="494" y="85"/>
                      <a:pt x="525" y="78"/>
                      <a:pt x="556" y="71"/>
                    </a:cubicBezTo>
                    <a:cubicBezTo>
                      <a:pt x="558" y="70"/>
                      <a:pt x="560" y="68"/>
                      <a:pt x="563" y="66"/>
                    </a:cubicBezTo>
                    <a:moveTo>
                      <a:pt x="609" y="60"/>
                    </a:moveTo>
                    <a:cubicBezTo>
                      <a:pt x="598" y="61"/>
                      <a:pt x="588" y="63"/>
                      <a:pt x="577" y="64"/>
                    </a:cubicBezTo>
                    <a:cubicBezTo>
                      <a:pt x="576" y="65"/>
                      <a:pt x="574" y="67"/>
                      <a:pt x="572" y="68"/>
                    </a:cubicBezTo>
                    <a:cubicBezTo>
                      <a:pt x="584" y="65"/>
                      <a:pt x="596" y="63"/>
                      <a:pt x="608" y="61"/>
                    </a:cubicBezTo>
                    <a:cubicBezTo>
                      <a:pt x="608" y="60"/>
                      <a:pt x="608" y="60"/>
                      <a:pt x="609" y="60"/>
                    </a:cubicBezTo>
                    <a:moveTo>
                      <a:pt x="633" y="14"/>
                    </a:moveTo>
                    <a:cubicBezTo>
                      <a:pt x="621" y="20"/>
                      <a:pt x="608" y="26"/>
                      <a:pt x="594" y="30"/>
                    </a:cubicBezTo>
                    <a:cubicBezTo>
                      <a:pt x="589" y="32"/>
                      <a:pt x="578" y="44"/>
                      <a:pt x="573" y="48"/>
                    </a:cubicBezTo>
                    <a:cubicBezTo>
                      <a:pt x="568" y="51"/>
                      <a:pt x="563" y="53"/>
                      <a:pt x="558" y="55"/>
                    </a:cubicBezTo>
                    <a:cubicBezTo>
                      <a:pt x="565" y="54"/>
                      <a:pt x="572" y="54"/>
                      <a:pt x="579" y="53"/>
                    </a:cubicBezTo>
                    <a:cubicBezTo>
                      <a:pt x="580" y="53"/>
                      <a:pt x="580" y="53"/>
                      <a:pt x="580" y="53"/>
                    </a:cubicBezTo>
                    <a:cubicBezTo>
                      <a:pt x="596" y="42"/>
                      <a:pt x="613" y="29"/>
                      <a:pt x="633" y="14"/>
                    </a:cubicBezTo>
                    <a:moveTo>
                      <a:pt x="671" y="0"/>
                    </a:moveTo>
                    <a:cubicBezTo>
                      <a:pt x="641" y="16"/>
                      <a:pt x="623" y="34"/>
                      <a:pt x="607" y="42"/>
                    </a:cubicBezTo>
                    <a:cubicBezTo>
                      <a:pt x="602" y="46"/>
                      <a:pt x="597" y="50"/>
                      <a:pt x="591" y="54"/>
                    </a:cubicBezTo>
                    <a:cubicBezTo>
                      <a:pt x="599" y="54"/>
                      <a:pt x="606" y="56"/>
                      <a:pt x="613" y="57"/>
                    </a:cubicBezTo>
                    <a:cubicBezTo>
                      <a:pt x="615" y="55"/>
                      <a:pt x="617" y="54"/>
                      <a:pt x="619" y="52"/>
                    </a:cubicBezTo>
                    <a:cubicBezTo>
                      <a:pt x="627" y="47"/>
                      <a:pt x="655" y="13"/>
                      <a:pt x="6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4" name="Freeform 599"/>
              <p:cNvSpPr>
                <a:spLocks noEditPoints="1"/>
              </p:cNvSpPr>
              <p:nvPr/>
            </p:nvSpPr>
            <p:spPr bwMode="auto">
              <a:xfrm>
                <a:off x="947" y="1728"/>
                <a:ext cx="1612" cy="648"/>
              </a:xfrm>
              <a:custGeom>
                <a:avLst/>
                <a:gdLst>
                  <a:gd name="T0" fmla="*/ 26 w 1017"/>
                  <a:gd name="T1" fmla="*/ 398 h 409"/>
                  <a:gd name="T2" fmla="*/ 24 w 1017"/>
                  <a:gd name="T3" fmla="*/ 398 h 409"/>
                  <a:gd name="T4" fmla="*/ 15 w 1017"/>
                  <a:gd name="T5" fmla="*/ 401 h 409"/>
                  <a:gd name="T6" fmla="*/ 0 w 1017"/>
                  <a:gd name="T7" fmla="*/ 409 h 409"/>
                  <a:gd name="T8" fmla="*/ 13 w 1017"/>
                  <a:gd name="T9" fmla="*/ 402 h 409"/>
                  <a:gd name="T10" fmla="*/ 26 w 1017"/>
                  <a:gd name="T11" fmla="*/ 398 h 409"/>
                  <a:gd name="T12" fmla="*/ 525 w 1017"/>
                  <a:gd name="T13" fmla="*/ 221 h 409"/>
                  <a:gd name="T14" fmla="*/ 450 w 1017"/>
                  <a:gd name="T15" fmla="*/ 241 h 409"/>
                  <a:gd name="T16" fmla="*/ 396 w 1017"/>
                  <a:gd name="T17" fmla="*/ 255 h 409"/>
                  <a:gd name="T18" fmla="*/ 320 w 1017"/>
                  <a:gd name="T19" fmla="*/ 282 h 409"/>
                  <a:gd name="T20" fmla="*/ 249 w 1017"/>
                  <a:gd name="T21" fmla="*/ 311 h 409"/>
                  <a:gd name="T22" fmla="*/ 108 w 1017"/>
                  <a:gd name="T23" fmla="*/ 361 h 409"/>
                  <a:gd name="T24" fmla="*/ 409 w 1017"/>
                  <a:gd name="T25" fmla="*/ 266 h 409"/>
                  <a:gd name="T26" fmla="*/ 525 w 1017"/>
                  <a:gd name="T27" fmla="*/ 221 h 409"/>
                  <a:gd name="T28" fmla="*/ 498 w 1017"/>
                  <a:gd name="T29" fmla="*/ 218 h 409"/>
                  <a:gd name="T30" fmla="*/ 457 w 1017"/>
                  <a:gd name="T31" fmla="*/ 229 h 409"/>
                  <a:gd name="T32" fmla="*/ 435 w 1017"/>
                  <a:gd name="T33" fmla="*/ 239 h 409"/>
                  <a:gd name="T34" fmla="*/ 498 w 1017"/>
                  <a:gd name="T35" fmla="*/ 218 h 409"/>
                  <a:gd name="T36" fmla="*/ 965 w 1017"/>
                  <a:gd name="T37" fmla="*/ 10 h 409"/>
                  <a:gd name="T38" fmla="*/ 872 w 1017"/>
                  <a:gd name="T39" fmla="*/ 31 h 409"/>
                  <a:gd name="T40" fmla="*/ 835 w 1017"/>
                  <a:gd name="T41" fmla="*/ 46 h 409"/>
                  <a:gd name="T42" fmla="*/ 822 w 1017"/>
                  <a:gd name="T43" fmla="*/ 59 h 409"/>
                  <a:gd name="T44" fmla="*/ 934 w 1017"/>
                  <a:gd name="T45" fmla="*/ 34 h 409"/>
                  <a:gd name="T46" fmla="*/ 965 w 1017"/>
                  <a:gd name="T47" fmla="*/ 10 h 409"/>
                  <a:gd name="T48" fmla="*/ 1017 w 1017"/>
                  <a:gd name="T49" fmla="*/ 0 h 409"/>
                  <a:gd name="T50" fmla="*/ 981 w 1017"/>
                  <a:gd name="T51" fmla="*/ 7 h 409"/>
                  <a:gd name="T52" fmla="*/ 949 w 1017"/>
                  <a:gd name="T53" fmla="*/ 30 h 409"/>
                  <a:gd name="T54" fmla="*/ 984 w 1017"/>
                  <a:gd name="T55" fmla="*/ 21 h 409"/>
                  <a:gd name="T56" fmla="*/ 935 w 1017"/>
                  <a:gd name="T57" fmla="*/ 42 h 409"/>
                  <a:gd name="T58" fmla="*/ 929 w 1017"/>
                  <a:gd name="T59" fmla="*/ 44 h 409"/>
                  <a:gd name="T60" fmla="*/ 900 w 1017"/>
                  <a:gd name="T61" fmla="*/ 62 h 409"/>
                  <a:gd name="T62" fmla="*/ 909 w 1017"/>
                  <a:gd name="T63" fmla="*/ 53 h 409"/>
                  <a:gd name="T64" fmla="*/ 723 w 1017"/>
                  <a:gd name="T65" fmla="*/ 132 h 409"/>
                  <a:gd name="T66" fmla="*/ 689 w 1017"/>
                  <a:gd name="T67" fmla="*/ 143 h 409"/>
                  <a:gd name="T68" fmla="*/ 689 w 1017"/>
                  <a:gd name="T69" fmla="*/ 143 h 409"/>
                  <a:gd name="T70" fmla="*/ 598 w 1017"/>
                  <a:gd name="T71" fmla="*/ 176 h 409"/>
                  <a:gd name="T72" fmla="*/ 611 w 1017"/>
                  <a:gd name="T73" fmla="*/ 171 h 409"/>
                  <a:gd name="T74" fmla="*/ 702 w 1017"/>
                  <a:gd name="T75" fmla="*/ 138 h 409"/>
                  <a:gd name="T76" fmla="*/ 910 w 1017"/>
                  <a:gd name="T77" fmla="*/ 53 h 409"/>
                  <a:gd name="T78" fmla="*/ 915 w 1017"/>
                  <a:gd name="T79" fmla="*/ 48 h 409"/>
                  <a:gd name="T80" fmla="*/ 862 w 1017"/>
                  <a:gd name="T81" fmla="*/ 64 h 409"/>
                  <a:gd name="T82" fmla="*/ 786 w 1017"/>
                  <a:gd name="T83" fmla="*/ 77 h 409"/>
                  <a:gd name="T84" fmla="*/ 717 w 1017"/>
                  <a:gd name="T85" fmla="*/ 108 h 409"/>
                  <a:gd name="T86" fmla="*/ 651 w 1017"/>
                  <a:gd name="T87" fmla="*/ 134 h 409"/>
                  <a:gd name="T88" fmla="*/ 496 w 1017"/>
                  <a:gd name="T89" fmla="*/ 202 h 409"/>
                  <a:gd name="T90" fmla="*/ 496 w 1017"/>
                  <a:gd name="T91" fmla="*/ 210 h 409"/>
                  <a:gd name="T92" fmla="*/ 507 w 1017"/>
                  <a:gd name="T93" fmla="*/ 206 h 409"/>
                  <a:gd name="T94" fmla="*/ 524 w 1017"/>
                  <a:gd name="T95" fmla="*/ 201 h 409"/>
                  <a:gd name="T96" fmla="*/ 573 w 1017"/>
                  <a:gd name="T97" fmla="*/ 193 h 409"/>
                  <a:gd name="T98" fmla="*/ 620 w 1017"/>
                  <a:gd name="T99" fmla="*/ 182 h 409"/>
                  <a:gd name="T100" fmla="*/ 755 w 1017"/>
                  <a:gd name="T101" fmla="*/ 136 h 409"/>
                  <a:gd name="T102" fmla="*/ 775 w 1017"/>
                  <a:gd name="T103" fmla="*/ 123 h 409"/>
                  <a:gd name="T104" fmla="*/ 765 w 1017"/>
                  <a:gd name="T105" fmla="*/ 133 h 409"/>
                  <a:gd name="T106" fmla="*/ 846 w 1017"/>
                  <a:gd name="T107" fmla="*/ 101 h 409"/>
                  <a:gd name="T108" fmla="*/ 900 w 1017"/>
                  <a:gd name="T109" fmla="*/ 64 h 409"/>
                  <a:gd name="T110" fmla="*/ 859 w 1017"/>
                  <a:gd name="T111" fmla="*/ 96 h 409"/>
                  <a:gd name="T112" fmla="*/ 879 w 1017"/>
                  <a:gd name="T113" fmla="*/ 89 h 409"/>
                  <a:gd name="T114" fmla="*/ 881 w 1017"/>
                  <a:gd name="T115" fmla="*/ 89 h 409"/>
                  <a:gd name="T116" fmla="*/ 896 w 1017"/>
                  <a:gd name="T117" fmla="*/ 82 h 409"/>
                  <a:gd name="T118" fmla="*/ 956 w 1017"/>
                  <a:gd name="T119" fmla="*/ 43 h 409"/>
                  <a:gd name="T120" fmla="*/ 1017 w 1017"/>
                  <a:gd name="T121" fmla="*/ 0 h 4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017" h="409">
                    <a:moveTo>
                      <a:pt x="26" y="398"/>
                    </a:moveTo>
                    <a:cubicBezTo>
                      <a:pt x="24" y="398"/>
                      <a:pt x="24" y="398"/>
                      <a:pt x="24" y="398"/>
                    </a:cubicBezTo>
                    <a:cubicBezTo>
                      <a:pt x="21" y="399"/>
                      <a:pt x="18" y="400"/>
                      <a:pt x="15" y="401"/>
                    </a:cubicBezTo>
                    <a:cubicBezTo>
                      <a:pt x="9" y="402"/>
                      <a:pt x="4" y="406"/>
                      <a:pt x="0" y="409"/>
                    </a:cubicBezTo>
                    <a:cubicBezTo>
                      <a:pt x="4" y="407"/>
                      <a:pt x="8" y="404"/>
                      <a:pt x="13" y="402"/>
                    </a:cubicBezTo>
                    <a:cubicBezTo>
                      <a:pt x="26" y="398"/>
                      <a:pt x="26" y="398"/>
                      <a:pt x="26" y="398"/>
                    </a:cubicBezTo>
                    <a:moveTo>
                      <a:pt x="525" y="221"/>
                    </a:moveTo>
                    <a:cubicBezTo>
                      <a:pt x="500" y="228"/>
                      <a:pt x="475" y="234"/>
                      <a:pt x="450" y="241"/>
                    </a:cubicBezTo>
                    <a:cubicBezTo>
                      <a:pt x="432" y="246"/>
                      <a:pt x="414" y="250"/>
                      <a:pt x="396" y="255"/>
                    </a:cubicBezTo>
                    <a:cubicBezTo>
                      <a:pt x="370" y="265"/>
                      <a:pt x="345" y="274"/>
                      <a:pt x="320" y="282"/>
                    </a:cubicBezTo>
                    <a:cubicBezTo>
                      <a:pt x="297" y="293"/>
                      <a:pt x="274" y="303"/>
                      <a:pt x="249" y="311"/>
                    </a:cubicBezTo>
                    <a:cubicBezTo>
                      <a:pt x="199" y="330"/>
                      <a:pt x="153" y="339"/>
                      <a:pt x="108" y="361"/>
                    </a:cubicBezTo>
                    <a:cubicBezTo>
                      <a:pt x="207" y="325"/>
                      <a:pt x="308" y="295"/>
                      <a:pt x="409" y="266"/>
                    </a:cubicBezTo>
                    <a:cubicBezTo>
                      <a:pt x="446" y="248"/>
                      <a:pt x="485" y="234"/>
                      <a:pt x="525" y="221"/>
                    </a:cubicBezTo>
                    <a:moveTo>
                      <a:pt x="498" y="218"/>
                    </a:moveTo>
                    <a:cubicBezTo>
                      <a:pt x="484" y="223"/>
                      <a:pt x="470" y="226"/>
                      <a:pt x="457" y="229"/>
                    </a:cubicBezTo>
                    <a:cubicBezTo>
                      <a:pt x="450" y="232"/>
                      <a:pt x="442" y="236"/>
                      <a:pt x="435" y="239"/>
                    </a:cubicBezTo>
                    <a:cubicBezTo>
                      <a:pt x="456" y="233"/>
                      <a:pt x="477" y="226"/>
                      <a:pt x="498" y="218"/>
                    </a:cubicBezTo>
                    <a:moveTo>
                      <a:pt x="965" y="10"/>
                    </a:moveTo>
                    <a:cubicBezTo>
                      <a:pt x="934" y="17"/>
                      <a:pt x="903" y="24"/>
                      <a:pt x="872" y="31"/>
                    </a:cubicBezTo>
                    <a:cubicBezTo>
                      <a:pt x="861" y="37"/>
                      <a:pt x="849" y="42"/>
                      <a:pt x="835" y="46"/>
                    </a:cubicBezTo>
                    <a:cubicBezTo>
                      <a:pt x="832" y="47"/>
                      <a:pt x="826" y="55"/>
                      <a:pt x="822" y="59"/>
                    </a:cubicBezTo>
                    <a:cubicBezTo>
                      <a:pt x="859" y="51"/>
                      <a:pt x="897" y="42"/>
                      <a:pt x="934" y="34"/>
                    </a:cubicBezTo>
                    <a:cubicBezTo>
                      <a:pt x="942" y="27"/>
                      <a:pt x="953" y="19"/>
                      <a:pt x="965" y="10"/>
                    </a:cubicBezTo>
                    <a:moveTo>
                      <a:pt x="1017" y="0"/>
                    </a:moveTo>
                    <a:cubicBezTo>
                      <a:pt x="1005" y="2"/>
                      <a:pt x="993" y="4"/>
                      <a:pt x="981" y="7"/>
                    </a:cubicBezTo>
                    <a:cubicBezTo>
                      <a:pt x="970" y="15"/>
                      <a:pt x="959" y="23"/>
                      <a:pt x="949" y="30"/>
                    </a:cubicBezTo>
                    <a:cubicBezTo>
                      <a:pt x="961" y="27"/>
                      <a:pt x="973" y="24"/>
                      <a:pt x="984" y="21"/>
                    </a:cubicBezTo>
                    <a:cubicBezTo>
                      <a:pt x="968" y="29"/>
                      <a:pt x="952" y="36"/>
                      <a:pt x="935" y="42"/>
                    </a:cubicBezTo>
                    <a:cubicBezTo>
                      <a:pt x="933" y="42"/>
                      <a:pt x="931" y="43"/>
                      <a:pt x="929" y="44"/>
                    </a:cubicBezTo>
                    <a:cubicBezTo>
                      <a:pt x="913" y="55"/>
                      <a:pt x="902" y="62"/>
                      <a:pt x="900" y="62"/>
                    </a:cubicBezTo>
                    <a:cubicBezTo>
                      <a:pt x="899" y="62"/>
                      <a:pt x="902" y="59"/>
                      <a:pt x="909" y="53"/>
                    </a:cubicBezTo>
                    <a:cubicBezTo>
                      <a:pt x="867" y="82"/>
                      <a:pt x="794" y="108"/>
                      <a:pt x="723" y="132"/>
                    </a:cubicBezTo>
                    <a:cubicBezTo>
                      <a:pt x="720" y="133"/>
                      <a:pt x="710" y="136"/>
                      <a:pt x="689" y="143"/>
                    </a:cubicBezTo>
                    <a:cubicBezTo>
                      <a:pt x="689" y="143"/>
                      <a:pt x="689" y="143"/>
                      <a:pt x="689" y="143"/>
                    </a:cubicBezTo>
                    <a:cubicBezTo>
                      <a:pt x="659" y="154"/>
                      <a:pt x="629" y="166"/>
                      <a:pt x="598" y="176"/>
                    </a:cubicBezTo>
                    <a:cubicBezTo>
                      <a:pt x="604" y="174"/>
                      <a:pt x="609" y="172"/>
                      <a:pt x="611" y="171"/>
                    </a:cubicBezTo>
                    <a:cubicBezTo>
                      <a:pt x="650" y="156"/>
                      <a:pt x="683" y="145"/>
                      <a:pt x="702" y="138"/>
                    </a:cubicBezTo>
                    <a:cubicBezTo>
                      <a:pt x="774" y="111"/>
                      <a:pt x="843" y="82"/>
                      <a:pt x="910" y="53"/>
                    </a:cubicBezTo>
                    <a:cubicBezTo>
                      <a:pt x="911" y="51"/>
                      <a:pt x="913" y="50"/>
                      <a:pt x="915" y="48"/>
                    </a:cubicBezTo>
                    <a:cubicBezTo>
                      <a:pt x="897" y="54"/>
                      <a:pt x="880" y="59"/>
                      <a:pt x="862" y="64"/>
                    </a:cubicBezTo>
                    <a:cubicBezTo>
                      <a:pt x="836" y="69"/>
                      <a:pt x="811" y="73"/>
                      <a:pt x="786" y="77"/>
                    </a:cubicBezTo>
                    <a:cubicBezTo>
                      <a:pt x="762" y="86"/>
                      <a:pt x="738" y="94"/>
                      <a:pt x="717" y="108"/>
                    </a:cubicBezTo>
                    <a:cubicBezTo>
                      <a:pt x="697" y="120"/>
                      <a:pt x="671" y="123"/>
                      <a:pt x="651" y="134"/>
                    </a:cubicBezTo>
                    <a:cubicBezTo>
                      <a:pt x="603" y="165"/>
                      <a:pt x="550" y="183"/>
                      <a:pt x="496" y="202"/>
                    </a:cubicBezTo>
                    <a:cubicBezTo>
                      <a:pt x="497" y="205"/>
                      <a:pt x="497" y="208"/>
                      <a:pt x="496" y="210"/>
                    </a:cubicBezTo>
                    <a:cubicBezTo>
                      <a:pt x="499" y="208"/>
                      <a:pt x="503" y="207"/>
                      <a:pt x="507" y="206"/>
                    </a:cubicBezTo>
                    <a:cubicBezTo>
                      <a:pt x="524" y="201"/>
                      <a:pt x="524" y="201"/>
                      <a:pt x="524" y="201"/>
                    </a:cubicBezTo>
                    <a:cubicBezTo>
                      <a:pt x="540" y="198"/>
                      <a:pt x="557" y="196"/>
                      <a:pt x="573" y="193"/>
                    </a:cubicBezTo>
                    <a:cubicBezTo>
                      <a:pt x="589" y="189"/>
                      <a:pt x="605" y="186"/>
                      <a:pt x="620" y="182"/>
                    </a:cubicBezTo>
                    <a:cubicBezTo>
                      <a:pt x="666" y="164"/>
                      <a:pt x="711" y="149"/>
                      <a:pt x="755" y="136"/>
                    </a:cubicBezTo>
                    <a:cubicBezTo>
                      <a:pt x="762" y="132"/>
                      <a:pt x="769" y="127"/>
                      <a:pt x="775" y="123"/>
                    </a:cubicBezTo>
                    <a:cubicBezTo>
                      <a:pt x="772" y="127"/>
                      <a:pt x="769" y="130"/>
                      <a:pt x="765" y="133"/>
                    </a:cubicBezTo>
                    <a:cubicBezTo>
                      <a:pt x="792" y="123"/>
                      <a:pt x="818" y="111"/>
                      <a:pt x="846" y="101"/>
                    </a:cubicBezTo>
                    <a:cubicBezTo>
                      <a:pt x="859" y="87"/>
                      <a:pt x="871" y="74"/>
                      <a:pt x="900" y="64"/>
                    </a:cubicBezTo>
                    <a:cubicBezTo>
                      <a:pt x="887" y="70"/>
                      <a:pt x="872" y="83"/>
                      <a:pt x="859" y="96"/>
                    </a:cubicBezTo>
                    <a:cubicBezTo>
                      <a:pt x="866" y="94"/>
                      <a:pt x="872" y="91"/>
                      <a:pt x="879" y="89"/>
                    </a:cubicBezTo>
                    <a:cubicBezTo>
                      <a:pt x="880" y="89"/>
                      <a:pt x="880" y="89"/>
                      <a:pt x="881" y="89"/>
                    </a:cubicBezTo>
                    <a:cubicBezTo>
                      <a:pt x="886" y="86"/>
                      <a:pt x="891" y="84"/>
                      <a:pt x="896" y="82"/>
                    </a:cubicBezTo>
                    <a:cubicBezTo>
                      <a:pt x="917" y="67"/>
                      <a:pt x="939" y="52"/>
                      <a:pt x="956" y="43"/>
                    </a:cubicBezTo>
                    <a:cubicBezTo>
                      <a:pt x="996" y="24"/>
                      <a:pt x="994" y="19"/>
                      <a:pt x="10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5" name="Freeform 600"/>
              <p:cNvSpPr>
                <a:spLocks noEditPoints="1"/>
              </p:cNvSpPr>
              <p:nvPr/>
            </p:nvSpPr>
            <p:spPr bwMode="auto">
              <a:xfrm>
                <a:off x="2362" y="1715"/>
                <a:ext cx="205" cy="40"/>
              </a:xfrm>
              <a:custGeom>
                <a:avLst/>
                <a:gdLst>
                  <a:gd name="T0" fmla="*/ 107 w 129"/>
                  <a:gd name="T1" fmla="*/ 1 h 25"/>
                  <a:gd name="T2" fmla="*/ 93 w 129"/>
                  <a:gd name="T3" fmla="*/ 11 h 25"/>
                  <a:gd name="T4" fmla="*/ 125 w 129"/>
                  <a:gd name="T5" fmla="*/ 7 h 25"/>
                  <a:gd name="T6" fmla="*/ 129 w 129"/>
                  <a:gd name="T7" fmla="*/ 4 h 25"/>
                  <a:gd name="T8" fmla="*/ 107 w 129"/>
                  <a:gd name="T9" fmla="*/ 1 h 25"/>
                  <a:gd name="T10" fmla="*/ 95 w 129"/>
                  <a:gd name="T11" fmla="*/ 0 h 25"/>
                  <a:gd name="T12" fmla="*/ 74 w 129"/>
                  <a:gd name="T13" fmla="*/ 2 h 25"/>
                  <a:gd name="T14" fmla="*/ 3 w 129"/>
                  <a:gd name="T15" fmla="*/ 24 h 25"/>
                  <a:gd name="T16" fmla="*/ 0 w 129"/>
                  <a:gd name="T17" fmla="*/ 25 h 25"/>
                  <a:gd name="T18" fmla="*/ 38 w 129"/>
                  <a:gd name="T19" fmla="*/ 19 h 25"/>
                  <a:gd name="T20" fmla="*/ 79 w 129"/>
                  <a:gd name="T21" fmla="*/ 13 h 25"/>
                  <a:gd name="T22" fmla="*/ 96 w 129"/>
                  <a:gd name="T23" fmla="*/ 0 h 25"/>
                  <a:gd name="T24" fmla="*/ 95 w 129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29" h="25">
                    <a:moveTo>
                      <a:pt x="107" y="1"/>
                    </a:moveTo>
                    <a:cubicBezTo>
                      <a:pt x="103" y="4"/>
                      <a:pt x="98" y="8"/>
                      <a:pt x="93" y="11"/>
                    </a:cubicBezTo>
                    <a:cubicBezTo>
                      <a:pt x="104" y="10"/>
                      <a:pt x="114" y="8"/>
                      <a:pt x="125" y="7"/>
                    </a:cubicBezTo>
                    <a:cubicBezTo>
                      <a:pt x="126" y="6"/>
                      <a:pt x="127" y="5"/>
                      <a:pt x="129" y="4"/>
                    </a:cubicBezTo>
                    <a:cubicBezTo>
                      <a:pt x="122" y="3"/>
                      <a:pt x="115" y="1"/>
                      <a:pt x="107" y="1"/>
                    </a:cubicBezTo>
                    <a:moveTo>
                      <a:pt x="95" y="0"/>
                    </a:moveTo>
                    <a:cubicBezTo>
                      <a:pt x="88" y="1"/>
                      <a:pt x="81" y="1"/>
                      <a:pt x="74" y="2"/>
                    </a:cubicBezTo>
                    <a:cubicBezTo>
                      <a:pt x="52" y="12"/>
                      <a:pt x="27" y="17"/>
                      <a:pt x="3" y="24"/>
                    </a:cubicBezTo>
                    <a:cubicBezTo>
                      <a:pt x="2" y="24"/>
                      <a:pt x="1" y="25"/>
                      <a:pt x="0" y="25"/>
                    </a:cubicBezTo>
                    <a:cubicBezTo>
                      <a:pt x="13" y="23"/>
                      <a:pt x="26" y="21"/>
                      <a:pt x="38" y="19"/>
                    </a:cubicBezTo>
                    <a:cubicBezTo>
                      <a:pt x="52" y="17"/>
                      <a:pt x="65" y="15"/>
                      <a:pt x="79" y="13"/>
                    </a:cubicBezTo>
                    <a:cubicBezTo>
                      <a:pt x="84" y="9"/>
                      <a:pt x="90" y="5"/>
                      <a:pt x="96" y="0"/>
                    </a:cubicBezTo>
                    <a:cubicBezTo>
                      <a:pt x="96" y="0"/>
                      <a:pt x="96" y="0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6" name="Freeform 601"/>
              <p:cNvSpPr>
                <a:spLocks noEditPoints="1"/>
              </p:cNvSpPr>
              <p:nvPr/>
            </p:nvSpPr>
            <p:spPr bwMode="auto">
              <a:xfrm>
                <a:off x="988" y="1935"/>
                <a:ext cx="1106" cy="423"/>
              </a:xfrm>
              <a:custGeom>
                <a:avLst/>
                <a:gdLst>
                  <a:gd name="T0" fmla="*/ 0 w 698"/>
                  <a:gd name="T1" fmla="*/ 267 h 267"/>
                  <a:gd name="T2" fmla="*/ 0 w 698"/>
                  <a:gd name="T3" fmla="*/ 267 h 267"/>
                  <a:gd name="T4" fmla="*/ 698 w 698"/>
                  <a:gd name="T5" fmla="*/ 0 h 267"/>
                  <a:gd name="T6" fmla="*/ 676 w 698"/>
                  <a:gd name="T7" fmla="*/ 7 h 267"/>
                  <a:gd name="T8" fmla="*/ 663 w 698"/>
                  <a:gd name="T9" fmla="*/ 12 h 267"/>
                  <a:gd name="T10" fmla="*/ 663 w 698"/>
                  <a:gd name="T11" fmla="*/ 12 h 267"/>
                  <a:gd name="T12" fmla="*/ 697 w 698"/>
                  <a:gd name="T13" fmla="*/ 1 h 267"/>
                  <a:gd name="T14" fmla="*/ 698 w 698"/>
                  <a:gd name="T15" fmla="*/ 0 h 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98" h="267">
                    <a:moveTo>
                      <a:pt x="0" y="267"/>
                    </a:moveTo>
                    <a:cubicBezTo>
                      <a:pt x="0" y="267"/>
                      <a:pt x="0" y="267"/>
                      <a:pt x="0" y="267"/>
                    </a:cubicBezTo>
                    <a:moveTo>
                      <a:pt x="698" y="0"/>
                    </a:moveTo>
                    <a:cubicBezTo>
                      <a:pt x="697" y="0"/>
                      <a:pt x="689" y="3"/>
                      <a:pt x="676" y="7"/>
                    </a:cubicBezTo>
                    <a:cubicBezTo>
                      <a:pt x="672" y="9"/>
                      <a:pt x="668" y="10"/>
                      <a:pt x="663" y="12"/>
                    </a:cubicBezTo>
                    <a:cubicBezTo>
                      <a:pt x="663" y="12"/>
                      <a:pt x="663" y="12"/>
                      <a:pt x="663" y="12"/>
                    </a:cubicBezTo>
                    <a:cubicBezTo>
                      <a:pt x="674" y="8"/>
                      <a:pt x="686" y="5"/>
                      <a:pt x="697" y="1"/>
                    </a:cubicBezTo>
                    <a:cubicBezTo>
                      <a:pt x="697" y="0"/>
                      <a:pt x="698" y="0"/>
                      <a:pt x="69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7" name="Freeform 602"/>
              <p:cNvSpPr>
                <a:spLocks noEditPoints="1"/>
              </p:cNvSpPr>
              <p:nvPr/>
            </p:nvSpPr>
            <p:spPr bwMode="auto">
              <a:xfrm>
                <a:off x="1040" y="2135"/>
                <a:ext cx="660" cy="201"/>
              </a:xfrm>
              <a:custGeom>
                <a:avLst/>
                <a:gdLst>
                  <a:gd name="T0" fmla="*/ 19 w 416"/>
                  <a:gd name="T1" fmla="*/ 119 h 127"/>
                  <a:gd name="T2" fmla="*/ 0 w 416"/>
                  <a:gd name="T3" fmla="*/ 127 h 127"/>
                  <a:gd name="T4" fmla="*/ 9 w 416"/>
                  <a:gd name="T5" fmla="*/ 127 h 127"/>
                  <a:gd name="T6" fmla="*/ 19 w 416"/>
                  <a:gd name="T7" fmla="*/ 119 h 127"/>
                  <a:gd name="T8" fmla="*/ 416 w 416"/>
                  <a:gd name="T9" fmla="*/ 0 h 127"/>
                  <a:gd name="T10" fmla="*/ 241 w 416"/>
                  <a:gd name="T11" fmla="*/ 52 h 127"/>
                  <a:gd name="T12" fmla="*/ 162 w 416"/>
                  <a:gd name="T13" fmla="*/ 82 h 127"/>
                  <a:gd name="T14" fmla="*/ 165 w 416"/>
                  <a:gd name="T15" fmla="*/ 81 h 127"/>
                  <a:gd name="T16" fmla="*/ 325 w 416"/>
                  <a:gd name="T17" fmla="*/ 37 h 127"/>
                  <a:gd name="T18" fmla="*/ 328 w 416"/>
                  <a:gd name="T19" fmla="*/ 35 h 127"/>
                  <a:gd name="T20" fmla="*/ 416 w 416"/>
                  <a:gd name="T21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16" h="127">
                    <a:moveTo>
                      <a:pt x="19" y="119"/>
                    </a:moveTo>
                    <a:cubicBezTo>
                      <a:pt x="13" y="122"/>
                      <a:pt x="7" y="124"/>
                      <a:pt x="0" y="127"/>
                    </a:cubicBezTo>
                    <a:cubicBezTo>
                      <a:pt x="3" y="127"/>
                      <a:pt x="6" y="127"/>
                      <a:pt x="9" y="127"/>
                    </a:cubicBezTo>
                    <a:cubicBezTo>
                      <a:pt x="12" y="124"/>
                      <a:pt x="16" y="121"/>
                      <a:pt x="19" y="119"/>
                    </a:cubicBezTo>
                    <a:moveTo>
                      <a:pt x="416" y="0"/>
                    </a:moveTo>
                    <a:cubicBezTo>
                      <a:pt x="358" y="18"/>
                      <a:pt x="299" y="35"/>
                      <a:pt x="241" y="52"/>
                    </a:cubicBezTo>
                    <a:cubicBezTo>
                      <a:pt x="215" y="63"/>
                      <a:pt x="188" y="71"/>
                      <a:pt x="162" y="82"/>
                    </a:cubicBezTo>
                    <a:cubicBezTo>
                      <a:pt x="163" y="82"/>
                      <a:pt x="164" y="81"/>
                      <a:pt x="165" y="81"/>
                    </a:cubicBezTo>
                    <a:cubicBezTo>
                      <a:pt x="218" y="67"/>
                      <a:pt x="271" y="52"/>
                      <a:pt x="325" y="37"/>
                    </a:cubicBezTo>
                    <a:cubicBezTo>
                      <a:pt x="326" y="36"/>
                      <a:pt x="327" y="35"/>
                      <a:pt x="328" y="35"/>
                    </a:cubicBezTo>
                    <a:cubicBezTo>
                      <a:pt x="355" y="18"/>
                      <a:pt x="385" y="11"/>
                      <a:pt x="4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8" name="Freeform 603"/>
              <p:cNvSpPr>
                <a:spLocks/>
              </p:cNvSpPr>
              <p:nvPr/>
            </p:nvSpPr>
            <p:spPr bwMode="auto">
              <a:xfrm>
                <a:off x="1054" y="2217"/>
                <a:ext cx="368" cy="119"/>
              </a:xfrm>
              <a:custGeom>
                <a:avLst/>
                <a:gdLst>
                  <a:gd name="T0" fmla="*/ 232 w 232"/>
                  <a:gd name="T1" fmla="*/ 0 h 75"/>
                  <a:gd name="T2" fmla="*/ 83 w 232"/>
                  <a:gd name="T3" fmla="*/ 44 h 75"/>
                  <a:gd name="T4" fmla="*/ 21 w 232"/>
                  <a:gd name="T5" fmla="*/ 62 h 75"/>
                  <a:gd name="T6" fmla="*/ 10 w 232"/>
                  <a:gd name="T7" fmla="*/ 67 h 75"/>
                  <a:gd name="T8" fmla="*/ 0 w 232"/>
                  <a:gd name="T9" fmla="*/ 75 h 75"/>
                  <a:gd name="T10" fmla="*/ 23 w 232"/>
                  <a:gd name="T11" fmla="*/ 72 h 75"/>
                  <a:gd name="T12" fmla="*/ 153 w 232"/>
                  <a:gd name="T13" fmla="*/ 30 h 75"/>
                  <a:gd name="T14" fmla="*/ 232 w 232"/>
                  <a:gd name="T15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2" h="75">
                    <a:moveTo>
                      <a:pt x="232" y="0"/>
                    </a:moveTo>
                    <a:cubicBezTo>
                      <a:pt x="183" y="14"/>
                      <a:pt x="133" y="29"/>
                      <a:pt x="83" y="44"/>
                    </a:cubicBezTo>
                    <a:cubicBezTo>
                      <a:pt x="62" y="49"/>
                      <a:pt x="42" y="55"/>
                      <a:pt x="21" y="62"/>
                    </a:cubicBezTo>
                    <a:cubicBezTo>
                      <a:pt x="17" y="63"/>
                      <a:pt x="14" y="65"/>
                      <a:pt x="10" y="67"/>
                    </a:cubicBezTo>
                    <a:cubicBezTo>
                      <a:pt x="7" y="69"/>
                      <a:pt x="3" y="72"/>
                      <a:pt x="0" y="75"/>
                    </a:cubicBezTo>
                    <a:cubicBezTo>
                      <a:pt x="7" y="74"/>
                      <a:pt x="14" y="73"/>
                      <a:pt x="23" y="72"/>
                    </a:cubicBezTo>
                    <a:cubicBezTo>
                      <a:pt x="66" y="63"/>
                      <a:pt x="109" y="42"/>
                      <a:pt x="153" y="30"/>
                    </a:cubicBezTo>
                    <a:cubicBezTo>
                      <a:pt x="179" y="19"/>
                      <a:pt x="206" y="11"/>
                      <a:pt x="2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9" name="Freeform 604"/>
              <p:cNvSpPr>
                <a:spLocks noEditPoints="1"/>
              </p:cNvSpPr>
              <p:nvPr/>
            </p:nvSpPr>
            <p:spPr bwMode="auto">
              <a:xfrm>
                <a:off x="1490" y="2271"/>
                <a:ext cx="45" cy="15"/>
              </a:xfrm>
              <a:custGeom>
                <a:avLst/>
                <a:gdLst>
                  <a:gd name="T0" fmla="*/ 14 w 28"/>
                  <a:gd name="T1" fmla="*/ 1 h 9"/>
                  <a:gd name="T2" fmla="*/ 10 w 28"/>
                  <a:gd name="T3" fmla="*/ 3 h 9"/>
                  <a:gd name="T4" fmla="*/ 0 w 28"/>
                  <a:gd name="T5" fmla="*/ 9 h 9"/>
                  <a:gd name="T6" fmla="*/ 9 w 28"/>
                  <a:gd name="T7" fmla="*/ 6 h 9"/>
                  <a:gd name="T8" fmla="*/ 14 w 28"/>
                  <a:gd name="T9" fmla="*/ 1 h 9"/>
                  <a:gd name="T10" fmla="*/ 27 w 28"/>
                  <a:gd name="T11" fmla="*/ 0 h 9"/>
                  <a:gd name="T12" fmla="*/ 25 w 28"/>
                  <a:gd name="T13" fmla="*/ 1 h 9"/>
                  <a:gd name="T14" fmla="*/ 23 w 28"/>
                  <a:gd name="T15" fmla="*/ 0 h 9"/>
                  <a:gd name="T16" fmla="*/ 13 w 28"/>
                  <a:gd name="T17" fmla="*/ 5 h 9"/>
                  <a:gd name="T18" fmla="*/ 28 w 28"/>
                  <a:gd name="T19" fmla="*/ 1 h 9"/>
                  <a:gd name="T20" fmla="*/ 27 w 28"/>
                  <a:gd name="T2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9">
                    <a:moveTo>
                      <a:pt x="14" y="1"/>
                    </a:moveTo>
                    <a:cubicBezTo>
                      <a:pt x="13" y="2"/>
                      <a:pt x="11" y="2"/>
                      <a:pt x="10" y="3"/>
                    </a:cubicBezTo>
                    <a:cubicBezTo>
                      <a:pt x="7" y="5"/>
                      <a:pt x="3" y="7"/>
                      <a:pt x="0" y="9"/>
                    </a:cubicBezTo>
                    <a:cubicBezTo>
                      <a:pt x="3" y="8"/>
                      <a:pt x="6" y="7"/>
                      <a:pt x="9" y="6"/>
                    </a:cubicBezTo>
                    <a:cubicBezTo>
                      <a:pt x="11" y="4"/>
                      <a:pt x="13" y="3"/>
                      <a:pt x="14" y="1"/>
                    </a:cubicBezTo>
                    <a:moveTo>
                      <a:pt x="27" y="0"/>
                    </a:moveTo>
                    <a:cubicBezTo>
                      <a:pt x="27" y="0"/>
                      <a:pt x="26" y="1"/>
                      <a:pt x="25" y="1"/>
                    </a:cubicBezTo>
                    <a:cubicBezTo>
                      <a:pt x="25" y="1"/>
                      <a:pt x="24" y="1"/>
                      <a:pt x="23" y="0"/>
                    </a:cubicBezTo>
                    <a:cubicBezTo>
                      <a:pt x="20" y="2"/>
                      <a:pt x="16" y="3"/>
                      <a:pt x="13" y="5"/>
                    </a:cubicBezTo>
                    <a:cubicBezTo>
                      <a:pt x="18" y="3"/>
                      <a:pt x="23" y="2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0" name="Freeform 605"/>
              <p:cNvSpPr>
                <a:spLocks/>
              </p:cNvSpPr>
              <p:nvPr/>
            </p:nvSpPr>
            <p:spPr bwMode="auto">
              <a:xfrm>
                <a:off x="1468" y="2276"/>
                <a:ext cx="38" cy="16"/>
              </a:xfrm>
              <a:custGeom>
                <a:avLst/>
                <a:gdLst>
                  <a:gd name="T0" fmla="*/ 24 w 24"/>
                  <a:gd name="T1" fmla="*/ 0 h 10"/>
                  <a:gd name="T2" fmla="*/ 0 w 24"/>
                  <a:gd name="T3" fmla="*/ 10 h 10"/>
                  <a:gd name="T4" fmla="*/ 14 w 24"/>
                  <a:gd name="T5" fmla="*/ 6 h 10"/>
                  <a:gd name="T6" fmla="*/ 24 w 24"/>
                  <a:gd name="T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0">
                    <a:moveTo>
                      <a:pt x="24" y="0"/>
                    </a:moveTo>
                    <a:cubicBezTo>
                      <a:pt x="16" y="3"/>
                      <a:pt x="8" y="7"/>
                      <a:pt x="0" y="10"/>
                    </a:cubicBezTo>
                    <a:cubicBezTo>
                      <a:pt x="4" y="9"/>
                      <a:pt x="9" y="7"/>
                      <a:pt x="14" y="6"/>
                    </a:cubicBezTo>
                    <a:cubicBezTo>
                      <a:pt x="17" y="4"/>
                      <a:pt x="21" y="2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1" name="Freeform 606"/>
              <p:cNvSpPr>
                <a:spLocks noEditPoints="1"/>
              </p:cNvSpPr>
              <p:nvPr/>
            </p:nvSpPr>
            <p:spPr bwMode="auto">
              <a:xfrm>
                <a:off x="1416" y="2230"/>
                <a:ext cx="179" cy="78"/>
              </a:xfrm>
              <a:custGeom>
                <a:avLst/>
                <a:gdLst>
                  <a:gd name="T0" fmla="*/ 32 w 113"/>
                  <a:gd name="T1" fmla="*/ 36 h 49"/>
                  <a:gd name="T2" fmla="*/ 1 w 113"/>
                  <a:gd name="T3" fmla="*/ 48 h 49"/>
                  <a:gd name="T4" fmla="*/ 0 w 113"/>
                  <a:gd name="T5" fmla="*/ 49 h 49"/>
                  <a:gd name="T6" fmla="*/ 16 w 113"/>
                  <a:gd name="T7" fmla="*/ 44 h 49"/>
                  <a:gd name="T8" fmla="*/ 32 w 113"/>
                  <a:gd name="T9" fmla="*/ 36 h 49"/>
                  <a:gd name="T10" fmla="*/ 91 w 113"/>
                  <a:gd name="T11" fmla="*/ 12 h 49"/>
                  <a:gd name="T12" fmla="*/ 77 w 113"/>
                  <a:gd name="T13" fmla="*/ 18 h 49"/>
                  <a:gd name="T14" fmla="*/ 57 w 113"/>
                  <a:gd name="T15" fmla="*/ 29 h 49"/>
                  <a:gd name="T16" fmla="*/ 61 w 113"/>
                  <a:gd name="T17" fmla="*/ 27 h 49"/>
                  <a:gd name="T18" fmla="*/ 56 w 113"/>
                  <a:gd name="T19" fmla="*/ 32 h 49"/>
                  <a:gd name="T20" fmla="*/ 75 w 113"/>
                  <a:gd name="T21" fmla="*/ 27 h 49"/>
                  <a:gd name="T22" fmla="*/ 75 w 113"/>
                  <a:gd name="T23" fmla="*/ 27 h 49"/>
                  <a:gd name="T24" fmla="*/ 60 w 113"/>
                  <a:gd name="T25" fmla="*/ 31 h 49"/>
                  <a:gd name="T26" fmla="*/ 70 w 113"/>
                  <a:gd name="T27" fmla="*/ 26 h 49"/>
                  <a:gd name="T28" fmla="*/ 67 w 113"/>
                  <a:gd name="T29" fmla="*/ 25 h 49"/>
                  <a:gd name="T30" fmla="*/ 91 w 113"/>
                  <a:gd name="T31" fmla="*/ 12 h 49"/>
                  <a:gd name="T32" fmla="*/ 113 w 113"/>
                  <a:gd name="T33" fmla="*/ 0 h 49"/>
                  <a:gd name="T34" fmla="*/ 108 w 113"/>
                  <a:gd name="T35" fmla="*/ 2 h 49"/>
                  <a:gd name="T36" fmla="*/ 109 w 113"/>
                  <a:gd name="T37" fmla="*/ 2 h 49"/>
                  <a:gd name="T38" fmla="*/ 113 w 113"/>
                  <a:gd name="T3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3" h="49">
                    <a:moveTo>
                      <a:pt x="32" y="36"/>
                    </a:moveTo>
                    <a:cubicBezTo>
                      <a:pt x="20" y="40"/>
                      <a:pt x="8" y="43"/>
                      <a:pt x="1" y="48"/>
                    </a:cubicBezTo>
                    <a:cubicBezTo>
                      <a:pt x="1" y="48"/>
                      <a:pt x="0" y="48"/>
                      <a:pt x="0" y="49"/>
                    </a:cubicBezTo>
                    <a:cubicBezTo>
                      <a:pt x="5" y="47"/>
                      <a:pt x="10" y="46"/>
                      <a:pt x="16" y="44"/>
                    </a:cubicBezTo>
                    <a:cubicBezTo>
                      <a:pt x="21" y="41"/>
                      <a:pt x="27" y="39"/>
                      <a:pt x="32" y="36"/>
                    </a:cubicBezTo>
                    <a:moveTo>
                      <a:pt x="91" y="12"/>
                    </a:moveTo>
                    <a:cubicBezTo>
                      <a:pt x="86" y="14"/>
                      <a:pt x="82" y="16"/>
                      <a:pt x="77" y="18"/>
                    </a:cubicBezTo>
                    <a:cubicBezTo>
                      <a:pt x="71" y="22"/>
                      <a:pt x="64" y="25"/>
                      <a:pt x="57" y="29"/>
                    </a:cubicBezTo>
                    <a:cubicBezTo>
                      <a:pt x="58" y="28"/>
                      <a:pt x="60" y="28"/>
                      <a:pt x="61" y="27"/>
                    </a:cubicBezTo>
                    <a:cubicBezTo>
                      <a:pt x="60" y="29"/>
                      <a:pt x="58" y="30"/>
                      <a:pt x="56" y="32"/>
                    </a:cubicBezTo>
                    <a:cubicBezTo>
                      <a:pt x="62" y="30"/>
                      <a:pt x="68" y="29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0" y="28"/>
                      <a:pt x="65" y="29"/>
                      <a:pt x="60" y="31"/>
                    </a:cubicBezTo>
                    <a:cubicBezTo>
                      <a:pt x="63" y="29"/>
                      <a:pt x="67" y="28"/>
                      <a:pt x="70" y="26"/>
                    </a:cubicBezTo>
                    <a:cubicBezTo>
                      <a:pt x="69" y="26"/>
                      <a:pt x="68" y="26"/>
                      <a:pt x="67" y="25"/>
                    </a:cubicBezTo>
                    <a:cubicBezTo>
                      <a:pt x="75" y="21"/>
                      <a:pt x="83" y="17"/>
                      <a:pt x="91" y="12"/>
                    </a:cubicBezTo>
                    <a:moveTo>
                      <a:pt x="113" y="0"/>
                    </a:moveTo>
                    <a:cubicBezTo>
                      <a:pt x="111" y="1"/>
                      <a:pt x="109" y="2"/>
                      <a:pt x="108" y="2"/>
                    </a:cubicBezTo>
                    <a:cubicBezTo>
                      <a:pt x="108" y="2"/>
                      <a:pt x="109" y="2"/>
                      <a:pt x="109" y="2"/>
                    </a:cubicBezTo>
                    <a:cubicBezTo>
                      <a:pt x="110" y="1"/>
                      <a:pt x="111" y="1"/>
                      <a:pt x="1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1" name="Group 808"/>
            <p:cNvGrpSpPr>
              <a:grpSpLocks/>
            </p:cNvGrpSpPr>
            <p:nvPr/>
          </p:nvGrpSpPr>
          <p:grpSpPr bwMode="auto">
            <a:xfrm>
              <a:off x="1879600" y="2609851"/>
              <a:ext cx="2511425" cy="1158875"/>
              <a:chOff x="1184" y="1644"/>
              <a:chExt cx="1582" cy="730"/>
            </a:xfrm>
          </p:grpSpPr>
          <p:sp>
            <p:nvSpPr>
              <p:cNvPr id="142" name="Freeform 608"/>
              <p:cNvSpPr>
                <a:spLocks/>
              </p:cNvSpPr>
              <p:nvPr/>
            </p:nvSpPr>
            <p:spPr bwMode="auto">
              <a:xfrm>
                <a:off x="1441" y="2233"/>
                <a:ext cx="148" cy="67"/>
              </a:xfrm>
              <a:custGeom>
                <a:avLst/>
                <a:gdLst>
                  <a:gd name="T0" fmla="*/ 93 w 93"/>
                  <a:gd name="T1" fmla="*/ 0 h 42"/>
                  <a:gd name="T2" fmla="*/ 92 w 93"/>
                  <a:gd name="T3" fmla="*/ 0 h 42"/>
                  <a:gd name="T4" fmla="*/ 49 w 93"/>
                  <a:gd name="T5" fmla="*/ 22 h 42"/>
                  <a:gd name="T6" fmla="*/ 16 w 93"/>
                  <a:gd name="T7" fmla="*/ 34 h 42"/>
                  <a:gd name="T8" fmla="*/ 0 w 93"/>
                  <a:gd name="T9" fmla="*/ 42 h 42"/>
                  <a:gd name="T10" fmla="*/ 17 w 93"/>
                  <a:gd name="T11" fmla="*/ 37 h 42"/>
                  <a:gd name="T12" fmla="*/ 41 w 93"/>
                  <a:gd name="T13" fmla="*/ 27 h 42"/>
                  <a:gd name="T14" fmla="*/ 61 w 93"/>
                  <a:gd name="T15" fmla="*/ 16 h 42"/>
                  <a:gd name="T16" fmla="*/ 75 w 93"/>
                  <a:gd name="T17" fmla="*/ 10 h 42"/>
                  <a:gd name="T18" fmla="*/ 93 w 93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" h="42">
                    <a:moveTo>
                      <a:pt x="93" y="0"/>
                    </a:moveTo>
                    <a:cubicBezTo>
                      <a:pt x="93" y="0"/>
                      <a:pt x="92" y="0"/>
                      <a:pt x="92" y="0"/>
                    </a:cubicBezTo>
                    <a:cubicBezTo>
                      <a:pt x="77" y="7"/>
                      <a:pt x="63" y="14"/>
                      <a:pt x="49" y="22"/>
                    </a:cubicBezTo>
                    <a:cubicBezTo>
                      <a:pt x="41" y="27"/>
                      <a:pt x="29" y="31"/>
                      <a:pt x="16" y="34"/>
                    </a:cubicBezTo>
                    <a:cubicBezTo>
                      <a:pt x="11" y="37"/>
                      <a:pt x="5" y="39"/>
                      <a:pt x="0" y="42"/>
                    </a:cubicBezTo>
                    <a:cubicBezTo>
                      <a:pt x="5" y="40"/>
                      <a:pt x="11" y="39"/>
                      <a:pt x="17" y="37"/>
                    </a:cubicBezTo>
                    <a:cubicBezTo>
                      <a:pt x="25" y="34"/>
                      <a:pt x="33" y="30"/>
                      <a:pt x="41" y="27"/>
                    </a:cubicBezTo>
                    <a:cubicBezTo>
                      <a:pt x="48" y="23"/>
                      <a:pt x="55" y="20"/>
                      <a:pt x="61" y="16"/>
                    </a:cubicBezTo>
                    <a:cubicBezTo>
                      <a:pt x="66" y="14"/>
                      <a:pt x="70" y="12"/>
                      <a:pt x="75" y="10"/>
                    </a:cubicBezTo>
                    <a:cubicBezTo>
                      <a:pt x="81" y="7"/>
                      <a:pt x="87" y="3"/>
                      <a:pt x="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3" name="Freeform 609"/>
              <p:cNvSpPr>
                <a:spLocks/>
              </p:cNvSpPr>
              <p:nvPr/>
            </p:nvSpPr>
            <p:spPr bwMode="auto">
              <a:xfrm>
                <a:off x="1329" y="2248"/>
                <a:ext cx="206" cy="80"/>
              </a:xfrm>
              <a:custGeom>
                <a:avLst/>
                <a:gdLst>
                  <a:gd name="T0" fmla="*/ 130 w 130"/>
                  <a:gd name="T1" fmla="*/ 0 h 51"/>
                  <a:gd name="T2" fmla="*/ 123 w 130"/>
                  <a:gd name="T3" fmla="*/ 2 h 51"/>
                  <a:gd name="T4" fmla="*/ 93 w 130"/>
                  <a:gd name="T5" fmla="*/ 11 h 51"/>
                  <a:gd name="T6" fmla="*/ 82 w 130"/>
                  <a:gd name="T7" fmla="*/ 15 h 51"/>
                  <a:gd name="T8" fmla="*/ 69 w 130"/>
                  <a:gd name="T9" fmla="*/ 17 h 51"/>
                  <a:gd name="T10" fmla="*/ 65 w 130"/>
                  <a:gd name="T11" fmla="*/ 18 h 51"/>
                  <a:gd name="T12" fmla="*/ 0 w 130"/>
                  <a:gd name="T13" fmla="*/ 51 h 51"/>
                  <a:gd name="T14" fmla="*/ 69 w 130"/>
                  <a:gd name="T15" fmla="*/ 27 h 51"/>
                  <a:gd name="T16" fmla="*/ 130 w 130"/>
                  <a:gd name="T1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0" h="51">
                    <a:moveTo>
                      <a:pt x="130" y="0"/>
                    </a:moveTo>
                    <a:cubicBezTo>
                      <a:pt x="127" y="0"/>
                      <a:pt x="125" y="1"/>
                      <a:pt x="123" y="2"/>
                    </a:cubicBezTo>
                    <a:cubicBezTo>
                      <a:pt x="113" y="5"/>
                      <a:pt x="103" y="9"/>
                      <a:pt x="93" y="11"/>
                    </a:cubicBezTo>
                    <a:cubicBezTo>
                      <a:pt x="89" y="12"/>
                      <a:pt x="86" y="14"/>
                      <a:pt x="82" y="15"/>
                    </a:cubicBezTo>
                    <a:cubicBezTo>
                      <a:pt x="78" y="16"/>
                      <a:pt x="73" y="16"/>
                      <a:pt x="69" y="17"/>
                    </a:cubicBezTo>
                    <a:cubicBezTo>
                      <a:pt x="68" y="17"/>
                      <a:pt x="66" y="18"/>
                      <a:pt x="65" y="18"/>
                    </a:cubicBezTo>
                    <a:cubicBezTo>
                      <a:pt x="43" y="30"/>
                      <a:pt x="21" y="42"/>
                      <a:pt x="0" y="51"/>
                    </a:cubicBezTo>
                    <a:cubicBezTo>
                      <a:pt x="21" y="47"/>
                      <a:pt x="49" y="36"/>
                      <a:pt x="69" y="27"/>
                    </a:cubicBezTo>
                    <a:cubicBezTo>
                      <a:pt x="89" y="18"/>
                      <a:pt x="109" y="9"/>
                      <a:pt x="1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4" name="Freeform 610"/>
              <p:cNvSpPr>
                <a:spLocks/>
              </p:cNvSpPr>
              <p:nvPr/>
            </p:nvSpPr>
            <p:spPr bwMode="auto">
              <a:xfrm>
                <a:off x="1476" y="2251"/>
                <a:ext cx="48" cy="14"/>
              </a:xfrm>
              <a:custGeom>
                <a:avLst/>
                <a:gdLst>
                  <a:gd name="T0" fmla="*/ 30 w 30"/>
                  <a:gd name="T1" fmla="*/ 0 h 9"/>
                  <a:gd name="T2" fmla="*/ 0 w 30"/>
                  <a:gd name="T3" fmla="*/ 9 h 9"/>
                  <a:gd name="T4" fmla="*/ 30 w 30"/>
                  <a:gd name="T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cubicBezTo>
                      <a:pt x="20" y="3"/>
                      <a:pt x="10" y="6"/>
                      <a:pt x="0" y="9"/>
                    </a:cubicBezTo>
                    <a:cubicBezTo>
                      <a:pt x="10" y="7"/>
                      <a:pt x="20" y="3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611"/>
              <p:cNvSpPr>
                <a:spLocks/>
              </p:cNvSpPr>
              <p:nvPr/>
            </p:nvSpPr>
            <p:spPr bwMode="auto">
              <a:xfrm>
                <a:off x="1945" y="2113"/>
                <a:ext cx="30" cy="8"/>
              </a:xfrm>
              <a:custGeom>
                <a:avLst/>
                <a:gdLst>
                  <a:gd name="T0" fmla="*/ 19 w 19"/>
                  <a:gd name="T1" fmla="*/ 0 h 5"/>
                  <a:gd name="T2" fmla="*/ 0 w 19"/>
                  <a:gd name="T3" fmla="*/ 5 h 5"/>
                  <a:gd name="T4" fmla="*/ 6 w 19"/>
                  <a:gd name="T5" fmla="*/ 5 h 5"/>
                  <a:gd name="T6" fmla="*/ 15 w 19"/>
                  <a:gd name="T7" fmla="*/ 3 h 5"/>
                  <a:gd name="T8" fmla="*/ 19 w 19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5">
                    <a:moveTo>
                      <a:pt x="19" y="0"/>
                    </a:moveTo>
                    <a:cubicBezTo>
                      <a:pt x="0" y="5"/>
                      <a:pt x="0" y="5"/>
                      <a:pt x="0" y="5"/>
                    </a:cubicBezTo>
                    <a:cubicBezTo>
                      <a:pt x="2" y="5"/>
                      <a:pt x="4" y="5"/>
                      <a:pt x="6" y="5"/>
                    </a:cubicBezTo>
                    <a:cubicBezTo>
                      <a:pt x="9" y="4"/>
                      <a:pt x="12" y="3"/>
                      <a:pt x="15" y="3"/>
                    </a:cubicBezTo>
                    <a:cubicBezTo>
                      <a:pt x="16" y="2"/>
                      <a:pt x="18" y="1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6" name="Freeform 612"/>
              <p:cNvSpPr>
                <a:spLocks/>
              </p:cNvSpPr>
              <p:nvPr/>
            </p:nvSpPr>
            <p:spPr bwMode="auto">
              <a:xfrm>
                <a:off x="1961" y="2121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7" name="Freeform 613"/>
              <p:cNvSpPr>
                <a:spLocks/>
              </p:cNvSpPr>
              <p:nvPr/>
            </p:nvSpPr>
            <p:spPr bwMode="auto">
              <a:xfrm>
                <a:off x="1955" y="2118"/>
                <a:ext cx="14" cy="3"/>
              </a:xfrm>
              <a:custGeom>
                <a:avLst/>
                <a:gdLst>
                  <a:gd name="T0" fmla="*/ 9 w 9"/>
                  <a:gd name="T1" fmla="*/ 0 h 2"/>
                  <a:gd name="T2" fmla="*/ 0 w 9"/>
                  <a:gd name="T3" fmla="*/ 2 h 2"/>
                  <a:gd name="T4" fmla="*/ 3 w 9"/>
                  <a:gd name="T5" fmla="*/ 2 h 2"/>
                  <a:gd name="T6" fmla="*/ 4 w 9"/>
                  <a:gd name="T7" fmla="*/ 2 h 2"/>
                  <a:gd name="T8" fmla="*/ 4 w 9"/>
                  <a:gd name="T9" fmla="*/ 2 h 2"/>
                  <a:gd name="T10" fmla="*/ 9 w 9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2">
                    <a:moveTo>
                      <a:pt x="9" y="0"/>
                    </a:moveTo>
                    <a:cubicBezTo>
                      <a:pt x="6" y="0"/>
                      <a:pt x="3" y="1"/>
                      <a:pt x="0" y="2"/>
                    </a:cubicBezTo>
                    <a:cubicBezTo>
                      <a:pt x="1" y="2"/>
                      <a:pt x="2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6" y="1"/>
                      <a:pt x="7" y="0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8" name="Freeform 614"/>
              <p:cNvSpPr>
                <a:spLocks/>
              </p:cNvSpPr>
              <p:nvPr/>
            </p:nvSpPr>
            <p:spPr bwMode="auto">
              <a:xfrm>
                <a:off x="1969" y="2103"/>
                <a:ext cx="46" cy="15"/>
              </a:xfrm>
              <a:custGeom>
                <a:avLst/>
                <a:gdLst>
                  <a:gd name="T0" fmla="*/ 29 w 29"/>
                  <a:gd name="T1" fmla="*/ 0 h 9"/>
                  <a:gd name="T2" fmla="*/ 4 w 29"/>
                  <a:gd name="T3" fmla="*/ 6 h 9"/>
                  <a:gd name="T4" fmla="*/ 0 w 29"/>
                  <a:gd name="T5" fmla="*/ 9 h 9"/>
                  <a:gd name="T6" fmla="*/ 26 w 29"/>
                  <a:gd name="T7" fmla="*/ 2 h 9"/>
                  <a:gd name="T8" fmla="*/ 29 w 29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9">
                    <a:moveTo>
                      <a:pt x="29" y="0"/>
                    </a:move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1" y="8"/>
                      <a:pt x="0" y="9"/>
                    </a:cubicBezTo>
                    <a:cubicBezTo>
                      <a:pt x="8" y="6"/>
                      <a:pt x="17" y="4"/>
                      <a:pt x="26" y="2"/>
                    </a:cubicBezTo>
                    <a:cubicBezTo>
                      <a:pt x="27" y="1"/>
                      <a:pt x="28" y="1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9" name="Freeform 615"/>
              <p:cNvSpPr>
                <a:spLocks/>
              </p:cNvSpPr>
              <p:nvPr/>
            </p:nvSpPr>
            <p:spPr bwMode="auto">
              <a:xfrm>
                <a:off x="1961" y="2110"/>
                <a:ext cx="43" cy="11"/>
              </a:xfrm>
              <a:custGeom>
                <a:avLst/>
                <a:gdLst>
                  <a:gd name="T0" fmla="*/ 27 w 27"/>
                  <a:gd name="T1" fmla="*/ 0 h 7"/>
                  <a:gd name="T2" fmla="*/ 0 w 27"/>
                  <a:gd name="T3" fmla="*/ 7 h 7"/>
                  <a:gd name="T4" fmla="*/ 0 w 27"/>
                  <a:gd name="T5" fmla="*/ 7 h 7"/>
                  <a:gd name="T6" fmla="*/ 14 w 27"/>
                  <a:gd name="T7" fmla="*/ 6 h 7"/>
                  <a:gd name="T8" fmla="*/ 27 w 2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7">
                    <a:moveTo>
                      <a:pt x="27" y="0"/>
                    </a:moveTo>
                    <a:cubicBezTo>
                      <a:pt x="18" y="2"/>
                      <a:pt x="9" y="4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5" y="7"/>
                      <a:pt x="9" y="7"/>
                      <a:pt x="14" y="6"/>
                    </a:cubicBezTo>
                    <a:cubicBezTo>
                      <a:pt x="18" y="4"/>
                      <a:pt x="22" y="2"/>
                      <a:pt x="2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0" name="Freeform 616"/>
              <p:cNvSpPr>
                <a:spLocks/>
              </p:cNvSpPr>
              <p:nvPr/>
            </p:nvSpPr>
            <p:spPr bwMode="auto">
              <a:xfrm>
                <a:off x="1961" y="2106"/>
                <a:ext cx="49" cy="15"/>
              </a:xfrm>
              <a:custGeom>
                <a:avLst/>
                <a:gdLst>
                  <a:gd name="T0" fmla="*/ 31 w 31"/>
                  <a:gd name="T1" fmla="*/ 0 h 9"/>
                  <a:gd name="T2" fmla="*/ 5 w 31"/>
                  <a:gd name="T3" fmla="*/ 7 h 9"/>
                  <a:gd name="T4" fmla="*/ 0 w 31"/>
                  <a:gd name="T5" fmla="*/ 9 h 9"/>
                  <a:gd name="T6" fmla="*/ 27 w 31"/>
                  <a:gd name="T7" fmla="*/ 2 h 9"/>
                  <a:gd name="T8" fmla="*/ 31 w 3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cubicBezTo>
                      <a:pt x="22" y="2"/>
                      <a:pt x="13" y="4"/>
                      <a:pt x="5" y="7"/>
                    </a:cubicBezTo>
                    <a:cubicBezTo>
                      <a:pt x="3" y="7"/>
                      <a:pt x="2" y="8"/>
                      <a:pt x="0" y="9"/>
                    </a:cubicBezTo>
                    <a:cubicBezTo>
                      <a:pt x="9" y="6"/>
                      <a:pt x="18" y="4"/>
                      <a:pt x="27" y="2"/>
                    </a:cubicBezTo>
                    <a:cubicBezTo>
                      <a:pt x="28" y="1"/>
                      <a:pt x="29" y="1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1" name="Freeform 617"/>
              <p:cNvSpPr>
                <a:spLocks/>
              </p:cNvSpPr>
              <p:nvPr/>
            </p:nvSpPr>
            <p:spPr bwMode="auto">
              <a:xfrm>
                <a:off x="1734" y="2162"/>
                <a:ext cx="135" cy="38"/>
              </a:xfrm>
              <a:custGeom>
                <a:avLst/>
                <a:gdLst>
                  <a:gd name="T0" fmla="*/ 85 w 85"/>
                  <a:gd name="T1" fmla="*/ 0 h 24"/>
                  <a:gd name="T2" fmla="*/ 0 w 85"/>
                  <a:gd name="T3" fmla="*/ 24 h 24"/>
                  <a:gd name="T4" fmla="*/ 64 w 85"/>
                  <a:gd name="T5" fmla="*/ 7 h 24"/>
                  <a:gd name="T6" fmla="*/ 81 w 85"/>
                  <a:gd name="T7" fmla="*/ 2 h 24"/>
                  <a:gd name="T8" fmla="*/ 85 w 85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24">
                    <a:moveTo>
                      <a:pt x="85" y="0"/>
                    </a:moveTo>
                    <a:cubicBezTo>
                      <a:pt x="57" y="7"/>
                      <a:pt x="29" y="15"/>
                      <a:pt x="0" y="24"/>
                    </a:cubicBezTo>
                    <a:cubicBezTo>
                      <a:pt x="22" y="18"/>
                      <a:pt x="43" y="13"/>
                      <a:pt x="64" y="7"/>
                    </a:cubicBezTo>
                    <a:cubicBezTo>
                      <a:pt x="70" y="6"/>
                      <a:pt x="76" y="4"/>
                      <a:pt x="81" y="2"/>
                    </a:cubicBezTo>
                    <a:cubicBezTo>
                      <a:pt x="83" y="1"/>
                      <a:pt x="84" y="1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2" name="Freeform 618"/>
              <p:cNvSpPr>
                <a:spLocks/>
              </p:cNvSpPr>
              <p:nvPr/>
            </p:nvSpPr>
            <p:spPr bwMode="auto">
              <a:xfrm>
                <a:off x="1700" y="2173"/>
                <a:ext cx="136" cy="38"/>
              </a:xfrm>
              <a:custGeom>
                <a:avLst/>
                <a:gdLst>
                  <a:gd name="T0" fmla="*/ 86 w 86"/>
                  <a:gd name="T1" fmla="*/ 0 h 24"/>
                  <a:gd name="T2" fmla="*/ 22 w 86"/>
                  <a:gd name="T3" fmla="*/ 17 h 24"/>
                  <a:gd name="T4" fmla="*/ 0 w 86"/>
                  <a:gd name="T5" fmla="*/ 24 h 24"/>
                  <a:gd name="T6" fmla="*/ 86 w 86"/>
                  <a:gd name="T7" fmla="*/ 1 h 24"/>
                  <a:gd name="T8" fmla="*/ 86 w 86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4">
                    <a:moveTo>
                      <a:pt x="86" y="0"/>
                    </a:moveTo>
                    <a:cubicBezTo>
                      <a:pt x="65" y="6"/>
                      <a:pt x="44" y="11"/>
                      <a:pt x="22" y="17"/>
                    </a:cubicBezTo>
                    <a:cubicBezTo>
                      <a:pt x="15" y="19"/>
                      <a:pt x="7" y="22"/>
                      <a:pt x="0" y="24"/>
                    </a:cubicBezTo>
                    <a:cubicBezTo>
                      <a:pt x="28" y="16"/>
                      <a:pt x="57" y="8"/>
                      <a:pt x="86" y="1"/>
                    </a:cubicBezTo>
                    <a:cubicBezTo>
                      <a:pt x="86" y="1"/>
                      <a:pt x="86" y="1"/>
                      <a:pt x="8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3" name="Freeform 619"/>
              <p:cNvSpPr>
                <a:spLocks/>
              </p:cNvSpPr>
              <p:nvPr/>
            </p:nvSpPr>
            <p:spPr bwMode="auto">
              <a:xfrm>
                <a:off x="1676" y="2145"/>
                <a:ext cx="234" cy="71"/>
              </a:xfrm>
              <a:custGeom>
                <a:avLst/>
                <a:gdLst>
                  <a:gd name="T0" fmla="*/ 148 w 148"/>
                  <a:gd name="T1" fmla="*/ 0 h 45"/>
                  <a:gd name="T2" fmla="*/ 96 w 148"/>
                  <a:gd name="T3" fmla="*/ 8 h 45"/>
                  <a:gd name="T4" fmla="*/ 22 w 148"/>
                  <a:gd name="T5" fmla="*/ 32 h 45"/>
                  <a:gd name="T6" fmla="*/ 0 w 148"/>
                  <a:gd name="T7" fmla="*/ 45 h 45"/>
                  <a:gd name="T8" fmla="*/ 37 w 148"/>
                  <a:gd name="T9" fmla="*/ 35 h 45"/>
                  <a:gd name="T10" fmla="*/ 122 w 148"/>
                  <a:gd name="T11" fmla="*/ 11 h 45"/>
                  <a:gd name="T12" fmla="*/ 148 w 148"/>
                  <a:gd name="T13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45">
                    <a:moveTo>
                      <a:pt x="148" y="0"/>
                    </a:moveTo>
                    <a:cubicBezTo>
                      <a:pt x="131" y="3"/>
                      <a:pt x="114" y="5"/>
                      <a:pt x="96" y="8"/>
                    </a:cubicBezTo>
                    <a:cubicBezTo>
                      <a:pt x="72" y="16"/>
                      <a:pt x="47" y="24"/>
                      <a:pt x="22" y="32"/>
                    </a:cubicBezTo>
                    <a:cubicBezTo>
                      <a:pt x="15" y="36"/>
                      <a:pt x="7" y="40"/>
                      <a:pt x="0" y="45"/>
                    </a:cubicBezTo>
                    <a:cubicBezTo>
                      <a:pt x="13" y="41"/>
                      <a:pt x="25" y="38"/>
                      <a:pt x="37" y="35"/>
                    </a:cubicBezTo>
                    <a:cubicBezTo>
                      <a:pt x="66" y="26"/>
                      <a:pt x="94" y="18"/>
                      <a:pt x="122" y="11"/>
                    </a:cubicBezTo>
                    <a:cubicBezTo>
                      <a:pt x="131" y="8"/>
                      <a:pt x="140" y="4"/>
                      <a:pt x="1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4" name="Freeform 620"/>
              <p:cNvSpPr>
                <a:spLocks/>
              </p:cNvSpPr>
              <p:nvPr/>
            </p:nvSpPr>
            <p:spPr bwMode="auto">
              <a:xfrm>
                <a:off x="1668" y="2200"/>
                <a:ext cx="66" cy="21"/>
              </a:xfrm>
              <a:custGeom>
                <a:avLst/>
                <a:gdLst>
                  <a:gd name="T0" fmla="*/ 42 w 42"/>
                  <a:gd name="T1" fmla="*/ 0 h 13"/>
                  <a:gd name="T2" fmla="*/ 5 w 42"/>
                  <a:gd name="T3" fmla="*/ 10 h 13"/>
                  <a:gd name="T4" fmla="*/ 0 w 42"/>
                  <a:gd name="T5" fmla="*/ 13 h 13"/>
                  <a:gd name="T6" fmla="*/ 20 w 42"/>
                  <a:gd name="T7" fmla="*/ 7 h 13"/>
                  <a:gd name="T8" fmla="*/ 42 w 42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3">
                    <a:moveTo>
                      <a:pt x="42" y="0"/>
                    </a:moveTo>
                    <a:cubicBezTo>
                      <a:pt x="30" y="3"/>
                      <a:pt x="18" y="6"/>
                      <a:pt x="5" y="10"/>
                    </a:cubicBezTo>
                    <a:cubicBezTo>
                      <a:pt x="3" y="11"/>
                      <a:pt x="2" y="12"/>
                      <a:pt x="0" y="13"/>
                    </a:cubicBezTo>
                    <a:cubicBezTo>
                      <a:pt x="6" y="11"/>
                      <a:pt x="13" y="9"/>
                      <a:pt x="20" y="7"/>
                    </a:cubicBezTo>
                    <a:cubicBezTo>
                      <a:pt x="27" y="5"/>
                      <a:pt x="35" y="2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5" name="Freeform 621"/>
              <p:cNvSpPr>
                <a:spLocks/>
              </p:cNvSpPr>
              <p:nvPr/>
            </p:nvSpPr>
            <p:spPr bwMode="auto">
              <a:xfrm>
                <a:off x="1863" y="2160"/>
                <a:ext cx="11" cy="5"/>
              </a:xfrm>
              <a:custGeom>
                <a:avLst/>
                <a:gdLst>
                  <a:gd name="T0" fmla="*/ 7 w 7"/>
                  <a:gd name="T1" fmla="*/ 0 h 3"/>
                  <a:gd name="T2" fmla="*/ 4 w 7"/>
                  <a:gd name="T3" fmla="*/ 1 h 3"/>
                  <a:gd name="T4" fmla="*/ 0 w 7"/>
                  <a:gd name="T5" fmla="*/ 3 h 3"/>
                  <a:gd name="T6" fmla="*/ 7 w 7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" h="3">
                    <a:moveTo>
                      <a:pt x="7" y="0"/>
                    </a:moveTo>
                    <a:cubicBezTo>
                      <a:pt x="6" y="1"/>
                      <a:pt x="5" y="1"/>
                      <a:pt x="4" y="1"/>
                    </a:cubicBezTo>
                    <a:cubicBezTo>
                      <a:pt x="3" y="2"/>
                      <a:pt x="2" y="2"/>
                      <a:pt x="0" y="3"/>
                    </a:cubicBezTo>
                    <a:cubicBezTo>
                      <a:pt x="2" y="2"/>
                      <a:pt x="5" y="1"/>
                      <a:pt x="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6" name="Freeform 622"/>
              <p:cNvSpPr>
                <a:spLocks/>
              </p:cNvSpPr>
              <p:nvPr/>
            </p:nvSpPr>
            <p:spPr bwMode="auto">
              <a:xfrm>
                <a:off x="1869" y="2145"/>
                <a:ext cx="41" cy="17"/>
              </a:xfrm>
              <a:custGeom>
                <a:avLst/>
                <a:gdLst>
                  <a:gd name="T0" fmla="*/ 26 w 26"/>
                  <a:gd name="T1" fmla="*/ 0 h 11"/>
                  <a:gd name="T2" fmla="*/ 26 w 26"/>
                  <a:gd name="T3" fmla="*/ 0 h 11"/>
                  <a:gd name="T4" fmla="*/ 0 w 26"/>
                  <a:gd name="T5" fmla="*/ 11 h 11"/>
                  <a:gd name="T6" fmla="*/ 3 w 26"/>
                  <a:gd name="T7" fmla="*/ 10 h 11"/>
                  <a:gd name="T8" fmla="*/ 12 w 26"/>
                  <a:gd name="T9" fmla="*/ 7 h 11"/>
                  <a:gd name="T10" fmla="*/ 26 w 26"/>
                  <a:gd name="T11" fmla="*/ 2 h 11"/>
                  <a:gd name="T12" fmla="*/ 26 w 26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1">
                    <a:moveTo>
                      <a:pt x="26" y="0"/>
                    </a:moveTo>
                    <a:cubicBezTo>
                      <a:pt x="26" y="0"/>
                      <a:pt x="26" y="0"/>
                      <a:pt x="26" y="0"/>
                    </a:cubicBezTo>
                    <a:cubicBezTo>
                      <a:pt x="18" y="4"/>
                      <a:pt x="9" y="8"/>
                      <a:pt x="0" y="11"/>
                    </a:cubicBezTo>
                    <a:cubicBezTo>
                      <a:pt x="1" y="11"/>
                      <a:pt x="2" y="11"/>
                      <a:pt x="3" y="10"/>
                    </a:cubicBezTo>
                    <a:cubicBezTo>
                      <a:pt x="6" y="9"/>
                      <a:pt x="9" y="8"/>
                      <a:pt x="12" y="7"/>
                    </a:cubicBezTo>
                    <a:cubicBezTo>
                      <a:pt x="16" y="6"/>
                      <a:pt x="21" y="4"/>
                      <a:pt x="26" y="2"/>
                    </a:cubicBezTo>
                    <a:cubicBezTo>
                      <a:pt x="26" y="2"/>
                      <a:pt x="26" y="1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7" name="Freeform 623"/>
              <p:cNvSpPr>
                <a:spLocks/>
              </p:cNvSpPr>
              <p:nvPr/>
            </p:nvSpPr>
            <p:spPr bwMode="auto">
              <a:xfrm>
                <a:off x="1609" y="2194"/>
                <a:ext cx="54" cy="20"/>
              </a:xfrm>
              <a:custGeom>
                <a:avLst/>
                <a:gdLst>
                  <a:gd name="T0" fmla="*/ 33 w 34"/>
                  <a:gd name="T1" fmla="*/ 0 h 13"/>
                  <a:gd name="T2" fmla="*/ 23 w 34"/>
                  <a:gd name="T3" fmla="*/ 1 h 13"/>
                  <a:gd name="T4" fmla="*/ 6 w 34"/>
                  <a:gd name="T5" fmla="*/ 9 h 13"/>
                  <a:gd name="T6" fmla="*/ 0 w 34"/>
                  <a:gd name="T7" fmla="*/ 13 h 13"/>
                  <a:gd name="T8" fmla="*/ 32 w 34"/>
                  <a:gd name="T9" fmla="*/ 1 h 13"/>
                  <a:gd name="T10" fmla="*/ 34 w 34"/>
                  <a:gd name="T11" fmla="*/ 0 h 13"/>
                  <a:gd name="T12" fmla="*/ 33 w 34"/>
                  <a:gd name="T13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3">
                    <a:moveTo>
                      <a:pt x="33" y="0"/>
                    </a:moveTo>
                    <a:cubicBezTo>
                      <a:pt x="30" y="0"/>
                      <a:pt x="26" y="1"/>
                      <a:pt x="23" y="1"/>
                    </a:cubicBezTo>
                    <a:cubicBezTo>
                      <a:pt x="17" y="4"/>
                      <a:pt x="12" y="6"/>
                      <a:pt x="6" y="9"/>
                    </a:cubicBezTo>
                    <a:cubicBezTo>
                      <a:pt x="4" y="10"/>
                      <a:pt x="2" y="12"/>
                      <a:pt x="0" y="13"/>
                    </a:cubicBezTo>
                    <a:cubicBezTo>
                      <a:pt x="11" y="9"/>
                      <a:pt x="21" y="5"/>
                      <a:pt x="32" y="1"/>
                    </a:cubicBezTo>
                    <a:cubicBezTo>
                      <a:pt x="33" y="1"/>
                      <a:pt x="33" y="0"/>
                      <a:pt x="34" y="0"/>
                    </a:cubicBezTo>
                    <a:cubicBezTo>
                      <a:pt x="33" y="0"/>
                      <a:pt x="33" y="0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8" name="Freeform 624"/>
              <p:cNvSpPr>
                <a:spLocks/>
              </p:cNvSpPr>
              <p:nvPr/>
            </p:nvSpPr>
            <p:spPr bwMode="auto">
              <a:xfrm>
                <a:off x="1619" y="2195"/>
                <a:ext cx="27" cy="13"/>
              </a:xfrm>
              <a:custGeom>
                <a:avLst/>
                <a:gdLst>
                  <a:gd name="T0" fmla="*/ 17 w 17"/>
                  <a:gd name="T1" fmla="*/ 0 h 8"/>
                  <a:gd name="T2" fmla="*/ 11 w 17"/>
                  <a:gd name="T3" fmla="*/ 1 h 8"/>
                  <a:gd name="T4" fmla="*/ 8 w 17"/>
                  <a:gd name="T5" fmla="*/ 2 h 8"/>
                  <a:gd name="T6" fmla="*/ 0 w 17"/>
                  <a:gd name="T7" fmla="*/ 8 h 8"/>
                  <a:gd name="T8" fmla="*/ 17 w 17"/>
                  <a:gd name="T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8">
                    <a:moveTo>
                      <a:pt x="17" y="0"/>
                    </a:moveTo>
                    <a:cubicBezTo>
                      <a:pt x="15" y="1"/>
                      <a:pt x="13" y="1"/>
                      <a:pt x="11" y="1"/>
                    </a:cubicBezTo>
                    <a:cubicBezTo>
                      <a:pt x="10" y="2"/>
                      <a:pt x="9" y="2"/>
                      <a:pt x="8" y="2"/>
                    </a:cubicBezTo>
                    <a:cubicBezTo>
                      <a:pt x="6" y="4"/>
                      <a:pt x="3" y="6"/>
                      <a:pt x="0" y="8"/>
                    </a:cubicBezTo>
                    <a:cubicBezTo>
                      <a:pt x="6" y="5"/>
                      <a:pt x="11" y="3"/>
                      <a:pt x="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9" name="Freeform 625"/>
              <p:cNvSpPr>
                <a:spLocks/>
              </p:cNvSpPr>
              <p:nvPr/>
            </p:nvSpPr>
            <p:spPr bwMode="auto">
              <a:xfrm>
                <a:off x="1603" y="2195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4 w 36"/>
                  <a:gd name="T3" fmla="*/ 12 h 14"/>
                  <a:gd name="T4" fmla="*/ 0 w 36"/>
                  <a:gd name="T5" fmla="*/ 14 h 14"/>
                  <a:gd name="T6" fmla="*/ 19 w 36"/>
                  <a:gd name="T7" fmla="*/ 9 h 14"/>
                  <a:gd name="T8" fmla="*/ 36 w 36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25" y="4"/>
                      <a:pt x="15" y="8"/>
                      <a:pt x="4" y="12"/>
                    </a:cubicBezTo>
                    <a:cubicBezTo>
                      <a:pt x="2" y="13"/>
                      <a:pt x="1" y="14"/>
                      <a:pt x="0" y="14"/>
                    </a:cubicBezTo>
                    <a:cubicBezTo>
                      <a:pt x="6" y="13"/>
                      <a:pt x="12" y="11"/>
                      <a:pt x="19" y="9"/>
                    </a:cubicBezTo>
                    <a:cubicBezTo>
                      <a:pt x="25" y="6"/>
                      <a:pt x="30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0" name="Freeform 626"/>
              <p:cNvSpPr>
                <a:spLocks/>
              </p:cNvSpPr>
              <p:nvPr/>
            </p:nvSpPr>
            <p:spPr bwMode="auto">
              <a:xfrm>
                <a:off x="1658" y="2214"/>
                <a:ext cx="130" cy="37"/>
              </a:xfrm>
              <a:custGeom>
                <a:avLst/>
                <a:gdLst>
                  <a:gd name="T0" fmla="*/ 82 w 82"/>
                  <a:gd name="T1" fmla="*/ 0 h 23"/>
                  <a:gd name="T2" fmla="*/ 19 w 82"/>
                  <a:gd name="T3" fmla="*/ 16 h 23"/>
                  <a:gd name="T4" fmla="*/ 0 w 82"/>
                  <a:gd name="T5" fmla="*/ 23 h 23"/>
                  <a:gd name="T6" fmla="*/ 39 w 82"/>
                  <a:gd name="T7" fmla="*/ 17 h 23"/>
                  <a:gd name="T8" fmla="*/ 82 w 82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23">
                    <a:moveTo>
                      <a:pt x="82" y="0"/>
                    </a:moveTo>
                    <a:cubicBezTo>
                      <a:pt x="61" y="5"/>
                      <a:pt x="40" y="11"/>
                      <a:pt x="19" y="16"/>
                    </a:cubicBezTo>
                    <a:cubicBezTo>
                      <a:pt x="13" y="18"/>
                      <a:pt x="6" y="20"/>
                      <a:pt x="0" y="23"/>
                    </a:cubicBezTo>
                    <a:cubicBezTo>
                      <a:pt x="13" y="21"/>
                      <a:pt x="26" y="19"/>
                      <a:pt x="39" y="17"/>
                    </a:cubicBezTo>
                    <a:cubicBezTo>
                      <a:pt x="53" y="11"/>
                      <a:pt x="67" y="6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1" name="Freeform 627"/>
              <p:cNvSpPr>
                <a:spLocks/>
              </p:cNvSpPr>
              <p:nvPr/>
            </p:nvSpPr>
            <p:spPr bwMode="auto">
              <a:xfrm>
                <a:off x="1524" y="2257"/>
                <a:ext cx="114" cy="44"/>
              </a:xfrm>
              <a:custGeom>
                <a:avLst/>
                <a:gdLst>
                  <a:gd name="T0" fmla="*/ 71 w 72"/>
                  <a:gd name="T1" fmla="*/ 0 h 28"/>
                  <a:gd name="T2" fmla="*/ 53 w 72"/>
                  <a:gd name="T3" fmla="*/ 6 h 28"/>
                  <a:gd name="T4" fmla="*/ 54 w 72"/>
                  <a:gd name="T5" fmla="*/ 6 h 28"/>
                  <a:gd name="T6" fmla="*/ 52 w 72"/>
                  <a:gd name="T7" fmla="*/ 6 h 28"/>
                  <a:gd name="T8" fmla="*/ 39 w 72"/>
                  <a:gd name="T9" fmla="*/ 11 h 28"/>
                  <a:gd name="T10" fmla="*/ 7 w 72"/>
                  <a:gd name="T11" fmla="*/ 22 h 28"/>
                  <a:gd name="T12" fmla="*/ 0 w 72"/>
                  <a:gd name="T13" fmla="*/ 28 h 28"/>
                  <a:gd name="T14" fmla="*/ 58 w 72"/>
                  <a:gd name="T15" fmla="*/ 5 h 28"/>
                  <a:gd name="T16" fmla="*/ 72 w 72"/>
                  <a:gd name="T17" fmla="*/ 0 h 28"/>
                  <a:gd name="T18" fmla="*/ 71 w 72"/>
                  <a:gd name="T1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2" h="28">
                    <a:moveTo>
                      <a:pt x="71" y="0"/>
                    </a:moveTo>
                    <a:cubicBezTo>
                      <a:pt x="65" y="2"/>
                      <a:pt x="59" y="4"/>
                      <a:pt x="53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48" y="8"/>
                      <a:pt x="44" y="9"/>
                      <a:pt x="39" y="11"/>
                    </a:cubicBezTo>
                    <a:cubicBezTo>
                      <a:pt x="29" y="16"/>
                      <a:pt x="19" y="20"/>
                      <a:pt x="7" y="22"/>
                    </a:cubicBezTo>
                    <a:cubicBezTo>
                      <a:pt x="5" y="24"/>
                      <a:pt x="3" y="26"/>
                      <a:pt x="0" y="28"/>
                    </a:cubicBezTo>
                    <a:cubicBezTo>
                      <a:pt x="19" y="20"/>
                      <a:pt x="39" y="13"/>
                      <a:pt x="58" y="5"/>
                    </a:cubicBezTo>
                    <a:cubicBezTo>
                      <a:pt x="61" y="4"/>
                      <a:pt x="66" y="2"/>
                      <a:pt x="72" y="0"/>
                    </a:cubicBezTo>
                    <a:cubicBezTo>
                      <a:pt x="72" y="0"/>
                      <a:pt x="71" y="0"/>
                      <a:pt x="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2" name="Freeform 628"/>
              <p:cNvSpPr>
                <a:spLocks/>
              </p:cNvSpPr>
              <p:nvPr/>
            </p:nvSpPr>
            <p:spPr bwMode="auto">
              <a:xfrm>
                <a:off x="1473" y="2292"/>
                <a:ext cx="62" cy="28"/>
              </a:xfrm>
              <a:custGeom>
                <a:avLst/>
                <a:gdLst>
                  <a:gd name="T0" fmla="*/ 39 w 39"/>
                  <a:gd name="T1" fmla="*/ 0 h 18"/>
                  <a:gd name="T2" fmla="*/ 35 w 39"/>
                  <a:gd name="T3" fmla="*/ 1 h 18"/>
                  <a:gd name="T4" fmla="*/ 34 w 39"/>
                  <a:gd name="T5" fmla="*/ 0 h 18"/>
                  <a:gd name="T6" fmla="*/ 0 w 39"/>
                  <a:gd name="T7" fmla="*/ 18 h 18"/>
                  <a:gd name="T8" fmla="*/ 32 w 39"/>
                  <a:gd name="T9" fmla="*/ 6 h 18"/>
                  <a:gd name="T10" fmla="*/ 39 w 39"/>
                  <a:gd name="T1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8">
                    <a:moveTo>
                      <a:pt x="39" y="0"/>
                    </a:moveTo>
                    <a:cubicBezTo>
                      <a:pt x="38" y="0"/>
                      <a:pt x="36" y="0"/>
                      <a:pt x="35" y="1"/>
                    </a:cubicBezTo>
                    <a:cubicBezTo>
                      <a:pt x="34" y="1"/>
                      <a:pt x="34" y="0"/>
                      <a:pt x="34" y="0"/>
                    </a:cubicBezTo>
                    <a:cubicBezTo>
                      <a:pt x="23" y="6"/>
                      <a:pt x="12" y="12"/>
                      <a:pt x="0" y="18"/>
                    </a:cubicBezTo>
                    <a:cubicBezTo>
                      <a:pt x="11" y="14"/>
                      <a:pt x="21" y="10"/>
                      <a:pt x="32" y="6"/>
                    </a:cubicBezTo>
                    <a:cubicBezTo>
                      <a:pt x="35" y="4"/>
                      <a:pt x="37" y="2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3" name="Freeform 629"/>
              <p:cNvSpPr>
                <a:spLocks/>
              </p:cNvSpPr>
              <p:nvPr/>
            </p:nvSpPr>
            <p:spPr bwMode="auto">
              <a:xfrm>
                <a:off x="1413" y="2309"/>
                <a:ext cx="55" cy="26"/>
              </a:xfrm>
              <a:custGeom>
                <a:avLst/>
                <a:gdLst>
                  <a:gd name="T0" fmla="*/ 35 w 35"/>
                  <a:gd name="T1" fmla="*/ 0 h 16"/>
                  <a:gd name="T2" fmla="*/ 18 w 35"/>
                  <a:gd name="T3" fmla="*/ 4 h 16"/>
                  <a:gd name="T4" fmla="*/ 0 w 35"/>
                  <a:gd name="T5" fmla="*/ 16 h 16"/>
                  <a:gd name="T6" fmla="*/ 0 w 35"/>
                  <a:gd name="T7" fmla="*/ 16 h 16"/>
                  <a:gd name="T8" fmla="*/ 35 w 35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16">
                    <a:moveTo>
                      <a:pt x="35" y="0"/>
                    </a:moveTo>
                    <a:cubicBezTo>
                      <a:pt x="30" y="1"/>
                      <a:pt x="24" y="3"/>
                      <a:pt x="18" y="4"/>
                    </a:cubicBezTo>
                    <a:cubicBezTo>
                      <a:pt x="12" y="8"/>
                      <a:pt x="6" y="12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2" y="10"/>
                      <a:pt x="24" y="5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4" name="Freeform 630"/>
              <p:cNvSpPr>
                <a:spLocks/>
              </p:cNvSpPr>
              <p:nvPr/>
            </p:nvSpPr>
            <p:spPr bwMode="auto">
              <a:xfrm>
                <a:off x="1351" y="2316"/>
                <a:ext cx="90" cy="35"/>
              </a:xfrm>
              <a:custGeom>
                <a:avLst/>
                <a:gdLst>
                  <a:gd name="T0" fmla="*/ 57 w 57"/>
                  <a:gd name="T1" fmla="*/ 0 h 22"/>
                  <a:gd name="T2" fmla="*/ 23 w 57"/>
                  <a:gd name="T3" fmla="*/ 9 h 22"/>
                  <a:gd name="T4" fmla="*/ 0 w 57"/>
                  <a:gd name="T5" fmla="*/ 22 h 22"/>
                  <a:gd name="T6" fmla="*/ 34 w 57"/>
                  <a:gd name="T7" fmla="*/ 13 h 22"/>
                  <a:gd name="T8" fmla="*/ 39 w 57"/>
                  <a:gd name="T9" fmla="*/ 12 h 22"/>
                  <a:gd name="T10" fmla="*/ 57 w 57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7" h="22">
                    <a:moveTo>
                      <a:pt x="57" y="0"/>
                    </a:moveTo>
                    <a:cubicBezTo>
                      <a:pt x="46" y="3"/>
                      <a:pt x="35" y="6"/>
                      <a:pt x="23" y="9"/>
                    </a:cubicBezTo>
                    <a:cubicBezTo>
                      <a:pt x="16" y="13"/>
                      <a:pt x="8" y="17"/>
                      <a:pt x="0" y="22"/>
                    </a:cubicBezTo>
                    <a:cubicBezTo>
                      <a:pt x="12" y="19"/>
                      <a:pt x="23" y="15"/>
                      <a:pt x="34" y="13"/>
                    </a:cubicBezTo>
                    <a:cubicBezTo>
                      <a:pt x="35" y="13"/>
                      <a:pt x="37" y="12"/>
                      <a:pt x="39" y="12"/>
                    </a:cubicBezTo>
                    <a:cubicBezTo>
                      <a:pt x="45" y="8"/>
                      <a:pt x="51" y="4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5" name="Freeform 631"/>
              <p:cNvSpPr>
                <a:spLocks/>
              </p:cNvSpPr>
              <p:nvPr/>
            </p:nvSpPr>
            <p:spPr bwMode="auto">
              <a:xfrm>
                <a:off x="1184" y="2336"/>
                <a:ext cx="175" cy="38"/>
              </a:xfrm>
              <a:custGeom>
                <a:avLst/>
                <a:gdLst>
                  <a:gd name="T0" fmla="*/ 110 w 110"/>
                  <a:gd name="T1" fmla="*/ 0 h 24"/>
                  <a:gd name="T2" fmla="*/ 82 w 110"/>
                  <a:gd name="T3" fmla="*/ 6 h 24"/>
                  <a:gd name="T4" fmla="*/ 2 w 110"/>
                  <a:gd name="T5" fmla="*/ 19 h 24"/>
                  <a:gd name="T6" fmla="*/ 0 w 110"/>
                  <a:gd name="T7" fmla="*/ 19 h 24"/>
                  <a:gd name="T8" fmla="*/ 0 w 110"/>
                  <a:gd name="T9" fmla="*/ 19 h 24"/>
                  <a:gd name="T10" fmla="*/ 36 w 110"/>
                  <a:gd name="T11" fmla="*/ 24 h 24"/>
                  <a:gd name="T12" fmla="*/ 74 w 110"/>
                  <a:gd name="T13" fmla="*/ 17 h 24"/>
                  <a:gd name="T14" fmla="*/ 110 w 110"/>
                  <a:gd name="T1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0" h="24">
                    <a:moveTo>
                      <a:pt x="110" y="0"/>
                    </a:moveTo>
                    <a:cubicBezTo>
                      <a:pt x="101" y="2"/>
                      <a:pt x="92" y="4"/>
                      <a:pt x="82" y="6"/>
                    </a:cubicBezTo>
                    <a:cubicBezTo>
                      <a:pt x="56" y="10"/>
                      <a:pt x="29" y="15"/>
                      <a:pt x="2" y="19"/>
                    </a:cubicBezTo>
                    <a:cubicBezTo>
                      <a:pt x="1" y="19"/>
                      <a:pt x="1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2" y="22"/>
                      <a:pt x="23" y="24"/>
                      <a:pt x="36" y="24"/>
                    </a:cubicBezTo>
                    <a:cubicBezTo>
                      <a:pt x="49" y="23"/>
                      <a:pt x="62" y="21"/>
                      <a:pt x="74" y="17"/>
                    </a:cubicBezTo>
                    <a:cubicBezTo>
                      <a:pt x="86" y="12"/>
                      <a:pt x="98" y="6"/>
                      <a:pt x="1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6" name="Freeform 632"/>
              <p:cNvSpPr>
                <a:spLocks/>
              </p:cNvSpPr>
              <p:nvPr/>
            </p:nvSpPr>
            <p:spPr bwMode="auto">
              <a:xfrm>
                <a:off x="1413" y="2306"/>
                <a:ext cx="66" cy="29"/>
              </a:xfrm>
              <a:custGeom>
                <a:avLst/>
                <a:gdLst>
                  <a:gd name="T0" fmla="*/ 42 w 42"/>
                  <a:gd name="T1" fmla="*/ 0 h 18"/>
                  <a:gd name="T2" fmla="*/ 35 w 42"/>
                  <a:gd name="T3" fmla="*/ 2 h 18"/>
                  <a:gd name="T4" fmla="*/ 0 w 42"/>
                  <a:gd name="T5" fmla="*/ 18 h 18"/>
                  <a:gd name="T6" fmla="*/ 16 w 42"/>
                  <a:gd name="T7" fmla="*/ 14 h 18"/>
                  <a:gd name="T8" fmla="*/ 42 w 4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8">
                    <a:moveTo>
                      <a:pt x="42" y="0"/>
                    </a:moveTo>
                    <a:cubicBezTo>
                      <a:pt x="39" y="0"/>
                      <a:pt x="37" y="1"/>
                      <a:pt x="35" y="2"/>
                    </a:cubicBezTo>
                    <a:cubicBezTo>
                      <a:pt x="24" y="7"/>
                      <a:pt x="12" y="12"/>
                      <a:pt x="0" y="18"/>
                    </a:cubicBezTo>
                    <a:cubicBezTo>
                      <a:pt x="6" y="17"/>
                      <a:pt x="11" y="16"/>
                      <a:pt x="16" y="14"/>
                    </a:cubicBezTo>
                    <a:cubicBezTo>
                      <a:pt x="24" y="9"/>
                      <a:pt x="33" y="4"/>
                      <a:pt x="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7" name="Freeform 633"/>
              <p:cNvSpPr>
                <a:spLocks/>
              </p:cNvSpPr>
              <p:nvPr/>
            </p:nvSpPr>
            <p:spPr bwMode="auto">
              <a:xfrm>
                <a:off x="1438" y="2292"/>
                <a:ext cx="89" cy="36"/>
              </a:xfrm>
              <a:custGeom>
                <a:avLst/>
                <a:gdLst>
                  <a:gd name="T0" fmla="*/ 55 w 56"/>
                  <a:gd name="T1" fmla="*/ 0 h 23"/>
                  <a:gd name="T2" fmla="*/ 26 w 56"/>
                  <a:gd name="T3" fmla="*/ 9 h 23"/>
                  <a:gd name="T4" fmla="*/ 0 w 56"/>
                  <a:gd name="T5" fmla="*/ 23 h 23"/>
                  <a:gd name="T6" fmla="*/ 18 w 56"/>
                  <a:gd name="T7" fmla="*/ 19 h 23"/>
                  <a:gd name="T8" fmla="*/ 22 w 56"/>
                  <a:gd name="T9" fmla="*/ 18 h 23"/>
                  <a:gd name="T10" fmla="*/ 56 w 56"/>
                  <a:gd name="T11" fmla="*/ 0 h 23"/>
                  <a:gd name="T12" fmla="*/ 55 w 56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23">
                    <a:moveTo>
                      <a:pt x="55" y="0"/>
                    </a:moveTo>
                    <a:cubicBezTo>
                      <a:pt x="45" y="3"/>
                      <a:pt x="35" y="6"/>
                      <a:pt x="26" y="9"/>
                    </a:cubicBezTo>
                    <a:cubicBezTo>
                      <a:pt x="17" y="13"/>
                      <a:pt x="8" y="18"/>
                      <a:pt x="0" y="23"/>
                    </a:cubicBezTo>
                    <a:cubicBezTo>
                      <a:pt x="6" y="22"/>
                      <a:pt x="12" y="20"/>
                      <a:pt x="18" y="19"/>
                    </a:cubicBezTo>
                    <a:cubicBezTo>
                      <a:pt x="19" y="18"/>
                      <a:pt x="21" y="18"/>
                      <a:pt x="22" y="18"/>
                    </a:cubicBezTo>
                    <a:cubicBezTo>
                      <a:pt x="34" y="12"/>
                      <a:pt x="45" y="6"/>
                      <a:pt x="56" y="0"/>
                    </a:cubicBezTo>
                    <a:cubicBezTo>
                      <a:pt x="56" y="0"/>
                      <a:pt x="55" y="0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8" name="Freeform 634"/>
              <p:cNvSpPr>
                <a:spLocks/>
              </p:cNvSpPr>
              <p:nvPr/>
            </p:nvSpPr>
            <p:spPr bwMode="auto">
              <a:xfrm>
                <a:off x="1302" y="2333"/>
                <a:ext cx="69" cy="30"/>
              </a:xfrm>
              <a:custGeom>
                <a:avLst/>
                <a:gdLst>
                  <a:gd name="T0" fmla="*/ 44 w 44"/>
                  <a:gd name="T1" fmla="*/ 0 h 19"/>
                  <a:gd name="T2" fmla="*/ 36 w 44"/>
                  <a:gd name="T3" fmla="*/ 2 h 19"/>
                  <a:gd name="T4" fmla="*/ 0 w 44"/>
                  <a:gd name="T5" fmla="*/ 19 h 19"/>
                  <a:gd name="T6" fmla="*/ 15 w 44"/>
                  <a:gd name="T7" fmla="*/ 15 h 19"/>
                  <a:gd name="T8" fmla="*/ 44 w 44"/>
                  <a:gd name="T9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19">
                    <a:moveTo>
                      <a:pt x="44" y="0"/>
                    </a:moveTo>
                    <a:cubicBezTo>
                      <a:pt x="41" y="1"/>
                      <a:pt x="39" y="1"/>
                      <a:pt x="36" y="2"/>
                    </a:cubicBezTo>
                    <a:cubicBezTo>
                      <a:pt x="24" y="8"/>
                      <a:pt x="12" y="14"/>
                      <a:pt x="0" y="19"/>
                    </a:cubicBezTo>
                    <a:cubicBezTo>
                      <a:pt x="5" y="18"/>
                      <a:pt x="10" y="17"/>
                      <a:pt x="15" y="15"/>
                    </a:cubicBezTo>
                    <a:cubicBezTo>
                      <a:pt x="25" y="10"/>
                      <a:pt x="34" y="5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9" name="Freeform 635"/>
              <p:cNvSpPr>
                <a:spLocks/>
              </p:cNvSpPr>
              <p:nvPr/>
            </p:nvSpPr>
            <p:spPr bwMode="auto">
              <a:xfrm>
                <a:off x="1326" y="2330"/>
                <a:ext cx="61" cy="27"/>
              </a:xfrm>
              <a:custGeom>
                <a:avLst/>
                <a:gdLst>
                  <a:gd name="T0" fmla="*/ 39 w 39"/>
                  <a:gd name="T1" fmla="*/ 0 h 17"/>
                  <a:gd name="T2" fmla="*/ 29 w 39"/>
                  <a:gd name="T3" fmla="*/ 2 h 17"/>
                  <a:gd name="T4" fmla="*/ 0 w 39"/>
                  <a:gd name="T5" fmla="*/ 17 h 17"/>
                  <a:gd name="T6" fmla="*/ 16 w 39"/>
                  <a:gd name="T7" fmla="*/ 13 h 17"/>
                  <a:gd name="T8" fmla="*/ 39 w 39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7">
                    <a:moveTo>
                      <a:pt x="39" y="0"/>
                    </a:moveTo>
                    <a:cubicBezTo>
                      <a:pt x="36" y="0"/>
                      <a:pt x="33" y="1"/>
                      <a:pt x="29" y="2"/>
                    </a:cubicBezTo>
                    <a:cubicBezTo>
                      <a:pt x="19" y="7"/>
                      <a:pt x="10" y="12"/>
                      <a:pt x="0" y="17"/>
                    </a:cubicBezTo>
                    <a:cubicBezTo>
                      <a:pt x="6" y="16"/>
                      <a:pt x="11" y="14"/>
                      <a:pt x="16" y="13"/>
                    </a:cubicBezTo>
                    <a:cubicBezTo>
                      <a:pt x="24" y="8"/>
                      <a:pt x="32" y="4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0" name="Freeform 636"/>
              <p:cNvSpPr>
                <a:spLocks/>
              </p:cNvSpPr>
              <p:nvPr/>
            </p:nvSpPr>
            <p:spPr bwMode="auto">
              <a:xfrm>
                <a:off x="1514" y="2257"/>
                <a:ext cx="124" cy="52"/>
              </a:xfrm>
              <a:custGeom>
                <a:avLst/>
                <a:gdLst>
                  <a:gd name="T0" fmla="*/ 78 w 78"/>
                  <a:gd name="T1" fmla="*/ 0 h 33"/>
                  <a:gd name="T2" fmla="*/ 64 w 78"/>
                  <a:gd name="T3" fmla="*/ 5 h 33"/>
                  <a:gd name="T4" fmla="*/ 6 w 78"/>
                  <a:gd name="T5" fmla="*/ 28 h 33"/>
                  <a:gd name="T6" fmla="*/ 0 w 78"/>
                  <a:gd name="T7" fmla="*/ 33 h 33"/>
                  <a:gd name="T8" fmla="*/ 19 w 78"/>
                  <a:gd name="T9" fmla="*/ 28 h 33"/>
                  <a:gd name="T10" fmla="*/ 78 w 78"/>
                  <a:gd name="T11" fmla="*/ 0 h 33"/>
                  <a:gd name="T12" fmla="*/ 78 w 78"/>
                  <a:gd name="T1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33">
                    <a:moveTo>
                      <a:pt x="78" y="0"/>
                    </a:moveTo>
                    <a:cubicBezTo>
                      <a:pt x="72" y="2"/>
                      <a:pt x="67" y="4"/>
                      <a:pt x="64" y="5"/>
                    </a:cubicBezTo>
                    <a:cubicBezTo>
                      <a:pt x="45" y="13"/>
                      <a:pt x="25" y="20"/>
                      <a:pt x="6" y="28"/>
                    </a:cubicBezTo>
                    <a:cubicBezTo>
                      <a:pt x="4" y="30"/>
                      <a:pt x="2" y="31"/>
                      <a:pt x="0" y="33"/>
                    </a:cubicBezTo>
                    <a:cubicBezTo>
                      <a:pt x="6" y="31"/>
                      <a:pt x="13" y="29"/>
                      <a:pt x="19" y="28"/>
                    </a:cubicBezTo>
                    <a:cubicBezTo>
                      <a:pt x="38" y="18"/>
                      <a:pt x="58" y="9"/>
                      <a:pt x="78" y="0"/>
                    </a:cubicBezTo>
                    <a:cubicBezTo>
                      <a:pt x="78" y="0"/>
                      <a:pt x="78" y="0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1" name="Freeform 637"/>
              <p:cNvSpPr>
                <a:spLocks/>
              </p:cNvSpPr>
              <p:nvPr/>
            </p:nvSpPr>
            <p:spPr bwMode="auto">
              <a:xfrm>
                <a:off x="1470" y="2301"/>
                <a:ext cx="54" cy="19"/>
              </a:xfrm>
              <a:custGeom>
                <a:avLst/>
                <a:gdLst>
                  <a:gd name="T0" fmla="*/ 34 w 34"/>
                  <a:gd name="T1" fmla="*/ 0 h 12"/>
                  <a:gd name="T2" fmla="*/ 2 w 34"/>
                  <a:gd name="T3" fmla="*/ 12 h 12"/>
                  <a:gd name="T4" fmla="*/ 0 w 34"/>
                  <a:gd name="T5" fmla="*/ 12 h 12"/>
                  <a:gd name="T6" fmla="*/ 28 w 34"/>
                  <a:gd name="T7" fmla="*/ 5 h 12"/>
                  <a:gd name="T8" fmla="*/ 34 w 34"/>
                  <a:gd name="T9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2">
                    <a:moveTo>
                      <a:pt x="34" y="0"/>
                    </a:moveTo>
                    <a:cubicBezTo>
                      <a:pt x="23" y="4"/>
                      <a:pt x="13" y="8"/>
                      <a:pt x="2" y="12"/>
                    </a:cubicBezTo>
                    <a:cubicBezTo>
                      <a:pt x="1" y="12"/>
                      <a:pt x="1" y="12"/>
                      <a:pt x="0" y="12"/>
                    </a:cubicBezTo>
                    <a:cubicBezTo>
                      <a:pt x="9" y="10"/>
                      <a:pt x="19" y="8"/>
                      <a:pt x="28" y="5"/>
                    </a:cubicBezTo>
                    <a:cubicBezTo>
                      <a:pt x="30" y="3"/>
                      <a:pt x="32" y="2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2" name="Freeform 638"/>
              <p:cNvSpPr>
                <a:spLocks/>
              </p:cNvSpPr>
              <p:nvPr/>
            </p:nvSpPr>
            <p:spPr bwMode="auto">
              <a:xfrm>
                <a:off x="1544" y="2257"/>
                <a:ext cx="95" cy="44"/>
              </a:xfrm>
              <a:custGeom>
                <a:avLst/>
                <a:gdLst>
                  <a:gd name="T0" fmla="*/ 59 w 60"/>
                  <a:gd name="T1" fmla="*/ 0 h 28"/>
                  <a:gd name="T2" fmla="*/ 0 w 60"/>
                  <a:gd name="T3" fmla="*/ 28 h 28"/>
                  <a:gd name="T4" fmla="*/ 13 w 60"/>
                  <a:gd name="T5" fmla="*/ 24 h 28"/>
                  <a:gd name="T6" fmla="*/ 60 w 60"/>
                  <a:gd name="T7" fmla="*/ 1 h 28"/>
                  <a:gd name="T8" fmla="*/ 59 w 60"/>
                  <a:gd name="T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28">
                    <a:moveTo>
                      <a:pt x="59" y="0"/>
                    </a:moveTo>
                    <a:cubicBezTo>
                      <a:pt x="39" y="9"/>
                      <a:pt x="19" y="18"/>
                      <a:pt x="0" y="28"/>
                    </a:cubicBezTo>
                    <a:cubicBezTo>
                      <a:pt x="4" y="26"/>
                      <a:pt x="9" y="25"/>
                      <a:pt x="13" y="24"/>
                    </a:cubicBezTo>
                    <a:cubicBezTo>
                      <a:pt x="29" y="16"/>
                      <a:pt x="45" y="8"/>
                      <a:pt x="60" y="1"/>
                    </a:cubicBezTo>
                    <a:cubicBezTo>
                      <a:pt x="60" y="1"/>
                      <a:pt x="59" y="0"/>
                      <a:pt x="5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3" name="Freeform 639"/>
              <p:cNvSpPr>
                <a:spLocks noEditPoints="1"/>
              </p:cNvSpPr>
              <p:nvPr/>
            </p:nvSpPr>
            <p:spPr bwMode="auto">
              <a:xfrm>
                <a:off x="1467" y="2259"/>
                <a:ext cx="195" cy="63"/>
              </a:xfrm>
              <a:custGeom>
                <a:avLst/>
                <a:gdLst>
                  <a:gd name="T0" fmla="*/ 4 w 123"/>
                  <a:gd name="T1" fmla="*/ 39 h 40"/>
                  <a:gd name="T2" fmla="*/ 0 w 123"/>
                  <a:gd name="T3" fmla="*/ 40 h 40"/>
                  <a:gd name="T4" fmla="*/ 2 w 123"/>
                  <a:gd name="T5" fmla="*/ 39 h 40"/>
                  <a:gd name="T6" fmla="*/ 4 w 123"/>
                  <a:gd name="T7" fmla="*/ 39 h 40"/>
                  <a:gd name="T8" fmla="*/ 109 w 123"/>
                  <a:gd name="T9" fmla="*/ 0 h 40"/>
                  <a:gd name="T10" fmla="*/ 62 w 123"/>
                  <a:gd name="T11" fmla="*/ 23 h 40"/>
                  <a:gd name="T12" fmla="*/ 123 w 123"/>
                  <a:gd name="T13" fmla="*/ 2 h 40"/>
                  <a:gd name="T14" fmla="*/ 109 w 123"/>
                  <a:gd name="T15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40">
                    <a:moveTo>
                      <a:pt x="4" y="39"/>
                    </a:moveTo>
                    <a:cubicBezTo>
                      <a:pt x="3" y="39"/>
                      <a:pt x="1" y="39"/>
                      <a:pt x="0" y="40"/>
                    </a:cubicBezTo>
                    <a:cubicBezTo>
                      <a:pt x="1" y="40"/>
                      <a:pt x="2" y="40"/>
                      <a:pt x="2" y="39"/>
                    </a:cubicBezTo>
                    <a:cubicBezTo>
                      <a:pt x="3" y="39"/>
                      <a:pt x="3" y="39"/>
                      <a:pt x="4" y="39"/>
                    </a:cubicBezTo>
                    <a:moveTo>
                      <a:pt x="109" y="0"/>
                    </a:moveTo>
                    <a:cubicBezTo>
                      <a:pt x="94" y="7"/>
                      <a:pt x="78" y="15"/>
                      <a:pt x="62" y="23"/>
                    </a:cubicBezTo>
                    <a:cubicBezTo>
                      <a:pt x="82" y="17"/>
                      <a:pt x="103" y="10"/>
                      <a:pt x="123" y="2"/>
                    </a:cubicBezTo>
                    <a:cubicBezTo>
                      <a:pt x="118" y="2"/>
                      <a:pt x="114" y="1"/>
                      <a:pt x="10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4" name="Freeform 640"/>
              <p:cNvSpPr>
                <a:spLocks/>
              </p:cNvSpPr>
              <p:nvPr/>
            </p:nvSpPr>
            <p:spPr bwMode="auto">
              <a:xfrm>
                <a:off x="2191" y="2032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0 w 3"/>
                  <a:gd name="T3" fmla="*/ 1 h 1"/>
                  <a:gd name="T4" fmla="*/ 1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5" name="Freeform 641"/>
              <p:cNvSpPr>
                <a:spLocks/>
              </p:cNvSpPr>
              <p:nvPr/>
            </p:nvSpPr>
            <p:spPr bwMode="auto">
              <a:xfrm>
                <a:off x="2129" y="2060"/>
                <a:ext cx="5" cy="2"/>
              </a:xfrm>
              <a:custGeom>
                <a:avLst/>
                <a:gdLst>
                  <a:gd name="T0" fmla="*/ 3 w 3"/>
                  <a:gd name="T1" fmla="*/ 0 h 1"/>
                  <a:gd name="T2" fmla="*/ 2 w 3"/>
                  <a:gd name="T3" fmla="*/ 0 h 1"/>
                  <a:gd name="T4" fmla="*/ 0 w 3"/>
                  <a:gd name="T5" fmla="*/ 1 h 1"/>
                  <a:gd name="T6" fmla="*/ 3 w 3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3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0" y="1"/>
                    </a:cubicBezTo>
                    <a:cubicBezTo>
                      <a:pt x="1" y="1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6" name="Freeform 642"/>
              <p:cNvSpPr>
                <a:spLocks/>
              </p:cNvSpPr>
              <p:nvPr/>
            </p:nvSpPr>
            <p:spPr bwMode="auto">
              <a:xfrm>
                <a:off x="2156" y="2034"/>
                <a:ext cx="36" cy="15"/>
              </a:xfrm>
              <a:custGeom>
                <a:avLst/>
                <a:gdLst>
                  <a:gd name="T0" fmla="*/ 23 w 23"/>
                  <a:gd name="T1" fmla="*/ 0 h 10"/>
                  <a:gd name="T2" fmla="*/ 22 w 23"/>
                  <a:gd name="T3" fmla="*/ 0 h 10"/>
                  <a:gd name="T4" fmla="*/ 0 w 23"/>
                  <a:gd name="T5" fmla="*/ 10 h 10"/>
                  <a:gd name="T6" fmla="*/ 8 w 23"/>
                  <a:gd name="T7" fmla="*/ 8 h 10"/>
                  <a:gd name="T8" fmla="*/ 17 w 23"/>
                  <a:gd name="T9" fmla="*/ 4 h 10"/>
                  <a:gd name="T10" fmla="*/ 23 w 23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10">
                    <a:moveTo>
                      <a:pt x="23" y="0"/>
                    </a:moveTo>
                    <a:cubicBezTo>
                      <a:pt x="23" y="0"/>
                      <a:pt x="22" y="0"/>
                      <a:pt x="22" y="0"/>
                    </a:cubicBezTo>
                    <a:cubicBezTo>
                      <a:pt x="15" y="3"/>
                      <a:pt x="8" y="6"/>
                      <a:pt x="0" y="10"/>
                    </a:cubicBezTo>
                    <a:cubicBezTo>
                      <a:pt x="2" y="9"/>
                      <a:pt x="5" y="8"/>
                      <a:pt x="8" y="8"/>
                    </a:cubicBezTo>
                    <a:cubicBezTo>
                      <a:pt x="11" y="6"/>
                      <a:pt x="14" y="5"/>
                      <a:pt x="17" y="4"/>
                    </a:cubicBezTo>
                    <a:cubicBezTo>
                      <a:pt x="19" y="2"/>
                      <a:pt x="21" y="1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7" name="Freeform 643"/>
              <p:cNvSpPr>
                <a:spLocks/>
              </p:cNvSpPr>
              <p:nvPr/>
            </p:nvSpPr>
            <p:spPr bwMode="auto">
              <a:xfrm>
                <a:off x="2132" y="2046"/>
                <a:ext cx="37" cy="14"/>
              </a:xfrm>
              <a:custGeom>
                <a:avLst/>
                <a:gdLst>
                  <a:gd name="T0" fmla="*/ 23 w 23"/>
                  <a:gd name="T1" fmla="*/ 0 h 9"/>
                  <a:gd name="T2" fmla="*/ 15 w 23"/>
                  <a:gd name="T3" fmla="*/ 2 h 9"/>
                  <a:gd name="T4" fmla="*/ 5 w 23"/>
                  <a:gd name="T5" fmla="*/ 6 h 9"/>
                  <a:gd name="T6" fmla="*/ 0 w 23"/>
                  <a:gd name="T7" fmla="*/ 9 h 9"/>
                  <a:gd name="T8" fmla="*/ 1 w 23"/>
                  <a:gd name="T9" fmla="*/ 9 h 9"/>
                  <a:gd name="T10" fmla="*/ 23 w 23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9">
                    <a:moveTo>
                      <a:pt x="23" y="0"/>
                    </a:moveTo>
                    <a:cubicBezTo>
                      <a:pt x="20" y="0"/>
                      <a:pt x="17" y="1"/>
                      <a:pt x="15" y="2"/>
                    </a:cubicBezTo>
                    <a:cubicBezTo>
                      <a:pt x="12" y="3"/>
                      <a:pt x="8" y="5"/>
                      <a:pt x="5" y="6"/>
                    </a:cubicBezTo>
                    <a:cubicBezTo>
                      <a:pt x="4" y="7"/>
                      <a:pt x="2" y="8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6"/>
                      <a:pt x="16" y="3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8" name="Freeform 644"/>
              <p:cNvSpPr>
                <a:spLocks/>
              </p:cNvSpPr>
              <p:nvPr/>
            </p:nvSpPr>
            <p:spPr bwMode="auto">
              <a:xfrm>
                <a:off x="2047" y="2086"/>
                <a:ext cx="44" cy="11"/>
              </a:xfrm>
              <a:custGeom>
                <a:avLst/>
                <a:gdLst>
                  <a:gd name="T0" fmla="*/ 28 w 28"/>
                  <a:gd name="T1" fmla="*/ 0 h 7"/>
                  <a:gd name="T2" fmla="*/ 14 w 28"/>
                  <a:gd name="T3" fmla="*/ 0 h 7"/>
                  <a:gd name="T4" fmla="*/ 0 w 28"/>
                  <a:gd name="T5" fmla="*/ 7 h 7"/>
                  <a:gd name="T6" fmla="*/ 19 w 28"/>
                  <a:gd name="T7" fmla="*/ 3 h 7"/>
                  <a:gd name="T8" fmla="*/ 28 w 2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7">
                    <a:moveTo>
                      <a:pt x="28" y="0"/>
                    </a:moveTo>
                    <a:cubicBezTo>
                      <a:pt x="23" y="0"/>
                      <a:pt x="19" y="0"/>
                      <a:pt x="14" y="0"/>
                    </a:cubicBezTo>
                    <a:cubicBezTo>
                      <a:pt x="9" y="3"/>
                      <a:pt x="5" y="5"/>
                      <a:pt x="0" y="7"/>
                    </a:cubicBezTo>
                    <a:cubicBezTo>
                      <a:pt x="7" y="6"/>
                      <a:pt x="13" y="4"/>
                      <a:pt x="19" y="3"/>
                    </a:cubicBezTo>
                    <a:cubicBezTo>
                      <a:pt x="22" y="2"/>
                      <a:pt x="25" y="1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9" name="Freeform 645"/>
              <p:cNvSpPr>
                <a:spLocks/>
              </p:cNvSpPr>
              <p:nvPr/>
            </p:nvSpPr>
            <p:spPr bwMode="auto">
              <a:xfrm>
                <a:off x="2032" y="2095"/>
                <a:ext cx="29" cy="10"/>
              </a:xfrm>
              <a:custGeom>
                <a:avLst/>
                <a:gdLst>
                  <a:gd name="T0" fmla="*/ 18 w 18"/>
                  <a:gd name="T1" fmla="*/ 0 h 6"/>
                  <a:gd name="T2" fmla="*/ 6 w 18"/>
                  <a:gd name="T3" fmla="*/ 3 h 6"/>
                  <a:gd name="T4" fmla="*/ 0 w 18"/>
                  <a:gd name="T5" fmla="*/ 6 h 6"/>
                  <a:gd name="T6" fmla="*/ 18 w 18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cubicBezTo>
                      <a:pt x="14" y="1"/>
                      <a:pt x="10" y="2"/>
                      <a:pt x="6" y="3"/>
                    </a:cubicBezTo>
                    <a:cubicBezTo>
                      <a:pt x="4" y="4"/>
                      <a:pt x="2" y="5"/>
                      <a:pt x="0" y="6"/>
                    </a:cubicBezTo>
                    <a:cubicBezTo>
                      <a:pt x="6" y="4"/>
                      <a:pt x="12" y="2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0" name="Freeform 646"/>
              <p:cNvSpPr>
                <a:spLocks/>
              </p:cNvSpPr>
              <p:nvPr/>
            </p:nvSpPr>
            <p:spPr bwMode="auto">
              <a:xfrm>
                <a:off x="2042" y="2091"/>
                <a:ext cx="35" cy="9"/>
              </a:xfrm>
              <a:custGeom>
                <a:avLst/>
                <a:gdLst>
                  <a:gd name="T0" fmla="*/ 22 w 22"/>
                  <a:gd name="T1" fmla="*/ 0 h 6"/>
                  <a:gd name="T2" fmla="*/ 3 w 22"/>
                  <a:gd name="T3" fmla="*/ 4 h 6"/>
                  <a:gd name="T4" fmla="*/ 0 w 22"/>
                  <a:gd name="T5" fmla="*/ 6 h 6"/>
                  <a:gd name="T6" fmla="*/ 12 w 22"/>
                  <a:gd name="T7" fmla="*/ 3 h 6"/>
                  <a:gd name="T8" fmla="*/ 22 w 22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">
                    <a:moveTo>
                      <a:pt x="22" y="0"/>
                    </a:moveTo>
                    <a:cubicBezTo>
                      <a:pt x="16" y="1"/>
                      <a:pt x="10" y="3"/>
                      <a:pt x="3" y="4"/>
                    </a:cubicBezTo>
                    <a:cubicBezTo>
                      <a:pt x="2" y="5"/>
                      <a:pt x="1" y="6"/>
                      <a:pt x="0" y="6"/>
                    </a:cubicBezTo>
                    <a:cubicBezTo>
                      <a:pt x="4" y="5"/>
                      <a:pt x="8" y="4"/>
                      <a:pt x="12" y="3"/>
                    </a:cubicBezTo>
                    <a:cubicBezTo>
                      <a:pt x="15" y="2"/>
                      <a:pt x="19" y="1"/>
                      <a:pt x="2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1" name="Freeform 647"/>
              <p:cNvSpPr>
                <a:spLocks/>
              </p:cNvSpPr>
              <p:nvPr/>
            </p:nvSpPr>
            <p:spPr bwMode="auto">
              <a:xfrm>
                <a:off x="1983" y="2105"/>
                <a:ext cx="49" cy="14"/>
              </a:xfrm>
              <a:custGeom>
                <a:avLst/>
                <a:gdLst>
                  <a:gd name="T0" fmla="*/ 31 w 31"/>
                  <a:gd name="T1" fmla="*/ 0 h 9"/>
                  <a:gd name="T2" fmla="*/ 0 w 31"/>
                  <a:gd name="T3" fmla="*/ 9 h 9"/>
                  <a:gd name="T4" fmla="*/ 16 w 31"/>
                  <a:gd name="T5" fmla="*/ 7 h 9"/>
                  <a:gd name="T6" fmla="*/ 31 w 31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cubicBezTo>
                      <a:pt x="21" y="3"/>
                      <a:pt x="10" y="6"/>
                      <a:pt x="0" y="9"/>
                    </a:cubicBezTo>
                    <a:cubicBezTo>
                      <a:pt x="5" y="9"/>
                      <a:pt x="11" y="8"/>
                      <a:pt x="16" y="7"/>
                    </a:cubicBezTo>
                    <a:cubicBezTo>
                      <a:pt x="21" y="5"/>
                      <a:pt x="26" y="2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2" name="Freeform 648"/>
              <p:cNvSpPr>
                <a:spLocks/>
              </p:cNvSpPr>
              <p:nvPr/>
            </p:nvSpPr>
            <p:spPr bwMode="auto">
              <a:xfrm>
                <a:off x="1907" y="2140"/>
                <a:ext cx="51" cy="17"/>
              </a:xfrm>
              <a:custGeom>
                <a:avLst/>
                <a:gdLst>
                  <a:gd name="T0" fmla="*/ 32 w 32"/>
                  <a:gd name="T1" fmla="*/ 0 h 11"/>
                  <a:gd name="T2" fmla="*/ 2 w 32"/>
                  <a:gd name="T3" fmla="*/ 8 h 11"/>
                  <a:gd name="T4" fmla="*/ 0 w 32"/>
                  <a:gd name="T5" fmla="*/ 11 h 11"/>
                  <a:gd name="T6" fmla="*/ 15 w 32"/>
                  <a:gd name="T7" fmla="*/ 7 h 11"/>
                  <a:gd name="T8" fmla="*/ 32 w 32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" h="11">
                    <a:moveTo>
                      <a:pt x="32" y="0"/>
                    </a:moveTo>
                    <a:cubicBezTo>
                      <a:pt x="22" y="3"/>
                      <a:pt x="12" y="5"/>
                      <a:pt x="2" y="8"/>
                    </a:cubicBezTo>
                    <a:cubicBezTo>
                      <a:pt x="1" y="9"/>
                      <a:pt x="1" y="10"/>
                      <a:pt x="0" y="11"/>
                    </a:cubicBezTo>
                    <a:cubicBezTo>
                      <a:pt x="5" y="9"/>
                      <a:pt x="10" y="8"/>
                      <a:pt x="15" y="7"/>
                    </a:cubicBezTo>
                    <a:cubicBezTo>
                      <a:pt x="21" y="5"/>
                      <a:pt x="26" y="3"/>
                      <a:pt x="3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3" name="Freeform 649"/>
              <p:cNvSpPr>
                <a:spLocks/>
              </p:cNvSpPr>
              <p:nvPr/>
            </p:nvSpPr>
            <p:spPr bwMode="auto">
              <a:xfrm>
                <a:off x="1910" y="2130"/>
                <a:ext cx="70" cy="22"/>
              </a:xfrm>
              <a:custGeom>
                <a:avLst/>
                <a:gdLst>
                  <a:gd name="T0" fmla="*/ 44 w 44"/>
                  <a:gd name="T1" fmla="*/ 0 h 14"/>
                  <a:gd name="T2" fmla="*/ 0 w 44"/>
                  <a:gd name="T3" fmla="*/ 9 h 14"/>
                  <a:gd name="T4" fmla="*/ 0 w 44"/>
                  <a:gd name="T5" fmla="*/ 11 h 14"/>
                  <a:gd name="T6" fmla="*/ 0 w 44"/>
                  <a:gd name="T7" fmla="*/ 14 h 14"/>
                  <a:gd name="T8" fmla="*/ 30 w 44"/>
                  <a:gd name="T9" fmla="*/ 6 h 14"/>
                  <a:gd name="T10" fmla="*/ 44 w 44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14">
                    <a:moveTo>
                      <a:pt x="44" y="0"/>
                    </a:moveTo>
                    <a:cubicBezTo>
                      <a:pt x="30" y="4"/>
                      <a:pt x="15" y="7"/>
                      <a:pt x="0" y="9"/>
                    </a:cubicBezTo>
                    <a:cubicBezTo>
                      <a:pt x="0" y="10"/>
                      <a:pt x="0" y="11"/>
                      <a:pt x="0" y="11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10" y="11"/>
                      <a:pt x="20" y="9"/>
                      <a:pt x="30" y="6"/>
                    </a:cubicBezTo>
                    <a:cubicBezTo>
                      <a:pt x="35" y="4"/>
                      <a:pt x="40" y="2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4" name="Freeform 650"/>
              <p:cNvSpPr>
                <a:spLocks noEditPoints="1"/>
              </p:cNvSpPr>
              <p:nvPr/>
            </p:nvSpPr>
            <p:spPr bwMode="auto">
              <a:xfrm>
                <a:off x="2083" y="1647"/>
                <a:ext cx="683" cy="412"/>
              </a:xfrm>
              <a:custGeom>
                <a:avLst/>
                <a:gdLst>
                  <a:gd name="T0" fmla="*/ 0 w 431"/>
                  <a:gd name="T1" fmla="*/ 260 h 260"/>
                  <a:gd name="T2" fmla="*/ 54 w 431"/>
                  <a:gd name="T3" fmla="*/ 241 h 260"/>
                  <a:gd name="T4" fmla="*/ 16 w 431"/>
                  <a:gd name="T5" fmla="*/ 256 h 260"/>
                  <a:gd name="T6" fmla="*/ 54 w 431"/>
                  <a:gd name="T7" fmla="*/ 241 h 260"/>
                  <a:gd name="T8" fmla="*/ 19 w 431"/>
                  <a:gd name="T9" fmla="*/ 241 h 260"/>
                  <a:gd name="T10" fmla="*/ 93 w 431"/>
                  <a:gd name="T11" fmla="*/ 190 h 260"/>
                  <a:gd name="T12" fmla="*/ 93 w 431"/>
                  <a:gd name="T13" fmla="*/ 190 h 260"/>
                  <a:gd name="T14" fmla="*/ 81 w 431"/>
                  <a:gd name="T15" fmla="*/ 207 h 260"/>
                  <a:gd name="T16" fmla="*/ 184 w 431"/>
                  <a:gd name="T17" fmla="*/ 178 h 260"/>
                  <a:gd name="T18" fmla="*/ 74 w 431"/>
                  <a:gd name="T19" fmla="*/ 227 h 260"/>
                  <a:gd name="T20" fmla="*/ 184 w 431"/>
                  <a:gd name="T21" fmla="*/ 178 h 260"/>
                  <a:gd name="T22" fmla="*/ 177 w 431"/>
                  <a:gd name="T23" fmla="*/ 189 h 260"/>
                  <a:gd name="T24" fmla="*/ 132 w 431"/>
                  <a:gd name="T25" fmla="*/ 158 h 260"/>
                  <a:gd name="T26" fmla="*/ 129 w 431"/>
                  <a:gd name="T27" fmla="*/ 162 h 260"/>
                  <a:gd name="T28" fmla="*/ 126 w 431"/>
                  <a:gd name="T29" fmla="*/ 171 h 260"/>
                  <a:gd name="T30" fmla="*/ 118 w 431"/>
                  <a:gd name="T31" fmla="*/ 174 h 260"/>
                  <a:gd name="T32" fmla="*/ 113 w 431"/>
                  <a:gd name="T33" fmla="*/ 186 h 260"/>
                  <a:gd name="T34" fmla="*/ 131 w 431"/>
                  <a:gd name="T35" fmla="*/ 180 h 260"/>
                  <a:gd name="T36" fmla="*/ 154 w 431"/>
                  <a:gd name="T37" fmla="*/ 151 h 260"/>
                  <a:gd name="T38" fmla="*/ 170 w 431"/>
                  <a:gd name="T39" fmla="*/ 146 h 260"/>
                  <a:gd name="T40" fmla="*/ 203 w 431"/>
                  <a:gd name="T41" fmla="*/ 143 h 260"/>
                  <a:gd name="T42" fmla="*/ 184 w 431"/>
                  <a:gd name="T43" fmla="*/ 165 h 260"/>
                  <a:gd name="T44" fmla="*/ 197 w 431"/>
                  <a:gd name="T45" fmla="*/ 168 h 260"/>
                  <a:gd name="T46" fmla="*/ 212 w 431"/>
                  <a:gd name="T47" fmla="*/ 165 h 260"/>
                  <a:gd name="T48" fmla="*/ 268 w 431"/>
                  <a:gd name="T49" fmla="*/ 119 h 260"/>
                  <a:gd name="T50" fmla="*/ 237 w 431"/>
                  <a:gd name="T51" fmla="*/ 129 h 260"/>
                  <a:gd name="T52" fmla="*/ 215 w 431"/>
                  <a:gd name="T53" fmla="*/ 139 h 260"/>
                  <a:gd name="T54" fmla="*/ 346 w 431"/>
                  <a:gd name="T55" fmla="*/ 96 h 260"/>
                  <a:gd name="T56" fmla="*/ 280 w 431"/>
                  <a:gd name="T57" fmla="*/ 127 h 260"/>
                  <a:gd name="T58" fmla="*/ 302 w 431"/>
                  <a:gd name="T59" fmla="*/ 77 h 260"/>
                  <a:gd name="T60" fmla="*/ 290 w 431"/>
                  <a:gd name="T61" fmla="*/ 88 h 260"/>
                  <a:gd name="T62" fmla="*/ 412 w 431"/>
                  <a:gd name="T63" fmla="*/ 47 h 260"/>
                  <a:gd name="T64" fmla="*/ 400 w 431"/>
                  <a:gd name="T65" fmla="*/ 39 h 260"/>
                  <a:gd name="T66" fmla="*/ 341 w 431"/>
                  <a:gd name="T67" fmla="*/ 68 h 260"/>
                  <a:gd name="T68" fmla="*/ 431 w 431"/>
                  <a:gd name="T69" fmla="*/ 27 h 260"/>
                  <a:gd name="T70" fmla="*/ 421 w 431"/>
                  <a:gd name="T71" fmla="*/ 40 h 260"/>
                  <a:gd name="T72" fmla="*/ 401 w 431"/>
                  <a:gd name="T73" fmla="*/ 31 h 260"/>
                  <a:gd name="T74" fmla="*/ 407 w 431"/>
                  <a:gd name="T75" fmla="*/ 34 h 260"/>
                  <a:gd name="T76" fmla="*/ 419 w 431"/>
                  <a:gd name="T77" fmla="*/ 10 h 260"/>
                  <a:gd name="T78" fmla="*/ 419 w 431"/>
                  <a:gd name="T79" fmla="*/ 12 h 260"/>
                  <a:gd name="T80" fmla="*/ 411 w 431"/>
                  <a:gd name="T81" fmla="*/ 0 h 260"/>
                  <a:gd name="T82" fmla="*/ 367 w 431"/>
                  <a:gd name="T83" fmla="*/ 28 h 2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31" h="260">
                    <a:moveTo>
                      <a:pt x="28" y="248"/>
                    </a:moveTo>
                    <a:cubicBezTo>
                      <a:pt x="21" y="250"/>
                      <a:pt x="13" y="252"/>
                      <a:pt x="5" y="254"/>
                    </a:cubicBezTo>
                    <a:cubicBezTo>
                      <a:pt x="3" y="256"/>
                      <a:pt x="2" y="258"/>
                      <a:pt x="0" y="260"/>
                    </a:cubicBezTo>
                    <a:cubicBezTo>
                      <a:pt x="2" y="259"/>
                      <a:pt x="4" y="259"/>
                      <a:pt x="6" y="258"/>
                    </a:cubicBezTo>
                    <a:cubicBezTo>
                      <a:pt x="14" y="255"/>
                      <a:pt x="21" y="251"/>
                      <a:pt x="28" y="248"/>
                    </a:cubicBezTo>
                    <a:moveTo>
                      <a:pt x="54" y="241"/>
                    </a:moveTo>
                    <a:cubicBezTo>
                      <a:pt x="52" y="241"/>
                      <a:pt x="50" y="242"/>
                      <a:pt x="48" y="242"/>
                    </a:cubicBezTo>
                    <a:cubicBezTo>
                      <a:pt x="48" y="243"/>
                      <a:pt x="47" y="243"/>
                      <a:pt x="46" y="244"/>
                    </a:cubicBezTo>
                    <a:cubicBezTo>
                      <a:pt x="39" y="249"/>
                      <a:pt x="27" y="252"/>
                      <a:pt x="16" y="256"/>
                    </a:cubicBezTo>
                    <a:cubicBezTo>
                      <a:pt x="21" y="255"/>
                      <a:pt x="27" y="253"/>
                      <a:pt x="32" y="252"/>
                    </a:cubicBezTo>
                    <a:cubicBezTo>
                      <a:pt x="36" y="250"/>
                      <a:pt x="40" y="249"/>
                      <a:pt x="43" y="247"/>
                    </a:cubicBezTo>
                    <a:cubicBezTo>
                      <a:pt x="47" y="245"/>
                      <a:pt x="50" y="243"/>
                      <a:pt x="54" y="241"/>
                    </a:cubicBezTo>
                    <a:moveTo>
                      <a:pt x="89" y="210"/>
                    </a:moveTo>
                    <a:cubicBezTo>
                      <a:pt x="82" y="212"/>
                      <a:pt x="74" y="214"/>
                      <a:pt x="67" y="215"/>
                    </a:cubicBezTo>
                    <a:cubicBezTo>
                      <a:pt x="51" y="224"/>
                      <a:pt x="35" y="233"/>
                      <a:pt x="19" y="241"/>
                    </a:cubicBezTo>
                    <a:cubicBezTo>
                      <a:pt x="32" y="238"/>
                      <a:pt x="46" y="234"/>
                      <a:pt x="59" y="231"/>
                    </a:cubicBezTo>
                    <a:cubicBezTo>
                      <a:pt x="69" y="224"/>
                      <a:pt x="79" y="217"/>
                      <a:pt x="89" y="210"/>
                    </a:cubicBezTo>
                    <a:moveTo>
                      <a:pt x="93" y="190"/>
                    </a:moveTo>
                    <a:cubicBezTo>
                      <a:pt x="87" y="191"/>
                      <a:pt x="82" y="192"/>
                      <a:pt x="76" y="193"/>
                    </a:cubicBezTo>
                    <a:cubicBezTo>
                      <a:pt x="74" y="194"/>
                      <a:pt x="72" y="196"/>
                      <a:pt x="70" y="197"/>
                    </a:cubicBezTo>
                    <a:cubicBezTo>
                      <a:pt x="78" y="195"/>
                      <a:pt x="86" y="192"/>
                      <a:pt x="93" y="190"/>
                    </a:cubicBezTo>
                    <a:moveTo>
                      <a:pt x="122" y="186"/>
                    </a:moveTo>
                    <a:cubicBezTo>
                      <a:pt x="118" y="187"/>
                      <a:pt x="113" y="188"/>
                      <a:pt x="108" y="189"/>
                    </a:cubicBezTo>
                    <a:cubicBezTo>
                      <a:pt x="100" y="195"/>
                      <a:pt x="91" y="201"/>
                      <a:pt x="81" y="207"/>
                    </a:cubicBezTo>
                    <a:cubicBezTo>
                      <a:pt x="89" y="204"/>
                      <a:pt x="97" y="201"/>
                      <a:pt x="105" y="198"/>
                    </a:cubicBezTo>
                    <a:cubicBezTo>
                      <a:pt x="111" y="194"/>
                      <a:pt x="117" y="190"/>
                      <a:pt x="122" y="186"/>
                    </a:cubicBezTo>
                    <a:moveTo>
                      <a:pt x="184" y="178"/>
                    </a:moveTo>
                    <a:cubicBezTo>
                      <a:pt x="172" y="183"/>
                      <a:pt x="159" y="188"/>
                      <a:pt x="146" y="194"/>
                    </a:cubicBezTo>
                    <a:cubicBezTo>
                      <a:pt x="138" y="197"/>
                      <a:pt x="129" y="199"/>
                      <a:pt x="121" y="202"/>
                    </a:cubicBezTo>
                    <a:cubicBezTo>
                      <a:pt x="105" y="210"/>
                      <a:pt x="89" y="218"/>
                      <a:pt x="74" y="227"/>
                    </a:cubicBezTo>
                    <a:cubicBezTo>
                      <a:pt x="82" y="225"/>
                      <a:pt x="89" y="223"/>
                      <a:pt x="97" y="221"/>
                    </a:cubicBezTo>
                    <a:cubicBezTo>
                      <a:pt x="115" y="214"/>
                      <a:pt x="132" y="208"/>
                      <a:pt x="149" y="201"/>
                    </a:cubicBezTo>
                    <a:cubicBezTo>
                      <a:pt x="161" y="194"/>
                      <a:pt x="173" y="186"/>
                      <a:pt x="184" y="178"/>
                    </a:cubicBezTo>
                    <a:moveTo>
                      <a:pt x="204" y="170"/>
                    </a:moveTo>
                    <a:cubicBezTo>
                      <a:pt x="200" y="171"/>
                      <a:pt x="196" y="173"/>
                      <a:pt x="192" y="174"/>
                    </a:cubicBezTo>
                    <a:cubicBezTo>
                      <a:pt x="188" y="180"/>
                      <a:pt x="183" y="184"/>
                      <a:pt x="177" y="189"/>
                    </a:cubicBezTo>
                    <a:cubicBezTo>
                      <a:pt x="181" y="187"/>
                      <a:pt x="185" y="186"/>
                      <a:pt x="188" y="184"/>
                    </a:cubicBezTo>
                    <a:cubicBezTo>
                      <a:pt x="192" y="181"/>
                      <a:pt x="198" y="174"/>
                      <a:pt x="204" y="170"/>
                    </a:cubicBezTo>
                    <a:moveTo>
                      <a:pt x="132" y="158"/>
                    </a:moveTo>
                    <a:cubicBezTo>
                      <a:pt x="128" y="160"/>
                      <a:pt x="124" y="161"/>
                      <a:pt x="119" y="163"/>
                    </a:cubicBezTo>
                    <a:cubicBezTo>
                      <a:pt x="118" y="164"/>
                      <a:pt x="116" y="166"/>
                      <a:pt x="114" y="168"/>
                    </a:cubicBezTo>
                    <a:cubicBezTo>
                      <a:pt x="119" y="166"/>
                      <a:pt x="124" y="164"/>
                      <a:pt x="129" y="162"/>
                    </a:cubicBezTo>
                    <a:cubicBezTo>
                      <a:pt x="130" y="161"/>
                      <a:pt x="131" y="160"/>
                      <a:pt x="132" y="158"/>
                    </a:cubicBezTo>
                    <a:moveTo>
                      <a:pt x="171" y="155"/>
                    </a:moveTo>
                    <a:cubicBezTo>
                      <a:pt x="156" y="160"/>
                      <a:pt x="141" y="166"/>
                      <a:pt x="126" y="171"/>
                    </a:cubicBezTo>
                    <a:cubicBezTo>
                      <a:pt x="122" y="174"/>
                      <a:pt x="119" y="176"/>
                      <a:pt x="116" y="178"/>
                    </a:cubicBezTo>
                    <a:cubicBezTo>
                      <a:pt x="117" y="176"/>
                      <a:pt x="118" y="175"/>
                      <a:pt x="119" y="174"/>
                    </a:cubicBezTo>
                    <a:cubicBezTo>
                      <a:pt x="119" y="174"/>
                      <a:pt x="118" y="174"/>
                      <a:pt x="118" y="174"/>
                    </a:cubicBezTo>
                    <a:cubicBezTo>
                      <a:pt x="110" y="178"/>
                      <a:pt x="101" y="186"/>
                      <a:pt x="94" y="191"/>
                    </a:cubicBezTo>
                    <a:cubicBezTo>
                      <a:pt x="100" y="189"/>
                      <a:pt x="107" y="188"/>
                      <a:pt x="113" y="186"/>
                    </a:cubicBezTo>
                    <a:cubicBezTo>
                      <a:pt x="113" y="186"/>
                      <a:pt x="113" y="186"/>
                      <a:pt x="113" y="186"/>
                    </a:cubicBezTo>
                    <a:cubicBezTo>
                      <a:pt x="113" y="186"/>
                      <a:pt x="113" y="186"/>
                      <a:pt x="113" y="186"/>
                    </a:cubicBezTo>
                    <a:cubicBezTo>
                      <a:pt x="113" y="186"/>
                      <a:pt x="112" y="186"/>
                      <a:pt x="112" y="186"/>
                    </a:cubicBezTo>
                    <a:cubicBezTo>
                      <a:pt x="118" y="184"/>
                      <a:pt x="124" y="182"/>
                      <a:pt x="131" y="180"/>
                    </a:cubicBezTo>
                    <a:cubicBezTo>
                      <a:pt x="145" y="170"/>
                      <a:pt x="158" y="161"/>
                      <a:pt x="171" y="155"/>
                    </a:cubicBezTo>
                    <a:moveTo>
                      <a:pt x="170" y="146"/>
                    </a:moveTo>
                    <a:cubicBezTo>
                      <a:pt x="164" y="148"/>
                      <a:pt x="159" y="149"/>
                      <a:pt x="154" y="151"/>
                    </a:cubicBezTo>
                    <a:cubicBezTo>
                      <a:pt x="152" y="153"/>
                      <a:pt x="150" y="154"/>
                      <a:pt x="148" y="156"/>
                    </a:cubicBezTo>
                    <a:cubicBezTo>
                      <a:pt x="150" y="155"/>
                      <a:pt x="152" y="154"/>
                      <a:pt x="154" y="154"/>
                    </a:cubicBezTo>
                    <a:cubicBezTo>
                      <a:pt x="159" y="152"/>
                      <a:pt x="164" y="149"/>
                      <a:pt x="170" y="146"/>
                    </a:cubicBezTo>
                    <a:moveTo>
                      <a:pt x="204" y="142"/>
                    </a:moveTo>
                    <a:cubicBezTo>
                      <a:pt x="203" y="143"/>
                      <a:pt x="203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4" y="143"/>
                      <a:pt x="204" y="143"/>
                      <a:pt x="204" y="142"/>
                    </a:cubicBezTo>
                    <a:moveTo>
                      <a:pt x="266" y="133"/>
                    </a:moveTo>
                    <a:cubicBezTo>
                      <a:pt x="237" y="146"/>
                      <a:pt x="210" y="154"/>
                      <a:pt x="184" y="165"/>
                    </a:cubicBezTo>
                    <a:cubicBezTo>
                      <a:pt x="177" y="169"/>
                      <a:pt x="170" y="174"/>
                      <a:pt x="163" y="178"/>
                    </a:cubicBezTo>
                    <a:cubicBezTo>
                      <a:pt x="174" y="175"/>
                      <a:pt x="185" y="171"/>
                      <a:pt x="196" y="169"/>
                    </a:cubicBezTo>
                    <a:cubicBezTo>
                      <a:pt x="196" y="169"/>
                      <a:pt x="197" y="168"/>
                      <a:pt x="197" y="168"/>
                    </a:cubicBezTo>
                    <a:cubicBezTo>
                      <a:pt x="197" y="168"/>
                      <a:pt x="197" y="169"/>
                      <a:pt x="197" y="169"/>
                    </a:cubicBezTo>
                    <a:cubicBezTo>
                      <a:pt x="201" y="168"/>
                      <a:pt x="205" y="167"/>
                      <a:pt x="209" y="167"/>
                    </a:cubicBezTo>
                    <a:cubicBezTo>
                      <a:pt x="210" y="166"/>
                      <a:pt x="211" y="165"/>
                      <a:pt x="212" y="165"/>
                    </a:cubicBezTo>
                    <a:cubicBezTo>
                      <a:pt x="226" y="160"/>
                      <a:pt x="240" y="155"/>
                      <a:pt x="254" y="148"/>
                    </a:cubicBezTo>
                    <a:cubicBezTo>
                      <a:pt x="258" y="143"/>
                      <a:pt x="261" y="138"/>
                      <a:pt x="266" y="133"/>
                    </a:cubicBezTo>
                    <a:moveTo>
                      <a:pt x="268" y="119"/>
                    </a:moveTo>
                    <a:cubicBezTo>
                      <a:pt x="260" y="121"/>
                      <a:pt x="253" y="123"/>
                      <a:pt x="245" y="125"/>
                    </a:cubicBezTo>
                    <a:cubicBezTo>
                      <a:pt x="241" y="127"/>
                      <a:pt x="238" y="128"/>
                      <a:pt x="234" y="130"/>
                    </a:cubicBezTo>
                    <a:cubicBezTo>
                      <a:pt x="235" y="130"/>
                      <a:pt x="236" y="130"/>
                      <a:pt x="237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15" y="139"/>
                      <a:pt x="215" y="139"/>
                      <a:pt x="215" y="139"/>
                    </a:cubicBezTo>
                    <a:cubicBezTo>
                      <a:pt x="211" y="144"/>
                      <a:pt x="205" y="148"/>
                      <a:pt x="200" y="152"/>
                    </a:cubicBezTo>
                    <a:cubicBezTo>
                      <a:pt x="222" y="143"/>
                      <a:pt x="244" y="132"/>
                      <a:pt x="268" y="119"/>
                    </a:cubicBezTo>
                    <a:moveTo>
                      <a:pt x="346" y="96"/>
                    </a:moveTo>
                    <a:cubicBezTo>
                      <a:pt x="341" y="97"/>
                      <a:pt x="337" y="99"/>
                      <a:pt x="332" y="101"/>
                    </a:cubicBezTo>
                    <a:cubicBezTo>
                      <a:pt x="319" y="108"/>
                      <a:pt x="304" y="116"/>
                      <a:pt x="290" y="123"/>
                    </a:cubicBezTo>
                    <a:cubicBezTo>
                      <a:pt x="286" y="124"/>
                      <a:pt x="283" y="126"/>
                      <a:pt x="280" y="127"/>
                    </a:cubicBezTo>
                    <a:cubicBezTo>
                      <a:pt x="275" y="132"/>
                      <a:pt x="270" y="137"/>
                      <a:pt x="266" y="143"/>
                    </a:cubicBezTo>
                    <a:cubicBezTo>
                      <a:pt x="294" y="129"/>
                      <a:pt x="320" y="112"/>
                      <a:pt x="346" y="96"/>
                    </a:cubicBezTo>
                    <a:moveTo>
                      <a:pt x="302" y="77"/>
                    </a:moveTo>
                    <a:cubicBezTo>
                      <a:pt x="296" y="79"/>
                      <a:pt x="291" y="81"/>
                      <a:pt x="285" y="84"/>
                    </a:cubicBezTo>
                    <a:cubicBezTo>
                      <a:pt x="282" y="86"/>
                      <a:pt x="279" y="89"/>
                      <a:pt x="275" y="92"/>
                    </a:cubicBezTo>
                    <a:cubicBezTo>
                      <a:pt x="280" y="91"/>
                      <a:pt x="285" y="89"/>
                      <a:pt x="290" y="88"/>
                    </a:cubicBezTo>
                    <a:cubicBezTo>
                      <a:pt x="294" y="84"/>
                      <a:pt x="298" y="81"/>
                      <a:pt x="302" y="77"/>
                    </a:cubicBezTo>
                    <a:moveTo>
                      <a:pt x="418" y="44"/>
                    </a:moveTo>
                    <a:cubicBezTo>
                      <a:pt x="412" y="47"/>
                      <a:pt x="412" y="47"/>
                      <a:pt x="412" y="47"/>
                    </a:cubicBezTo>
                    <a:cubicBezTo>
                      <a:pt x="414" y="47"/>
                      <a:pt x="415" y="47"/>
                      <a:pt x="416" y="46"/>
                    </a:cubicBezTo>
                    <a:cubicBezTo>
                      <a:pt x="417" y="46"/>
                      <a:pt x="417" y="45"/>
                      <a:pt x="418" y="44"/>
                    </a:cubicBezTo>
                    <a:moveTo>
                      <a:pt x="400" y="39"/>
                    </a:moveTo>
                    <a:cubicBezTo>
                      <a:pt x="381" y="47"/>
                      <a:pt x="361" y="54"/>
                      <a:pt x="341" y="62"/>
                    </a:cubicBezTo>
                    <a:cubicBezTo>
                      <a:pt x="335" y="66"/>
                      <a:pt x="330" y="70"/>
                      <a:pt x="324" y="73"/>
                    </a:cubicBezTo>
                    <a:cubicBezTo>
                      <a:pt x="330" y="71"/>
                      <a:pt x="336" y="69"/>
                      <a:pt x="341" y="68"/>
                    </a:cubicBezTo>
                    <a:cubicBezTo>
                      <a:pt x="353" y="63"/>
                      <a:pt x="365" y="59"/>
                      <a:pt x="377" y="56"/>
                    </a:cubicBezTo>
                    <a:cubicBezTo>
                      <a:pt x="385" y="51"/>
                      <a:pt x="392" y="45"/>
                      <a:pt x="400" y="39"/>
                    </a:cubicBezTo>
                    <a:moveTo>
                      <a:pt x="431" y="27"/>
                    </a:moveTo>
                    <a:cubicBezTo>
                      <a:pt x="419" y="35"/>
                      <a:pt x="409" y="44"/>
                      <a:pt x="400" y="50"/>
                    </a:cubicBezTo>
                    <a:cubicBezTo>
                      <a:pt x="401" y="50"/>
                      <a:pt x="401" y="50"/>
                      <a:pt x="401" y="50"/>
                    </a:cubicBezTo>
                    <a:cubicBezTo>
                      <a:pt x="407" y="46"/>
                      <a:pt x="414" y="43"/>
                      <a:pt x="421" y="40"/>
                    </a:cubicBezTo>
                    <a:cubicBezTo>
                      <a:pt x="425" y="35"/>
                      <a:pt x="429" y="30"/>
                      <a:pt x="431" y="27"/>
                    </a:cubicBezTo>
                    <a:moveTo>
                      <a:pt x="420" y="21"/>
                    </a:moveTo>
                    <a:cubicBezTo>
                      <a:pt x="416" y="23"/>
                      <a:pt x="409" y="27"/>
                      <a:pt x="401" y="31"/>
                    </a:cubicBezTo>
                    <a:cubicBezTo>
                      <a:pt x="401" y="32"/>
                      <a:pt x="401" y="33"/>
                      <a:pt x="401" y="35"/>
                    </a:cubicBezTo>
                    <a:cubicBezTo>
                      <a:pt x="403" y="34"/>
                      <a:pt x="404" y="34"/>
                      <a:pt x="405" y="34"/>
                    </a:cubicBezTo>
                    <a:cubicBezTo>
                      <a:pt x="406" y="34"/>
                      <a:pt x="406" y="34"/>
                      <a:pt x="407" y="34"/>
                    </a:cubicBezTo>
                    <a:cubicBezTo>
                      <a:pt x="412" y="30"/>
                      <a:pt x="416" y="26"/>
                      <a:pt x="421" y="22"/>
                    </a:cubicBezTo>
                    <a:cubicBezTo>
                      <a:pt x="421" y="22"/>
                      <a:pt x="421" y="21"/>
                      <a:pt x="420" y="21"/>
                    </a:cubicBezTo>
                    <a:moveTo>
                      <a:pt x="419" y="10"/>
                    </a:moveTo>
                    <a:cubicBezTo>
                      <a:pt x="414" y="14"/>
                      <a:pt x="409" y="17"/>
                      <a:pt x="403" y="21"/>
                    </a:cubicBezTo>
                    <a:cubicBezTo>
                      <a:pt x="404" y="21"/>
                      <a:pt x="405" y="21"/>
                      <a:pt x="406" y="21"/>
                    </a:cubicBezTo>
                    <a:cubicBezTo>
                      <a:pt x="411" y="18"/>
                      <a:pt x="415" y="14"/>
                      <a:pt x="419" y="12"/>
                    </a:cubicBezTo>
                    <a:cubicBezTo>
                      <a:pt x="419" y="11"/>
                      <a:pt x="419" y="11"/>
                      <a:pt x="419" y="10"/>
                    </a:cubicBezTo>
                    <a:cubicBezTo>
                      <a:pt x="419" y="10"/>
                      <a:pt x="419" y="10"/>
                      <a:pt x="419" y="10"/>
                    </a:cubicBezTo>
                    <a:moveTo>
                      <a:pt x="411" y="0"/>
                    </a:moveTo>
                    <a:cubicBezTo>
                      <a:pt x="411" y="0"/>
                      <a:pt x="411" y="0"/>
                      <a:pt x="411" y="0"/>
                    </a:cubicBezTo>
                    <a:cubicBezTo>
                      <a:pt x="407" y="1"/>
                      <a:pt x="402" y="2"/>
                      <a:pt x="398" y="3"/>
                    </a:cubicBezTo>
                    <a:cubicBezTo>
                      <a:pt x="374" y="21"/>
                      <a:pt x="365" y="28"/>
                      <a:pt x="367" y="28"/>
                    </a:cubicBezTo>
                    <a:cubicBezTo>
                      <a:pt x="367" y="28"/>
                      <a:pt x="368" y="28"/>
                      <a:pt x="369" y="27"/>
                    </a:cubicBezTo>
                    <a:cubicBezTo>
                      <a:pt x="374" y="24"/>
                      <a:pt x="390" y="14"/>
                      <a:pt x="4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5" name="Freeform 651"/>
              <p:cNvSpPr>
                <a:spLocks noEditPoints="1"/>
              </p:cNvSpPr>
              <p:nvPr/>
            </p:nvSpPr>
            <p:spPr bwMode="auto">
              <a:xfrm>
                <a:off x="2272" y="1680"/>
                <a:ext cx="470" cy="225"/>
              </a:xfrm>
              <a:custGeom>
                <a:avLst/>
                <a:gdLst>
                  <a:gd name="T0" fmla="*/ 16 w 297"/>
                  <a:gd name="T1" fmla="*/ 134 h 142"/>
                  <a:gd name="T2" fmla="*/ 5 w 297"/>
                  <a:gd name="T3" fmla="*/ 137 h 142"/>
                  <a:gd name="T4" fmla="*/ 0 w 297"/>
                  <a:gd name="T5" fmla="*/ 142 h 142"/>
                  <a:gd name="T6" fmla="*/ 13 w 297"/>
                  <a:gd name="T7" fmla="*/ 137 h 142"/>
                  <a:gd name="T8" fmla="*/ 16 w 297"/>
                  <a:gd name="T9" fmla="*/ 134 h 142"/>
                  <a:gd name="T10" fmla="*/ 71 w 297"/>
                  <a:gd name="T11" fmla="*/ 113 h 142"/>
                  <a:gd name="T12" fmla="*/ 53 w 297"/>
                  <a:gd name="T13" fmla="*/ 117 h 142"/>
                  <a:gd name="T14" fmla="*/ 35 w 297"/>
                  <a:gd name="T15" fmla="*/ 130 h 142"/>
                  <a:gd name="T16" fmla="*/ 51 w 297"/>
                  <a:gd name="T17" fmla="*/ 125 h 142"/>
                  <a:gd name="T18" fmla="*/ 71 w 297"/>
                  <a:gd name="T19" fmla="*/ 113 h 142"/>
                  <a:gd name="T20" fmla="*/ 270 w 297"/>
                  <a:gd name="T21" fmla="*/ 36 h 142"/>
                  <a:gd name="T22" fmla="*/ 269 w 297"/>
                  <a:gd name="T23" fmla="*/ 37 h 142"/>
                  <a:gd name="T24" fmla="*/ 270 w 297"/>
                  <a:gd name="T25" fmla="*/ 36 h 142"/>
                  <a:gd name="T26" fmla="*/ 270 w 297"/>
                  <a:gd name="T27" fmla="*/ 36 h 142"/>
                  <a:gd name="T28" fmla="*/ 258 w 297"/>
                  <a:gd name="T29" fmla="*/ 35 h 142"/>
                  <a:gd name="T30" fmla="*/ 222 w 297"/>
                  <a:gd name="T31" fmla="*/ 47 h 142"/>
                  <a:gd name="T32" fmla="*/ 205 w 297"/>
                  <a:gd name="T33" fmla="*/ 52 h 142"/>
                  <a:gd name="T34" fmla="*/ 150 w 297"/>
                  <a:gd name="T35" fmla="*/ 86 h 142"/>
                  <a:gd name="T36" fmla="*/ 171 w 297"/>
                  <a:gd name="T37" fmla="*/ 67 h 142"/>
                  <a:gd name="T38" fmla="*/ 156 w 297"/>
                  <a:gd name="T39" fmla="*/ 71 h 142"/>
                  <a:gd name="T40" fmla="*/ 95 w 297"/>
                  <a:gd name="T41" fmla="*/ 102 h 142"/>
                  <a:gd name="T42" fmla="*/ 71 w 297"/>
                  <a:gd name="T43" fmla="*/ 113 h 142"/>
                  <a:gd name="T44" fmla="*/ 143 w 297"/>
                  <a:gd name="T45" fmla="*/ 95 h 142"/>
                  <a:gd name="T46" fmla="*/ 143 w 297"/>
                  <a:gd name="T47" fmla="*/ 95 h 142"/>
                  <a:gd name="T48" fmla="*/ 143 w 297"/>
                  <a:gd name="T49" fmla="*/ 95 h 142"/>
                  <a:gd name="T50" fmla="*/ 126 w 297"/>
                  <a:gd name="T51" fmla="*/ 104 h 142"/>
                  <a:gd name="T52" fmla="*/ 149 w 297"/>
                  <a:gd name="T53" fmla="*/ 98 h 142"/>
                  <a:gd name="T54" fmla="*/ 164 w 297"/>
                  <a:gd name="T55" fmla="*/ 90 h 142"/>
                  <a:gd name="T56" fmla="*/ 232 w 297"/>
                  <a:gd name="T57" fmla="*/ 51 h 142"/>
                  <a:gd name="T58" fmla="*/ 258 w 297"/>
                  <a:gd name="T59" fmla="*/ 35 h 142"/>
                  <a:gd name="T60" fmla="*/ 282 w 297"/>
                  <a:gd name="T61" fmla="*/ 29 h 142"/>
                  <a:gd name="T62" fmla="*/ 281 w 297"/>
                  <a:gd name="T63" fmla="*/ 29 h 142"/>
                  <a:gd name="T64" fmla="*/ 278 w 297"/>
                  <a:gd name="T65" fmla="*/ 31 h 142"/>
                  <a:gd name="T66" fmla="*/ 279 w 297"/>
                  <a:gd name="T67" fmla="*/ 31 h 142"/>
                  <a:gd name="T68" fmla="*/ 282 w 297"/>
                  <a:gd name="T69" fmla="*/ 29 h 142"/>
                  <a:gd name="T70" fmla="*/ 297 w 297"/>
                  <a:gd name="T71" fmla="*/ 25 h 142"/>
                  <a:gd name="T72" fmla="*/ 293 w 297"/>
                  <a:gd name="T73" fmla="*/ 26 h 142"/>
                  <a:gd name="T74" fmla="*/ 285 w 297"/>
                  <a:gd name="T75" fmla="*/ 30 h 142"/>
                  <a:gd name="T76" fmla="*/ 213 w 297"/>
                  <a:gd name="T77" fmla="*/ 80 h 142"/>
                  <a:gd name="T78" fmla="*/ 227 w 297"/>
                  <a:gd name="T79" fmla="*/ 75 h 142"/>
                  <a:gd name="T80" fmla="*/ 276 w 297"/>
                  <a:gd name="T81" fmla="*/ 45 h 142"/>
                  <a:gd name="T82" fmla="*/ 284 w 297"/>
                  <a:gd name="T83" fmla="*/ 41 h 142"/>
                  <a:gd name="T84" fmla="*/ 297 w 297"/>
                  <a:gd name="T85" fmla="*/ 25 h 142"/>
                  <a:gd name="T86" fmla="*/ 282 w 297"/>
                  <a:gd name="T87" fmla="*/ 10 h 142"/>
                  <a:gd name="T88" fmla="*/ 244 w 297"/>
                  <a:gd name="T89" fmla="*/ 27 h 142"/>
                  <a:gd name="T90" fmla="*/ 222 w 297"/>
                  <a:gd name="T91" fmla="*/ 41 h 142"/>
                  <a:gd name="T92" fmla="*/ 281 w 297"/>
                  <a:gd name="T93" fmla="*/ 18 h 142"/>
                  <a:gd name="T94" fmla="*/ 288 w 297"/>
                  <a:gd name="T95" fmla="*/ 13 h 142"/>
                  <a:gd name="T96" fmla="*/ 286 w 297"/>
                  <a:gd name="T97" fmla="*/ 13 h 142"/>
                  <a:gd name="T98" fmla="*/ 282 w 297"/>
                  <a:gd name="T99" fmla="*/ 14 h 142"/>
                  <a:gd name="T100" fmla="*/ 282 w 297"/>
                  <a:gd name="T101" fmla="*/ 10 h 142"/>
                  <a:gd name="T102" fmla="*/ 247 w 297"/>
                  <a:gd name="T103" fmla="*/ 10 h 142"/>
                  <a:gd name="T104" fmla="*/ 166 w 297"/>
                  <a:gd name="T105" fmla="*/ 63 h 142"/>
                  <a:gd name="T106" fmla="*/ 183 w 297"/>
                  <a:gd name="T107" fmla="*/ 56 h 142"/>
                  <a:gd name="T108" fmla="*/ 247 w 297"/>
                  <a:gd name="T109" fmla="*/ 10 h 142"/>
                  <a:gd name="T110" fmla="*/ 287 w 297"/>
                  <a:gd name="T111" fmla="*/ 0 h 142"/>
                  <a:gd name="T112" fmla="*/ 284 w 297"/>
                  <a:gd name="T113" fmla="*/ 0 h 142"/>
                  <a:gd name="T114" fmla="*/ 273 w 297"/>
                  <a:gd name="T115" fmla="*/ 7 h 142"/>
                  <a:gd name="T116" fmla="*/ 284 w 297"/>
                  <a:gd name="T117" fmla="*/ 1 h 142"/>
                  <a:gd name="T118" fmla="*/ 287 w 297"/>
                  <a:gd name="T11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97" h="142">
                    <a:moveTo>
                      <a:pt x="16" y="134"/>
                    </a:moveTo>
                    <a:cubicBezTo>
                      <a:pt x="13" y="135"/>
                      <a:pt x="9" y="136"/>
                      <a:pt x="5" y="137"/>
                    </a:cubicBezTo>
                    <a:cubicBezTo>
                      <a:pt x="4" y="138"/>
                      <a:pt x="2" y="140"/>
                      <a:pt x="0" y="142"/>
                    </a:cubicBezTo>
                    <a:cubicBezTo>
                      <a:pt x="5" y="140"/>
                      <a:pt x="9" y="139"/>
                      <a:pt x="13" y="137"/>
                    </a:cubicBezTo>
                    <a:cubicBezTo>
                      <a:pt x="14" y="136"/>
                      <a:pt x="15" y="135"/>
                      <a:pt x="16" y="134"/>
                    </a:cubicBezTo>
                    <a:moveTo>
                      <a:pt x="71" y="113"/>
                    </a:moveTo>
                    <a:cubicBezTo>
                      <a:pt x="65" y="114"/>
                      <a:pt x="59" y="116"/>
                      <a:pt x="53" y="117"/>
                    </a:cubicBezTo>
                    <a:cubicBezTo>
                      <a:pt x="47" y="121"/>
                      <a:pt x="41" y="126"/>
                      <a:pt x="35" y="130"/>
                    </a:cubicBezTo>
                    <a:cubicBezTo>
                      <a:pt x="40" y="128"/>
                      <a:pt x="45" y="127"/>
                      <a:pt x="51" y="125"/>
                    </a:cubicBezTo>
                    <a:cubicBezTo>
                      <a:pt x="58" y="120"/>
                      <a:pt x="65" y="115"/>
                      <a:pt x="71" y="113"/>
                    </a:cubicBezTo>
                    <a:moveTo>
                      <a:pt x="270" y="36"/>
                    </a:moveTo>
                    <a:cubicBezTo>
                      <a:pt x="270" y="36"/>
                      <a:pt x="269" y="36"/>
                      <a:pt x="269" y="37"/>
                    </a:cubicBezTo>
                    <a:cubicBezTo>
                      <a:pt x="269" y="37"/>
                      <a:pt x="269" y="36"/>
                      <a:pt x="270" y="36"/>
                    </a:cubicBezTo>
                    <a:cubicBezTo>
                      <a:pt x="270" y="36"/>
                      <a:pt x="270" y="36"/>
                      <a:pt x="270" y="36"/>
                    </a:cubicBezTo>
                    <a:moveTo>
                      <a:pt x="258" y="35"/>
                    </a:moveTo>
                    <a:cubicBezTo>
                      <a:pt x="246" y="38"/>
                      <a:pt x="234" y="42"/>
                      <a:pt x="222" y="47"/>
                    </a:cubicBezTo>
                    <a:cubicBezTo>
                      <a:pt x="217" y="48"/>
                      <a:pt x="211" y="50"/>
                      <a:pt x="205" y="52"/>
                    </a:cubicBezTo>
                    <a:cubicBezTo>
                      <a:pt x="184" y="66"/>
                      <a:pt x="165" y="78"/>
                      <a:pt x="150" y="86"/>
                    </a:cubicBezTo>
                    <a:cubicBezTo>
                      <a:pt x="155" y="81"/>
                      <a:pt x="163" y="74"/>
                      <a:pt x="171" y="67"/>
                    </a:cubicBezTo>
                    <a:cubicBezTo>
                      <a:pt x="166" y="68"/>
                      <a:pt x="161" y="70"/>
                      <a:pt x="156" y="71"/>
                    </a:cubicBezTo>
                    <a:cubicBezTo>
                      <a:pt x="142" y="82"/>
                      <a:pt x="124" y="92"/>
                      <a:pt x="95" y="102"/>
                    </a:cubicBezTo>
                    <a:cubicBezTo>
                      <a:pt x="88" y="104"/>
                      <a:pt x="80" y="108"/>
                      <a:pt x="71" y="113"/>
                    </a:cubicBezTo>
                    <a:cubicBezTo>
                      <a:pt x="96" y="103"/>
                      <a:pt x="116" y="103"/>
                      <a:pt x="143" y="95"/>
                    </a:cubicBezTo>
                    <a:cubicBezTo>
                      <a:pt x="143" y="95"/>
                      <a:pt x="143" y="95"/>
                      <a:pt x="143" y="95"/>
                    </a:cubicBezTo>
                    <a:cubicBezTo>
                      <a:pt x="143" y="95"/>
                      <a:pt x="143" y="95"/>
                      <a:pt x="143" y="95"/>
                    </a:cubicBezTo>
                    <a:cubicBezTo>
                      <a:pt x="138" y="98"/>
                      <a:pt x="132" y="101"/>
                      <a:pt x="126" y="104"/>
                    </a:cubicBezTo>
                    <a:cubicBezTo>
                      <a:pt x="134" y="102"/>
                      <a:pt x="141" y="100"/>
                      <a:pt x="149" y="98"/>
                    </a:cubicBezTo>
                    <a:cubicBezTo>
                      <a:pt x="154" y="95"/>
                      <a:pt x="159" y="93"/>
                      <a:pt x="164" y="90"/>
                    </a:cubicBezTo>
                    <a:cubicBezTo>
                      <a:pt x="188" y="75"/>
                      <a:pt x="211" y="61"/>
                      <a:pt x="232" y="51"/>
                    </a:cubicBezTo>
                    <a:cubicBezTo>
                      <a:pt x="240" y="46"/>
                      <a:pt x="249" y="41"/>
                      <a:pt x="258" y="35"/>
                    </a:cubicBezTo>
                    <a:moveTo>
                      <a:pt x="282" y="29"/>
                    </a:moveTo>
                    <a:cubicBezTo>
                      <a:pt x="282" y="29"/>
                      <a:pt x="282" y="29"/>
                      <a:pt x="281" y="29"/>
                    </a:cubicBezTo>
                    <a:cubicBezTo>
                      <a:pt x="280" y="30"/>
                      <a:pt x="279" y="30"/>
                      <a:pt x="278" y="31"/>
                    </a:cubicBezTo>
                    <a:cubicBezTo>
                      <a:pt x="279" y="31"/>
                      <a:pt x="279" y="31"/>
                      <a:pt x="279" y="31"/>
                    </a:cubicBezTo>
                    <a:cubicBezTo>
                      <a:pt x="280" y="30"/>
                      <a:pt x="281" y="29"/>
                      <a:pt x="282" y="29"/>
                    </a:cubicBezTo>
                    <a:moveTo>
                      <a:pt x="297" y="25"/>
                    </a:moveTo>
                    <a:cubicBezTo>
                      <a:pt x="296" y="26"/>
                      <a:pt x="295" y="26"/>
                      <a:pt x="293" y="26"/>
                    </a:cubicBezTo>
                    <a:cubicBezTo>
                      <a:pt x="285" y="30"/>
                      <a:pt x="285" y="30"/>
                      <a:pt x="285" y="30"/>
                    </a:cubicBezTo>
                    <a:cubicBezTo>
                      <a:pt x="264" y="49"/>
                      <a:pt x="239" y="65"/>
                      <a:pt x="213" y="80"/>
                    </a:cubicBezTo>
                    <a:cubicBezTo>
                      <a:pt x="218" y="78"/>
                      <a:pt x="222" y="76"/>
                      <a:pt x="227" y="75"/>
                    </a:cubicBezTo>
                    <a:cubicBezTo>
                      <a:pt x="243" y="65"/>
                      <a:pt x="259" y="54"/>
                      <a:pt x="276" y="45"/>
                    </a:cubicBezTo>
                    <a:cubicBezTo>
                      <a:pt x="279" y="44"/>
                      <a:pt x="281" y="42"/>
                      <a:pt x="284" y="41"/>
                    </a:cubicBezTo>
                    <a:cubicBezTo>
                      <a:pt x="288" y="36"/>
                      <a:pt x="293" y="31"/>
                      <a:pt x="297" y="25"/>
                    </a:cubicBezTo>
                    <a:moveTo>
                      <a:pt x="282" y="10"/>
                    </a:moveTo>
                    <a:cubicBezTo>
                      <a:pt x="269" y="16"/>
                      <a:pt x="253" y="24"/>
                      <a:pt x="244" y="27"/>
                    </a:cubicBezTo>
                    <a:cubicBezTo>
                      <a:pt x="236" y="32"/>
                      <a:pt x="229" y="36"/>
                      <a:pt x="222" y="41"/>
                    </a:cubicBezTo>
                    <a:cubicBezTo>
                      <a:pt x="242" y="33"/>
                      <a:pt x="262" y="26"/>
                      <a:pt x="281" y="18"/>
                    </a:cubicBezTo>
                    <a:cubicBezTo>
                      <a:pt x="284" y="16"/>
                      <a:pt x="286" y="15"/>
                      <a:pt x="288" y="13"/>
                    </a:cubicBezTo>
                    <a:cubicBezTo>
                      <a:pt x="287" y="13"/>
                      <a:pt x="287" y="13"/>
                      <a:pt x="286" y="13"/>
                    </a:cubicBezTo>
                    <a:cubicBezTo>
                      <a:pt x="285" y="13"/>
                      <a:pt x="284" y="13"/>
                      <a:pt x="282" y="14"/>
                    </a:cubicBezTo>
                    <a:cubicBezTo>
                      <a:pt x="282" y="12"/>
                      <a:pt x="282" y="11"/>
                      <a:pt x="282" y="10"/>
                    </a:cubicBezTo>
                    <a:moveTo>
                      <a:pt x="247" y="10"/>
                    </a:moveTo>
                    <a:cubicBezTo>
                      <a:pt x="204" y="25"/>
                      <a:pt x="188" y="44"/>
                      <a:pt x="166" y="63"/>
                    </a:cubicBezTo>
                    <a:cubicBezTo>
                      <a:pt x="172" y="60"/>
                      <a:pt x="177" y="58"/>
                      <a:pt x="183" y="56"/>
                    </a:cubicBezTo>
                    <a:cubicBezTo>
                      <a:pt x="203" y="38"/>
                      <a:pt x="227" y="19"/>
                      <a:pt x="247" y="10"/>
                    </a:cubicBezTo>
                    <a:moveTo>
                      <a:pt x="287" y="0"/>
                    </a:moveTo>
                    <a:cubicBezTo>
                      <a:pt x="286" y="0"/>
                      <a:pt x="285" y="0"/>
                      <a:pt x="284" y="0"/>
                    </a:cubicBezTo>
                    <a:cubicBezTo>
                      <a:pt x="280" y="2"/>
                      <a:pt x="277" y="5"/>
                      <a:pt x="273" y="7"/>
                    </a:cubicBezTo>
                    <a:cubicBezTo>
                      <a:pt x="277" y="5"/>
                      <a:pt x="281" y="3"/>
                      <a:pt x="284" y="1"/>
                    </a:cubicBezTo>
                    <a:cubicBezTo>
                      <a:pt x="285" y="0"/>
                      <a:pt x="286" y="0"/>
                      <a:pt x="2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6" name="Freeform 652"/>
              <p:cNvSpPr>
                <a:spLocks noEditPoints="1"/>
              </p:cNvSpPr>
              <p:nvPr/>
            </p:nvSpPr>
            <p:spPr bwMode="auto">
              <a:xfrm>
                <a:off x="2091" y="1997"/>
                <a:ext cx="146" cy="52"/>
              </a:xfrm>
              <a:custGeom>
                <a:avLst/>
                <a:gdLst>
                  <a:gd name="T0" fmla="*/ 54 w 92"/>
                  <a:gd name="T1" fmla="*/ 10 h 33"/>
                  <a:gd name="T2" fmla="*/ 14 w 92"/>
                  <a:gd name="T3" fmla="*/ 20 h 33"/>
                  <a:gd name="T4" fmla="*/ 11 w 92"/>
                  <a:gd name="T5" fmla="*/ 22 h 33"/>
                  <a:gd name="T6" fmla="*/ 0 w 92"/>
                  <a:gd name="T7" fmla="*/ 33 h 33"/>
                  <a:gd name="T8" fmla="*/ 23 w 92"/>
                  <a:gd name="T9" fmla="*/ 27 h 33"/>
                  <a:gd name="T10" fmla="*/ 41 w 92"/>
                  <a:gd name="T11" fmla="*/ 18 h 33"/>
                  <a:gd name="T12" fmla="*/ 54 w 92"/>
                  <a:gd name="T13" fmla="*/ 10 h 33"/>
                  <a:gd name="T14" fmla="*/ 92 w 92"/>
                  <a:gd name="T15" fmla="*/ 0 h 33"/>
                  <a:gd name="T16" fmla="*/ 69 w 92"/>
                  <a:gd name="T17" fmla="*/ 6 h 33"/>
                  <a:gd name="T18" fmla="*/ 43 w 92"/>
                  <a:gd name="T19" fmla="*/ 21 h 33"/>
                  <a:gd name="T20" fmla="*/ 49 w 92"/>
                  <a:gd name="T21" fmla="*/ 20 h 33"/>
                  <a:gd name="T22" fmla="*/ 92 w 92"/>
                  <a:gd name="T23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2" h="33">
                    <a:moveTo>
                      <a:pt x="54" y="10"/>
                    </a:moveTo>
                    <a:cubicBezTo>
                      <a:pt x="41" y="13"/>
                      <a:pt x="27" y="17"/>
                      <a:pt x="14" y="20"/>
                    </a:cubicBezTo>
                    <a:cubicBezTo>
                      <a:pt x="13" y="21"/>
                      <a:pt x="12" y="22"/>
                      <a:pt x="11" y="22"/>
                    </a:cubicBezTo>
                    <a:cubicBezTo>
                      <a:pt x="7" y="25"/>
                      <a:pt x="3" y="29"/>
                      <a:pt x="0" y="33"/>
                    </a:cubicBezTo>
                    <a:cubicBezTo>
                      <a:pt x="8" y="31"/>
                      <a:pt x="16" y="29"/>
                      <a:pt x="23" y="27"/>
                    </a:cubicBezTo>
                    <a:cubicBezTo>
                      <a:pt x="29" y="24"/>
                      <a:pt x="35" y="21"/>
                      <a:pt x="41" y="18"/>
                    </a:cubicBezTo>
                    <a:cubicBezTo>
                      <a:pt x="45" y="15"/>
                      <a:pt x="49" y="12"/>
                      <a:pt x="54" y="10"/>
                    </a:cubicBezTo>
                    <a:moveTo>
                      <a:pt x="92" y="0"/>
                    </a:moveTo>
                    <a:cubicBezTo>
                      <a:pt x="84" y="2"/>
                      <a:pt x="77" y="4"/>
                      <a:pt x="69" y="6"/>
                    </a:cubicBezTo>
                    <a:cubicBezTo>
                      <a:pt x="60" y="11"/>
                      <a:pt x="52" y="16"/>
                      <a:pt x="43" y="21"/>
                    </a:cubicBezTo>
                    <a:cubicBezTo>
                      <a:pt x="45" y="21"/>
                      <a:pt x="47" y="20"/>
                      <a:pt x="49" y="20"/>
                    </a:cubicBezTo>
                    <a:cubicBezTo>
                      <a:pt x="63" y="13"/>
                      <a:pt x="78" y="6"/>
                      <a:pt x="9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7" name="Freeform 653"/>
              <p:cNvSpPr>
                <a:spLocks noEditPoints="1"/>
              </p:cNvSpPr>
              <p:nvPr/>
            </p:nvSpPr>
            <p:spPr bwMode="auto">
              <a:xfrm>
                <a:off x="2183" y="1644"/>
                <a:ext cx="567" cy="325"/>
              </a:xfrm>
              <a:custGeom>
                <a:avLst/>
                <a:gdLst>
                  <a:gd name="T0" fmla="*/ 49 w 358"/>
                  <a:gd name="T1" fmla="*/ 188 h 205"/>
                  <a:gd name="T2" fmla="*/ 59 w 358"/>
                  <a:gd name="T3" fmla="*/ 188 h 205"/>
                  <a:gd name="T4" fmla="*/ 66 w 358"/>
                  <a:gd name="T5" fmla="*/ 164 h 205"/>
                  <a:gd name="T6" fmla="*/ 16 w 358"/>
                  <a:gd name="T7" fmla="*/ 194 h 205"/>
                  <a:gd name="T8" fmla="*/ 30 w 358"/>
                  <a:gd name="T9" fmla="*/ 192 h 205"/>
                  <a:gd name="T10" fmla="*/ 0 w 358"/>
                  <a:gd name="T11" fmla="*/ 205 h 205"/>
                  <a:gd name="T12" fmla="*/ 55 w 358"/>
                  <a:gd name="T13" fmla="*/ 176 h 205"/>
                  <a:gd name="T14" fmla="*/ 66 w 358"/>
                  <a:gd name="T15" fmla="*/ 164 h 205"/>
                  <a:gd name="T16" fmla="*/ 119 w 358"/>
                  <a:gd name="T17" fmla="*/ 144 h 205"/>
                  <a:gd name="T18" fmla="*/ 91 w 358"/>
                  <a:gd name="T19" fmla="*/ 156 h 205"/>
                  <a:gd name="T20" fmla="*/ 63 w 358"/>
                  <a:gd name="T21" fmla="*/ 173 h 205"/>
                  <a:gd name="T22" fmla="*/ 139 w 358"/>
                  <a:gd name="T23" fmla="*/ 145 h 205"/>
                  <a:gd name="T24" fmla="*/ 144 w 358"/>
                  <a:gd name="T25" fmla="*/ 141 h 205"/>
                  <a:gd name="T26" fmla="*/ 147 w 358"/>
                  <a:gd name="T27" fmla="*/ 141 h 205"/>
                  <a:gd name="T28" fmla="*/ 182 w 358"/>
                  <a:gd name="T29" fmla="*/ 127 h 205"/>
                  <a:gd name="T30" fmla="*/ 243 w 358"/>
                  <a:gd name="T31" fmla="*/ 111 h 205"/>
                  <a:gd name="T32" fmla="*/ 229 w 358"/>
                  <a:gd name="T33" fmla="*/ 119 h 205"/>
                  <a:gd name="T34" fmla="*/ 205 w 358"/>
                  <a:gd name="T35" fmla="*/ 121 h 205"/>
                  <a:gd name="T36" fmla="*/ 121 w 358"/>
                  <a:gd name="T37" fmla="*/ 167 h 205"/>
                  <a:gd name="T38" fmla="*/ 229 w 358"/>
                  <a:gd name="T39" fmla="*/ 121 h 205"/>
                  <a:gd name="T40" fmla="*/ 227 w 358"/>
                  <a:gd name="T41" fmla="*/ 125 h 205"/>
                  <a:gd name="T42" fmla="*/ 222 w 358"/>
                  <a:gd name="T43" fmla="*/ 86 h 205"/>
                  <a:gd name="T44" fmla="*/ 208 w 358"/>
                  <a:gd name="T45" fmla="*/ 94 h 205"/>
                  <a:gd name="T46" fmla="*/ 222 w 358"/>
                  <a:gd name="T47" fmla="*/ 86 h 205"/>
                  <a:gd name="T48" fmla="*/ 239 w 358"/>
                  <a:gd name="T49" fmla="*/ 79 h 205"/>
                  <a:gd name="T50" fmla="*/ 232 w 358"/>
                  <a:gd name="T51" fmla="*/ 88 h 205"/>
                  <a:gd name="T52" fmla="*/ 278 w 358"/>
                  <a:gd name="T53" fmla="*/ 64 h 205"/>
                  <a:gd name="T54" fmla="*/ 338 w 358"/>
                  <a:gd name="T55" fmla="*/ 52 h 205"/>
                  <a:gd name="T56" fmla="*/ 355 w 358"/>
                  <a:gd name="T57" fmla="*/ 46 h 205"/>
                  <a:gd name="T58" fmla="*/ 268 w 358"/>
                  <a:gd name="T59" fmla="*/ 42 h 205"/>
                  <a:gd name="T60" fmla="*/ 263 w 358"/>
                  <a:gd name="T61" fmla="*/ 48 h 205"/>
                  <a:gd name="T62" fmla="*/ 268 w 358"/>
                  <a:gd name="T63" fmla="*/ 42 h 205"/>
                  <a:gd name="T64" fmla="*/ 348 w 358"/>
                  <a:gd name="T65" fmla="*/ 2 h 205"/>
                  <a:gd name="T66" fmla="*/ 304 w 358"/>
                  <a:gd name="T67" fmla="*/ 30 h 205"/>
                  <a:gd name="T68" fmla="*/ 316 w 358"/>
                  <a:gd name="T69" fmla="*/ 11 h 205"/>
                  <a:gd name="T70" fmla="*/ 277 w 358"/>
                  <a:gd name="T71" fmla="*/ 36 h 205"/>
                  <a:gd name="T72" fmla="*/ 281 w 358"/>
                  <a:gd name="T73" fmla="*/ 40 h 205"/>
                  <a:gd name="T74" fmla="*/ 356 w 358"/>
                  <a:gd name="T75" fmla="*/ 12 h 205"/>
                  <a:gd name="T76" fmla="*/ 356 w 358"/>
                  <a:gd name="T77" fmla="*/ 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58" h="205">
                    <a:moveTo>
                      <a:pt x="68" y="182"/>
                    </a:moveTo>
                    <a:cubicBezTo>
                      <a:pt x="61" y="184"/>
                      <a:pt x="55" y="186"/>
                      <a:pt x="49" y="188"/>
                    </a:cubicBezTo>
                    <a:cubicBezTo>
                      <a:pt x="48" y="189"/>
                      <a:pt x="47" y="190"/>
                      <a:pt x="45" y="191"/>
                    </a:cubicBezTo>
                    <a:cubicBezTo>
                      <a:pt x="50" y="190"/>
                      <a:pt x="55" y="189"/>
                      <a:pt x="59" y="188"/>
                    </a:cubicBezTo>
                    <a:cubicBezTo>
                      <a:pt x="62" y="186"/>
                      <a:pt x="65" y="184"/>
                      <a:pt x="68" y="182"/>
                    </a:cubicBezTo>
                    <a:moveTo>
                      <a:pt x="66" y="164"/>
                    </a:moveTo>
                    <a:cubicBezTo>
                      <a:pt x="61" y="166"/>
                      <a:pt x="56" y="168"/>
                      <a:pt x="51" y="170"/>
                    </a:cubicBezTo>
                    <a:cubicBezTo>
                      <a:pt x="43" y="178"/>
                      <a:pt x="32" y="186"/>
                      <a:pt x="16" y="194"/>
                    </a:cubicBezTo>
                    <a:cubicBezTo>
                      <a:pt x="15" y="194"/>
                      <a:pt x="14" y="195"/>
                      <a:pt x="13" y="195"/>
                    </a:cubicBezTo>
                    <a:cubicBezTo>
                      <a:pt x="19" y="194"/>
                      <a:pt x="24" y="193"/>
                      <a:pt x="30" y="192"/>
                    </a:cubicBezTo>
                    <a:cubicBezTo>
                      <a:pt x="23" y="194"/>
                      <a:pt x="15" y="197"/>
                      <a:pt x="7" y="199"/>
                    </a:cubicBezTo>
                    <a:cubicBezTo>
                      <a:pt x="5" y="201"/>
                      <a:pt x="2" y="203"/>
                      <a:pt x="0" y="205"/>
                    </a:cubicBezTo>
                    <a:cubicBezTo>
                      <a:pt x="10" y="199"/>
                      <a:pt x="20" y="196"/>
                      <a:pt x="31" y="193"/>
                    </a:cubicBezTo>
                    <a:cubicBezTo>
                      <a:pt x="38" y="188"/>
                      <a:pt x="47" y="180"/>
                      <a:pt x="55" y="176"/>
                    </a:cubicBezTo>
                    <a:cubicBezTo>
                      <a:pt x="55" y="176"/>
                      <a:pt x="56" y="176"/>
                      <a:pt x="56" y="176"/>
                    </a:cubicBezTo>
                    <a:cubicBezTo>
                      <a:pt x="59" y="172"/>
                      <a:pt x="62" y="168"/>
                      <a:pt x="66" y="164"/>
                    </a:cubicBezTo>
                    <a:moveTo>
                      <a:pt x="182" y="127"/>
                    </a:moveTo>
                    <a:cubicBezTo>
                      <a:pt x="161" y="132"/>
                      <a:pt x="140" y="137"/>
                      <a:pt x="119" y="144"/>
                    </a:cubicBezTo>
                    <a:cubicBezTo>
                      <a:pt x="115" y="146"/>
                      <a:pt x="111" y="147"/>
                      <a:pt x="107" y="148"/>
                    </a:cubicBezTo>
                    <a:cubicBezTo>
                      <a:pt x="101" y="151"/>
                      <a:pt x="96" y="154"/>
                      <a:pt x="91" y="156"/>
                    </a:cubicBezTo>
                    <a:cubicBezTo>
                      <a:pt x="89" y="156"/>
                      <a:pt x="87" y="157"/>
                      <a:pt x="85" y="158"/>
                    </a:cubicBezTo>
                    <a:cubicBezTo>
                      <a:pt x="77" y="163"/>
                      <a:pt x="69" y="169"/>
                      <a:pt x="63" y="173"/>
                    </a:cubicBezTo>
                    <a:cubicBezTo>
                      <a:pt x="78" y="168"/>
                      <a:pt x="93" y="162"/>
                      <a:pt x="108" y="157"/>
                    </a:cubicBezTo>
                    <a:cubicBezTo>
                      <a:pt x="119" y="151"/>
                      <a:pt x="129" y="147"/>
                      <a:pt x="139" y="145"/>
                    </a:cubicBezTo>
                    <a:cubicBezTo>
                      <a:pt x="140" y="145"/>
                      <a:pt x="140" y="145"/>
                      <a:pt x="141" y="144"/>
                    </a:cubicBezTo>
                    <a:cubicBezTo>
                      <a:pt x="142" y="144"/>
                      <a:pt x="143" y="143"/>
                      <a:pt x="144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7" y="141"/>
                      <a:pt x="147" y="141"/>
                    </a:cubicBezTo>
                    <a:cubicBezTo>
                      <a:pt x="154" y="137"/>
                      <a:pt x="162" y="133"/>
                      <a:pt x="171" y="132"/>
                    </a:cubicBezTo>
                    <a:cubicBezTo>
                      <a:pt x="175" y="130"/>
                      <a:pt x="178" y="129"/>
                      <a:pt x="182" y="127"/>
                    </a:cubicBezTo>
                    <a:moveTo>
                      <a:pt x="269" y="103"/>
                    </a:moveTo>
                    <a:cubicBezTo>
                      <a:pt x="260" y="106"/>
                      <a:pt x="252" y="108"/>
                      <a:pt x="243" y="111"/>
                    </a:cubicBezTo>
                    <a:cubicBezTo>
                      <a:pt x="237" y="115"/>
                      <a:pt x="232" y="118"/>
                      <a:pt x="230" y="119"/>
                    </a:cubicBezTo>
                    <a:cubicBezTo>
                      <a:pt x="230" y="119"/>
                      <a:pt x="229" y="119"/>
                      <a:pt x="229" y="119"/>
                    </a:cubicBezTo>
                    <a:cubicBezTo>
                      <a:pt x="228" y="119"/>
                      <a:pt x="230" y="117"/>
                      <a:pt x="234" y="113"/>
                    </a:cubicBezTo>
                    <a:cubicBezTo>
                      <a:pt x="225" y="116"/>
                      <a:pt x="215" y="118"/>
                      <a:pt x="205" y="121"/>
                    </a:cubicBezTo>
                    <a:cubicBezTo>
                      <a:pt x="181" y="134"/>
                      <a:pt x="159" y="145"/>
                      <a:pt x="137" y="154"/>
                    </a:cubicBezTo>
                    <a:cubicBezTo>
                      <a:pt x="132" y="159"/>
                      <a:pt x="126" y="163"/>
                      <a:pt x="121" y="167"/>
                    </a:cubicBezTo>
                    <a:cubicBezTo>
                      <a:pt x="147" y="156"/>
                      <a:pt x="174" y="148"/>
                      <a:pt x="203" y="135"/>
                    </a:cubicBezTo>
                    <a:cubicBezTo>
                      <a:pt x="209" y="130"/>
                      <a:pt x="217" y="125"/>
                      <a:pt x="229" y="121"/>
                    </a:cubicBezTo>
                    <a:cubicBezTo>
                      <a:pt x="225" y="123"/>
                      <a:pt x="221" y="126"/>
                      <a:pt x="217" y="129"/>
                    </a:cubicBezTo>
                    <a:cubicBezTo>
                      <a:pt x="220" y="128"/>
                      <a:pt x="223" y="126"/>
                      <a:pt x="227" y="125"/>
                    </a:cubicBezTo>
                    <a:cubicBezTo>
                      <a:pt x="241" y="118"/>
                      <a:pt x="256" y="110"/>
                      <a:pt x="269" y="103"/>
                    </a:cubicBezTo>
                    <a:moveTo>
                      <a:pt x="222" y="86"/>
                    </a:moveTo>
                    <a:cubicBezTo>
                      <a:pt x="216" y="88"/>
                      <a:pt x="209" y="90"/>
                      <a:pt x="202" y="93"/>
                    </a:cubicBezTo>
                    <a:cubicBezTo>
                      <a:pt x="204" y="94"/>
                      <a:pt x="206" y="94"/>
                      <a:pt x="208" y="94"/>
                    </a:cubicBezTo>
                    <a:cubicBezTo>
                      <a:pt x="210" y="94"/>
                      <a:pt x="211" y="94"/>
                      <a:pt x="212" y="94"/>
                    </a:cubicBezTo>
                    <a:cubicBezTo>
                      <a:pt x="216" y="91"/>
                      <a:pt x="219" y="88"/>
                      <a:pt x="222" y="86"/>
                    </a:cubicBezTo>
                    <a:moveTo>
                      <a:pt x="278" y="64"/>
                    </a:moveTo>
                    <a:cubicBezTo>
                      <a:pt x="265" y="69"/>
                      <a:pt x="252" y="74"/>
                      <a:pt x="239" y="79"/>
                    </a:cubicBezTo>
                    <a:cubicBezTo>
                      <a:pt x="235" y="83"/>
                      <a:pt x="231" y="86"/>
                      <a:pt x="227" y="90"/>
                    </a:cubicBezTo>
                    <a:cubicBezTo>
                      <a:pt x="229" y="89"/>
                      <a:pt x="230" y="89"/>
                      <a:pt x="232" y="88"/>
                    </a:cubicBezTo>
                    <a:cubicBezTo>
                      <a:pt x="241" y="84"/>
                      <a:pt x="251" y="79"/>
                      <a:pt x="261" y="75"/>
                    </a:cubicBezTo>
                    <a:cubicBezTo>
                      <a:pt x="267" y="72"/>
                      <a:pt x="272" y="68"/>
                      <a:pt x="278" y="64"/>
                    </a:cubicBezTo>
                    <a:moveTo>
                      <a:pt x="358" y="42"/>
                    </a:moveTo>
                    <a:cubicBezTo>
                      <a:pt x="351" y="45"/>
                      <a:pt x="344" y="48"/>
                      <a:pt x="338" y="52"/>
                    </a:cubicBezTo>
                    <a:cubicBezTo>
                      <a:pt x="342" y="51"/>
                      <a:pt x="346" y="50"/>
                      <a:pt x="349" y="49"/>
                    </a:cubicBezTo>
                    <a:cubicBezTo>
                      <a:pt x="355" y="46"/>
                      <a:pt x="355" y="46"/>
                      <a:pt x="355" y="46"/>
                    </a:cubicBezTo>
                    <a:cubicBezTo>
                      <a:pt x="356" y="45"/>
                      <a:pt x="357" y="44"/>
                      <a:pt x="358" y="42"/>
                    </a:cubicBezTo>
                    <a:moveTo>
                      <a:pt x="268" y="42"/>
                    </a:moveTo>
                    <a:cubicBezTo>
                      <a:pt x="265" y="44"/>
                      <a:pt x="261" y="46"/>
                      <a:pt x="258" y="48"/>
                    </a:cubicBezTo>
                    <a:cubicBezTo>
                      <a:pt x="259" y="48"/>
                      <a:pt x="261" y="48"/>
                      <a:pt x="263" y="48"/>
                    </a:cubicBezTo>
                    <a:cubicBezTo>
                      <a:pt x="274" y="43"/>
                      <a:pt x="274" y="43"/>
                      <a:pt x="274" y="43"/>
                    </a:cubicBezTo>
                    <a:cubicBezTo>
                      <a:pt x="268" y="42"/>
                      <a:pt x="268" y="42"/>
                      <a:pt x="268" y="42"/>
                    </a:cubicBezTo>
                    <a:moveTo>
                      <a:pt x="356" y="0"/>
                    </a:moveTo>
                    <a:cubicBezTo>
                      <a:pt x="354" y="0"/>
                      <a:pt x="352" y="1"/>
                      <a:pt x="348" y="2"/>
                    </a:cubicBezTo>
                    <a:cubicBezTo>
                      <a:pt x="327" y="16"/>
                      <a:pt x="311" y="26"/>
                      <a:pt x="306" y="29"/>
                    </a:cubicBezTo>
                    <a:cubicBezTo>
                      <a:pt x="305" y="30"/>
                      <a:pt x="304" y="30"/>
                      <a:pt x="304" y="30"/>
                    </a:cubicBezTo>
                    <a:cubicBezTo>
                      <a:pt x="302" y="30"/>
                      <a:pt x="311" y="23"/>
                      <a:pt x="335" y="5"/>
                    </a:cubicBezTo>
                    <a:cubicBezTo>
                      <a:pt x="326" y="7"/>
                      <a:pt x="319" y="9"/>
                      <a:pt x="316" y="11"/>
                    </a:cubicBezTo>
                    <a:cubicBezTo>
                      <a:pt x="313" y="13"/>
                      <a:pt x="310" y="14"/>
                      <a:pt x="311" y="19"/>
                    </a:cubicBezTo>
                    <a:cubicBezTo>
                      <a:pt x="299" y="23"/>
                      <a:pt x="290" y="30"/>
                      <a:pt x="277" y="36"/>
                    </a:cubicBezTo>
                    <a:cubicBezTo>
                      <a:pt x="274" y="38"/>
                      <a:pt x="271" y="40"/>
                      <a:pt x="268" y="41"/>
                    </a:cubicBezTo>
                    <a:cubicBezTo>
                      <a:pt x="281" y="40"/>
                      <a:pt x="281" y="40"/>
                      <a:pt x="281" y="40"/>
                    </a:cubicBezTo>
                    <a:cubicBezTo>
                      <a:pt x="300" y="33"/>
                      <a:pt x="319" y="26"/>
                      <a:pt x="340" y="23"/>
                    </a:cubicBezTo>
                    <a:cubicBezTo>
                      <a:pt x="346" y="19"/>
                      <a:pt x="351" y="16"/>
                      <a:pt x="356" y="12"/>
                    </a:cubicBezTo>
                    <a:cubicBezTo>
                      <a:pt x="356" y="8"/>
                      <a:pt x="358" y="4"/>
                      <a:pt x="358" y="2"/>
                    </a:cubicBezTo>
                    <a:cubicBezTo>
                      <a:pt x="358" y="1"/>
                      <a:pt x="357" y="0"/>
                      <a:pt x="3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8" name="Freeform 654"/>
              <p:cNvSpPr>
                <a:spLocks noEditPoints="1"/>
              </p:cNvSpPr>
              <p:nvPr/>
            </p:nvSpPr>
            <p:spPr bwMode="auto">
              <a:xfrm>
                <a:off x="2353" y="1680"/>
                <a:ext cx="383" cy="198"/>
              </a:xfrm>
              <a:custGeom>
                <a:avLst/>
                <a:gdLst>
                  <a:gd name="T0" fmla="*/ 154 w 242"/>
                  <a:gd name="T1" fmla="*/ 52 h 125"/>
                  <a:gd name="T2" fmla="*/ 125 w 242"/>
                  <a:gd name="T3" fmla="*/ 65 h 125"/>
                  <a:gd name="T4" fmla="*/ 120 w 242"/>
                  <a:gd name="T5" fmla="*/ 67 h 125"/>
                  <a:gd name="T6" fmla="*/ 99 w 242"/>
                  <a:gd name="T7" fmla="*/ 86 h 125"/>
                  <a:gd name="T8" fmla="*/ 154 w 242"/>
                  <a:gd name="T9" fmla="*/ 52 h 125"/>
                  <a:gd name="T10" fmla="*/ 181 w 242"/>
                  <a:gd name="T11" fmla="*/ 51 h 125"/>
                  <a:gd name="T12" fmla="*/ 113 w 242"/>
                  <a:gd name="T13" fmla="*/ 90 h 125"/>
                  <a:gd name="T14" fmla="*/ 98 w 242"/>
                  <a:gd name="T15" fmla="*/ 98 h 125"/>
                  <a:gd name="T16" fmla="*/ 127 w 242"/>
                  <a:gd name="T17" fmla="*/ 90 h 125"/>
                  <a:gd name="T18" fmla="*/ 144 w 242"/>
                  <a:gd name="T19" fmla="*/ 76 h 125"/>
                  <a:gd name="T20" fmla="*/ 181 w 242"/>
                  <a:gd name="T21" fmla="*/ 51 h 125"/>
                  <a:gd name="T22" fmla="*/ 242 w 242"/>
                  <a:gd name="T23" fmla="*/ 26 h 125"/>
                  <a:gd name="T24" fmla="*/ 231 w 242"/>
                  <a:gd name="T25" fmla="*/ 29 h 125"/>
                  <a:gd name="T26" fmla="*/ 228 w 242"/>
                  <a:gd name="T27" fmla="*/ 31 h 125"/>
                  <a:gd name="T28" fmla="*/ 227 w 242"/>
                  <a:gd name="T29" fmla="*/ 31 h 125"/>
                  <a:gd name="T30" fmla="*/ 219 w 242"/>
                  <a:gd name="T31" fmla="*/ 36 h 125"/>
                  <a:gd name="T32" fmla="*/ 219 w 242"/>
                  <a:gd name="T33" fmla="*/ 36 h 125"/>
                  <a:gd name="T34" fmla="*/ 218 w 242"/>
                  <a:gd name="T35" fmla="*/ 37 h 125"/>
                  <a:gd name="T36" fmla="*/ 214 w 242"/>
                  <a:gd name="T37" fmla="*/ 38 h 125"/>
                  <a:gd name="T38" fmla="*/ 136 w 242"/>
                  <a:gd name="T39" fmla="*/ 88 h 125"/>
                  <a:gd name="T40" fmla="*/ 162 w 242"/>
                  <a:gd name="T41" fmla="*/ 80 h 125"/>
                  <a:gd name="T42" fmla="*/ 234 w 242"/>
                  <a:gd name="T43" fmla="*/ 30 h 125"/>
                  <a:gd name="T44" fmla="*/ 242 w 242"/>
                  <a:gd name="T45" fmla="*/ 26 h 125"/>
                  <a:gd name="T46" fmla="*/ 233 w 242"/>
                  <a:gd name="T47" fmla="*/ 0 h 125"/>
                  <a:gd name="T48" fmla="*/ 174 w 242"/>
                  <a:gd name="T49" fmla="*/ 17 h 125"/>
                  <a:gd name="T50" fmla="*/ 161 w 242"/>
                  <a:gd name="T51" fmla="*/ 18 h 125"/>
                  <a:gd name="T52" fmla="*/ 161 w 242"/>
                  <a:gd name="T53" fmla="*/ 19 h 125"/>
                  <a:gd name="T54" fmla="*/ 167 w 242"/>
                  <a:gd name="T55" fmla="*/ 20 h 125"/>
                  <a:gd name="T56" fmla="*/ 156 w 242"/>
                  <a:gd name="T57" fmla="*/ 25 h 125"/>
                  <a:gd name="T58" fmla="*/ 151 w 242"/>
                  <a:gd name="T59" fmla="*/ 25 h 125"/>
                  <a:gd name="T60" fmla="*/ 67 w 242"/>
                  <a:gd name="T61" fmla="*/ 77 h 125"/>
                  <a:gd name="T62" fmla="*/ 56 w 242"/>
                  <a:gd name="T63" fmla="*/ 90 h 125"/>
                  <a:gd name="T64" fmla="*/ 9 w 242"/>
                  <a:gd name="T65" fmla="*/ 112 h 125"/>
                  <a:gd name="T66" fmla="*/ 2 w 242"/>
                  <a:gd name="T67" fmla="*/ 117 h 125"/>
                  <a:gd name="T68" fmla="*/ 20 w 242"/>
                  <a:gd name="T69" fmla="*/ 113 h 125"/>
                  <a:gd name="T70" fmla="*/ 0 w 242"/>
                  <a:gd name="T71" fmla="*/ 125 h 125"/>
                  <a:gd name="T72" fmla="*/ 12 w 242"/>
                  <a:gd name="T73" fmla="*/ 121 h 125"/>
                  <a:gd name="T74" fmla="*/ 75 w 242"/>
                  <a:gd name="T75" fmla="*/ 104 h 125"/>
                  <a:gd name="T76" fmla="*/ 92 w 242"/>
                  <a:gd name="T77" fmla="*/ 95 h 125"/>
                  <a:gd name="T78" fmla="*/ 20 w 242"/>
                  <a:gd name="T79" fmla="*/ 113 h 125"/>
                  <a:gd name="T80" fmla="*/ 44 w 242"/>
                  <a:gd name="T81" fmla="*/ 102 h 125"/>
                  <a:gd name="T82" fmla="*/ 105 w 242"/>
                  <a:gd name="T83" fmla="*/ 71 h 125"/>
                  <a:gd name="T84" fmla="*/ 101 w 242"/>
                  <a:gd name="T85" fmla="*/ 71 h 125"/>
                  <a:gd name="T86" fmla="*/ 95 w 242"/>
                  <a:gd name="T87" fmla="*/ 70 h 125"/>
                  <a:gd name="T88" fmla="*/ 115 w 242"/>
                  <a:gd name="T89" fmla="*/ 63 h 125"/>
                  <a:gd name="T90" fmla="*/ 196 w 242"/>
                  <a:gd name="T91" fmla="*/ 10 h 125"/>
                  <a:gd name="T92" fmla="*/ 132 w 242"/>
                  <a:gd name="T93" fmla="*/ 56 h 125"/>
                  <a:gd name="T94" fmla="*/ 171 w 242"/>
                  <a:gd name="T95" fmla="*/ 41 h 125"/>
                  <a:gd name="T96" fmla="*/ 193 w 242"/>
                  <a:gd name="T97" fmla="*/ 27 h 125"/>
                  <a:gd name="T98" fmla="*/ 186 w 242"/>
                  <a:gd name="T99" fmla="*/ 28 h 125"/>
                  <a:gd name="T100" fmla="*/ 185 w 242"/>
                  <a:gd name="T101" fmla="*/ 28 h 125"/>
                  <a:gd name="T102" fmla="*/ 222 w 242"/>
                  <a:gd name="T103" fmla="*/ 7 h 125"/>
                  <a:gd name="T104" fmla="*/ 233 w 242"/>
                  <a:gd name="T105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42" h="125">
                    <a:moveTo>
                      <a:pt x="154" y="52"/>
                    </a:moveTo>
                    <a:cubicBezTo>
                      <a:pt x="144" y="56"/>
                      <a:pt x="134" y="61"/>
                      <a:pt x="125" y="65"/>
                    </a:cubicBezTo>
                    <a:cubicBezTo>
                      <a:pt x="123" y="66"/>
                      <a:pt x="122" y="66"/>
                      <a:pt x="120" y="67"/>
                    </a:cubicBezTo>
                    <a:cubicBezTo>
                      <a:pt x="112" y="74"/>
                      <a:pt x="104" y="81"/>
                      <a:pt x="99" y="86"/>
                    </a:cubicBezTo>
                    <a:cubicBezTo>
                      <a:pt x="114" y="78"/>
                      <a:pt x="133" y="66"/>
                      <a:pt x="154" y="52"/>
                    </a:cubicBezTo>
                    <a:moveTo>
                      <a:pt x="181" y="51"/>
                    </a:moveTo>
                    <a:cubicBezTo>
                      <a:pt x="160" y="61"/>
                      <a:pt x="137" y="75"/>
                      <a:pt x="113" y="90"/>
                    </a:cubicBezTo>
                    <a:cubicBezTo>
                      <a:pt x="108" y="93"/>
                      <a:pt x="103" y="95"/>
                      <a:pt x="98" y="98"/>
                    </a:cubicBezTo>
                    <a:cubicBezTo>
                      <a:pt x="108" y="95"/>
                      <a:pt x="118" y="93"/>
                      <a:pt x="127" y="90"/>
                    </a:cubicBezTo>
                    <a:cubicBezTo>
                      <a:pt x="131" y="87"/>
                      <a:pt x="136" y="82"/>
                      <a:pt x="144" y="76"/>
                    </a:cubicBezTo>
                    <a:cubicBezTo>
                      <a:pt x="152" y="69"/>
                      <a:pt x="165" y="61"/>
                      <a:pt x="181" y="51"/>
                    </a:cubicBezTo>
                    <a:moveTo>
                      <a:pt x="242" y="26"/>
                    </a:moveTo>
                    <a:cubicBezTo>
                      <a:pt x="239" y="27"/>
                      <a:pt x="235" y="28"/>
                      <a:pt x="231" y="29"/>
                    </a:cubicBezTo>
                    <a:cubicBezTo>
                      <a:pt x="230" y="29"/>
                      <a:pt x="229" y="30"/>
                      <a:pt x="228" y="31"/>
                    </a:cubicBezTo>
                    <a:cubicBezTo>
                      <a:pt x="228" y="31"/>
                      <a:pt x="228" y="31"/>
                      <a:pt x="227" y="31"/>
                    </a:cubicBezTo>
                    <a:cubicBezTo>
                      <a:pt x="224" y="33"/>
                      <a:pt x="222" y="35"/>
                      <a:pt x="219" y="36"/>
                    </a:cubicBezTo>
                    <a:cubicBezTo>
                      <a:pt x="219" y="36"/>
                      <a:pt x="219" y="36"/>
                      <a:pt x="219" y="36"/>
                    </a:cubicBezTo>
                    <a:cubicBezTo>
                      <a:pt x="218" y="36"/>
                      <a:pt x="218" y="37"/>
                      <a:pt x="218" y="37"/>
                    </a:cubicBezTo>
                    <a:cubicBezTo>
                      <a:pt x="217" y="37"/>
                      <a:pt x="215" y="38"/>
                      <a:pt x="214" y="38"/>
                    </a:cubicBezTo>
                    <a:cubicBezTo>
                      <a:pt x="187" y="56"/>
                      <a:pt x="154" y="76"/>
                      <a:pt x="136" y="88"/>
                    </a:cubicBezTo>
                    <a:cubicBezTo>
                      <a:pt x="145" y="85"/>
                      <a:pt x="153" y="83"/>
                      <a:pt x="162" y="80"/>
                    </a:cubicBezTo>
                    <a:cubicBezTo>
                      <a:pt x="188" y="65"/>
                      <a:pt x="213" y="49"/>
                      <a:pt x="234" y="30"/>
                    </a:cubicBezTo>
                    <a:cubicBezTo>
                      <a:pt x="242" y="26"/>
                      <a:pt x="242" y="26"/>
                      <a:pt x="242" y="26"/>
                    </a:cubicBezTo>
                    <a:moveTo>
                      <a:pt x="233" y="0"/>
                    </a:moveTo>
                    <a:cubicBezTo>
                      <a:pt x="212" y="3"/>
                      <a:pt x="193" y="10"/>
                      <a:pt x="174" y="17"/>
                    </a:cubicBezTo>
                    <a:cubicBezTo>
                      <a:pt x="161" y="18"/>
                      <a:pt x="161" y="18"/>
                      <a:pt x="161" y="18"/>
                    </a:cubicBezTo>
                    <a:cubicBezTo>
                      <a:pt x="161" y="18"/>
                      <a:pt x="161" y="18"/>
                      <a:pt x="161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4" y="25"/>
                      <a:pt x="152" y="25"/>
                      <a:pt x="151" y="25"/>
                    </a:cubicBezTo>
                    <a:cubicBezTo>
                      <a:pt x="124" y="44"/>
                      <a:pt x="99" y="68"/>
                      <a:pt x="67" y="77"/>
                    </a:cubicBezTo>
                    <a:cubicBezTo>
                      <a:pt x="63" y="78"/>
                      <a:pt x="58" y="87"/>
                      <a:pt x="56" y="90"/>
                    </a:cubicBezTo>
                    <a:cubicBezTo>
                      <a:pt x="41" y="100"/>
                      <a:pt x="25" y="106"/>
                      <a:pt x="9" y="112"/>
                    </a:cubicBezTo>
                    <a:cubicBezTo>
                      <a:pt x="6" y="114"/>
                      <a:pt x="4" y="115"/>
                      <a:pt x="2" y="117"/>
                    </a:cubicBezTo>
                    <a:cubicBezTo>
                      <a:pt x="8" y="116"/>
                      <a:pt x="14" y="114"/>
                      <a:pt x="20" y="113"/>
                    </a:cubicBezTo>
                    <a:cubicBezTo>
                      <a:pt x="14" y="115"/>
                      <a:pt x="7" y="120"/>
                      <a:pt x="0" y="125"/>
                    </a:cubicBezTo>
                    <a:cubicBezTo>
                      <a:pt x="4" y="124"/>
                      <a:pt x="8" y="123"/>
                      <a:pt x="12" y="121"/>
                    </a:cubicBezTo>
                    <a:cubicBezTo>
                      <a:pt x="33" y="114"/>
                      <a:pt x="54" y="109"/>
                      <a:pt x="75" y="104"/>
                    </a:cubicBezTo>
                    <a:cubicBezTo>
                      <a:pt x="81" y="101"/>
                      <a:pt x="87" y="98"/>
                      <a:pt x="92" y="95"/>
                    </a:cubicBezTo>
                    <a:cubicBezTo>
                      <a:pt x="65" y="103"/>
                      <a:pt x="45" y="103"/>
                      <a:pt x="20" y="113"/>
                    </a:cubicBezTo>
                    <a:cubicBezTo>
                      <a:pt x="29" y="108"/>
                      <a:pt x="37" y="104"/>
                      <a:pt x="44" y="102"/>
                    </a:cubicBezTo>
                    <a:cubicBezTo>
                      <a:pt x="73" y="92"/>
                      <a:pt x="91" y="82"/>
                      <a:pt x="105" y="71"/>
                    </a:cubicBezTo>
                    <a:cubicBezTo>
                      <a:pt x="104" y="71"/>
                      <a:pt x="103" y="71"/>
                      <a:pt x="101" y="71"/>
                    </a:cubicBezTo>
                    <a:cubicBezTo>
                      <a:pt x="99" y="71"/>
                      <a:pt x="97" y="71"/>
                      <a:pt x="95" y="70"/>
                    </a:cubicBezTo>
                    <a:cubicBezTo>
                      <a:pt x="102" y="67"/>
                      <a:pt x="109" y="65"/>
                      <a:pt x="115" y="63"/>
                    </a:cubicBezTo>
                    <a:cubicBezTo>
                      <a:pt x="137" y="44"/>
                      <a:pt x="153" y="25"/>
                      <a:pt x="196" y="10"/>
                    </a:cubicBezTo>
                    <a:cubicBezTo>
                      <a:pt x="176" y="19"/>
                      <a:pt x="152" y="38"/>
                      <a:pt x="132" y="56"/>
                    </a:cubicBezTo>
                    <a:cubicBezTo>
                      <a:pt x="145" y="51"/>
                      <a:pt x="158" y="46"/>
                      <a:pt x="171" y="41"/>
                    </a:cubicBezTo>
                    <a:cubicBezTo>
                      <a:pt x="178" y="36"/>
                      <a:pt x="185" y="32"/>
                      <a:pt x="193" y="27"/>
                    </a:cubicBezTo>
                    <a:cubicBezTo>
                      <a:pt x="190" y="28"/>
                      <a:pt x="188" y="28"/>
                      <a:pt x="186" y="28"/>
                    </a:cubicBezTo>
                    <a:cubicBezTo>
                      <a:pt x="186" y="28"/>
                      <a:pt x="186" y="28"/>
                      <a:pt x="185" y="28"/>
                    </a:cubicBezTo>
                    <a:cubicBezTo>
                      <a:pt x="184" y="26"/>
                      <a:pt x="202" y="18"/>
                      <a:pt x="222" y="7"/>
                    </a:cubicBezTo>
                    <a:cubicBezTo>
                      <a:pt x="226" y="5"/>
                      <a:pt x="229" y="2"/>
                      <a:pt x="2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9" name="Freeform 655"/>
              <p:cNvSpPr>
                <a:spLocks noEditPoints="1"/>
              </p:cNvSpPr>
              <p:nvPr/>
            </p:nvSpPr>
            <p:spPr bwMode="auto">
              <a:xfrm>
                <a:off x="2189" y="1912"/>
                <a:ext cx="225" cy="76"/>
              </a:xfrm>
              <a:custGeom>
                <a:avLst/>
                <a:gdLst>
                  <a:gd name="T0" fmla="*/ 38 w 142"/>
                  <a:gd name="T1" fmla="*/ 31 h 48"/>
                  <a:gd name="T2" fmla="*/ 14 w 142"/>
                  <a:gd name="T3" fmla="*/ 40 h 48"/>
                  <a:gd name="T4" fmla="*/ 0 w 142"/>
                  <a:gd name="T5" fmla="*/ 48 h 48"/>
                  <a:gd name="T6" fmla="*/ 22 w 142"/>
                  <a:gd name="T7" fmla="*/ 43 h 48"/>
                  <a:gd name="T8" fmla="*/ 38 w 142"/>
                  <a:gd name="T9" fmla="*/ 31 h 48"/>
                  <a:gd name="T10" fmla="*/ 129 w 142"/>
                  <a:gd name="T11" fmla="*/ 2 h 48"/>
                  <a:gd name="T12" fmla="*/ 96 w 142"/>
                  <a:gd name="T13" fmla="*/ 11 h 48"/>
                  <a:gd name="T14" fmla="*/ 54 w 142"/>
                  <a:gd name="T15" fmla="*/ 35 h 48"/>
                  <a:gd name="T16" fmla="*/ 79 w 142"/>
                  <a:gd name="T17" fmla="*/ 27 h 48"/>
                  <a:gd name="T18" fmla="*/ 117 w 142"/>
                  <a:gd name="T19" fmla="*/ 11 h 48"/>
                  <a:gd name="T20" fmla="*/ 129 w 142"/>
                  <a:gd name="T21" fmla="*/ 2 h 48"/>
                  <a:gd name="T22" fmla="*/ 142 w 142"/>
                  <a:gd name="T23" fmla="*/ 0 h 48"/>
                  <a:gd name="T24" fmla="*/ 130 w 142"/>
                  <a:gd name="T25" fmla="*/ 2 h 48"/>
                  <a:gd name="T26" fmla="*/ 125 w 142"/>
                  <a:gd name="T27" fmla="*/ 7 h 48"/>
                  <a:gd name="T28" fmla="*/ 137 w 142"/>
                  <a:gd name="T29" fmla="*/ 3 h 48"/>
                  <a:gd name="T30" fmla="*/ 142 w 142"/>
                  <a:gd name="T3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2" h="48">
                    <a:moveTo>
                      <a:pt x="38" y="31"/>
                    </a:moveTo>
                    <a:cubicBezTo>
                      <a:pt x="30" y="34"/>
                      <a:pt x="22" y="37"/>
                      <a:pt x="14" y="40"/>
                    </a:cubicBezTo>
                    <a:cubicBezTo>
                      <a:pt x="9" y="43"/>
                      <a:pt x="5" y="46"/>
                      <a:pt x="0" y="48"/>
                    </a:cubicBezTo>
                    <a:cubicBezTo>
                      <a:pt x="7" y="47"/>
                      <a:pt x="15" y="45"/>
                      <a:pt x="22" y="43"/>
                    </a:cubicBezTo>
                    <a:cubicBezTo>
                      <a:pt x="27" y="39"/>
                      <a:pt x="33" y="35"/>
                      <a:pt x="38" y="31"/>
                    </a:cubicBezTo>
                    <a:moveTo>
                      <a:pt x="129" y="2"/>
                    </a:moveTo>
                    <a:cubicBezTo>
                      <a:pt x="118" y="4"/>
                      <a:pt x="107" y="8"/>
                      <a:pt x="96" y="11"/>
                    </a:cubicBezTo>
                    <a:cubicBezTo>
                      <a:pt x="82" y="19"/>
                      <a:pt x="68" y="27"/>
                      <a:pt x="54" y="35"/>
                    </a:cubicBezTo>
                    <a:cubicBezTo>
                      <a:pt x="62" y="32"/>
                      <a:pt x="71" y="30"/>
                      <a:pt x="79" y="27"/>
                    </a:cubicBezTo>
                    <a:cubicBezTo>
                      <a:pt x="92" y="21"/>
                      <a:pt x="105" y="16"/>
                      <a:pt x="117" y="11"/>
                    </a:cubicBezTo>
                    <a:cubicBezTo>
                      <a:pt x="121" y="8"/>
                      <a:pt x="125" y="5"/>
                      <a:pt x="129" y="2"/>
                    </a:cubicBezTo>
                    <a:moveTo>
                      <a:pt x="142" y="0"/>
                    </a:moveTo>
                    <a:cubicBezTo>
                      <a:pt x="138" y="0"/>
                      <a:pt x="134" y="1"/>
                      <a:pt x="130" y="2"/>
                    </a:cubicBezTo>
                    <a:cubicBezTo>
                      <a:pt x="128" y="4"/>
                      <a:pt x="127" y="6"/>
                      <a:pt x="125" y="7"/>
                    </a:cubicBezTo>
                    <a:cubicBezTo>
                      <a:pt x="129" y="6"/>
                      <a:pt x="133" y="4"/>
                      <a:pt x="137" y="3"/>
                    </a:cubicBezTo>
                    <a:cubicBezTo>
                      <a:pt x="139" y="2"/>
                      <a:pt x="140" y="0"/>
                      <a:pt x="14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0" name="Freeform 656"/>
              <p:cNvSpPr>
                <a:spLocks/>
              </p:cNvSpPr>
              <p:nvPr/>
            </p:nvSpPr>
            <p:spPr bwMode="auto">
              <a:xfrm>
                <a:off x="2456" y="1959"/>
                <a:ext cx="28" cy="14"/>
              </a:xfrm>
              <a:custGeom>
                <a:avLst/>
                <a:gdLst>
                  <a:gd name="T0" fmla="*/ 18 w 18"/>
                  <a:gd name="T1" fmla="*/ 0 h 9"/>
                  <a:gd name="T2" fmla="*/ 13 w 18"/>
                  <a:gd name="T3" fmla="*/ 1 h 9"/>
                  <a:gd name="T4" fmla="*/ 0 w 18"/>
                  <a:gd name="T5" fmla="*/ 9 h 9"/>
                  <a:gd name="T6" fmla="*/ 4 w 18"/>
                  <a:gd name="T7" fmla="*/ 9 h 9"/>
                  <a:gd name="T8" fmla="*/ 18 w 18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6" y="0"/>
                      <a:pt x="15" y="1"/>
                      <a:pt x="13" y="1"/>
                    </a:cubicBezTo>
                    <a:cubicBezTo>
                      <a:pt x="8" y="4"/>
                      <a:pt x="4" y="7"/>
                      <a:pt x="0" y="9"/>
                    </a:cubicBezTo>
                    <a:cubicBezTo>
                      <a:pt x="1" y="9"/>
                      <a:pt x="3" y="9"/>
                      <a:pt x="4" y="9"/>
                    </a:cubicBezTo>
                    <a:cubicBezTo>
                      <a:pt x="8" y="6"/>
                      <a:pt x="13" y="3"/>
                      <a:pt x="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1" name="Freeform 657"/>
              <p:cNvSpPr>
                <a:spLocks/>
              </p:cNvSpPr>
              <p:nvPr/>
            </p:nvSpPr>
            <p:spPr bwMode="auto">
              <a:xfrm>
                <a:off x="2445" y="1973"/>
                <a:ext cx="17" cy="10"/>
              </a:xfrm>
              <a:custGeom>
                <a:avLst/>
                <a:gdLst>
                  <a:gd name="T0" fmla="*/ 11 w 11"/>
                  <a:gd name="T1" fmla="*/ 0 h 6"/>
                  <a:gd name="T2" fmla="*/ 7 w 11"/>
                  <a:gd name="T3" fmla="*/ 0 h 6"/>
                  <a:gd name="T4" fmla="*/ 0 w 11"/>
                  <a:gd name="T5" fmla="*/ 6 h 6"/>
                  <a:gd name="T6" fmla="*/ 11 w 11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" h="6">
                    <a:moveTo>
                      <a:pt x="11" y="0"/>
                    </a:moveTo>
                    <a:cubicBezTo>
                      <a:pt x="10" y="0"/>
                      <a:pt x="8" y="0"/>
                      <a:pt x="7" y="0"/>
                    </a:cubicBezTo>
                    <a:cubicBezTo>
                      <a:pt x="5" y="2"/>
                      <a:pt x="3" y="4"/>
                      <a:pt x="0" y="6"/>
                    </a:cubicBezTo>
                    <a:cubicBezTo>
                      <a:pt x="4" y="4"/>
                      <a:pt x="7" y="2"/>
                      <a:pt x="1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2" name="Freeform 658"/>
              <p:cNvSpPr>
                <a:spLocks/>
              </p:cNvSpPr>
              <p:nvPr/>
            </p:nvSpPr>
            <p:spPr bwMode="auto">
              <a:xfrm>
                <a:off x="2476" y="1940"/>
                <a:ext cx="38" cy="21"/>
              </a:xfrm>
              <a:custGeom>
                <a:avLst/>
                <a:gdLst>
                  <a:gd name="T0" fmla="*/ 24 w 24"/>
                  <a:gd name="T1" fmla="*/ 0 h 13"/>
                  <a:gd name="T2" fmla="*/ 0 w 24"/>
                  <a:gd name="T3" fmla="*/ 13 h 13"/>
                  <a:gd name="T4" fmla="*/ 5 w 24"/>
                  <a:gd name="T5" fmla="*/ 12 h 13"/>
                  <a:gd name="T6" fmla="*/ 24 w 24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13">
                    <a:moveTo>
                      <a:pt x="24" y="0"/>
                    </a:moveTo>
                    <a:cubicBezTo>
                      <a:pt x="15" y="4"/>
                      <a:pt x="7" y="8"/>
                      <a:pt x="0" y="13"/>
                    </a:cubicBezTo>
                    <a:cubicBezTo>
                      <a:pt x="2" y="13"/>
                      <a:pt x="3" y="12"/>
                      <a:pt x="5" y="12"/>
                    </a:cubicBezTo>
                    <a:cubicBezTo>
                      <a:pt x="11" y="8"/>
                      <a:pt x="18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3" name="Freeform 659"/>
              <p:cNvSpPr>
                <a:spLocks noEditPoints="1"/>
              </p:cNvSpPr>
              <p:nvPr/>
            </p:nvSpPr>
            <p:spPr bwMode="auto">
              <a:xfrm>
                <a:off x="1538" y="2203"/>
                <a:ext cx="219" cy="68"/>
              </a:xfrm>
              <a:custGeom>
                <a:avLst/>
                <a:gdLst>
                  <a:gd name="T0" fmla="*/ 25 w 138"/>
                  <a:gd name="T1" fmla="*/ 35 h 43"/>
                  <a:gd name="T2" fmla="*/ 0 w 138"/>
                  <a:gd name="T3" fmla="*/ 43 h 43"/>
                  <a:gd name="T4" fmla="*/ 21 w 138"/>
                  <a:gd name="T5" fmla="*/ 37 h 43"/>
                  <a:gd name="T6" fmla="*/ 25 w 138"/>
                  <a:gd name="T7" fmla="*/ 35 h 43"/>
                  <a:gd name="T8" fmla="*/ 135 w 138"/>
                  <a:gd name="T9" fmla="*/ 0 h 43"/>
                  <a:gd name="T10" fmla="*/ 68 w 138"/>
                  <a:gd name="T11" fmla="*/ 22 h 43"/>
                  <a:gd name="T12" fmla="*/ 57 w 138"/>
                  <a:gd name="T13" fmla="*/ 27 h 43"/>
                  <a:gd name="T14" fmla="*/ 77 w 138"/>
                  <a:gd name="T15" fmla="*/ 22 h 43"/>
                  <a:gd name="T16" fmla="*/ 76 w 138"/>
                  <a:gd name="T17" fmla="*/ 20 h 43"/>
                  <a:gd name="T18" fmla="*/ 138 w 138"/>
                  <a:gd name="T19" fmla="*/ 0 h 43"/>
                  <a:gd name="T20" fmla="*/ 135 w 138"/>
                  <a:gd name="T21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8" h="43">
                    <a:moveTo>
                      <a:pt x="25" y="35"/>
                    </a:moveTo>
                    <a:cubicBezTo>
                      <a:pt x="17" y="38"/>
                      <a:pt x="8" y="40"/>
                      <a:pt x="0" y="43"/>
                    </a:cubicBezTo>
                    <a:cubicBezTo>
                      <a:pt x="7" y="41"/>
                      <a:pt x="14" y="39"/>
                      <a:pt x="21" y="37"/>
                    </a:cubicBezTo>
                    <a:cubicBezTo>
                      <a:pt x="22" y="37"/>
                      <a:pt x="23" y="36"/>
                      <a:pt x="25" y="35"/>
                    </a:cubicBezTo>
                    <a:moveTo>
                      <a:pt x="135" y="0"/>
                    </a:moveTo>
                    <a:cubicBezTo>
                      <a:pt x="113" y="7"/>
                      <a:pt x="90" y="15"/>
                      <a:pt x="68" y="22"/>
                    </a:cubicBezTo>
                    <a:cubicBezTo>
                      <a:pt x="64" y="23"/>
                      <a:pt x="61" y="25"/>
                      <a:pt x="57" y="27"/>
                    </a:cubicBezTo>
                    <a:cubicBezTo>
                      <a:pt x="64" y="25"/>
                      <a:pt x="71" y="23"/>
                      <a:pt x="77" y="22"/>
                    </a:cubicBezTo>
                    <a:cubicBezTo>
                      <a:pt x="77" y="21"/>
                      <a:pt x="77" y="21"/>
                      <a:pt x="76" y="20"/>
                    </a:cubicBezTo>
                    <a:cubicBezTo>
                      <a:pt x="97" y="13"/>
                      <a:pt x="118" y="7"/>
                      <a:pt x="138" y="0"/>
                    </a:cubicBezTo>
                    <a:cubicBezTo>
                      <a:pt x="137" y="0"/>
                      <a:pt x="136" y="0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4" name="Freeform 660"/>
              <p:cNvSpPr>
                <a:spLocks noEditPoints="1"/>
              </p:cNvSpPr>
              <p:nvPr/>
            </p:nvSpPr>
            <p:spPr bwMode="auto">
              <a:xfrm>
                <a:off x="1571" y="2171"/>
                <a:ext cx="273" cy="91"/>
              </a:xfrm>
              <a:custGeom>
                <a:avLst/>
                <a:gdLst>
                  <a:gd name="T0" fmla="*/ 47 w 172"/>
                  <a:gd name="T1" fmla="*/ 42 h 57"/>
                  <a:gd name="T2" fmla="*/ 4 w 172"/>
                  <a:gd name="T3" fmla="*/ 55 h 57"/>
                  <a:gd name="T4" fmla="*/ 0 w 172"/>
                  <a:gd name="T5" fmla="*/ 57 h 57"/>
                  <a:gd name="T6" fmla="*/ 36 w 172"/>
                  <a:gd name="T7" fmla="*/ 47 h 57"/>
                  <a:gd name="T8" fmla="*/ 47 w 172"/>
                  <a:gd name="T9" fmla="*/ 42 h 57"/>
                  <a:gd name="T10" fmla="*/ 172 w 172"/>
                  <a:gd name="T11" fmla="*/ 0 h 57"/>
                  <a:gd name="T12" fmla="*/ 167 w 172"/>
                  <a:gd name="T13" fmla="*/ 2 h 57"/>
                  <a:gd name="T14" fmla="*/ 114 w 172"/>
                  <a:gd name="T15" fmla="*/ 20 h 57"/>
                  <a:gd name="T16" fmla="*/ 117 w 172"/>
                  <a:gd name="T17" fmla="*/ 20 h 57"/>
                  <a:gd name="T18" fmla="*/ 172 w 172"/>
                  <a:gd name="T1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2" h="57">
                    <a:moveTo>
                      <a:pt x="47" y="42"/>
                    </a:moveTo>
                    <a:cubicBezTo>
                      <a:pt x="32" y="46"/>
                      <a:pt x="18" y="51"/>
                      <a:pt x="4" y="55"/>
                    </a:cubicBezTo>
                    <a:cubicBezTo>
                      <a:pt x="2" y="56"/>
                      <a:pt x="1" y="57"/>
                      <a:pt x="0" y="57"/>
                    </a:cubicBezTo>
                    <a:cubicBezTo>
                      <a:pt x="12" y="54"/>
                      <a:pt x="24" y="50"/>
                      <a:pt x="36" y="47"/>
                    </a:cubicBezTo>
                    <a:cubicBezTo>
                      <a:pt x="40" y="45"/>
                      <a:pt x="43" y="43"/>
                      <a:pt x="47" y="42"/>
                    </a:cubicBezTo>
                    <a:moveTo>
                      <a:pt x="172" y="0"/>
                    </a:moveTo>
                    <a:cubicBezTo>
                      <a:pt x="171" y="1"/>
                      <a:pt x="169" y="1"/>
                      <a:pt x="167" y="2"/>
                    </a:cubicBezTo>
                    <a:cubicBezTo>
                      <a:pt x="149" y="8"/>
                      <a:pt x="132" y="14"/>
                      <a:pt x="114" y="20"/>
                    </a:cubicBezTo>
                    <a:cubicBezTo>
                      <a:pt x="115" y="20"/>
                      <a:pt x="116" y="20"/>
                      <a:pt x="117" y="20"/>
                    </a:cubicBezTo>
                    <a:cubicBezTo>
                      <a:pt x="136" y="14"/>
                      <a:pt x="154" y="7"/>
                      <a:pt x="1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5" name="Freeform 661"/>
              <p:cNvSpPr>
                <a:spLocks/>
              </p:cNvSpPr>
              <p:nvPr/>
            </p:nvSpPr>
            <p:spPr bwMode="auto">
              <a:xfrm>
                <a:off x="1541" y="2241"/>
                <a:ext cx="119" cy="46"/>
              </a:xfrm>
              <a:custGeom>
                <a:avLst/>
                <a:gdLst>
                  <a:gd name="T0" fmla="*/ 74 w 75"/>
                  <a:gd name="T1" fmla="*/ 0 h 29"/>
                  <a:gd name="T2" fmla="*/ 71 w 75"/>
                  <a:gd name="T3" fmla="*/ 0 h 29"/>
                  <a:gd name="T4" fmla="*/ 48 w 75"/>
                  <a:gd name="T5" fmla="*/ 7 h 29"/>
                  <a:gd name="T6" fmla="*/ 4 w 75"/>
                  <a:gd name="T7" fmla="*/ 28 h 29"/>
                  <a:gd name="T8" fmla="*/ 0 w 75"/>
                  <a:gd name="T9" fmla="*/ 29 h 29"/>
                  <a:gd name="T10" fmla="*/ 28 w 75"/>
                  <a:gd name="T11" fmla="*/ 21 h 29"/>
                  <a:gd name="T12" fmla="*/ 35 w 75"/>
                  <a:gd name="T13" fmla="*/ 17 h 29"/>
                  <a:gd name="T14" fmla="*/ 41 w 75"/>
                  <a:gd name="T15" fmla="*/ 16 h 29"/>
                  <a:gd name="T16" fmla="*/ 42 w 75"/>
                  <a:gd name="T17" fmla="*/ 16 h 29"/>
                  <a:gd name="T18" fmla="*/ 38 w 75"/>
                  <a:gd name="T19" fmla="*/ 15 h 29"/>
                  <a:gd name="T20" fmla="*/ 46 w 75"/>
                  <a:gd name="T21" fmla="*/ 11 h 29"/>
                  <a:gd name="T22" fmla="*/ 54 w 75"/>
                  <a:gd name="T23" fmla="*/ 9 h 29"/>
                  <a:gd name="T24" fmla="*/ 53 w 75"/>
                  <a:gd name="T25" fmla="*/ 8 h 29"/>
                  <a:gd name="T26" fmla="*/ 56 w 75"/>
                  <a:gd name="T27" fmla="*/ 8 h 29"/>
                  <a:gd name="T28" fmla="*/ 72 w 75"/>
                  <a:gd name="T29" fmla="*/ 4 h 29"/>
                  <a:gd name="T30" fmla="*/ 75 w 75"/>
                  <a:gd name="T31" fmla="*/ 0 h 29"/>
                  <a:gd name="T32" fmla="*/ 74 w 75"/>
                  <a:gd name="T3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75" h="29">
                    <a:moveTo>
                      <a:pt x="74" y="0"/>
                    </a:moveTo>
                    <a:cubicBezTo>
                      <a:pt x="73" y="0"/>
                      <a:pt x="72" y="0"/>
                      <a:pt x="71" y="0"/>
                    </a:cubicBezTo>
                    <a:cubicBezTo>
                      <a:pt x="63" y="2"/>
                      <a:pt x="55" y="5"/>
                      <a:pt x="48" y="7"/>
                    </a:cubicBezTo>
                    <a:cubicBezTo>
                      <a:pt x="34" y="14"/>
                      <a:pt x="20" y="22"/>
                      <a:pt x="4" y="28"/>
                    </a:cubicBezTo>
                    <a:cubicBezTo>
                      <a:pt x="2" y="28"/>
                      <a:pt x="1" y="29"/>
                      <a:pt x="0" y="29"/>
                    </a:cubicBezTo>
                    <a:cubicBezTo>
                      <a:pt x="9" y="27"/>
                      <a:pt x="19" y="24"/>
                      <a:pt x="28" y="21"/>
                    </a:cubicBezTo>
                    <a:cubicBezTo>
                      <a:pt x="31" y="19"/>
                      <a:pt x="33" y="18"/>
                      <a:pt x="35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51" y="9"/>
                      <a:pt x="54" y="9"/>
                    </a:cubicBezTo>
                    <a:cubicBezTo>
                      <a:pt x="54" y="9"/>
                      <a:pt x="54" y="9"/>
                      <a:pt x="53" y="8"/>
                    </a:cubicBezTo>
                    <a:cubicBezTo>
                      <a:pt x="54" y="8"/>
                      <a:pt x="55" y="8"/>
                      <a:pt x="56" y="8"/>
                    </a:cubicBezTo>
                    <a:cubicBezTo>
                      <a:pt x="62" y="7"/>
                      <a:pt x="67" y="5"/>
                      <a:pt x="72" y="4"/>
                    </a:cubicBezTo>
                    <a:cubicBezTo>
                      <a:pt x="74" y="3"/>
                      <a:pt x="75" y="1"/>
                      <a:pt x="75" y="0"/>
                    </a:cubicBezTo>
                    <a:cubicBezTo>
                      <a:pt x="75" y="0"/>
                      <a:pt x="74" y="0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6" name="Freeform 662"/>
              <p:cNvSpPr>
                <a:spLocks/>
              </p:cNvSpPr>
              <p:nvPr/>
            </p:nvSpPr>
            <p:spPr bwMode="auto">
              <a:xfrm>
                <a:off x="1530" y="2252"/>
                <a:ext cx="87" cy="40"/>
              </a:xfrm>
              <a:custGeom>
                <a:avLst/>
                <a:gdLst>
                  <a:gd name="T0" fmla="*/ 55 w 55"/>
                  <a:gd name="T1" fmla="*/ 0 h 25"/>
                  <a:gd name="T2" fmla="*/ 0 w 55"/>
                  <a:gd name="T3" fmla="*/ 25 h 25"/>
                  <a:gd name="T4" fmla="*/ 7 w 55"/>
                  <a:gd name="T5" fmla="*/ 22 h 25"/>
                  <a:gd name="T6" fmla="*/ 11 w 55"/>
                  <a:gd name="T7" fmla="*/ 21 h 25"/>
                  <a:gd name="T8" fmla="*/ 55 w 55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25">
                    <a:moveTo>
                      <a:pt x="55" y="0"/>
                    </a:moveTo>
                    <a:cubicBezTo>
                      <a:pt x="35" y="7"/>
                      <a:pt x="17" y="15"/>
                      <a:pt x="0" y="25"/>
                    </a:cubicBezTo>
                    <a:cubicBezTo>
                      <a:pt x="2" y="24"/>
                      <a:pt x="4" y="23"/>
                      <a:pt x="7" y="22"/>
                    </a:cubicBezTo>
                    <a:cubicBezTo>
                      <a:pt x="8" y="22"/>
                      <a:pt x="9" y="21"/>
                      <a:pt x="11" y="21"/>
                    </a:cubicBezTo>
                    <a:cubicBezTo>
                      <a:pt x="27" y="15"/>
                      <a:pt x="41" y="7"/>
                      <a:pt x="5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7" name="Freeform 663"/>
              <p:cNvSpPr>
                <a:spLocks noEditPoints="1"/>
              </p:cNvSpPr>
              <p:nvPr/>
            </p:nvSpPr>
            <p:spPr bwMode="auto">
              <a:xfrm>
                <a:off x="1535" y="2238"/>
                <a:ext cx="125" cy="40"/>
              </a:xfrm>
              <a:custGeom>
                <a:avLst/>
                <a:gdLst>
                  <a:gd name="T0" fmla="*/ 23 w 79"/>
                  <a:gd name="T1" fmla="*/ 15 h 25"/>
                  <a:gd name="T2" fmla="*/ 2 w 79"/>
                  <a:gd name="T3" fmla="*/ 21 h 25"/>
                  <a:gd name="T4" fmla="*/ 0 w 79"/>
                  <a:gd name="T5" fmla="*/ 22 h 25"/>
                  <a:gd name="T6" fmla="*/ 0 w 79"/>
                  <a:gd name="T7" fmla="*/ 25 h 25"/>
                  <a:gd name="T8" fmla="*/ 2 w 79"/>
                  <a:gd name="T9" fmla="*/ 25 h 25"/>
                  <a:gd name="T10" fmla="*/ 23 w 79"/>
                  <a:gd name="T11" fmla="*/ 15 h 25"/>
                  <a:gd name="T12" fmla="*/ 79 w 79"/>
                  <a:gd name="T13" fmla="*/ 0 h 25"/>
                  <a:gd name="T14" fmla="*/ 59 w 79"/>
                  <a:gd name="T15" fmla="*/ 5 h 25"/>
                  <a:gd name="T16" fmla="*/ 52 w 79"/>
                  <a:gd name="T17" fmla="*/ 9 h 25"/>
                  <a:gd name="T18" fmla="*/ 75 w 79"/>
                  <a:gd name="T19" fmla="*/ 2 h 25"/>
                  <a:gd name="T20" fmla="*/ 78 w 79"/>
                  <a:gd name="T21" fmla="*/ 2 h 25"/>
                  <a:gd name="T22" fmla="*/ 79 w 79"/>
                  <a:gd name="T23" fmla="*/ 2 h 25"/>
                  <a:gd name="T24" fmla="*/ 79 w 79"/>
                  <a:gd name="T2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" h="25">
                    <a:moveTo>
                      <a:pt x="23" y="15"/>
                    </a:moveTo>
                    <a:cubicBezTo>
                      <a:pt x="16" y="17"/>
                      <a:pt x="9" y="19"/>
                      <a:pt x="2" y="21"/>
                    </a:cubicBezTo>
                    <a:cubicBezTo>
                      <a:pt x="1" y="21"/>
                      <a:pt x="0" y="21"/>
                      <a:pt x="0" y="22"/>
                    </a:cubicBezTo>
                    <a:cubicBezTo>
                      <a:pt x="0" y="24"/>
                      <a:pt x="0" y="25"/>
                      <a:pt x="0" y="25"/>
                    </a:cubicBezTo>
                    <a:cubicBezTo>
                      <a:pt x="0" y="25"/>
                      <a:pt x="1" y="25"/>
                      <a:pt x="2" y="25"/>
                    </a:cubicBezTo>
                    <a:cubicBezTo>
                      <a:pt x="9" y="22"/>
                      <a:pt x="16" y="18"/>
                      <a:pt x="23" y="15"/>
                    </a:cubicBezTo>
                    <a:moveTo>
                      <a:pt x="79" y="0"/>
                    </a:moveTo>
                    <a:cubicBezTo>
                      <a:pt x="73" y="1"/>
                      <a:pt x="66" y="3"/>
                      <a:pt x="59" y="5"/>
                    </a:cubicBezTo>
                    <a:cubicBezTo>
                      <a:pt x="57" y="6"/>
                      <a:pt x="54" y="8"/>
                      <a:pt x="52" y="9"/>
                    </a:cubicBezTo>
                    <a:cubicBezTo>
                      <a:pt x="59" y="7"/>
                      <a:pt x="67" y="4"/>
                      <a:pt x="75" y="2"/>
                    </a:cubicBezTo>
                    <a:cubicBezTo>
                      <a:pt x="76" y="2"/>
                      <a:pt x="77" y="2"/>
                      <a:pt x="78" y="2"/>
                    </a:cubicBezTo>
                    <a:cubicBezTo>
                      <a:pt x="78" y="2"/>
                      <a:pt x="79" y="2"/>
                      <a:pt x="79" y="2"/>
                    </a:cubicBezTo>
                    <a:cubicBezTo>
                      <a:pt x="79" y="1"/>
                      <a:pt x="79" y="0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8" name="Freeform 664"/>
              <p:cNvSpPr>
                <a:spLocks/>
              </p:cNvSpPr>
              <p:nvPr/>
            </p:nvSpPr>
            <p:spPr bwMode="auto">
              <a:xfrm>
                <a:off x="1520" y="2246"/>
                <a:ext cx="108" cy="46"/>
              </a:xfrm>
              <a:custGeom>
                <a:avLst/>
                <a:gdLst>
                  <a:gd name="T0" fmla="*/ 68 w 68"/>
                  <a:gd name="T1" fmla="*/ 0 h 29"/>
                  <a:gd name="T2" fmla="*/ 32 w 68"/>
                  <a:gd name="T3" fmla="*/ 10 h 29"/>
                  <a:gd name="T4" fmla="*/ 11 w 68"/>
                  <a:gd name="T5" fmla="*/ 20 h 29"/>
                  <a:gd name="T6" fmla="*/ 16 w 68"/>
                  <a:gd name="T7" fmla="*/ 18 h 29"/>
                  <a:gd name="T8" fmla="*/ 3 w 68"/>
                  <a:gd name="T9" fmla="*/ 29 h 29"/>
                  <a:gd name="T10" fmla="*/ 6 w 68"/>
                  <a:gd name="T11" fmla="*/ 29 h 29"/>
                  <a:gd name="T12" fmla="*/ 61 w 68"/>
                  <a:gd name="T13" fmla="*/ 4 h 29"/>
                  <a:gd name="T14" fmla="*/ 68 w 68"/>
                  <a:gd name="T1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29">
                    <a:moveTo>
                      <a:pt x="68" y="0"/>
                    </a:moveTo>
                    <a:cubicBezTo>
                      <a:pt x="56" y="3"/>
                      <a:pt x="44" y="7"/>
                      <a:pt x="32" y="10"/>
                    </a:cubicBezTo>
                    <a:cubicBezTo>
                      <a:pt x="25" y="13"/>
                      <a:pt x="18" y="17"/>
                      <a:pt x="11" y="20"/>
                    </a:cubicBezTo>
                    <a:cubicBezTo>
                      <a:pt x="12" y="20"/>
                      <a:pt x="14" y="19"/>
                      <a:pt x="16" y="18"/>
                    </a:cubicBezTo>
                    <a:cubicBezTo>
                      <a:pt x="14" y="23"/>
                      <a:pt x="0" y="28"/>
                      <a:pt x="3" y="29"/>
                    </a:cubicBezTo>
                    <a:cubicBezTo>
                      <a:pt x="4" y="29"/>
                      <a:pt x="5" y="29"/>
                      <a:pt x="6" y="29"/>
                    </a:cubicBezTo>
                    <a:cubicBezTo>
                      <a:pt x="23" y="19"/>
                      <a:pt x="41" y="11"/>
                      <a:pt x="61" y="4"/>
                    </a:cubicBezTo>
                    <a:cubicBezTo>
                      <a:pt x="63" y="3"/>
                      <a:pt x="66" y="1"/>
                      <a:pt x="6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9" name="Freeform 665"/>
              <p:cNvSpPr>
                <a:spLocks noEditPoints="1"/>
              </p:cNvSpPr>
              <p:nvPr/>
            </p:nvSpPr>
            <p:spPr bwMode="auto">
              <a:xfrm>
                <a:off x="2075" y="2046"/>
                <a:ext cx="59" cy="22"/>
              </a:xfrm>
              <a:custGeom>
                <a:avLst/>
                <a:gdLst>
                  <a:gd name="T0" fmla="*/ 11 w 37"/>
                  <a:gd name="T1" fmla="*/ 6 h 14"/>
                  <a:gd name="T2" fmla="*/ 5 w 37"/>
                  <a:gd name="T3" fmla="*/ 8 h 14"/>
                  <a:gd name="T4" fmla="*/ 4 w 37"/>
                  <a:gd name="T5" fmla="*/ 10 h 14"/>
                  <a:gd name="T6" fmla="*/ 11 w 37"/>
                  <a:gd name="T7" fmla="*/ 6 h 14"/>
                  <a:gd name="T8" fmla="*/ 37 w 37"/>
                  <a:gd name="T9" fmla="*/ 0 h 14"/>
                  <a:gd name="T10" fmla="*/ 21 w 37"/>
                  <a:gd name="T11" fmla="*/ 4 h 14"/>
                  <a:gd name="T12" fmla="*/ 2 w 37"/>
                  <a:gd name="T13" fmla="*/ 13 h 14"/>
                  <a:gd name="T14" fmla="*/ 0 w 37"/>
                  <a:gd name="T15" fmla="*/ 14 h 14"/>
                  <a:gd name="T16" fmla="*/ 37 w 37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4">
                    <a:moveTo>
                      <a:pt x="11" y="6"/>
                    </a:moveTo>
                    <a:cubicBezTo>
                      <a:pt x="9" y="7"/>
                      <a:pt x="7" y="7"/>
                      <a:pt x="5" y="8"/>
                    </a:cubicBezTo>
                    <a:cubicBezTo>
                      <a:pt x="5" y="9"/>
                      <a:pt x="5" y="9"/>
                      <a:pt x="4" y="10"/>
                    </a:cubicBezTo>
                    <a:cubicBezTo>
                      <a:pt x="6" y="9"/>
                      <a:pt x="9" y="8"/>
                      <a:pt x="11" y="6"/>
                    </a:cubicBezTo>
                    <a:moveTo>
                      <a:pt x="37" y="0"/>
                    </a:moveTo>
                    <a:cubicBezTo>
                      <a:pt x="32" y="1"/>
                      <a:pt x="26" y="3"/>
                      <a:pt x="21" y="4"/>
                    </a:cubicBezTo>
                    <a:cubicBezTo>
                      <a:pt x="14" y="6"/>
                      <a:pt x="6" y="9"/>
                      <a:pt x="2" y="13"/>
                    </a:cubicBezTo>
                    <a:cubicBezTo>
                      <a:pt x="1" y="13"/>
                      <a:pt x="0" y="14"/>
                      <a:pt x="0" y="14"/>
                    </a:cubicBezTo>
                    <a:cubicBezTo>
                      <a:pt x="12" y="10"/>
                      <a:pt x="25" y="5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0" name="Freeform 666"/>
              <p:cNvSpPr>
                <a:spLocks noEditPoints="1"/>
              </p:cNvSpPr>
              <p:nvPr/>
            </p:nvSpPr>
            <p:spPr bwMode="auto">
              <a:xfrm>
                <a:off x="2181" y="2081"/>
                <a:ext cx="50" cy="21"/>
              </a:xfrm>
              <a:custGeom>
                <a:avLst/>
                <a:gdLst>
                  <a:gd name="T0" fmla="*/ 8 w 31"/>
                  <a:gd name="T1" fmla="*/ 9 h 13"/>
                  <a:gd name="T2" fmla="*/ 0 w 31"/>
                  <a:gd name="T3" fmla="*/ 13 h 13"/>
                  <a:gd name="T4" fmla="*/ 9 w 31"/>
                  <a:gd name="T5" fmla="*/ 12 h 13"/>
                  <a:gd name="T6" fmla="*/ 8 w 31"/>
                  <a:gd name="T7" fmla="*/ 9 h 13"/>
                  <a:gd name="T8" fmla="*/ 31 w 31"/>
                  <a:gd name="T9" fmla="*/ 0 h 13"/>
                  <a:gd name="T10" fmla="*/ 18 w 31"/>
                  <a:gd name="T11" fmla="*/ 3 h 13"/>
                  <a:gd name="T12" fmla="*/ 8 w 31"/>
                  <a:gd name="T13" fmla="*/ 9 h 13"/>
                  <a:gd name="T14" fmla="*/ 24 w 31"/>
                  <a:gd name="T15" fmla="*/ 5 h 13"/>
                  <a:gd name="T16" fmla="*/ 31 w 31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1" h="13">
                    <a:moveTo>
                      <a:pt x="8" y="9"/>
                    </a:moveTo>
                    <a:cubicBezTo>
                      <a:pt x="5" y="10"/>
                      <a:pt x="2" y="12"/>
                      <a:pt x="0" y="13"/>
                    </a:cubicBezTo>
                    <a:cubicBezTo>
                      <a:pt x="3" y="13"/>
                      <a:pt x="6" y="12"/>
                      <a:pt x="9" y="12"/>
                    </a:cubicBezTo>
                    <a:cubicBezTo>
                      <a:pt x="9" y="11"/>
                      <a:pt x="8" y="10"/>
                      <a:pt x="8" y="9"/>
                    </a:cubicBezTo>
                    <a:moveTo>
                      <a:pt x="31" y="0"/>
                    </a:moveTo>
                    <a:cubicBezTo>
                      <a:pt x="27" y="1"/>
                      <a:pt x="22" y="2"/>
                      <a:pt x="18" y="3"/>
                    </a:cubicBezTo>
                    <a:cubicBezTo>
                      <a:pt x="15" y="5"/>
                      <a:pt x="11" y="7"/>
                      <a:pt x="8" y="9"/>
                    </a:cubicBezTo>
                    <a:cubicBezTo>
                      <a:pt x="13" y="7"/>
                      <a:pt x="18" y="6"/>
                      <a:pt x="24" y="5"/>
                    </a:cubicBezTo>
                    <a:cubicBezTo>
                      <a:pt x="26" y="4"/>
                      <a:pt x="28" y="2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1" name="Freeform 667"/>
              <p:cNvSpPr>
                <a:spLocks/>
              </p:cNvSpPr>
              <p:nvPr/>
            </p:nvSpPr>
            <p:spPr bwMode="auto">
              <a:xfrm>
                <a:off x="2242" y="2060"/>
                <a:ext cx="15" cy="7"/>
              </a:xfrm>
              <a:custGeom>
                <a:avLst/>
                <a:gdLst>
                  <a:gd name="T0" fmla="*/ 10 w 10"/>
                  <a:gd name="T1" fmla="*/ 0 h 4"/>
                  <a:gd name="T2" fmla="*/ 3 w 10"/>
                  <a:gd name="T3" fmla="*/ 3 h 4"/>
                  <a:gd name="T4" fmla="*/ 0 w 10"/>
                  <a:gd name="T5" fmla="*/ 4 h 4"/>
                  <a:gd name="T6" fmla="*/ 6 w 10"/>
                  <a:gd name="T7" fmla="*/ 4 h 4"/>
                  <a:gd name="T8" fmla="*/ 10 w 10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4">
                    <a:moveTo>
                      <a:pt x="10" y="0"/>
                    </a:moveTo>
                    <a:cubicBezTo>
                      <a:pt x="8" y="1"/>
                      <a:pt x="6" y="2"/>
                      <a:pt x="3" y="3"/>
                    </a:cubicBezTo>
                    <a:cubicBezTo>
                      <a:pt x="2" y="3"/>
                      <a:pt x="1" y="4"/>
                      <a:pt x="0" y="4"/>
                    </a:cubicBezTo>
                    <a:cubicBezTo>
                      <a:pt x="2" y="4"/>
                      <a:pt x="4" y="4"/>
                      <a:pt x="6" y="4"/>
                    </a:cubicBezTo>
                    <a:cubicBezTo>
                      <a:pt x="8" y="2"/>
                      <a:pt x="9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2" name="Freeform 668"/>
              <p:cNvSpPr>
                <a:spLocks noEditPoints="1"/>
              </p:cNvSpPr>
              <p:nvPr/>
            </p:nvSpPr>
            <p:spPr bwMode="auto">
              <a:xfrm>
                <a:off x="2170" y="2067"/>
                <a:ext cx="81" cy="41"/>
              </a:xfrm>
              <a:custGeom>
                <a:avLst/>
                <a:gdLst>
                  <a:gd name="T0" fmla="*/ 16 w 51"/>
                  <a:gd name="T1" fmla="*/ 21 h 26"/>
                  <a:gd name="T2" fmla="*/ 7 w 51"/>
                  <a:gd name="T3" fmla="*/ 22 h 26"/>
                  <a:gd name="T4" fmla="*/ 0 w 51"/>
                  <a:gd name="T5" fmla="*/ 26 h 26"/>
                  <a:gd name="T6" fmla="*/ 4 w 51"/>
                  <a:gd name="T7" fmla="*/ 25 h 26"/>
                  <a:gd name="T8" fmla="*/ 16 w 51"/>
                  <a:gd name="T9" fmla="*/ 22 h 26"/>
                  <a:gd name="T10" fmla="*/ 16 w 51"/>
                  <a:gd name="T11" fmla="*/ 21 h 26"/>
                  <a:gd name="T12" fmla="*/ 51 w 51"/>
                  <a:gd name="T13" fmla="*/ 0 h 26"/>
                  <a:gd name="T14" fmla="*/ 45 w 51"/>
                  <a:gd name="T15" fmla="*/ 0 h 26"/>
                  <a:gd name="T16" fmla="*/ 25 w 51"/>
                  <a:gd name="T17" fmla="*/ 12 h 26"/>
                  <a:gd name="T18" fmla="*/ 38 w 51"/>
                  <a:gd name="T19" fmla="*/ 9 h 26"/>
                  <a:gd name="T20" fmla="*/ 51 w 51"/>
                  <a:gd name="T2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1" h="26">
                    <a:moveTo>
                      <a:pt x="16" y="21"/>
                    </a:moveTo>
                    <a:cubicBezTo>
                      <a:pt x="13" y="21"/>
                      <a:pt x="10" y="22"/>
                      <a:pt x="7" y="22"/>
                    </a:cubicBezTo>
                    <a:cubicBezTo>
                      <a:pt x="4" y="24"/>
                      <a:pt x="2" y="25"/>
                      <a:pt x="0" y="26"/>
                    </a:cubicBezTo>
                    <a:cubicBezTo>
                      <a:pt x="1" y="26"/>
                      <a:pt x="3" y="25"/>
                      <a:pt x="4" y="25"/>
                    </a:cubicBezTo>
                    <a:cubicBezTo>
                      <a:pt x="8" y="24"/>
                      <a:pt x="12" y="23"/>
                      <a:pt x="16" y="22"/>
                    </a:cubicBezTo>
                    <a:cubicBezTo>
                      <a:pt x="16" y="22"/>
                      <a:pt x="16" y="21"/>
                      <a:pt x="16" y="21"/>
                    </a:cubicBezTo>
                    <a:moveTo>
                      <a:pt x="51" y="0"/>
                    </a:moveTo>
                    <a:cubicBezTo>
                      <a:pt x="49" y="0"/>
                      <a:pt x="47" y="0"/>
                      <a:pt x="45" y="0"/>
                    </a:cubicBezTo>
                    <a:cubicBezTo>
                      <a:pt x="39" y="4"/>
                      <a:pt x="32" y="8"/>
                      <a:pt x="25" y="12"/>
                    </a:cubicBezTo>
                    <a:cubicBezTo>
                      <a:pt x="29" y="11"/>
                      <a:pt x="34" y="10"/>
                      <a:pt x="38" y="9"/>
                    </a:cubicBezTo>
                    <a:cubicBezTo>
                      <a:pt x="43" y="6"/>
                      <a:pt x="47" y="3"/>
                      <a:pt x="5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3" name="Freeform 669"/>
              <p:cNvSpPr>
                <a:spLocks/>
              </p:cNvSpPr>
              <p:nvPr/>
            </p:nvSpPr>
            <p:spPr bwMode="auto">
              <a:xfrm>
                <a:off x="2473" y="1777"/>
                <a:ext cx="211" cy="146"/>
              </a:xfrm>
              <a:custGeom>
                <a:avLst/>
                <a:gdLst>
                  <a:gd name="T0" fmla="*/ 133 w 133"/>
                  <a:gd name="T1" fmla="*/ 0 h 92"/>
                  <a:gd name="T2" fmla="*/ 112 w 133"/>
                  <a:gd name="T3" fmla="*/ 9 h 92"/>
                  <a:gd name="T4" fmla="*/ 100 w 133"/>
                  <a:gd name="T5" fmla="*/ 14 h 92"/>
                  <a:gd name="T6" fmla="*/ 20 w 133"/>
                  <a:gd name="T7" fmla="*/ 61 h 92"/>
                  <a:gd name="T8" fmla="*/ 0 w 133"/>
                  <a:gd name="T9" fmla="*/ 92 h 92"/>
                  <a:gd name="T10" fmla="*/ 90 w 133"/>
                  <a:gd name="T11" fmla="*/ 26 h 92"/>
                  <a:gd name="T12" fmla="*/ 133 w 133"/>
                  <a:gd name="T13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3" h="92">
                    <a:moveTo>
                      <a:pt x="133" y="0"/>
                    </a:moveTo>
                    <a:cubicBezTo>
                      <a:pt x="126" y="3"/>
                      <a:pt x="119" y="6"/>
                      <a:pt x="112" y="9"/>
                    </a:cubicBezTo>
                    <a:cubicBezTo>
                      <a:pt x="108" y="11"/>
                      <a:pt x="104" y="12"/>
                      <a:pt x="100" y="14"/>
                    </a:cubicBezTo>
                    <a:cubicBezTo>
                      <a:pt x="74" y="30"/>
                      <a:pt x="48" y="47"/>
                      <a:pt x="20" y="61"/>
                    </a:cubicBezTo>
                    <a:cubicBezTo>
                      <a:pt x="11" y="72"/>
                      <a:pt x="4" y="85"/>
                      <a:pt x="0" y="92"/>
                    </a:cubicBezTo>
                    <a:cubicBezTo>
                      <a:pt x="21" y="75"/>
                      <a:pt x="61" y="36"/>
                      <a:pt x="90" y="26"/>
                    </a:cubicBezTo>
                    <a:cubicBezTo>
                      <a:pt x="117" y="16"/>
                      <a:pt x="120" y="11"/>
                      <a:pt x="1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4" name="Freeform 670"/>
              <p:cNvSpPr>
                <a:spLocks/>
              </p:cNvSpPr>
              <p:nvPr/>
            </p:nvSpPr>
            <p:spPr bwMode="auto">
              <a:xfrm>
                <a:off x="2632" y="1745"/>
                <a:ext cx="90" cy="54"/>
              </a:xfrm>
              <a:custGeom>
                <a:avLst/>
                <a:gdLst>
                  <a:gd name="T0" fmla="*/ 57 w 57"/>
                  <a:gd name="T1" fmla="*/ 0 h 34"/>
                  <a:gd name="T2" fmla="*/ 49 w 57"/>
                  <a:gd name="T3" fmla="*/ 4 h 34"/>
                  <a:gd name="T4" fmla="*/ 0 w 57"/>
                  <a:gd name="T5" fmla="*/ 34 h 34"/>
                  <a:gd name="T6" fmla="*/ 12 w 57"/>
                  <a:gd name="T7" fmla="*/ 29 h 34"/>
                  <a:gd name="T8" fmla="*/ 33 w 57"/>
                  <a:gd name="T9" fmla="*/ 20 h 34"/>
                  <a:gd name="T10" fmla="*/ 48 w 57"/>
                  <a:gd name="T11" fmla="*/ 9 h 34"/>
                  <a:gd name="T12" fmla="*/ 57 w 57"/>
                  <a:gd name="T13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34">
                    <a:moveTo>
                      <a:pt x="57" y="0"/>
                    </a:moveTo>
                    <a:cubicBezTo>
                      <a:pt x="54" y="1"/>
                      <a:pt x="52" y="3"/>
                      <a:pt x="49" y="4"/>
                    </a:cubicBezTo>
                    <a:cubicBezTo>
                      <a:pt x="32" y="13"/>
                      <a:pt x="16" y="24"/>
                      <a:pt x="0" y="34"/>
                    </a:cubicBezTo>
                    <a:cubicBezTo>
                      <a:pt x="4" y="32"/>
                      <a:pt x="8" y="31"/>
                      <a:pt x="12" y="29"/>
                    </a:cubicBezTo>
                    <a:cubicBezTo>
                      <a:pt x="19" y="26"/>
                      <a:pt x="26" y="23"/>
                      <a:pt x="33" y="20"/>
                    </a:cubicBezTo>
                    <a:cubicBezTo>
                      <a:pt x="37" y="17"/>
                      <a:pt x="41" y="13"/>
                      <a:pt x="48" y="9"/>
                    </a:cubicBezTo>
                    <a:cubicBezTo>
                      <a:pt x="50" y="7"/>
                      <a:pt x="53" y="4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5" name="Freeform 671"/>
              <p:cNvSpPr>
                <a:spLocks noEditPoints="1"/>
              </p:cNvSpPr>
              <p:nvPr/>
            </p:nvSpPr>
            <p:spPr bwMode="auto">
              <a:xfrm>
                <a:off x="2430" y="1869"/>
                <a:ext cx="184" cy="111"/>
              </a:xfrm>
              <a:custGeom>
                <a:avLst/>
                <a:gdLst>
                  <a:gd name="T0" fmla="*/ 29 w 116"/>
                  <a:gd name="T1" fmla="*/ 58 h 70"/>
                  <a:gd name="T2" fmla="*/ 14 w 116"/>
                  <a:gd name="T3" fmla="*/ 60 h 70"/>
                  <a:gd name="T4" fmla="*/ 12 w 116"/>
                  <a:gd name="T5" fmla="*/ 61 h 70"/>
                  <a:gd name="T6" fmla="*/ 0 w 116"/>
                  <a:gd name="T7" fmla="*/ 70 h 70"/>
                  <a:gd name="T8" fmla="*/ 16 w 116"/>
                  <a:gd name="T9" fmla="*/ 66 h 70"/>
                  <a:gd name="T10" fmla="*/ 29 w 116"/>
                  <a:gd name="T11" fmla="*/ 58 h 70"/>
                  <a:gd name="T12" fmla="*/ 114 w 116"/>
                  <a:gd name="T13" fmla="*/ 0 h 70"/>
                  <a:gd name="T14" fmla="*/ 97 w 116"/>
                  <a:gd name="T15" fmla="*/ 5 h 70"/>
                  <a:gd name="T16" fmla="*/ 96 w 116"/>
                  <a:gd name="T17" fmla="*/ 5 h 70"/>
                  <a:gd name="T18" fmla="*/ 95 w 116"/>
                  <a:gd name="T19" fmla="*/ 5 h 70"/>
                  <a:gd name="T20" fmla="*/ 92 w 116"/>
                  <a:gd name="T21" fmla="*/ 8 h 70"/>
                  <a:gd name="T22" fmla="*/ 27 w 116"/>
                  <a:gd name="T23" fmla="*/ 47 h 70"/>
                  <a:gd name="T24" fmla="*/ 58 w 116"/>
                  <a:gd name="T25" fmla="*/ 42 h 70"/>
                  <a:gd name="T26" fmla="*/ 101 w 116"/>
                  <a:gd name="T27" fmla="*/ 6 h 70"/>
                  <a:gd name="T28" fmla="*/ 116 w 116"/>
                  <a:gd name="T29" fmla="*/ 0 h 70"/>
                  <a:gd name="T30" fmla="*/ 114 w 116"/>
                  <a:gd name="T31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6" h="70">
                    <a:moveTo>
                      <a:pt x="29" y="58"/>
                    </a:moveTo>
                    <a:cubicBezTo>
                      <a:pt x="24" y="59"/>
                      <a:pt x="19" y="59"/>
                      <a:pt x="14" y="60"/>
                    </a:cubicBezTo>
                    <a:cubicBezTo>
                      <a:pt x="14" y="60"/>
                      <a:pt x="13" y="60"/>
                      <a:pt x="12" y="61"/>
                    </a:cubicBezTo>
                    <a:cubicBezTo>
                      <a:pt x="8" y="64"/>
                      <a:pt x="4" y="67"/>
                      <a:pt x="0" y="70"/>
                    </a:cubicBezTo>
                    <a:cubicBezTo>
                      <a:pt x="6" y="69"/>
                      <a:pt x="11" y="68"/>
                      <a:pt x="16" y="66"/>
                    </a:cubicBezTo>
                    <a:cubicBezTo>
                      <a:pt x="20" y="64"/>
                      <a:pt x="24" y="61"/>
                      <a:pt x="29" y="58"/>
                    </a:cubicBezTo>
                    <a:moveTo>
                      <a:pt x="114" y="0"/>
                    </a:moveTo>
                    <a:cubicBezTo>
                      <a:pt x="108" y="0"/>
                      <a:pt x="102" y="3"/>
                      <a:pt x="97" y="5"/>
                    </a:cubicBezTo>
                    <a:cubicBezTo>
                      <a:pt x="97" y="5"/>
                      <a:pt x="96" y="5"/>
                      <a:pt x="96" y="5"/>
                    </a:cubicBezTo>
                    <a:cubicBezTo>
                      <a:pt x="96" y="5"/>
                      <a:pt x="95" y="5"/>
                      <a:pt x="95" y="5"/>
                    </a:cubicBezTo>
                    <a:cubicBezTo>
                      <a:pt x="94" y="7"/>
                      <a:pt x="93" y="7"/>
                      <a:pt x="92" y="8"/>
                    </a:cubicBezTo>
                    <a:cubicBezTo>
                      <a:pt x="72" y="9"/>
                      <a:pt x="50" y="27"/>
                      <a:pt x="27" y="47"/>
                    </a:cubicBezTo>
                    <a:cubicBezTo>
                      <a:pt x="38" y="45"/>
                      <a:pt x="48" y="43"/>
                      <a:pt x="58" y="42"/>
                    </a:cubicBezTo>
                    <a:cubicBezTo>
                      <a:pt x="74" y="31"/>
                      <a:pt x="89" y="20"/>
                      <a:pt x="101" y="6"/>
                    </a:cubicBezTo>
                    <a:cubicBezTo>
                      <a:pt x="106" y="4"/>
                      <a:pt x="111" y="2"/>
                      <a:pt x="116" y="0"/>
                    </a:cubicBezTo>
                    <a:cubicBezTo>
                      <a:pt x="116" y="0"/>
                      <a:pt x="115" y="0"/>
                      <a:pt x="11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6" name="Freeform 672"/>
              <p:cNvSpPr>
                <a:spLocks/>
              </p:cNvSpPr>
              <p:nvPr/>
            </p:nvSpPr>
            <p:spPr bwMode="auto">
              <a:xfrm>
                <a:off x="2411" y="1973"/>
                <a:ext cx="45" cy="23"/>
              </a:xfrm>
              <a:custGeom>
                <a:avLst/>
                <a:gdLst>
                  <a:gd name="T0" fmla="*/ 28 w 28"/>
                  <a:gd name="T1" fmla="*/ 0 h 14"/>
                  <a:gd name="T2" fmla="*/ 12 w 28"/>
                  <a:gd name="T3" fmla="*/ 4 h 14"/>
                  <a:gd name="T4" fmla="*/ 0 w 28"/>
                  <a:gd name="T5" fmla="*/ 14 h 14"/>
                  <a:gd name="T6" fmla="*/ 12 w 28"/>
                  <a:gd name="T7" fmla="*/ 12 h 14"/>
                  <a:gd name="T8" fmla="*/ 21 w 28"/>
                  <a:gd name="T9" fmla="*/ 6 h 14"/>
                  <a:gd name="T10" fmla="*/ 28 w 28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4">
                    <a:moveTo>
                      <a:pt x="28" y="0"/>
                    </a:moveTo>
                    <a:cubicBezTo>
                      <a:pt x="23" y="2"/>
                      <a:pt x="18" y="3"/>
                      <a:pt x="12" y="4"/>
                    </a:cubicBezTo>
                    <a:cubicBezTo>
                      <a:pt x="8" y="8"/>
                      <a:pt x="4" y="11"/>
                      <a:pt x="0" y="14"/>
                    </a:cubicBezTo>
                    <a:cubicBezTo>
                      <a:pt x="4" y="13"/>
                      <a:pt x="8" y="13"/>
                      <a:pt x="12" y="12"/>
                    </a:cubicBezTo>
                    <a:cubicBezTo>
                      <a:pt x="15" y="10"/>
                      <a:pt x="18" y="8"/>
                      <a:pt x="21" y="6"/>
                    </a:cubicBezTo>
                    <a:cubicBezTo>
                      <a:pt x="24" y="4"/>
                      <a:pt x="26" y="2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7" name="Freeform 673"/>
              <p:cNvSpPr>
                <a:spLocks/>
              </p:cNvSpPr>
              <p:nvPr/>
            </p:nvSpPr>
            <p:spPr bwMode="auto">
              <a:xfrm>
                <a:off x="2449" y="1935"/>
                <a:ext cx="73" cy="30"/>
              </a:xfrm>
              <a:custGeom>
                <a:avLst/>
                <a:gdLst>
                  <a:gd name="T0" fmla="*/ 46 w 46"/>
                  <a:gd name="T1" fmla="*/ 0 h 19"/>
                  <a:gd name="T2" fmla="*/ 15 w 46"/>
                  <a:gd name="T3" fmla="*/ 5 h 19"/>
                  <a:gd name="T4" fmla="*/ 0 w 46"/>
                  <a:gd name="T5" fmla="*/ 19 h 19"/>
                  <a:gd name="T6" fmla="*/ 2 w 46"/>
                  <a:gd name="T7" fmla="*/ 18 h 19"/>
                  <a:gd name="T8" fmla="*/ 17 w 46"/>
                  <a:gd name="T9" fmla="*/ 16 h 19"/>
                  <a:gd name="T10" fmla="*/ 41 w 46"/>
                  <a:gd name="T11" fmla="*/ 3 h 19"/>
                  <a:gd name="T12" fmla="*/ 46 w 46"/>
                  <a:gd name="T13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9">
                    <a:moveTo>
                      <a:pt x="46" y="0"/>
                    </a:moveTo>
                    <a:cubicBezTo>
                      <a:pt x="36" y="1"/>
                      <a:pt x="26" y="3"/>
                      <a:pt x="15" y="5"/>
                    </a:cubicBezTo>
                    <a:cubicBezTo>
                      <a:pt x="10" y="10"/>
                      <a:pt x="5" y="14"/>
                      <a:pt x="0" y="19"/>
                    </a:cubicBezTo>
                    <a:cubicBezTo>
                      <a:pt x="1" y="18"/>
                      <a:pt x="2" y="18"/>
                      <a:pt x="2" y="18"/>
                    </a:cubicBezTo>
                    <a:cubicBezTo>
                      <a:pt x="7" y="17"/>
                      <a:pt x="12" y="17"/>
                      <a:pt x="17" y="16"/>
                    </a:cubicBezTo>
                    <a:cubicBezTo>
                      <a:pt x="24" y="11"/>
                      <a:pt x="32" y="7"/>
                      <a:pt x="41" y="3"/>
                    </a:cubicBezTo>
                    <a:cubicBezTo>
                      <a:pt x="43" y="2"/>
                      <a:pt x="45" y="1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8" name="Freeform 674"/>
              <p:cNvSpPr>
                <a:spLocks noEditPoints="1"/>
              </p:cNvSpPr>
              <p:nvPr/>
            </p:nvSpPr>
            <p:spPr bwMode="auto">
              <a:xfrm>
                <a:off x="2197" y="1881"/>
                <a:ext cx="289" cy="151"/>
              </a:xfrm>
              <a:custGeom>
                <a:avLst/>
                <a:gdLst>
                  <a:gd name="T0" fmla="*/ 91 w 182"/>
                  <a:gd name="T1" fmla="*/ 67 h 95"/>
                  <a:gd name="T2" fmla="*/ 37 w 182"/>
                  <a:gd name="T3" fmla="*/ 79 h 95"/>
                  <a:gd name="T4" fmla="*/ 8 w 182"/>
                  <a:gd name="T5" fmla="*/ 92 h 95"/>
                  <a:gd name="T6" fmla="*/ 0 w 182"/>
                  <a:gd name="T7" fmla="*/ 95 h 95"/>
                  <a:gd name="T8" fmla="*/ 63 w 182"/>
                  <a:gd name="T9" fmla="*/ 83 h 95"/>
                  <a:gd name="T10" fmla="*/ 91 w 182"/>
                  <a:gd name="T11" fmla="*/ 67 h 95"/>
                  <a:gd name="T12" fmla="*/ 144 w 182"/>
                  <a:gd name="T13" fmla="*/ 56 h 95"/>
                  <a:gd name="T14" fmla="*/ 121 w 182"/>
                  <a:gd name="T15" fmla="*/ 60 h 95"/>
                  <a:gd name="T16" fmla="*/ 115 w 182"/>
                  <a:gd name="T17" fmla="*/ 65 h 95"/>
                  <a:gd name="T18" fmla="*/ 94 w 182"/>
                  <a:gd name="T19" fmla="*/ 76 h 95"/>
                  <a:gd name="T20" fmla="*/ 122 w 182"/>
                  <a:gd name="T21" fmla="*/ 69 h 95"/>
                  <a:gd name="T22" fmla="*/ 144 w 182"/>
                  <a:gd name="T23" fmla="*/ 56 h 95"/>
                  <a:gd name="T24" fmla="*/ 182 w 182"/>
                  <a:gd name="T25" fmla="*/ 0 h 95"/>
                  <a:gd name="T26" fmla="*/ 140 w 182"/>
                  <a:gd name="T27" fmla="*/ 17 h 95"/>
                  <a:gd name="T28" fmla="*/ 137 w 182"/>
                  <a:gd name="T29" fmla="*/ 19 h 95"/>
                  <a:gd name="T30" fmla="*/ 145 w 182"/>
                  <a:gd name="T31" fmla="*/ 17 h 95"/>
                  <a:gd name="T32" fmla="*/ 145 w 182"/>
                  <a:gd name="T33" fmla="*/ 17 h 95"/>
                  <a:gd name="T34" fmla="*/ 145 w 182"/>
                  <a:gd name="T35" fmla="*/ 17 h 95"/>
                  <a:gd name="T36" fmla="*/ 132 w 182"/>
                  <a:gd name="T37" fmla="*/ 22 h 95"/>
                  <a:gd name="T38" fmla="*/ 116 w 182"/>
                  <a:gd name="T39" fmla="*/ 36 h 95"/>
                  <a:gd name="T40" fmla="*/ 105 w 182"/>
                  <a:gd name="T41" fmla="*/ 41 h 95"/>
                  <a:gd name="T42" fmla="*/ 69 w 182"/>
                  <a:gd name="T43" fmla="*/ 64 h 95"/>
                  <a:gd name="T44" fmla="*/ 102 w 182"/>
                  <a:gd name="T45" fmla="*/ 58 h 95"/>
                  <a:gd name="T46" fmla="*/ 111 w 182"/>
                  <a:gd name="T47" fmla="*/ 56 h 95"/>
                  <a:gd name="T48" fmla="*/ 116 w 182"/>
                  <a:gd name="T49" fmla="*/ 53 h 95"/>
                  <a:gd name="T50" fmla="*/ 133 w 182"/>
                  <a:gd name="T51" fmla="*/ 48 h 95"/>
                  <a:gd name="T52" fmla="*/ 128 w 182"/>
                  <a:gd name="T53" fmla="*/ 51 h 95"/>
                  <a:gd name="T54" fmla="*/ 162 w 182"/>
                  <a:gd name="T55" fmla="*/ 42 h 95"/>
                  <a:gd name="T56" fmla="*/ 172 w 182"/>
                  <a:gd name="T57" fmla="*/ 33 h 95"/>
                  <a:gd name="T58" fmla="*/ 133 w 182"/>
                  <a:gd name="T59" fmla="*/ 48 h 95"/>
                  <a:gd name="T60" fmla="*/ 145 w 182"/>
                  <a:gd name="T61" fmla="*/ 37 h 95"/>
                  <a:gd name="T62" fmla="*/ 182 w 182"/>
                  <a:gd name="T63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82" h="95">
                    <a:moveTo>
                      <a:pt x="91" y="67"/>
                    </a:moveTo>
                    <a:cubicBezTo>
                      <a:pt x="73" y="71"/>
                      <a:pt x="55" y="75"/>
                      <a:pt x="37" y="79"/>
                    </a:cubicBezTo>
                    <a:cubicBezTo>
                      <a:pt x="27" y="84"/>
                      <a:pt x="17" y="88"/>
                      <a:pt x="8" y="92"/>
                    </a:cubicBezTo>
                    <a:cubicBezTo>
                      <a:pt x="5" y="93"/>
                      <a:pt x="3" y="94"/>
                      <a:pt x="0" y="95"/>
                    </a:cubicBezTo>
                    <a:cubicBezTo>
                      <a:pt x="21" y="91"/>
                      <a:pt x="42" y="86"/>
                      <a:pt x="63" y="83"/>
                    </a:cubicBezTo>
                    <a:cubicBezTo>
                      <a:pt x="72" y="78"/>
                      <a:pt x="81" y="72"/>
                      <a:pt x="91" y="67"/>
                    </a:cubicBezTo>
                    <a:moveTo>
                      <a:pt x="144" y="56"/>
                    </a:moveTo>
                    <a:cubicBezTo>
                      <a:pt x="136" y="57"/>
                      <a:pt x="129" y="59"/>
                      <a:pt x="121" y="60"/>
                    </a:cubicBezTo>
                    <a:cubicBezTo>
                      <a:pt x="119" y="62"/>
                      <a:pt x="117" y="64"/>
                      <a:pt x="115" y="65"/>
                    </a:cubicBezTo>
                    <a:cubicBezTo>
                      <a:pt x="107" y="68"/>
                      <a:pt x="101" y="72"/>
                      <a:pt x="94" y="76"/>
                    </a:cubicBezTo>
                    <a:cubicBezTo>
                      <a:pt x="104" y="73"/>
                      <a:pt x="113" y="71"/>
                      <a:pt x="122" y="69"/>
                    </a:cubicBezTo>
                    <a:cubicBezTo>
                      <a:pt x="130" y="64"/>
                      <a:pt x="137" y="60"/>
                      <a:pt x="144" y="56"/>
                    </a:cubicBezTo>
                    <a:moveTo>
                      <a:pt x="182" y="0"/>
                    </a:moveTo>
                    <a:cubicBezTo>
                      <a:pt x="168" y="7"/>
                      <a:pt x="154" y="12"/>
                      <a:pt x="140" y="17"/>
                    </a:cubicBezTo>
                    <a:cubicBezTo>
                      <a:pt x="139" y="17"/>
                      <a:pt x="138" y="18"/>
                      <a:pt x="137" y="19"/>
                    </a:cubicBezTo>
                    <a:cubicBezTo>
                      <a:pt x="140" y="18"/>
                      <a:pt x="143" y="18"/>
                      <a:pt x="145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5" y="17"/>
                      <a:pt x="145" y="17"/>
                      <a:pt x="145" y="17"/>
                    </a:cubicBezTo>
                    <a:cubicBezTo>
                      <a:pt x="141" y="19"/>
                      <a:pt x="137" y="20"/>
                      <a:pt x="132" y="22"/>
                    </a:cubicBezTo>
                    <a:cubicBezTo>
                      <a:pt x="126" y="26"/>
                      <a:pt x="120" y="33"/>
                      <a:pt x="116" y="36"/>
                    </a:cubicBezTo>
                    <a:cubicBezTo>
                      <a:pt x="113" y="38"/>
                      <a:pt x="109" y="39"/>
                      <a:pt x="105" y="41"/>
                    </a:cubicBezTo>
                    <a:cubicBezTo>
                      <a:pt x="95" y="49"/>
                      <a:pt x="82" y="57"/>
                      <a:pt x="69" y="64"/>
                    </a:cubicBezTo>
                    <a:cubicBezTo>
                      <a:pt x="80" y="62"/>
                      <a:pt x="91" y="60"/>
                      <a:pt x="102" y="58"/>
                    </a:cubicBezTo>
                    <a:cubicBezTo>
                      <a:pt x="105" y="57"/>
                      <a:pt x="108" y="56"/>
                      <a:pt x="111" y="56"/>
                    </a:cubicBezTo>
                    <a:cubicBezTo>
                      <a:pt x="112" y="55"/>
                      <a:pt x="114" y="54"/>
                      <a:pt x="116" y="53"/>
                    </a:cubicBezTo>
                    <a:cubicBezTo>
                      <a:pt x="122" y="51"/>
                      <a:pt x="128" y="49"/>
                      <a:pt x="133" y="48"/>
                    </a:cubicBezTo>
                    <a:cubicBezTo>
                      <a:pt x="131" y="48"/>
                      <a:pt x="130" y="50"/>
                      <a:pt x="128" y="51"/>
                    </a:cubicBezTo>
                    <a:cubicBezTo>
                      <a:pt x="140" y="48"/>
                      <a:pt x="151" y="45"/>
                      <a:pt x="162" y="42"/>
                    </a:cubicBezTo>
                    <a:cubicBezTo>
                      <a:pt x="166" y="39"/>
                      <a:pt x="169" y="36"/>
                      <a:pt x="172" y="33"/>
                    </a:cubicBezTo>
                    <a:cubicBezTo>
                      <a:pt x="159" y="38"/>
                      <a:pt x="145" y="40"/>
                      <a:pt x="133" y="48"/>
                    </a:cubicBezTo>
                    <a:cubicBezTo>
                      <a:pt x="137" y="43"/>
                      <a:pt x="141" y="40"/>
                      <a:pt x="145" y="37"/>
                    </a:cubicBezTo>
                    <a:cubicBezTo>
                      <a:pt x="166" y="26"/>
                      <a:pt x="174" y="13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9" name="Freeform 675"/>
              <p:cNvSpPr>
                <a:spLocks/>
              </p:cNvSpPr>
              <p:nvPr/>
            </p:nvSpPr>
            <p:spPr bwMode="auto">
              <a:xfrm>
                <a:off x="2338" y="1991"/>
                <a:ext cx="53" cy="14"/>
              </a:xfrm>
              <a:custGeom>
                <a:avLst/>
                <a:gdLst>
                  <a:gd name="T0" fmla="*/ 33 w 33"/>
                  <a:gd name="T1" fmla="*/ 0 h 9"/>
                  <a:gd name="T2" fmla="*/ 5 w 33"/>
                  <a:gd name="T3" fmla="*/ 7 h 9"/>
                  <a:gd name="T4" fmla="*/ 0 w 33"/>
                  <a:gd name="T5" fmla="*/ 9 h 9"/>
                  <a:gd name="T6" fmla="*/ 21 w 33"/>
                  <a:gd name="T7" fmla="*/ 6 h 9"/>
                  <a:gd name="T8" fmla="*/ 33 w 33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9">
                    <a:moveTo>
                      <a:pt x="33" y="0"/>
                    </a:moveTo>
                    <a:cubicBezTo>
                      <a:pt x="24" y="2"/>
                      <a:pt x="15" y="4"/>
                      <a:pt x="5" y="7"/>
                    </a:cubicBezTo>
                    <a:cubicBezTo>
                      <a:pt x="4" y="8"/>
                      <a:pt x="2" y="9"/>
                      <a:pt x="0" y="9"/>
                    </a:cubicBezTo>
                    <a:cubicBezTo>
                      <a:pt x="7" y="8"/>
                      <a:pt x="14" y="7"/>
                      <a:pt x="21" y="6"/>
                    </a:cubicBezTo>
                    <a:cubicBezTo>
                      <a:pt x="25" y="4"/>
                      <a:pt x="29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0" name="Freeform 676"/>
              <p:cNvSpPr>
                <a:spLocks noEditPoints="1"/>
              </p:cNvSpPr>
              <p:nvPr/>
            </p:nvSpPr>
            <p:spPr bwMode="auto">
              <a:xfrm>
                <a:off x="2256" y="1948"/>
                <a:ext cx="198" cy="59"/>
              </a:xfrm>
              <a:custGeom>
                <a:avLst/>
                <a:gdLst>
                  <a:gd name="T0" fmla="*/ 74 w 125"/>
                  <a:gd name="T1" fmla="*/ 14 h 37"/>
                  <a:gd name="T2" fmla="*/ 65 w 125"/>
                  <a:gd name="T3" fmla="*/ 16 h 37"/>
                  <a:gd name="T4" fmla="*/ 32 w 125"/>
                  <a:gd name="T5" fmla="*/ 22 h 37"/>
                  <a:gd name="T6" fmla="*/ 0 w 125"/>
                  <a:gd name="T7" fmla="*/ 37 h 37"/>
                  <a:gd name="T8" fmla="*/ 54 w 125"/>
                  <a:gd name="T9" fmla="*/ 25 h 37"/>
                  <a:gd name="T10" fmla="*/ 74 w 125"/>
                  <a:gd name="T11" fmla="*/ 14 h 37"/>
                  <a:gd name="T12" fmla="*/ 125 w 125"/>
                  <a:gd name="T13" fmla="*/ 0 h 37"/>
                  <a:gd name="T14" fmla="*/ 91 w 125"/>
                  <a:gd name="T15" fmla="*/ 9 h 37"/>
                  <a:gd name="T16" fmla="*/ 84 w 125"/>
                  <a:gd name="T17" fmla="*/ 18 h 37"/>
                  <a:gd name="T18" fmla="*/ 107 w 125"/>
                  <a:gd name="T19" fmla="*/ 14 h 37"/>
                  <a:gd name="T20" fmla="*/ 125 w 125"/>
                  <a:gd name="T2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5" h="37">
                    <a:moveTo>
                      <a:pt x="74" y="14"/>
                    </a:moveTo>
                    <a:cubicBezTo>
                      <a:pt x="71" y="14"/>
                      <a:pt x="68" y="15"/>
                      <a:pt x="65" y="16"/>
                    </a:cubicBezTo>
                    <a:cubicBezTo>
                      <a:pt x="54" y="18"/>
                      <a:pt x="43" y="20"/>
                      <a:pt x="32" y="22"/>
                    </a:cubicBezTo>
                    <a:cubicBezTo>
                      <a:pt x="22" y="27"/>
                      <a:pt x="11" y="32"/>
                      <a:pt x="0" y="37"/>
                    </a:cubicBezTo>
                    <a:cubicBezTo>
                      <a:pt x="18" y="33"/>
                      <a:pt x="36" y="29"/>
                      <a:pt x="54" y="25"/>
                    </a:cubicBezTo>
                    <a:cubicBezTo>
                      <a:pt x="60" y="21"/>
                      <a:pt x="67" y="17"/>
                      <a:pt x="74" y="14"/>
                    </a:cubicBezTo>
                    <a:moveTo>
                      <a:pt x="125" y="0"/>
                    </a:moveTo>
                    <a:cubicBezTo>
                      <a:pt x="114" y="3"/>
                      <a:pt x="103" y="6"/>
                      <a:pt x="91" y="9"/>
                    </a:cubicBezTo>
                    <a:cubicBezTo>
                      <a:pt x="89" y="12"/>
                      <a:pt x="87" y="16"/>
                      <a:pt x="84" y="18"/>
                    </a:cubicBezTo>
                    <a:cubicBezTo>
                      <a:pt x="92" y="17"/>
                      <a:pt x="99" y="15"/>
                      <a:pt x="107" y="14"/>
                    </a:cubicBezTo>
                    <a:cubicBezTo>
                      <a:pt x="114" y="9"/>
                      <a:pt x="120" y="5"/>
                      <a:pt x="1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1" name="Freeform 677"/>
              <p:cNvSpPr>
                <a:spLocks/>
              </p:cNvSpPr>
              <p:nvPr/>
            </p:nvSpPr>
            <p:spPr bwMode="auto">
              <a:xfrm>
                <a:off x="2406" y="1908"/>
                <a:ext cx="21" cy="8"/>
              </a:xfrm>
              <a:custGeom>
                <a:avLst/>
                <a:gdLst>
                  <a:gd name="T0" fmla="*/ 13 w 13"/>
                  <a:gd name="T1" fmla="*/ 0 h 5"/>
                  <a:gd name="T2" fmla="*/ 5 w 13"/>
                  <a:gd name="T3" fmla="*/ 2 h 5"/>
                  <a:gd name="T4" fmla="*/ 0 w 13"/>
                  <a:gd name="T5" fmla="*/ 5 h 5"/>
                  <a:gd name="T6" fmla="*/ 13 w 13"/>
                  <a:gd name="T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5">
                    <a:moveTo>
                      <a:pt x="13" y="0"/>
                    </a:moveTo>
                    <a:cubicBezTo>
                      <a:pt x="11" y="1"/>
                      <a:pt x="8" y="1"/>
                      <a:pt x="5" y="2"/>
                    </a:cubicBezTo>
                    <a:cubicBezTo>
                      <a:pt x="3" y="2"/>
                      <a:pt x="2" y="4"/>
                      <a:pt x="0" y="5"/>
                    </a:cubicBezTo>
                    <a:cubicBezTo>
                      <a:pt x="5" y="3"/>
                      <a:pt x="9" y="2"/>
                      <a:pt x="1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2" name="Freeform 678"/>
              <p:cNvSpPr>
                <a:spLocks noEditPoints="1"/>
              </p:cNvSpPr>
              <p:nvPr/>
            </p:nvSpPr>
            <p:spPr bwMode="auto">
              <a:xfrm>
                <a:off x="2134" y="1965"/>
                <a:ext cx="185" cy="81"/>
              </a:xfrm>
              <a:custGeom>
                <a:avLst/>
                <a:gdLst>
                  <a:gd name="T0" fmla="*/ 67 w 117"/>
                  <a:gd name="T1" fmla="*/ 29 h 51"/>
                  <a:gd name="T2" fmla="*/ 22 w 117"/>
                  <a:gd name="T3" fmla="*/ 40 h 51"/>
                  <a:gd name="T4" fmla="*/ 11 w 117"/>
                  <a:gd name="T5" fmla="*/ 46 h 51"/>
                  <a:gd name="T6" fmla="*/ 0 w 117"/>
                  <a:gd name="T7" fmla="*/ 51 h 51"/>
                  <a:gd name="T8" fmla="*/ 10 w 117"/>
                  <a:gd name="T9" fmla="*/ 49 h 51"/>
                  <a:gd name="T10" fmla="*/ 58 w 117"/>
                  <a:gd name="T11" fmla="*/ 31 h 51"/>
                  <a:gd name="T12" fmla="*/ 58 w 117"/>
                  <a:gd name="T13" fmla="*/ 31 h 51"/>
                  <a:gd name="T14" fmla="*/ 58 w 117"/>
                  <a:gd name="T15" fmla="*/ 31 h 51"/>
                  <a:gd name="T16" fmla="*/ 39 w 117"/>
                  <a:gd name="T17" fmla="*/ 42 h 51"/>
                  <a:gd name="T18" fmla="*/ 54 w 117"/>
                  <a:gd name="T19" fmla="*/ 35 h 51"/>
                  <a:gd name="T20" fmla="*/ 67 w 117"/>
                  <a:gd name="T21" fmla="*/ 29 h 51"/>
                  <a:gd name="T22" fmla="*/ 117 w 117"/>
                  <a:gd name="T23" fmla="*/ 0 h 51"/>
                  <a:gd name="T24" fmla="*/ 65 w 117"/>
                  <a:gd name="T25" fmla="*/ 20 h 51"/>
                  <a:gd name="T26" fmla="*/ 94 w 117"/>
                  <a:gd name="T27" fmla="*/ 14 h 51"/>
                  <a:gd name="T28" fmla="*/ 117 w 117"/>
                  <a:gd name="T2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17" h="51">
                    <a:moveTo>
                      <a:pt x="67" y="29"/>
                    </a:moveTo>
                    <a:cubicBezTo>
                      <a:pt x="52" y="32"/>
                      <a:pt x="37" y="36"/>
                      <a:pt x="22" y="40"/>
                    </a:cubicBezTo>
                    <a:cubicBezTo>
                      <a:pt x="18" y="42"/>
                      <a:pt x="15" y="44"/>
                      <a:pt x="11" y="46"/>
                    </a:cubicBezTo>
                    <a:cubicBezTo>
                      <a:pt x="8" y="48"/>
                      <a:pt x="4" y="49"/>
                      <a:pt x="0" y="51"/>
                    </a:cubicBezTo>
                    <a:cubicBezTo>
                      <a:pt x="3" y="50"/>
                      <a:pt x="6" y="50"/>
                      <a:pt x="10" y="49"/>
                    </a:cubicBezTo>
                    <a:cubicBezTo>
                      <a:pt x="25" y="42"/>
                      <a:pt x="43" y="3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2" y="34"/>
                      <a:pt x="45" y="38"/>
                      <a:pt x="39" y="42"/>
                    </a:cubicBezTo>
                    <a:cubicBezTo>
                      <a:pt x="45" y="39"/>
                      <a:pt x="50" y="37"/>
                      <a:pt x="54" y="35"/>
                    </a:cubicBezTo>
                    <a:cubicBezTo>
                      <a:pt x="58" y="33"/>
                      <a:pt x="63" y="31"/>
                      <a:pt x="67" y="29"/>
                    </a:cubicBezTo>
                    <a:moveTo>
                      <a:pt x="117" y="0"/>
                    </a:moveTo>
                    <a:cubicBezTo>
                      <a:pt x="100" y="7"/>
                      <a:pt x="83" y="13"/>
                      <a:pt x="65" y="20"/>
                    </a:cubicBezTo>
                    <a:cubicBezTo>
                      <a:pt x="75" y="18"/>
                      <a:pt x="84" y="16"/>
                      <a:pt x="94" y="14"/>
                    </a:cubicBezTo>
                    <a:cubicBezTo>
                      <a:pt x="102" y="10"/>
                      <a:pt x="110" y="5"/>
                      <a:pt x="11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3" name="Freeform 679"/>
              <p:cNvSpPr>
                <a:spLocks/>
              </p:cNvSpPr>
              <p:nvPr/>
            </p:nvSpPr>
            <p:spPr bwMode="auto">
              <a:xfrm>
                <a:off x="2169" y="1988"/>
                <a:ext cx="114" cy="41"/>
              </a:xfrm>
              <a:custGeom>
                <a:avLst/>
                <a:gdLst>
                  <a:gd name="T0" fmla="*/ 72 w 72"/>
                  <a:gd name="T1" fmla="*/ 0 h 26"/>
                  <a:gd name="T2" fmla="*/ 43 w 72"/>
                  <a:gd name="T3" fmla="*/ 6 h 26"/>
                  <a:gd name="T4" fmla="*/ 0 w 72"/>
                  <a:gd name="T5" fmla="*/ 26 h 26"/>
                  <a:gd name="T6" fmla="*/ 45 w 72"/>
                  <a:gd name="T7" fmla="*/ 15 h 26"/>
                  <a:gd name="T8" fmla="*/ 72 w 72"/>
                  <a:gd name="T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6">
                    <a:moveTo>
                      <a:pt x="72" y="0"/>
                    </a:moveTo>
                    <a:cubicBezTo>
                      <a:pt x="62" y="2"/>
                      <a:pt x="53" y="4"/>
                      <a:pt x="43" y="6"/>
                    </a:cubicBezTo>
                    <a:cubicBezTo>
                      <a:pt x="29" y="12"/>
                      <a:pt x="14" y="19"/>
                      <a:pt x="0" y="26"/>
                    </a:cubicBezTo>
                    <a:cubicBezTo>
                      <a:pt x="15" y="22"/>
                      <a:pt x="30" y="18"/>
                      <a:pt x="45" y="15"/>
                    </a:cubicBezTo>
                    <a:cubicBezTo>
                      <a:pt x="54" y="10"/>
                      <a:pt x="63" y="5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4" name="Freeform 680"/>
              <p:cNvSpPr>
                <a:spLocks/>
              </p:cNvSpPr>
              <p:nvPr/>
            </p:nvSpPr>
            <p:spPr bwMode="auto">
              <a:xfrm>
                <a:off x="2362" y="2007"/>
                <a:ext cx="46" cy="17"/>
              </a:xfrm>
              <a:custGeom>
                <a:avLst/>
                <a:gdLst>
                  <a:gd name="T0" fmla="*/ 29 w 29"/>
                  <a:gd name="T1" fmla="*/ 0 h 11"/>
                  <a:gd name="T2" fmla="*/ 18 w 29"/>
                  <a:gd name="T3" fmla="*/ 2 h 11"/>
                  <a:gd name="T4" fmla="*/ 18 w 29"/>
                  <a:gd name="T5" fmla="*/ 2 h 11"/>
                  <a:gd name="T6" fmla="*/ 0 w 29"/>
                  <a:gd name="T7" fmla="*/ 11 h 11"/>
                  <a:gd name="T8" fmla="*/ 22 w 29"/>
                  <a:gd name="T9" fmla="*/ 4 h 11"/>
                  <a:gd name="T10" fmla="*/ 29 w 29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11">
                    <a:moveTo>
                      <a:pt x="29" y="0"/>
                    </a:moveTo>
                    <a:cubicBezTo>
                      <a:pt x="25" y="1"/>
                      <a:pt x="22" y="1"/>
                      <a:pt x="18" y="2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2" y="5"/>
                      <a:pt x="6" y="8"/>
                      <a:pt x="0" y="11"/>
                    </a:cubicBezTo>
                    <a:cubicBezTo>
                      <a:pt x="7" y="9"/>
                      <a:pt x="15" y="7"/>
                      <a:pt x="22" y="4"/>
                    </a:cubicBezTo>
                    <a:cubicBezTo>
                      <a:pt x="24" y="3"/>
                      <a:pt x="26" y="1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5" name="Freeform 681"/>
              <p:cNvSpPr>
                <a:spLocks/>
              </p:cNvSpPr>
              <p:nvPr/>
            </p:nvSpPr>
            <p:spPr bwMode="auto">
              <a:xfrm>
                <a:off x="2232" y="2032"/>
                <a:ext cx="102" cy="24"/>
              </a:xfrm>
              <a:custGeom>
                <a:avLst/>
                <a:gdLst>
                  <a:gd name="T0" fmla="*/ 64 w 64"/>
                  <a:gd name="T1" fmla="*/ 0 h 15"/>
                  <a:gd name="T2" fmla="*/ 0 w 64"/>
                  <a:gd name="T3" fmla="*/ 15 h 15"/>
                  <a:gd name="T4" fmla="*/ 14 w 64"/>
                  <a:gd name="T5" fmla="*/ 12 h 15"/>
                  <a:gd name="T6" fmla="*/ 55 w 64"/>
                  <a:gd name="T7" fmla="*/ 3 h 15"/>
                  <a:gd name="T8" fmla="*/ 64 w 64"/>
                  <a:gd name="T9" fmla="*/ 0 h 15"/>
                  <a:gd name="T10" fmla="*/ 64 w 64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4" h="15">
                    <a:moveTo>
                      <a:pt x="64" y="0"/>
                    </a:moveTo>
                    <a:cubicBezTo>
                      <a:pt x="43" y="5"/>
                      <a:pt x="21" y="10"/>
                      <a:pt x="0" y="15"/>
                    </a:cubicBezTo>
                    <a:cubicBezTo>
                      <a:pt x="4" y="14"/>
                      <a:pt x="9" y="13"/>
                      <a:pt x="14" y="12"/>
                    </a:cubicBezTo>
                    <a:cubicBezTo>
                      <a:pt x="27" y="9"/>
                      <a:pt x="41" y="6"/>
                      <a:pt x="55" y="3"/>
                    </a:cubicBezTo>
                    <a:cubicBezTo>
                      <a:pt x="58" y="2"/>
                      <a:pt x="61" y="1"/>
                      <a:pt x="64" y="0"/>
                    </a:cubicBezTo>
                    <a:cubicBezTo>
                      <a:pt x="64" y="0"/>
                      <a:pt x="64" y="0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6" name="Freeform 682"/>
              <p:cNvSpPr>
                <a:spLocks noEditPoints="1"/>
              </p:cNvSpPr>
              <p:nvPr/>
            </p:nvSpPr>
            <p:spPr bwMode="auto">
              <a:xfrm>
                <a:off x="2015" y="2018"/>
                <a:ext cx="330" cy="85"/>
              </a:xfrm>
              <a:custGeom>
                <a:avLst/>
                <a:gdLst>
                  <a:gd name="T0" fmla="*/ 55 w 208"/>
                  <a:gd name="T1" fmla="*/ 32 h 54"/>
                  <a:gd name="T2" fmla="*/ 28 w 208"/>
                  <a:gd name="T3" fmla="*/ 38 h 54"/>
                  <a:gd name="T4" fmla="*/ 0 w 208"/>
                  <a:gd name="T5" fmla="*/ 54 h 54"/>
                  <a:gd name="T6" fmla="*/ 8 w 208"/>
                  <a:gd name="T7" fmla="*/ 52 h 54"/>
                  <a:gd name="T8" fmla="*/ 20 w 208"/>
                  <a:gd name="T9" fmla="*/ 46 h 54"/>
                  <a:gd name="T10" fmla="*/ 30 w 208"/>
                  <a:gd name="T11" fmla="*/ 43 h 54"/>
                  <a:gd name="T12" fmla="*/ 34 w 208"/>
                  <a:gd name="T13" fmla="*/ 43 h 54"/>
                  <a:gd name="T14" fmla="*/ 55 w 208"/>
                  <a:gd name="T15" fmla="*/ 32 h 54"/>
                  <a:gd name="T16" fmla="*/ 208 w 208"/>
                  <a:gd name="T17" fmla="*/ 0 h 54"/>
                  <a:gd name="T18" fmla="*/ 186 w 208"/>
                  <a:gd name="T19" fmla="*/ 4 h 54"/>
                  <a:gd name="T20" fmla="*/ 141 w 208"/>
                  <a:gd name="T21" fmla="*/ 21 h 54"/>
                  <a:gd name="T22" fmla="*/ 140 w 208"/>
                  <a:gd name="T23" fmla="*/ 22 h 54"/>
                  <a:gd name="T24" fmla="*/ 136 w 208"/>
                  <a:gd name="T25" fmla="*/ 21 h 54"/>
                  <a:gd name="T26" fmla="*/ 133 w 208"/>
                  <a:gd name="T27" fmla="*/ 19 h 54"/>
                  <a:gd name="T28" fmla="*/ 132 w 208"/>
                  <a:gd name="T29" fmla="*/ 20 h 54"/>
                  <a:gd name="T30" fmla="*/ 154 w 208"/>
                  <a:gd name="T31" fmla="*/ 10 h 54"/>
                  <a:gd name="T32" fmla="*/ 90 w 208"/>
                  <a:gd name="T33" fmla="*/ 23 h 54"/>
                  <a:gd name="T34" fmla="*/ 85 w 208"/>
                  <a:gd name="T35" fmla="*/ 27 h 54"/>
                  <a:gd name="T36" fmla="*/ 48 w 208"/>
                  <a:gd name="T37" fmla="*/ 43 h 54"/>
                  <a:gd name="T38" fmla="*/ 55 w 208"/>
                  <a:gd name="T39" fmla="*/ 42 h 54"/>
                  <a:gd name="T40" fmla="*/ 137 w 208"/>
                  <a:gd name="T41" fmla="*/ 24 h 54"/>
                  <a:gd name="T42" fmla="*/ 201 w 208"/>
                  <a:gd name="T43" fmla="*/ 9 h 54"/>
                  <a:gd name="T44" fmla="*/ 208 w 208"/>
                  <a:gd name="T45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08" h="54">
                    <a:moveTo>
                      <a:pt x="55" y="32"/>
                    </a:moveTo>
                    <a:cubicBezTo>
                      <a:pt x="46" y="34"/>
                      <a:pt x="37" y="36"/>
                      <a:pt x="28" y="38"/>
                    </a:cubicBezTo>
                    <a:cubicBezTo>
                      <a:pt x="19" y="44"/>
                      <a:pt x="10" y="49"/>
                      <a:pt x="0" y="54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12" y="49"/>
                      <a:pt x="16" y="47"/>
                      <a:pt x="20" y="46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3"/>
                      <a:pt x="32" y="43"/>
                      <a:pt x="34" y="43"/>
                    </a:cubicBezTo>
                    <a:cubicBezTo>
                      <a:pt x="41" y="39"/>
                      <a:pt x="48" y="36"/>
                      <a:pt x="55" y="32"/>
                    </a:cubicBezTo>
                    <a:moveTo>
                      <a:pt x="208" y="0"/>
                    </a:moveTo>
                    <a:cubicBezTo>
                      <a:pt x="201" y="1"/>
                      <a:pt x="193" y="2"/>
                      <a:pt x="186" y="4"/>
                    </a:cubicBezTo>
                    <a:cubicBezTo>
                      <a:pt x="172" y="12"/>
                      <a:pt x="158" y="19"/>
                      <a:pt x="141" y="21"/>
                    </a:cubicBezTo>
                    <a:cubicBezTo>
                      <a:pt x="141" y="22"/>
                      <a:pt x="141" y="22"/>
                      <a:pt x="140" y="22"/>
                    </a:cubicBezTo>
                    <a:cubicBezTo>
                      <a:pt x="139" y="22"/>
                      <a:pt x="138" y="21"/>
                      <a:pt x="136" y="21"/>
                    </a:cubicBezTo>
                    <a:cubicBezTo>
                      <a:pt x="135" y="20"/>
                      <a:pt x="134" y="19"/>
                      <a:pt x="133" y="19"/>
                    </a:cubicBezTo>
                    <a:cubicBezTo>
                      <a:pt x="132" y="19"/>
                      <a:pt x="132" y="19"/>
                      <a:pt x="132" y="20"/>
                    </a:cubicBezTo>
                    <a:cubicBezTo>
                      <a:pt x="140" y="17"/>
                      <a:pt x="147" y="13"/>
                      <a:pt x="154" y="10"/>
                    </a:cubicBezTo>
                    <a:cubicBezTo>
                      <a:pt x="133" y="14"/>
                      <a:pt x="112" y="19"/>
                      <a:pt x="90" y="23"/>
                    </a:cubicBezTo>
                    <a:cubicBezTo>
                      <a:pt x="88" y="25"/>
                      <a:pt x="87" y="26"/>
                      <a:pt x="85" y="27"/>
                    </a:cubicBezTo>
                    <a:cubicBezTo>
                      <a:pt x="72" y="33"/>
                      <a:pt x="60" y="38"/>
                      <a:pt x="48" y="43"/>
                    </a:cubicBezTo>
                    <a:cubicBezTo>
                      <a:pt x="50" y="42"/>
                      <a:pt x="53" y="42"/>
                      <a:pt x="55" y="42"/>
                    </a:cubicBezTo>
                    <a:cubicBezTo>
                      <a:pt x="82" y="36"/>
                      <a:pt x="109" y="30"/>
                      <a:pt x="137" y="24"/>
                    </a:cubicBezTo>
                    <a:cubicBezTo>
                      <a:pt x="158" y="19"/>
                      <a:pt x="180" y="14"/>
                      <a:pt x="201" y="9"/>
                    </a:cubicBezTo>
                    <a:cubicBezTo>
                      <a:pt x="203" y="6"/>
                      <a:pt x="206" y="2"/>
                      <a:pt x="2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7" name="Freeform 683"/>
              <p:cNvSpPr>
                <a:spLocks noEditPoints="1"/>
              </p:cNvSpPr>
              <p:nvPr/>
            </p:nvSpPr>
            <p:spPr bwMode="auto">
              <a:xfrm>
                <a:off x="1658" y="2105"/>
                <a:ext cx="465" cy="133"/>
              </a:xfrm>
              <a:custGeom>
                <a:avLst/>
                <a:gdLst>
                  <a:gd name="T0" fmla="*/ 64 w 293"/>
                  <a:gd name="T1" fmla="*/ 62 h 84"/>
                  <a:gd name="T2" fmla="*/ 63 w 293"/>
                  <a:gd name="T3" fmla="*/ 62 h 84"/>
                  <a:gd name="T4" fmla="*/ 62 w 293"/>
                  <a:gd name="T5" fmla="*/ 62 h 84"/>
                  <a:gd name="T6" fmla="*/ 0 w 293"/>
                  <a:gd name="T7" fmla="*/ 82 h 84"/>
                  <a:gd name="T8" fmla="*/ 1 w 293"/>
                  <a:gd name="T9" fmla="*/ 84 h 84"/>
                  <a:gd name="T10" fmla="*/ 31 w 293"/>
                  <a:gd name="T11" fmla="*/ 76 h 84"/>
                  <a:gd name="T12" fmla="*/ 64 w 293"/>
                  <a:gd name="T13" fmla="*/ 62 h 84"/>
                  <a:gd name="T14" fmla="*/ 145 w 293"/>
                  <a:gd name="T15" fmla="*/ 47 h 84"/>
                  <a:gd name="T16" fmla="*/ 134 w 293"/>
                  <a:gd name="T17" fmla="*/ 51 h 84"/>
                  <a:gd name="T18" fmla="*/ 137 w 293"/>
                  <a:gd name="T19" fmla="*/ 50 h 84"/>
                  <a:gd name="T20" fmla="*/ 145 w 293"/>
                  <a:gd name="T21" fmla="*/ 47 h 84"/>
                  <a:gd name="T22" fmla="*/ 157 w 293"/>
                  <a:gd name="T23" fmla="*/ 33 h 84"/>
                  <a:gd name="T24" fmla="*/ 133 w 293"/>
                  <a:gd name="T25" fmla="*/ 38 h 84"/>
                  <a:gd name="T26" fmla="*/ 156 w 293"/>
                  <a:gd name="T27" fmla="*/ 33 h 84"/>
                  <a:gd name="T28" fmla="*/ 157 w 293"/>
                  <a:gd name="T29" fmla="*/ 33 h 84"/>
                  <a:gd name="T30" fmla="*/ 293 w 293"/>
                  <a:gd name="T31" fmla="*/ 0 h 84"/>
                  <a:gd name="T32" fmla="*/ 290 w 293"/>
                  <a:gd name="T33" fmla="*/ 0 h 84"/>
                  <a:gd name="T34" fmla="*/ 285 w 293"/>
                  <a:gd name="T35" fmla="*/ 1 h 84"/>
                  <a:gd name="T36" fmla="*/ 172 w 293"/>
                  <a:gd name="T37" fmla="*/ 29 h 84"/>
                  <a:gd name="T38" fmla="*/ 168 w 293"/>
                  <a:gd name="T39" fmla="*/ 31 h 84"/>
                  <a:gd name="T40" fmla="*/ 168 w 293"/>
                  <a:gd name="T41" fmla="*/ 31 h 84"/>
                  <a:gd name="T42" fmla="*/ 204 w 293"/>
                  <a:gd name="T43" fmla="*/ 27 h 84"/>
                  <a:gd name="T44" fmla="*/ 217 w 293"/>
                  <a:gd name="T45" fmla="*/ 23 h 84"/>
                  <a:gd name="T46" fmla="*/ 234 w 293"/>
                  <a:gd name="T47" fmla="*/ 16 h 84"/>
                  <a:gd name="T48" fmla="*/ 278 w 293"/>
                  <a:gd name="T49" fmla="*/ 6 h 84"/>
                  <a:gd name="T50" fmla="*/ 293 w 293"/>
                  <a:gd name="T51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93" h="84">
                    <a:moveTo>
                      <a:pt x="64" y="62"/>
                    </a:moveTo>
                    <a:cubicBezTo>
                      <a:pt x="64" y="62"/>
                      <a:pt x="63" y="62"/>
                      <a:pt x="63" y="62"/>
                    </a:cubicBezTo>
                    <a:cubicBezTo>
                      <a:pt x="63" y="62"/>
                      <a:pt x="62" y="62"/>
                      <a:pt x="62" y="62"/>
                    </a:cubicBezTo>
                    <a:cubicBezTo>
                      <a:pt x="42" y="69"/>
                      <a:pt x="21" y="75"/>
                      <a:pt x="0" y="82"/>
                    </a:cubicBezTo>
                    <a:cubicBezTo>
                      <a:pt x="1" y="83"/>
                      <a:pt x="1" y="83"/>
                      <a:pt x="1" y="84"/>
                    </a:cubicBezTo>
                    <a:cubicBezTo>
                      <a:pt x="11" y="81"/>
                      <a:pt x="21" y="78"/>
                      <a:pt x="31" y="76"/>
                    </a:cubicBezTo>
                    <a:cubicBezTo>
                      <a:pt x="41" y="71"/>
                      <a:pt x="53" y="66"/>
                      <a:pt x="64" y="62"/>
                    </a:cubicBezTo>
                    <a:moveTo>
                      <a:pt x="145" y="47"/>
                    </a:moveTo>
                    <a:cubicBezTo>
                      <a:pt x="141" y="48"/>
                      <a:pt x="138" y="49"/>
                      <a:pt x="134" y="51"/>
                    </a:cubicBezTo>
                    <a:cubicBezTo>
                      <a:pt x="135" y="51"/>
                      <a:pt x="136" y="51"/>
                      <a:pt x="137" y="50"/>
                    </a:cubicBezTo>
                    <a:cubicBezTo>
                      <a:pt x="139" y="49"/>
                      <a:pt x="142" y="48"/>
                      <a:pt x="145" y="47"/>
                    </a:cubicBezTo>
                    <a:moveTo>
                      <a:pt x="157" y="33"/>
                    </a:moveTo>
                    <a:cubicBezTo>
                      <a:pt x="149" y="35"/>
                      <a:pt x="141" y="36"/>
                      <a:pt x="133" y="38"/>
                    </a:cubicBezTo>
                    <a:cubicBezTo>
                      <a:pt x="141" y="37"/>
                      <a:pt x="149" y="35"/>
                      <a:pt x="156" y="33"/>
                    </a:cubicBezTo>
                    <a:cubicBezTo>
                      <a:pt x="157" y="33"/>
                      <a:pt x="157" y="33"/>
                      <a:pt x="157" y="33"/>
                    </a:cubicBezTo>
                    <a:moveTo>
                      <a:pt x="293" y="0"/>
                    </a:moveTo>
                    <a:cubicBezTo>
                      <a:pt x="292" y="0"/>
                      <a:pt x="291" y="0"/>
                      <a:pt x="290" y="0"/>
                    </a:cubicBezTo>
                    <a:cubicBezTo>
                      <a:pt x="288" y="0"/>
                      <a:pt x="287" y="0"/>
                      <a:pt x="285" y="1"/>
                    </a:cubicBezTo>
                    <a:cubicBezTo>
                      <a:pt x="248" y="11"/>
                      <a:pt x="210" y="20"/>
                      <a:pt x="172" y="29"/>
                    </a:cubicBezTo>
                    <a:cubicBezTo>
                      <a:pt x="171" y="29"/>
                      <a:pt x="169" y="30"/>
                      <a:pt x="168" y="31"/>
                    </a:cubicBezTo>
                    <a:cubicBezTo>
                      <a:pt x="168" y="31"/>
                      <a:pt x="168" y="31"/>
                      <a:pt x="168" y="31"/>
                    </a:cubicBezTo>
                    <a:cubicBezTo>
                      <a:pt x="180" y="29"/>
                      <a:pt x="192" y="28"/>
                      <a:pt x="204" y="27"/>
                    </a:cubicBezTo>
                    <a:cubicBezTo>
                      <a:pt x="217" y="23"/>
                      <a:pt x="217" y="23"/>
                      <a:pt x="217" y="23"/>
                    </a:cubicBezTo>
                    <a:cubicBezTo>
                      <a:pt x="223" y="21"/>
                      <a:pt x="228" y="19"/>
                      <a:pt x="234" y="16"/>
                    </a:cubicBezTo>
                    <a:cubicBezTo>
                      <a:pt x="278" y="6"/>
                      <a:pt x="278" y="6"/>
                      <a:pt x="278" y="6"/>
                    </a:cubicBezTo>
                    <a:cubicBezTo>
                      <a:pt x="283" y="3"/>
                      <a:pt x="288" y="1"/>
                      <a:pt x="2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8" name="Freeform 684"/>
              <p:cNvSpPr>
                <a:spLocks noEditPoints="1"/>
              </p:cNvSpPr>
              <p:nvPr/>
            </p:nvSpPr>
            <p:spPr bwMode="auto">
              <a:xfrm>
                <a:off x="1707" y="2102"/>
                <a:ext cx="424" cy="123"/>
              </a:xfrm>
              <a:custGeom>
                <a:avLst/>
                <a:gdLst>
                  <a:gd name="T0" fmla="*/ 35 w 267"/>
                  <a:gd name="T1" fmla="*/ 63 h 78"/>
                  <a:gd name="T2" fmla="*/ 35 w 267"/>
                  <a:gd name="T3" fmla="*/ 63 h 78"/>
                  <a:gd name="T4" fmla="*/ 35 w 267"/>
                  <a:gd name="T5" fmla="*/ 63 h 78"/>
                  <a:gd name="T6" fmla="*/ 247 w 267"/>
                  <a:gd name="T7" fmla="*/ 8 h 78"/>
                  <a:gd name="T8" fmla="*/ 203 w 267"/>
                  <a:gd name="T9" fmla="*/ 18 h 78"/>
                  <a:gd name="T10" fmla="*/ 186 w 267"/>
                  <a:gd name="T11" fmla="*/ 25 h 78"/>
                  <a:gd name="T12" fmla="*/ 173 w 267"/>
                  <a:gd name="T13" fmla="*/ 29 h 78"/>
                  <a:gd name="T14" fmla="*/ 137 w 267"/>
                  <a:gd name="T15" fmla="*/ 33 h 78"/>
                  <a:gd name="T16" fmla="*/ 122 w 267"/>
                  <a:gd name="T17" fmla="*/ 38 h 78"/>
                  <a:gd name="T18" fmla="*/ 125 w 267"/>
                  <a:gd name="T19" fmla="*/ 35 h 78"/>
                  <a:gd name="T20" fmla="*/ 102 w 267"/>
                  <a:gd name="T21" fmla="*/ 40 h 78"/>
                  <a:gd name="T22" fmla="*/ 86 w 267"/>
                  <a:gd name="T23" fmla="*/ 44 h 78"/>
                  <a:gd name="T24" fmla="*/ 31 w 267"/>
                  <a:gd name="T25" fmla="*/ 64 h 78"/>
                  <a:gd name="T26" fmla="*/ 32 w 267"/>
                  <a:gd name="T27" fmla="*/ 64 h 78"/>
                  <a:gd name="T28" fmla="*/ 33 w 267"/>
                  <a:gd name="T29" fmla="*/ 64 h 78"/>
                  <a:gd name="T30" fmla="*/ 0 w 267"/>
                  <a:gd name="T31" fmla="*/ 78 h 78"/>
                  <a:gd name="T32" fmla="*/ 50 w 267"/>
                  <a:gd name="T33" fmla="*/ 65 h 78"/>
                  <a:gd name="T34" fmla="*/ 122 w 267"/>
                  <a:gd name="T35" fmla="*/ 38 h 78"/>
                  <a:gd name="T36" fmla="*/ 122 w 267"/>
                  <a:gd name="T37" fmla="*/ 38 h 78"/>
                  <a:gd name="T38" fmla="*/ 122 w 267"/>
                  <a:gd name="T39" fmla="*/ 38 h 78"/>
                  <a:gd name="T40" fmla="*/ 100 w 267"/>
                  <a:gd name="T41" fmla="*/ 49 h 78"/>
                  <a:gd name="T42" fmla="*/ 82 w 267"/>
                  <a:gd name="T43" fmla="*/ 57 h 78"/>
                  <a:gd name="T44" fmla="*/ 99 w 267"/>
                  <a:gd name="T45" fmla="*/ 54 h 78"/>
                  <a:gd name="T46" fmla="*/ 103 w 267"/>
                  <a:gd name="T47" fmla="*/ 53 h 78"/>
                  <a:gd name="T48" fmla="*/ 114 w 267"/>
                  <a:gd name="T49" fmla="*/ 49 h 78"/>
                  <a:gd name="T50" fmla="*/ 106 w 267"/>
                  <a:gd name="T51" fmla="*/ 52 h 78"/>
                  <a:gd name="T52" fmla="*/ 129 w 267"/>
                  <a:gd name="T53" fmla="*/ 50 h 78"/>
                  <a:gd name="T54" fmla="*/ 196 w 267"/>
                  <a:gd name="T55" fmla="*/ 31 h 78"/>
                  <a:gd name="T56" fmla="*/ 219 w 267"/>
                  <a:gd name="T57" fmla="*/ 21 h 78"/>
                  <a:gd name="T58" fmla="*/ 169 w 267"/>
                  <a:gd name="T59" fmla="*/ 31 h 78"/>
                  <a:gd name="T60" fmla="*/ 239 w 267"/>
                  <a:gd name="T61" fmla="*/ 11 h 78"/>
                  <a:gd name="T62" fmla="*/ 246 w 267"/>
                  <a:gd name="T63" fmla="*/ 8 h 78"/>
                  <a:gd name="T64" fmla="*/ 247 w 267"/>
                  <a:gd name="T65" fmla="*/ 8 h 78"/>
                  <a:gd name="T66" fmla="*/ 267 w 267"/>
                  <a:gd name="T67" fmla="*/ 0 h 78"/>
                  <a:gd name="T68" fmla="*/ 259 w 267"/>
                  <a:gd name="T69" fmla="*/ 2 h 78"/>
                  <a:gd name="T70" fmla="*/ 262 w 267"/>
                  <a:gd name="T71" fmla="*/ 2 h 78"/>
                  <a:gd name="T72" fmla="*/ 267 w 267"/>
                  <a:gd name="T73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7" h="78">
                    <a:moveTo>
                      <a:pt x="35" y="63"/>
                    </a:move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moveTo>
                      <a:pt x="247" y="8"/>
                    </a:moveTo>
                    <a:cubicBezTo>
                      <a:pt x="203" y="18"/>
                      <a:pt x="203" y="18"/>
                      <a:pt x="203" y="18"/>
                    </a:cubicBezTo>
                    <a:cubicBezTo>
                      <a:pt x="197" y="21"/>
                      <a:pt x="192" y="23"/>
                      <a:pt x="186" y="25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61" y="30"/>
                      <a:pt x="149" y="31"/>
                      <a:pt x="137" y="33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23" y="37"/>
                      <a:pt x="125" y="36"/>
                      <a:pt x="125" y="35"/>
                    </a:cubicBezTo>
                    <a:cubicBezTo>
                      <a:pt x="118" y="37"/>
                      <a:pt x="110" y="39"/>
                      <a:pt x="102" y="40"/>
                    </a:cubicBezTo>
                    <a:cubicBezTo>
                      <a:pt x="97" y="42"/>
                      <a:pt x="92" y="43"/>
                      <a:pt x="86" y="44"/>
                    </a:cubicBezTo>
                    <a:cubicBezTo>
                      <a:pt x="68" y="51"/>
                      <a:pt x="50" y="58"/>
                      <a:pt x="31" y="64"/>
                    </a:cubicBezTo>
                    <a:cubicBezTo>
                      <a:pt x="31" y="64"/>
                      <a:pt x="32" y="64"/>
                      <a:pt x="32" y="64"/>
                    </a:cubicBezTo>
                    <a:cubicBezTo>
                      <a:pt x="32" y="64"/>
                      <a:pt x="33" y="64"/>
                      <a:pt x="33" y="64"/>
                    </a:cubicBezTo>
                    <a:cubicBezTo>
                      <a:pt x="22" y="68"/>
                      <a:pt x="10" y="73"/>
                      <a:pt x="0" y="78"/>
                    </a:cubicBezTo>
                    <a:cubicBezTo>
                      <a:pt x="16" y="73"/>
                      <a:pt x="33" y="69"/>
                      <a:pt x="50" y="65"/>
                    </a:cubicBezTo>
                    <a:cubicBezTo>
                      <a:pt x="74" y="56"/>
                      <a:pt x="98" y="47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5" y="44"/>
                      <a:pt x="105" y="48"/>
                      <a:pt x="100" y="49"/>
                    </a:cubicBezTo>
                    <a:cubicBezTo>
                      <a:pt x="94" y="52"/>
                      <a:pt x="88" y="55"/>
                      <a:pt x="82" y="57"/>
                    </a:cubicBezTo>
                    <a:cubicBezTo>
                      <a:pt x="88" y="56"/>
                      <a:pt x="93" y="55"/>
                      <a:pt x="99" y="54"/>
                    </a:cubicBezTo>
                    <a:cubicBezTo>
                      <a:pt x="100" y="53"/>
                      <a:pt x="101" y="53"/>
                      <a:pt x="103" y="53"/>
                    </a:cubicBezTo>
                    <a:cubicBezTo>
                      <a:pt x="107" y="51"/>
                      <a:pt x="110" y="50"/>
                      <a:pt x="114" y="49"/>
                    </a:cubicBezTo>
                    <a:cubicBezTo>
                      <a:pt x="111" y="50"/>
                      <a:pt x="108" y="51"/>
                      <a:pt x="106" y="52"/>
                    </a:cubicBezTo>
                    <a:cubicBezTo>
                      <a:pt x="113" y="51"/>
                      <a:pt x="121" y="50"/>
                      <a:pt x="129" y="50"/>
                    </a:cubicBezTo>
                    <a:cubicBezTo>
                      <a:pt x="151" y="44"/>
                      <a:pt x="174" y="37"/>
                      <a:pt x="196" y="31"/>
                    </a:cubicBezTo>
                    <a:cubicBezTo>
                      <a:pt x="204" y="28"/>
                      <a:pt x="211" y="25"/>
                      <a:pt x="219" y="21"/>
                    </a:cubicBezTo>
                    <a:cubicBezTo>
                      <a:pt x="203" y="23"/>
                      <a:pt x="186" y="26"/>
                      <a:pt x="169" y="31"/>
                    </a:cubicBezTo>
                    <a:cubicBezTo>
                      <a:pt x="192" y="23"/>
                      <a:pt x="216" y="17"/>
                      <a:pt x="239" y="11"/>
                    </a:cubicBezTo>
                    <a:cubicBezTo>
                      <a:pt x="241" y="10"/>
                      <a:pt x="244" y="9"/>
                      <a:pt x="246" y="8"/>
                    </a:cubicBezTo>
                    <a:cubicBezTo>
                      <a:pt x="246" y="8"/>
                      <a:pt x="247" y="8"/>
                      <a:pt x="247" y="8"/>
                    </a:cubicBezTo>
                    <a:moveTo>
                      <a:pt x="267" y="0"/>
                    </a:moveTo>
                    <a:cubicBezTo>
                      <a:pt x="264" y="1"/>
                      <a:pt x="261" y="1"/>
                      <a:pt x="259" y="2"/>
                    </a:cubicBezTo>
                    <a:cubicBezTo>
                      <a:pt x="260" y="2"/>
                      <a:pt x="261" y="2"/>
                      <a:pt x="262" y="2"/>
                    </a:cubicBezTo>
                    <a:cubicBezTo>
                      <a:pt x="264" y="1"/>
                      <a:pt x="265" y="1"/>
                      <a:pt x="2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9" name="Freeform 685"/>
              <p:cNvSpPr>
                <a:spLocks/>
              </p:cNvSpPr>
              <p:nvPr/>
            </p:nvSpPr>
            <p:spPr bwMode="auto">
              <a:xfrm>
                <a:off x="1655" y="2241"/>
                <a:ext cx="14" cy="7"/>
              </a:xfrm>
              <a:custGeom>
                <a:avLst/>
                <a:gdLst>
                  <a:gd name="T0" fmla="*/ 3 w 9"/>
                  <a:gd name="T1" fmla="*/ 0 h 4"/>
                  <a:gd name="T2" fmla="*/ 0 w 9"/>
                  <a:gd name="T3" fmla="*/ 4 h 4"/>
                  <a:gd name="T4" fmla="*/ 5 w 9"/>
                  <a:gd name="T5" fmla="*/ 3 h 4"/>
                  <a:gd name="T6" fmla="*/ 9 w 9"/>
                  <a:gd name="T7" fmla="*/ 1 h 4"/>
                  <a:gd name="T8" fmla="*/ 7 w 9"/>
                  <a:gd name="T9" fmla="*/ 1 h 4"/>
                  <a:gd name="T10" fmla="*/ 3 w 9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4">
                    <a:moveTo>
                      <a:pt x="3" y="0"/>
                    </a:moveTo>
                    <a:cubicBezTo>
                      <a:pt x="3" y="1"/>
                      <a:pt x="2" y="3"/>
                      <a:pt x="0" y="4"/>
                    </a:cubicBezTo>
                    <a:cubicBezTo>
                      <a:pt x="2" y="4"/>
                      <a:pt x="4" y="3"/>
                      <a:pt x="5" y="3"/>
                    </a:cubicBezTo>
                    <a:cubicBezTo>
                      <a:pt x="6" y="2"/>
                      <a:pt x="8" y="2"/>
                      <a:pt x="9" y="1"/>
                    </a:cubicBezTo>
                    <a:cubicBezTo>
                      <a:pt x="8" y="1"/>
                      <a:pt x="7" y="1"/>
                      <a:pt x="7" y="1"/>
                    </a:cubicBezTo>
                    <a:cubicBezTo>
                      <a:pt x="5" y="0"/>
                      <a:pt x="4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0" name="Freeform 686"/>
              <p:cNvSpPr>
                <a:spLocks/>
              </p:cNvSpPr>
              <p:nvPr/>
            </p:nvSpPr>
            <p:spPr bwMode="auto">
              <a:xfrm>
                <a:off x="1663" y="2243"/>
                <a:ext cx="13" cy="3"/>
              </a:xfrm>
              <a:custGeom>
                <a:avLst/>
                <a:gdLst>
                  <a:gd name="T0" fmla="*/ 4 w 8"/>
                  <a:gd name="T1" fmla="*/ 0 h 2"/>
                  <a:gd name="T2" fmla="*/ 0 w 8"/>
                  <a:gd name="T3" fmla="*/ 2 h 2"/>
                  <a:gd name="T4" fmla="*/ 8 w 8"/>
                  <a:gd name="T5" fmla="*/ 0 h 2"/>
                  <a:gd name="T6" fmla="*/ 6 w 8"/>
                  <a:gd name="T7" fmla="*/ 0 h 2"/>
                  <a:gd name="T8" fmla="*/ 4 w 8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">
                    <a:moveTo>
                      <a:pt x="4" y="0"/>
                    </a:moveTo>
                    <a:cubicBezTo>
                      <a:pt x="3" y="1"/>
                      <a:pt x="1" y="1"/>
                      <a:pt x="0" y="2"/>
                    </a:cubicBezTo>
                    <a:cubicBezTo>
                      <a:pt x="3" y="1"/>
                      <a:pt x="5" y="1"/>
                      <a:pt x="8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5" y="0"/>
                      <a:pt x="5" y="0"/>
                      <a:pt x="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1" name="Freeform 687"/>
              <p:cNvSpPr>
                <a:spLocks/>
              </p:cNvSpPr>
              <p:nvPr/>
            </p:nvSpPr>
            <p:spPr bwMode="auto">
              <a:xfrm>
                <a:off x="2129" y="2051"/>
                <a:ext cx="125" cy="29"/>
              </a:xfrm>
              <a:custGeom>
                <a:avLst/>
                <a:gdLst>
                  <a:gd name="T0" fmla="*/ 79 w 79"/>
                  <a:gd name="T1" fmla="*/ 0 h 18"/>
                  <a:gd name="T2" fmla="*/ 65 w 79"/>
                  <a:gd name="T3" fmla="*/ 3 h 18"/>
                  <a:gd name="T4" fmla="*/ 0 w 79"/>
                  <a:gd name="T5" fmla="*/ 18 h 18"/>
                  <a:gd name="T6" fmla="*/ 79 w 79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9" h="18">
                    <a:moveTo>
                      <a:pt x="79" y="0"/>
                    </a:moveTo>
                    <a:cubicBezTo>
                      <a:pt x="74" y="1"/>
                      <a:pt x="69" y="2"/>
                      <a:pt x="65" y="3"/>
                    </a:cubicBezTo>
                    <a:cubicBezTo>
                      <a:pt x="43" y="8"/>
                      <a:pt x="21" y="13"/>
                      <a:pt x="0" y="18"/>
                    </a:cubicBezTo>
                    <a:cubicBezTo>
                      <a:pt x="26" y="13"/>
                      <a:pt x="52" y="6"/>
                      <a:pt x="7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2" name="Freeform 688"/>
              <p:cNvSpPr>
                <a:spLocks/>
              </p:cNvSpPr>
              <p:nvPr/>
            </p:nvSpPr>
            <p:spPr bwMode="auto">
              <a:xfrm>
                <a:off x="2102" y="2056"/>
                <a:ext cx="130" cy="28"/>
              </a:xfrm>
              <a:custGeom>
                <a:avLst/>
                <a:gdLst>
                  <a:gd name="T0" fmla="*/ 82 w 82"/>
                  <a:gd name="T1" fmla="*/ 0 h 18"/>
                  <a:gd name="T2" fmla="*/ 0 w 82"/>
                  <a:gd name="T3" fmla="*/ 18 h 18"/>
                  <a:gd name="T4" fmla="*/ 4 w 82"/>
                  <a:gd name="T5" fmla="*/ 18 h 18"/>
                  <a:gd name="T6" fmla="*/ 17 w 82"/>
                  <a:gd name="T7" fmla="*/ 15 h 18"/>
                  <a:gd name="T8" fmla="*/ 82 w 82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18">
                    <a:moveTo>
                      <a:pt x="82" y="0"/>
                    </a:moveTo>
                    <a:cubicBezTo>
                      <a:pt x="54" y="6"/>
                      <a:pt x="27" y="12"/>
                      <a:pt x="0" y="18"/>
                    </a:cubicBezTo>
                    <a:cubicBezTo>
                      <a:pt x="1" y="18"/>
                      <a:pt x="3" y="18"/>
                      <a:pt x="4" y="18"/>
                    </a:cubicBezTo>
                    <a:cubicBezTo>
                      <a:pt x="8" y="17"/>
                      <a:pt x="13" y="16"/>
                      <a:pt x="17" y="15"/>
                    </a:cubicBezTo>
                    <a:cubicBezTo>
                      <a:pt x="38" y="10"/>
                      <a:pt x="60" y="5"/>
                      <a:pt x="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3" name="Freeform 689"/>
              <p:cNvSpPr>
                <a:spLocks/>
              </p:cNvSpPr>
              <p:nvPr/>
            </p:nvSpPr>
            <p:spPr bwMode="auto">
              <a:xfrm>
                <a:off x="2110" y="2105"/>
                <a:ext cx="8" cy="1"/>
              </a:xfrm>
              <a:custGeom>
                <a:avLst/>
                <a:gdLst>
                  <a:gd name="T0" fmla="*/ 5 w 5"/>
                  <a:gd name="T1" fmla="*/ 0 h 1"/>
                  <a:gd name="T2" fmla="*/ 3 w 5"/>
                  <a:gd name="T3" fmla="*/ 0 h 1"/>
                  <a:gd name="T4" fmla="*/ 0 w 5"/>
                  <a:gd name="T5" fmla="*/ 1 h 1"/>
                  <a:gd name="T6" fmla="*/ 5 w 5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">
                    <a:moveTo>
                      <a:pt x="5" y="0"/>
                    </a:moveTo>
                    <a:cubicBezTo>
                      <a:pt x="4" y="0"/>
                      <a:pt x="4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2" y="0"/>
                      <a:pt x="3" y="0"/>
                      <a:pt x="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4" name="Freeform 690"/>
              <p:cNvSpPr>
                <a:spLocks noEditPoints="1"/>
              </p:cNvSpPr>
              <p:nvPr/>
            </p:nvSpPr>
            <p:spPr bwMode="auto">
              <a:xfrm>
                <a:off x="1975" y="2070"/>
                <a:ext cx="259" cy="81"/>
              </a:xfrm>
              <a:custGeom>
                <a:avLst/>
                <a:gdLst>
                  <a:gd name="T0" fmla="*/ 70 w 163"/>
                  <a:gd name="T1" fmla="*/ 31 h 51"/>
                  <a:gd name="T2" fmla="*/ 0 w 163"/>
                  <a:gd name="T3" fmla="*/ 51 h 51"/>
                  <a:gd name="T4" fmla="*/ 50 w 163"/>
                  <a:gd name="T5" fmla="*/ 41 h 51"/>
                  <a:gd name="T6" fmla="*/ 70 w 163"/>
                  <a:gd name="T7" fmla="*/ 31 h 51"/>
                  <a:gd name="T8" fmla="*/ 163 w 163"/>
                  <a:gd name="T9" fmla="*/ 0 h 51"/>
                  <a:gd name="T10" fmla="*/ 88 w 163"/>
                  <a:gd name="T11" fmla="*/ 22 h 51"/>
                  <a:gd name="T12" fmla="*/ 90 w 163"/>
                  <a:gd name="T13" fmla="*/ 22 h 51"/>
                  <a:gd name="T14" fmla="*/ 98 w 163"/>
                  <a:gd name="T15" fmla="*/ 20 h 51"/>
                  <a:gd name="T16" fmla="*/ 163 w 163"/>
                  <a:gd name="T17" fmla="*/ 0 h 51"/>
                  <a:gd name="T18" fmla="*/ 163 w 163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3" h="51">
                    <a:moveTo>
                      <a:pt x="70" y="31"/>
                    </a:moveTo>
                    <a:cubicBezTo>
                      <a:pt x="47" y="37"/>
                      <a:pt x="23" y="43"/>
                      <a:pt x="0" y="51"/>
                    </a:cubicBezTo>
                    <a:cubicBezTo>
                      <a:pt x="17" y="46"/>
                      <a:pt x="34" y="43"/>
                      <a:pt x="50" y="41"/>
                    </a:cubicBezTo>
                    <a:cubicBezTo>
                      <a:pt x="57" y="38"/>
                      <a:pt x="63" y="35"/>
                      <a:pt x="70" y="31"/>
                    </a:cubicBezTo>
                    <a:moveTo>
                      <a:pt x="163" y="0"/>
                    </a:moveTo>
                    <a:cubicBezTo>
                      <a:pt x="138" y="8"/>
                      <a:pt x="113" y="15"/>
                      <a:pt x="88" y="22"/>
                    </a:cubicBezTo>
                    <a:cubicBezTo>
                      <a:pt x="89" y="22"/>
                      <a:pt x="89" y="22"/>
                      <a:pt x="90" y="22"/>
                    </a:cubicBezTo>
                    <a:cubicBezTo>
                      <a:pt x="92" y="21"/>
                      <a:pt x="95" y="21"/>
                      <a:pt x="98" y="20"/>
                    </a:cubicBezTo>
                    <a:cubicBezTo>
                      <a:pt x="119" y="13"/>
                      <a:pt x="142" y="9"/>
                      <a:pt x="163" y="0"/>
                    </a:cubicBezTo>
                    <a:cubicBezTo>
                      <a:pt x="163" y="0"/>
                      <a:pt x="163" y="0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5" name="Freeform 691"/>
              <p:cNvSpPr>
                <a:spLocks/>
              </p:cNvSpPr>
              <p:nvPr/>
            </p:nvSpPr>
            <p:spPr bwMode="auto">
              <a:xfrm>
                <a:off x="1823" y="2184"/>
                <a:ext cx="53" cy="21"/>
              </a:xfrm>
              <a:custGeom>
                <a:avLst/>
                <a:gdLst>
                  <a:gd name="T0" fmla="*/ 33 w 33"/>
                  <a:gd name="T1" fmla="*/ 0 h 13"/>
                  <a:gd name="T2" fmla="*/ 30 w 33"/>
                  <a:gd name="T3" fmla="*/ 1 h 13"/>
                  <a:gd name="T4" fmla="*/ 0 w 33"/>
                  <a:gd name="T5" fmla="*/ 13 h 13"/>
                  <a:gd name="T6" fmla="*/ 11 w 33"/>
                  <a:gd name="T7" fmla="*/ 10 h 13"/>
                  <a:gd name="T8" fmla="*/ 31 w 33"/>
                  <a:gd name="T9" fmla="*/ 1 h 13"/>
                  <a:gd name="T10" fmla="*/ 33 w 33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3" y="0"/>
                    </a:moveTo>
                    <a:cubicBezTo>
                      <a:pt x="32" y="1"/>
                      <a:pt x="31" y="1"/>
                      <a:pt x="30" y="1"/>
                    </a:cubicBezTo>
                    <a:cubicBezTo>
                      <a:pt x="20" y="5"/>
                      <a:pt x="10" y="9"/>
                      <a:pt x="0" y="13"/>
                    </a:cubicBezTo>
                    <a:cubicBezTo>
                      <a:pt x="4" y="12"/>
                      <a:pt x="7" y="11"/>
                      <a:pt x="11" y="10"/>
                    </a:cubicBezTo>
                    <a:cubicBezTo>
                      <a:pt x="17" y="7"/>
                      <a:pt x="24" y="4"/>
                      <a:pt x="31" y="1"/>
                    </a:cubicBezTo>
                    <a:cubicBezTo>
                      <a:pt x="32" y="1"/>
                      <a:pt x="32" y="1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6" name="Freeform 692"/>
              <p:cNvSpPr>
                <a:spLocks noEditPoints="1"/>
              </p:cNvSpPr>
              <p:nvPr/>
            </p:nvSpPr>
            <p:spPr bwMode="auto">
              <a:xfrm>
                <a:off x="1788" y="2181"/>
                <a:ext cx="124" cy="33"/>
              </a:xfrm>
              <a:custGeom>
                <a:avLst/>
                <a:gdLst>
                  <a:gd name="T0" fmla="*/ 52 w 78"/>
                  <a:gd name="T1" fmla="*/ 3 h 21"/>
                  <a:gd name="T2" fmla="*/ 48 w 78"/>
                  <a:gd name="T3" fmla="*/ 4 h 21"/>
                  <a:gd name="T4" fmla="*/ 31 w 78"/>
                  <a:gd name="T5" fmla="*/ 7 h 21"/>
                  <a:gd name="T6" fmla="*/ 0 w 78"/>
                  <a:gd name="T7" fmla="*/ 21 h 21"/>
                  <a:gd name="T8" fmla="*/ 22 w 78"/>
                  <a:gd name="T9" fmla="*/ 15 h 21"/>
                  <a:gd name="T10" fmla="*/ 52 w 78"/>
                  <a:gd name="T11" fmla="*/ 3 h 21"/>
                  <a:gd name="T12" fmla="*/ 78 w 78"/>
                  <a:gd name="T13" fmla="*/ 0 h 21"/>
                  <a:gd name="T14" fmla="*/ 55 w 78"/>
                  <a:gd name="T15" fmla="*/ 2 h 21"/>
                  <a:gd name="T16" fmla="*/ 53 w 78"/>
                  <a:gd name="T17" fmla="*/ 3 h 21"/>
                  <a:gd name="T18" fmla="*/ 33 w 78"/>
                  <a:gd name="T19" fmla="*/ 12 h 21"/>
                  <a:gd name="T20" fmla="*/ 78 w 78"/>
                  <a:gd name="T2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8" h="21">
                    <a:moveTo>
                      <a:pt x="52" y="3"/>
                    </a:moveTo>
                    <a:cubicBezTo>
                      <a:pt x="50" y="3"/>
                      <a:pt x="49" y="3"/>
                      <a:pt x="48" y="4"/>
                    </a:cubicBezTo>
                    <a:cubicBezTo>
                      <a:pt x="42" y="5"/>
                      <a:pt x="37" y="6"/>
                      <a:pt x="31" y="7"/>
                    </a:cubicBezTo>
                    <a:cubicBezTo>
                      <a:pt x="21" y="12"/>
                      <a:pt x="10" y="16"/>
                      <a:pt x="0" y="21"/>
                    </a:cubicBezTo>
                    <a:cubicBezTo>
                      <a:pt x="7" y="19"/>
                      <a:pt x="15" y="17"/>
                      <a:pt x="22" y="15"/>
                    </a:cubicBezTo>
                    <a:cubicBezTo>
                      <a:pt x="32" y="11"/>
                      <a:pt x="42" y="7"/>
                      <a:pt x="52" y="3"/>
                    </a:cubicBezTo>
                    <a:moveTo>
                      <a:pt x="78" y="0"/>
                    </a:moveTo>
                    <a:cubicBezTo>
                      <a:pt x="70" y="0"/>
                      <a:pt x="62" y="1"/>
                      <a:pt x="55" y="2"/>
                    </a:cubicBezTo>
                    <a:cubicBezTo>
                      <a:pt x="54" y="3"/>
                      <a:pt x="54" y="3"/>
                      <a:pt x="53" y="3"/>
                    </a:cubicBezTo>
                    <a:cubicBezTo>
                      <a:pt x="46" y="6"/>
                      <a:pt x="39" y="9"/>
                      <a:pt x="33" y="12"/>
                    </a:cubicBezTo>
                    <a:cubicBezTo>
                      <a:pt x="48" y="8"/>
                      <a:pt x="63" y="4"/>
                      <a:pt x="7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7" name="Freeform 693"/>
              <p:cNvSpPr>
                <a:spLocks/>
              </p:cNvSpPr>
              <p:nvPr/>
            </p:nvSpPr>
            <p:spPr bwMode="auto">
              <a:xfrm>
                <a:off x="1660" y="2225"/>
                <a:ext cx="47" cy="18"/>
              </a:xfrm>
              <a:custGeom>
                <a:avLst/>
                <a:gdLst>
                  <a:gd name="T0" fmla="*/ 30 w 30"/>
                  <a:gd name="T1" fmla="*/ 0 h 11"/>
                  <a:gd name="T2" fmla="*/ 0 w 30"/>
                  <a:gd name="T3" fmla="*/ 8 h 11"/>
                  <a:gd name="T4" fmla="*/ 0 w 30"/>
                  <a:gd name="T5" fmla="*/ 10 h 11"/>
                  <a:gd name="T6" fmla="*/ 4 w 30"/>
                  <a:gd name="T7" fmla="*/ 11 h 11"/>
                  <a:gd name="T8" fmla="*/ 6 w 30"/>
                  <a:gd name="T9" fmla="*/ 11 h 11"/>
                  <a:gd name="T10" fmla="*/ 30 w 30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20" y="2"/>
                      <a:pt x="10" y="5"/>
                      <a:pt x="0" y="8"/>
                    </a:cubicBezTo>
                    <a:cubicBezTo>
                      <a:pt x="0" y="8"/>
                      <a:pt x="0" y="9"/>
                      <a:pt x="0" y="10"/>
                    </a:cubicBezTo>
                    <a:cubicBezTo>
                      <a:pt x="1" y="10"/>
                      <a:pt x="2" y="10"/>
                      <a:pt x="4" y="11"/>
                    </a:cubicBezTo>
                    <a:cubicBezTo>
                      <a:pt x="4" y="11"/>
                      <a:pt x="5" y="11"/>
                      <a:pt x="6" y="11"/>
                    </a:cubicBezTo>
                    <a:cubicBezTo>
                      <a:pt x="14" y="7"/>
                      <a:pt x="22" y="3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8" name="Freeform 694"/>
              <p:cNvSpPr>
                <a:spLocks noEditPoints="1"/>
              </p:cNvSpPr>
              <p:nvPr/>
            </p:nvSpPr>
            <p:spPr bwMode="auto">
              <a:xfrm>
                <a:off x="1669" y="2205"/>
                <a:ext cx="118" cy="38"/>
              </a:xfrm>
              <a:custGeom>
                <a:avLst/>
                <a:gdLst>
                  <a:gd name="T0" fmla="*/ 6 w 74"/>
                  <a:gd name="T1" fmla="*/ 23 h 24"/>
                  <a:gd name="T2" fmla="*/ 6 w 74"/>
                  <a:gd name="T3" fmla="*/ 23 h 24"/>
                  <a:gd name="T4" fmla="*/ 6 w 74"/>
                  <a:gd name="T5" fmla="*/ 23 h 24"/>
                  <a:gd name="T6" fmla="*/ 74 w 74"/>
                  <a:gd name="T7" fmla="*/ 0 h 24"/>
                  <a:gd name="T8" fmla="*/ 24 w 74"/>
                  <a:gd name="T9" fmla="*/ 13 h 24"/>
                  <a:gd name="T10" fmla="*/ 0 w 74"/>
                  <a:gd name="T11" fmla="*/ 24 h 24"/>
                  <a:gd name="T12" fmla="*/ 2 w 74"/>
                  <a:gd name="T13" fmla="*/ 24 h 24"/>
                  <a:gd name="T14" fmla="*/ 4 w 74"/>
                  <a:gd name="T15" fmla="*/ 24 h 24"/>
                  <a:gd name="T16" fmla="*/ 12 w 74"/>
                  <a:gd name="T17" fmla="*/ 22 h 24"/>
                  <a:gd name="T18" fmla="*/ 74 w 74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24">
                    <a:moveTo>
                      <a:pt x="6" y="23"/>
                    </a:moveTo>
                    <a:cubicBezTo>
                      <a:pt x="6" y="23"/>
                      <a:pt x="6" y="23"/>
                      <a:pt x="6" y="23"/>
                    </a:cubicBezTo>
                    <a:cubicBezTo>
                      <a:pt x="6" y="23"/>
                      <a:pt x="6" y="23"/>
                      <a:pt x="6" y="23"/>
                    </a:cubicBezTo>
                    <a:moveTo>
                      <a:pt x="74" y="0"/>
                    </a:moveTo>
                    <a:cubicBezTo>
                      <a:pt x="57" y="4"/>
                      <a:pt x="40" y="8"/>
                      <a:pt x="24" y="13"/>
                    </a:cubicBezTo>
                    <a:cubicBezTo>
                      <a:pt x="16" y="16"/>
                      <a:pt x="8" y="20"/>
                      <a:pt x="0" y="24"/>
                    </a:cubicBezTo>
                    <a:cubicBezTo>
                      <a:pt x="1" y="24"/>
                      <a:pt x="1" y="24"/>
                      <a:pt x="2" y="24"/>
                    </a:cubicBezTo>
                    <a:cubicBezTo>
                      <a:pt x="3" y="24"/>
                      <a:pt x="3" y="24"/>
                      <a:pt x="4" y="24"/>
                    </a:cubicBezTo>
                    <a:cubicBezTo>
                      <a:pt x="7" y="23"/>
                      <a:pt x="9" y="23"/>
                      <a:pt x="12" y="22"/>
                    </a:cubicBezTo>
                    <a:cubicBezTo>
                      <a:pt x="33" y="15"/>
                      <a:pt x="53" y="7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9" name="Freeform 695"/>
              <p:cNvSpPr>
                <a:spLocks noEditPoints="1"/>
              </p:cNvSpPr>
              <p:nvPr/>
            </p:nvSpPr>
            <p:spPr bwMode="auto">
              <a:xfrm>
                <a:off x="2310" y="1992"/>
                <a:ext cx="120" cy="32"/>
              </a:xfrm>
              <a:custGeom>
                <a:avLst/>
                <a:gdLst>
                  <a:gd name="T0" fmla="*/ 39 w 76"/>
                  <a:gd name="T1" fmla="*/ 5 h 20"/>
                  <a:gd name="T2" fmla="*/ 18 w 76"/>
                  <a:gd name="T3" fmla="*/ 8 h 20"/>
                  <a:gd name="T4" fmla="*/ 0 w 76"/>
                  <a:gd name="T5" fmla="*/ 20 h 20"/>
                  <a:gd name="T6" fmla="*/ 22 w 76"/>
                  <a:gd name="T7" fmla="*/ 16 h 20"/>
                  <a:gd name="T8" fmla="*/ 25 w 76"/>
                  <a:gd name="T9" fmla="*/ 13 h 20"/>
                  <a:gd name="T10" fmla="*/ 39 w 76"/>
                  <a:gd name="T11" fmla="*/ 5 h 20"/>
                  <a:gd name="T12" fmla="*/ 76 w 76"/>
                  <a:gd name="T13" fmla="*/ 0 h 20"/>
                  <a:gd name="T14" fmla="*/ 64 w 76"/>
                  <a:gd name="T15" fmla="*/ 2 h 20"/>
                  <a:gd name="T16" fmla="*/ 51 w 76"/>
                  <a:gd name="T17" fmla="*/ 11 h 20"/>
                  <a:gd name="T18" fmla="*/ 62 w 76"/>
                  <a:gd name="T19" fmla="*/ 9 h 20"/>
                  <a:gd name="T20" fmla="*/ 76 w 76"/>
                  <a:gd name="T2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6" h="20">
                    <a:moveTo>
                      <a:pt x="39" y="5"/>
                    </a:moveTo>
                    <a:cubicBezTo>
                      <a:pt x="32" y="6"/>
                      <a:pt x="25" y="7"/>
                      <a:pt x="18" y="8"/>
                    </a:cubicBezTo>
                    <a:cubicBezTo>
                      <a:pt x="12" y="12"/>
                      <a:pt x="6" y="16"/>
                      <a:pt x="0" y="20"/>
                    </a:cubicBezTo>
                    <a:cubicBezTo>
                      <a:pt x="7" y="18"/>
                      <a:pt x="15" y="17"/>
                      <a:pt x="22" y="16"/>
                    </a:cubicBezTo>
                    <a:cubicBezTo>
                      <a:pt x="23" y="15"/>
                      <a:pt x="24" y="14"/>
                      <a:pt x="25" y="13"/>
                    </a:cubicBezTo>
                    <a:cubicBezTo>
                      <a:pt x="30" y="10"/>
                      <a:pt x="35" y="8"/>
                      <a:pt x="39" y="5"/>
                    </a:cubicBezTo>
                    <a:moveTo>
                      <a:pt x="76" y="0"/>
                    </a:moveTo>
                    <a:cubicBezTo>
                      <a:pt x="72" y="1"/>
                      <a:pt x="68" y="1"/>
                      <a:pt x="64" y="2"/>
                    </a:cubicBezTo>
                    <a:cubicBezTo>
                      <a:pt x="60" y="5"/>
                      <a:pt x="55" y="8"/>
                      <a:pt x="51" y="11"/>
                    </a:cubicBezTo>
                    <a:cubicBezTo>
                      <a:pt x="55" y="10"/>
                      <a:pt x="58" y="10"/>
                      <a:pt x="62" y="9"/>
                    </a:cubicBezTo>
                    <a:cubicBezTo>
                      <a:pt x="66" y="6"/>
                      <a:pt x="71" y="3"/>
                      <a:pt x="7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0" name="Freeform 696"/>
              <p:cNvSpPr>
                <a:spLocks/>
              </p:cNvSpPr>
              <p:nvPr/>
            </p:nvSpPr>
            <p:spPr bwMode="auto">
              <a:xfrm>
                <a:off x="2175" y="2013"/>
                <a:ext cx="122" cy="32"/>
              </a:xfrm>
              <a:custGeom>
                <a:avLst/>
                <a:gdLst>
                  <a:gd name="T0" fmla="*/ 77 w 77"/>
                  <a:gd name="T1" fmla="*/ 0 h 20"/>
                  <a:gd name="T2" fmla="*/ 14 w 77"/>
                  <a:gd name="T3" fmla="*/ 12 h 20"/>
                  <a:gd name="T4" fmla="*/ 5 w 77"/>
                  <a:gd name="T5" fmla="*/ 17 h 20"/>
                  <a:gd name="T6" fmla="*/ 0 w 77"/>
                  <a:gd name="T7" fmla="*/ 20 h 20"/>
                  <a:gd name="T8" fmla="*/ 76 w 77"/>
                  <a:gd name="T9" fmla="*/ 1 h 20"/>
                  <a:gd name="T10" fmla="*/ 77 w 77"/>
                  <a:gd name="T1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7" h="20">
                    <a:moveTo>
                      <a:pt x="77" y="0"/>
                    </a:moveTo>
                    <a:cubicBezTo>
                      <a:pt x="56" y="3"/>
                      <a:pt x="35" y="8"/>
                      <a:pt x="14" y="12"/>
                    </a:cubicBezTo>
                    <a:cubicBezTo>
                      <a:pt x="11" y="14"/>
                      <a:pt x="8" y="15"/>
                      <a:pt x="5" y="17"/>
                    </a:cubicBezTo>
                    <a:cubicBezTo>
                      <a:pt x="3" y="18"/>
                      <a:pt x="1" y="19"/>
                      <a:pt x="0" y="20"/>
                    </a:cubicBezTo>
                    <a:cubicBezTo>
                      <a:pt x="25" y="13"/>
                      <a:pt x="50" y="7"/>
                      <a:pt x="76" y="1"/>
                    </a:cubicBezTo>
                    <a:cubicBezTo>
                      <a:pt x="76" y="0"/>
                      <a:pt x="77" y="0"/>
                      <a:pt x="7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1" name="Freeform 697"/>
              <p:cNvSpPr>
                <a:spLocks/>
              </p:cNvSpPr>
              <p:nvPr/>
            </p:nvSpPr>
            <p:spPr bwMode="auto">
              <a:xfrm>
                <a:off x="2158" y="2015"/>
                <a:ext cx="138" cy="39"/>
              </a:xfrm>
              <a:custGeom>
                <a:avLst/>
                <a:gdLst>
                  <a:gd name="T0" fmla="*/ 87 w 87"/>
                  <a:gd name="T1" fmla="*/ 0 h 25"/>
                  <a:gd name="T2" fmla="*/ 11 w 87"/>
                  <a:gd name="T3" fmla="*/ 19 h 25"/>
                  <a:gd name="T4" fmla="*/ 0 w 87"/>
                  <a:gd name="T5" fmla="*/ 25 h 25"/>
                  <a:gd name="T6" fmla="*/ 64 w 87"/>
                  <a:gd name="T7" fmla="*/ 12 h 25"/>
                  <a:gd name="T8" fmla="*/ 87 w 87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25">
                    <a:moveTo>
                      <a:pt x="87" y="0"/>
                    </a:moveTo>
                    <a:cubicBezTo>
                      <a:pt x="61" y="6"/>
                      <a:pt x="36" y="12"/>
                      <a:pt x="11" y="19"/>
                    </a:cubicBezTo>
                    <a:cubicBezTo>
                      <a:pt x="7" y="21"/>
                      <a:pt x="4" y="23"/>
                      <a:pt x="0" y="25"/>
                    </a:cubicBezTo>
                    <a:cubicBezTo>
                      <a:pt x="22" y="21"/>
                      <a:pt x="43" y="16"/>
                      <a:pt x="64" y="12"/>
                    </a:cubicBezTo>
                    <a:cubicBezTo>
                      <a:pt x="72" y="8"/>
                      <a:pt x="79" y="4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2" name="Freeform 698"/>
              <p:cNvSpPr>
                <a:spLocks/>
              </p:cNvSpPr>
              <p:nvPr/>
            </p:nvSpPr>
            <p:spPr bwMode="auto">
              <a:xfrm>
                <a:off x="2072" y="2043"/>
                <a:ext cx="78" cy="27"/>
              </a:xfrm>
              <a:custGeom>
                <a:avLst/>
                <a:gdLst>
                  <a:gd name="T0" fmla="*/ 49 w 49"/>
                  <a:gd name="T1" fmla="*/ 0 h 17"/>
                  <a:gd name="T2" fmla="*/ 39 w 49"/>
                  <a:gd name="T3" fmla="*/ 2 h 17"/>
                  <a:gd name="T4" fmla="*/ 2 w 49"/>
                  <a:gd name="T5" fmla="*/ 16 h 17"/>
                  <a:gd name="T6" fmla="*/ 0 w 49"/>
                  <a:gd name="T7" fmla="*/ 17 h 17"/>
                  <a:gd name="T8" fmla="*/ 31 w 49"/>
                  <a:gd name="T9" fmla="*/ 9 h 17"/>
                  <a:gd name="T10" fmla="*/ 43 w 49"/>
                  <a:gd name="T11" fmla="*/ 3 h 17"/>
                  <a:gd name="T12" fmla="*/ 49 w 49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17">
                    <a:moveTo>
                      <a:pt x="49" y="0"/>
                    </a:moveTo>
                    <a:cubicBezTo>
                      <a:pt x="45" y="1"/>
                      <a:pt x="42" y="1"/>
                      <a:pt x="39" y="2"/>
                    </a:cubicBezTo>
                    <a:cubicBezTo>
                      <a:pt x="27" y="7"/>
                      <a:pt x="14" y="12"/>
                      <a:pt x="2" y="16"/>
                    </a:cubicBezTo>
                    <a:cubicBezTo>
                      <a:pt x="1" y="17"/>
                      <a:pt x="0" y="17"/>
                      <a:pt x="0" y="17"/>
                    </a:cubicBezTo>
                    <a:cubicBezTo>
                      <a:pt x="10" y="15"/>
                      <a:pt x="20" y="12"/>
                      <a:pt x="31" y="9"/>
                    </a:cubicBezTo>
                    <a:cubicBezTo>
                      <a:pt x="35" y="7"/>
                      <a:pt x="39" y="5"/>
                      <a:pt x="43" y="3"/>
                    </a:cubicBezTo>
                    <a:cubicBezTo>
                      <a:pt x="45" y="2"/>
                      <a:pt x="47" y="1"/>
                      <a:pt x="4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3" name="Freeform 699"/>
              <p:cNvSpPr>
                <a:spLocks/>
              </p:cNvSpPr>
              <p:nvPr/>
            </p:nvSpPr>
            <p:spPr bwMode="auto">
              <a:xfrm>
                <a:off x="2059" y="2057"/>
                <a:ext cx="62" cy="21"/>
              </a:xfrm>
              <a:custGeom>
                <a:avLst/>
                <a:gdLst>
                  <a:gd name="T0" fmla="*/ 39 w 39"/>
                  <a:gd name="T1" fmla="*/ 0 h 13"/>
                  <a:gd name="T2" fmla="*/ 8 w 39"/>
                  <a:gd name="T3" fmla="*/ 8 h 13"/>
                  <a:gd name="T4" fmla="*/ 0 w 39"/>
                  <a:gd name="T5" fmla="*/ 13 h 13"/>
                  <a:gd name="T6" fmla="*/ 27 w 39"/>
                  <a:gd name="T7" fmla="*/ 7 h 13"/>
                  <a:gd name="T8" fmla="*/ 39 w 39"/>
                  <a:gd name="T9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3">
                    <a:moveTo>
                      <a:pt x="39" y="0"/>
                    </a:moveTo>
                    <a:cubicBezTo>
                      <a:pt x="28" y="3"/>
                      <a:pt x="18" y="6"/>
                      <a:pt x="8" y="8"/>
                    </a:cubicBezTo>
                    <a:cubicBezTo>
                      <a:pt x="5" y="10"/>
                      <a:pt x="2" y="12"/>
                      <a:pt x="0" y="13"/>
                    </a:cubicBezTo>
                    <a:cubicBezTo>
                      <a:pt x="9" y="11"/>
                      <a:pt x="18" y="9"/>
                      <a:pt x="27" y="7"/>
                    </a:cubicBezTo>
                    <a:cubicBezTo>
                      <a:pt x="31" y="5"/>
                      <a:pt x="35" y="3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4" name="Freeform 700"/>
              <p:cNvSpPr>
                <a:spLocks/>
              </p:cNvSpPr>
              <p:nvPr/>
            </p:nvSpPr>
            <p:spPr bwMode="auto">
              <a:xfrm>
                <a:off x="2343" y="2016"/>
                <a:ext cx="49" cy="18"/>
              </a:xfrm>
              <a:custGeom>
                <a:avLst/>
                <a:gdLst>
                  <a:gd name="T0" fmla="*/ 31 w 31"/>
                  <a:gd name="T1" fmla="*/ 0 h 11"/>
                  <a:gd name="T2" fmla="*/ 11 w 31"/>
                  <a:gd name="T3" fmla="*/ 5 h 11"/>
                  <a:gd name="T4" fmla="*/ 0 w 31"/>
                  <a:gd name="T5" fmla="*/ 11 h 11"/>
                  <a:gd name="T6" fmla="*/ 15 w 31"/>
                  <a:gd name="T7" fmla="*/ 8 h 11"/>
                  <a:gd name="T8" fmla="*/ 31 w 31"/>
                  <a:gd name="T9" fmla="*/ 1 h 11"/>
                  <a:gd name="T10" fmla="*/ 31 w 31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cubicBezTo>
                      <a:pt x="25" y="2"/>
                      <a:pt x="18" y="4"/>
                      <a:pt x="11" y="5"/>
                    </a:cubicBezTo>
                    <a:cubicBezTo>
                      <a:pt x="7" y="7"/>
                      <a:pt x="3" y="9"/>
                      <a:pt x="0" y="11"/>
                    </a:cubicBezTo>
                    <a:cubicBezTo>
                      <a:pt x="5" y="10"/>
                      <a:pt x="10" y="9"/>
                      <a:pt x="15" y="8"/>
                    </a:cubicBezTo>
                    <a:cubicBezTo>
                      <a:pt x="21" y="6"/>
                      <a:pt x="27" y="4"/>
                      <a:pt x="31" y="1"/>
                    </a:cubicBezTo>
                    <a:cubicBezTo>
                      <a:pt x="31" y="0"/>
                      <a:pt x="31" y="0"/>
                      <a:pt x="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5" name="Freeform 701"/>
              <p:cNvSpPr>
                <a:spLocks/>
              </p:cNvSpPr>
              <p:nvPr/>
            </p:nvSpPr>
            <p:spPr bwMode="auto">
              <a:xfrm>
                <a:off x="2361" y="2013"/>
                <a:ext cx="36" cy="11"/>
              </a:xfrm>
              <a:custGeom>
                <a:avLst/>
                <a:gdLst>
                  <a:gd name="T0" fmla="*/ 23 w 23"/>
                  <a:gd name="T1" fmla="*/ 0 h 7"/>
                  <a:gd name="T2" fmla="*/ 1 w 23"/>
                  <a:gd name="T3" fmla="*/ 7 h 7"/>
                  <a:gd name="T4" fmla="*/ 0 w 23"/>
                  <a:gd name="T5" fmla="*/ 7 h 7"/>
                  <a:gd name="T6" fmla="*/ 20 w 23"/>
                  <a:gd name="T7" fmla="*/ 2 h 7"/>
                  <a:gd name="T8" fmla="*/ 23 w 2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7">
                    <a:moveTo>
                      <a:pt x="23" y="0"/>
                    </a:moveTo>
                    <a:cubicBezTo>
                      <a:pt x="16" y="3"/>
                      <a:pt x="8" y="5"/>
                      <a:pt x="1" y="7"/>
                    </a:cubicBezTo>
                    <a:cubicBezTo>
                      <a:pt x="1" y="7"/>
                      <a:pt x="0" y="7"/>
                      <a:pt x="0" y="7"/>
                    </a:cubicBezTo>
                    <a:cubicBezTo>
                      <a:pt x="7" y="6"/>
                      <a:pt x="14" y="4"/>
                      <a:pt x="20" y="2"/>
                    </a:cubicBezTo>
                    <a:cubicBezTo>
                      <a:pt x="21" y="2"/>
                      <a:pt x="22" y="1"/>
                      <a:pt x="2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6" name="Freeform 702"/>
              <p:cNvSpPr>
                <a:spLocks/>
              </p:cNvSpPr>
              <p:nvPr/>
            </p:nvSpPr>
            <p:spPr bwMode="auto">
              <a:xfrm>
                <a:off x="2319" y="2032"/>
                <a:ext cx="15" cy="5"/>
              </a:xfrm>
              <a:custGeom>
                <a:avLst/>
                <a:gdLst>
                  <a:gd name="T0" fmla="*/ 9 w 9"/>
                  <a:gd name="T1" fmla="*/ 0 h 3"/>
                  <a:gd name="T2" fmla="*/ 0 w 9"/>
                  <a:gd name="T3" fmla="*/ 3 h 3"/>
                  <a:gd name="T4" fmla="*/ 6 w 9"/>
                  <a:gd name="T5" fmla="*/ 2 h 3"/>
                  <a:gd name="T6" fmla="*/ 3 w 9"/>
                  <a:gd name="T7" fmla="*/ 3 h 3"/>
                  <a:gd name="T8" fmla="*/ 7 w 9"/>
                  <a:gd name="T9" fmla="*/ 2 h 3"/>
                  <a:gd name="T10" fmla="*/ 9 w 9"/>
                  <a:gd name="T11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3">
                    <a:moveTo>
                      <a:pt x="9" y="0"/>
                    </a:moveTo>
                    <a:cubicBezTo>
                      <a:pt x="6" y="1"/>
                      <a:pt x="3" y="2"/>
                      <a:pt x="0" y="3"/>
                    </a:cubicBezTo>
                    <a:cubicBezTo>
                      <a:pt x="2" y="3"/>
                      <a:pt x="4" y="2"/>
                      <a:pt x="6" y="2"/>
                    </a:cubicBezTo>
                    <a:cubicBezTo>
                      <a:pt x="5" y="2"/>
                      <a:pt x="4" y="3"/>
                      <a:pt x="3" y="3"/>
                    </a:cubicBezTo>
                    <a:cubicBezTo>
                      <a:pt x="5" y="3"/>
                      <a:pt x="6" y="2"/>
                      <a:pt x="7" y="2"/>
                    </a:cubicBezTo>
                    <a:cubicBezTo>
                      <a:pt x="8" y="2"/>
                      <a:pt x="8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7" name="Freeform 703"/>
              <p:cNvSpPr>
                <a:spLocks/>
              </p:cNvSpPr>
              <p:nvPr/>
            </p:nvSpPr>
            <p:spPr bwMode="auto">
              <a:xfrm>
                <a:off x="2219" y="2073"/>
                <a:ext cx="53" cy="16"/>
              </a:xfrm>
              <a:custGeom>
                <a:avLst/>
                <a:gdLst>
                  <a:gd name="T0" fmla="*/ 33 w 33"/>
                  <a:gd name="T1" fmla="*/ 0 h 10"/>
                  <a:gd name="T2" fmla="*/ 7 w 33"/>
                  <a:gd name="T3" fmla="*/ 5 h 10"/>
                  <a:gd name="T4" fmla="*/ 0 w 33"/>
                  <a:gd name="T5" fmla="*/ 10 h 10"/>
                  <a:gd name="T6" fmla="*/ 20 w 33"/>
                  <a:gd name="T7" fmla="*/ 6 h 10"/>
                  <a:gd name="T8" fmla="*/ 33 w 33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cubicBezTo>
                      <a:pt x="24" y="2"/>
                      <a:pt x="16" y="4"/>
                      <a:pt x="7" y="5"/>
                    </a:cubicBezTo>
                    <a:cubicBezTo>
                      <a:pt x="4" y="7"/>
                      <a:pt x="2" y="9"/>
                      <a:pt x="0" y="10"/>
                    </a:cubicBezTo>
                    <a:cubicBezTo>
                      <a:pt x="6" y="9"/>
                      <a:pt x="13" y="7"/>
                      <a:pt x="20" y="6"/>
                    </a:cubicBezTo>
                    <a:cubicBezTo>
                      <a:pt x="25" y="4"/>
                      <a:pt x="29" y="2"/>
                      <a:pt x="3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8" name="Freeform 704"/>
              <p:cNvSpPr>
                <a:spLocks/>
              </p:cNvSpPr>
              <p:nvPr/>
            </p:nvSpPr>
            <p:spPr bwMode="auto">
              <a:xfrm>
                <a:off x="2099" y="2103"/>
                <a:ext cx="44" cy="11"/>
              </a:xfrm>
              <a:custGeom>
                <a:avLst/>
                <a:gdLst>
                  <a:gd name="T0" fmla="*/ 28 w 28"/>
                  <a:gd name="T1" fmla="*/ 0 h 7"/>
                  <a:gd name="T2" fmla="*/ 15 w 28"/>
                  <a:gd name="T3" fmla="*/ 1 h 7"/>
                  <a:gd name="T4" fmla="*/ 0 w 28"/>
                  <a:gd name="T5" fmla="*/ 7 h 7"/>
                  <a:gd name="T6" fmla="*/ 28 w 28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7">
                    <a:moveTo>
                      <a:pt x="28" y="0"/>
                    </a:moveTo>
                    <a:cubicBezTo>
                      <a:pt x="24" y="0"/>
                      <a:pt x="19" y="0"/>
                      <a:pt x="15" y="1"/>
                    </a:cubicBezTo>
                    <a:cubicBezTo>
                      <a:pt x="10" y="2"/>
                      <a:pt x="5" y="4"/>
                      <a:pt x="0" y="7"/>
                    </a:cubicBezTo>
                    <a:cubicBezTo>
                      <a:pt x="28" y="0"/>
                      <a:pt x="28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9" name="Freeform 705"/>
              <p:cNvSpPr>
                <a:spLocks noEditPoints="1"/>
              </p:cNvSpPr>
              <p:nvPr/>
            </p:nvSpPr>
            <p:spPr bwMode="auto">
              <a:xfrm>
                <a:off x="2018" y="2086"/>
                <a:ext cx="192" cy="65"/>
              </a:xfrm>
              <a:custGeom>
                <a:avLst/>
                <a:gdLst>
                  <a:gd name="T0" fmla="*/ 42 w 121"/>
                  <a:gd name="T1" fmla="*/ 29 h 41"/>
                  <a:gd name="T2" fmla="*/ 23 w 121"/>
                  <a:gd name="T3" fmla="*/ 31 h 41"/>
                  <a:gd name="T4" fmla="*/ 0 w 121"/>
                  <a:gd name="T5" fmla="*/ 41 h 41"/>
                  <a:gd name="T6" fmla="*/ 42 w 121"/>
                  <a:gd name="T7" fmla="*/ 29 h 41"/>
                  <a:gd name="T8" fmla="*/ 121 w 121"/>
                  <a:gd name="T9" fmla="*/ 0 h 41"/>
                  <a:gd name="T10" fmla="*/ 71 w 121"/>
                  <a:gd name="T11" fmla="*/ 10 h 41"/>
                  <a:gd name="T12" fmla="*/ 66 w 121"/>
                  <a:gd name="T13" fmla="*/ 12 h 41"/>
                  <a:gd name="T14" fmla="*/ 79 w 121"/>
                  <a:gd name="T15" fmla="*/ 11 h 41"/>
                  <a:gd name="T16" fmla="*/ 51 w 121"/>
                  <a:gd name="T17" fmla="*/ 18 h 41"/>
                  <a:gd name="T18" fmla="*/ 50 w 121"/>
                  <a:gd name="T19" fmla="*/ 18 h 41"/>
                  <a:gd name="T20" fmla="*/ 43 w 121"/>
                  <a:gd name="T21" fmla="*/ 21 h 41"/>
                  <a:gd name="T22" fmla="*/ 103 w 121"/>
                  <a:gd name="T23" fmla="*/ 10 h 41"/>
                  <a:gd name="T24" fmla="*/ 111 w 121"/>
                  <a:gd name="T25" fmla="*/ 6 h 41"/>
                  <a:gd name="T26" fmla="*/ 111 w 121"/>
                  <a:gd name="T27" fmla="*/ 6 h 41"/>
                  <a:gd name="T28" fmla="*/ 111 w 121"/>
                  <a:gd name="T29" fmla="*/ 6 h 41"/>
                  <a:gd name="T30" fmla="*/ 121 w 121"/>
                  <a:gd name="T3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1" h="41">
                    <a:moveTo>
                      <a:pt x="42" y="29"/>
                    </a:moveTo>
                    <a:cubicBezTo>
                      <a:pt x="36" y="30"/>
                      <a:pt x="29" y="30"/>
                      <a:pt x="23" y="31"/>
                    </a:cubicBezTo>
                    <a:cubicBezTo>
                      <a:pt x="15" y="35"/>
                      <a:pt x="8" y="38"/>
                      <a:pt x="0" y="41"/>
                    </a:cubicBezTo>
                    <a:cubicBezTo>
                      <a:pt x="14" y="37"/>
                      <a:pt x="28" y="33"/>
                      <a:pt x="42" y="29"/>
                    </a:cubicBezTo>
                    <a:moveTo>
                      <a:pt x="121" y="0"/>
                    </a:moveTo>
                    <a:cubicBezTo>
                      <a:pt x="104" y="3"/>
                      <a:pt x="88" y="7"/>
                      <a:pt x="71" y="10"/>
                    </a:cubicBezTo>
                    <a:cubicBezTo>
                      <a:pt x="69" y="11"/>
                      <a:pt x="68" y="11"/>
                      <a:pt x="66" y="12"/>
                    </a:cubicBezTo>
                    <a:cubicBezTo>
                      <a:pt x="70" y="11"/>
                      <a:pt x="75" y="11"/>
                      <a:pt x="79" y="11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1" y="18"/>
                      <a:pt x="50" y="18"/>
                      <a:pt x="50" y="18"/>
                    </a:cubicBezTo>
                    <a:cubicBezTo>
                      <a:pt x="48" y="19"/>
                      <a:pt x="45" y="20"/>
                      <a:pt x="43" y="21"/>
                    </a:cubicBezTo>
                    <a:cubicBezTo>
                      <a:pt x="63" y="17"/>
                      <a:pt x="83" y="13"/>
                      <a:pt x="103" y="10"/>
                    </a:cubicBezTo>
                    <a:cubicBezTo>
                      <a:pt x="105" y="9"/>
                      <a:pt x="108" y="7"/>
                      <a:pt x="111" y="6"/>
                    </a:cubicBezTo>
                    <a:cubicBezTo>
                      <a:pt x="111" y="6"/>
                      <a:pt x="111" y="6"/>
                      <a:pt x="111" y="6"/>
                    </a:cubicBezTo>
                    <a:cubicBezTo>
                      <a:pt x="111" y="6"/>
                      <a:pt x="111" y="6"/>
                      <a:pt x="111" y="6"/>
                    </a:cubicBezTo>
                    <a:cubicBezTo>
                      <a:pt x="114" y="4"/>
                      <a:pt x="118" y="2"/>
                      <a:pt x="1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0" name="Freeform 706"/>
              <p:cNvSpPr>
                <a:spLocks/>
              </p:cNvSpPr>
              <p:nvPr/>
            </p:nvSpPr>
            <p:spPr bwMode="auto">
              <a:xfrm>
                <a:off x="2251" y="2029"/>
                <a:ext cx="116" cy="38"/>
              </a:xfrm>
              <a:custGeom>
                <a:avLst/>
                <a:gdLst>
                  <a:gd name="T0" fmla="*/ 73 w 73"/>
                  <a:gd name="T1" fmla="*/ 0 h 24"/>
                  <a:gd name="T2" fmla="*/ 58 w 73"/>
                  <a:gd name="T3" fmla="*/ 3 h 24"/>
                  <a:gd name="T4" fmla="*/ 49 w 73"/>
                  <a:gd name="T5" fmla="*/ 7 h 24"/>
                  <a:gd name="T6" fmla="*/ 50 w 73"/>
                  <a:gd name="T7" fmla="*/ 4 h 24"/>
                  <a:gd name="T8" fmla="*/ 46 w 73"/>
                  <a:gd name="T9" fmla="*/ 5 h 24"/>
                  <a:gd name="T10" fmla="*/ 4 w 73"/>
                  <a:gd name="T11" fmla="*/ 20 h 24"/>
                  <a:gd name="T12" fmla="*/ 0 w 73"/>
                  <a:gd name="T13" fmla="*/ 24 h 24"/>
                  <a:gd name="T14" fmla="*/ 32 w 73"/>
                  <a:gd name="T15" fmla="*/ 18 h 24"/>
                  <a:gd name="T16" fmla="*/ 47 w 73"/>
                  <a:gd name="T17" fmla="*/ 9 h 24"/>
                  <a:gd name="T18" fmla="*/ 73 w 73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24">
                    <a:moveTo>
                      <a:pt x="73" y="0"/>
                    </a:moveTo>
                    <a:cubicBezTo>
                      <a:pt x="68" y="1"/>
                      <a:pt x="63" y="2"/>
                      <a:pt x="58" y="3"/>
                    </a:cubicBezTo>
                    <a:cubicBezTo>
                      <a:pt x="55" y="4"/>
                      <a:pt x="52" y="5"/>
                      <a:pt x="49" y="7"/>
                    </a:cubicBezTo>
                    <a:cubicBezTo>
                      <a:pt x="49" y="6"/>
                      <a:pt x="50" y="5"/>
                      <a:pt x="50" y="4"/>
                    </a:cubicBezTo>
                    <a:cubicBezTo>
                      <a:pt x="49" y="4"/>
                      <a:pt x="48" y="5"/>
                      <a:pt x="46" y="5"/>
                    </a:cubicBezTo>
                    <a:cubicBezTo>
                      <a:pt x="33" y="10"/>
                      <a:pt x="19" y="16"/>
                      <a:pt x="4" y="20"/>
                    </a:cubicBezTo>
                    <a:cubicBezTo>
                      <a:pt x="3" y="21"/>
                      <a:pt x="2" y="22"/>
                      <a:pt x="0" y="24"/>
                    </a:cubicBezTo>
                    <a:cubicBezTo>
                      <a:pt x="11" y="22"/>
                      <a:pt x="22" y="20"/>
                      <a:pt x="32" y="18"/>
                    </a:cubicBezTo>
                    <a:cubicBezTo>
                      <a:pt x="37" y="16"/>
                      <a:pt x="42" y="12"/>
                      <a:pt x="47" y="9"/>
                    </a:cubicBezTo>
                    <a:cubicBezTo>
                      <a:pt x="52" y="5"/>
                      <a:pt x="63" y="3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1" name="Freeform 707"/>
              <p:cNvSpPr>
                <a:spLocks/>
              </p:cNvSpPr>
              <p:nvPr/>
            </p:nvSpPr>
            <p:spPr bwMode="auto">
              <a:xfrm>
                <a:off x="2231" y="2057"/>
                <a:ext cx="71" cy="24"/>
              </a:xfrm>
              <a:custGeom>
                <a:avLst/>
                <a:gdLst>
                  <a:gd name="T0" fmla="*/ 45 w 45"/>
                  <a:gd name="T1" fmla="*/ 0 h 15"/>
                  <a:gd name="T2" fmla="*/ 13 w 45"/>
                  <a:gd name="T3" fmla="*/ 6 h 15"/>
                  <a:gd name="T4" fmla="*/ 0 w 45"/>
                  <a:gd name="T5" fmla="*/ 15 h 15"/>
                  <a:gd name="T6" fmla="*/ 26 w 45"/>
                  <a:gd name="T7" fmla="*/ 10 h 15"/>
                  <a:gd name="T8" fmla="*/ 45 w 45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15">
                    <a:moveTo>
                      <a:pt x="45" y="0"/>
                    </a:moveTo>
                    <a:cubicBezTo>
                      <a:pt x="35" y="2"/>
                      <a:pt x="24" y="4"/>
                      <a:pt x="13" y="6"/>
                    </a:cubicBezTo>
                    <a:cubicBezTo>
                      <a:pt x="9" y="9"/>
                      <a:pt x="5" y="12"/>
                      <a:pt x="0" y="15"/>
                    </a:cubicBezTo>
                    <a:cubicBezTo>
                      <a:pt x="9" y="14"/>
                      <a:pt x="17" y="12"/>
                      <a:pt x="26" y="10"/>
                    </a:cubicBezTo>
                    <a:cubicBezTo>
                      <a:pt x="33" y="7"/>
                      <a:pt x="39" y="4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2" name="Freeform 708"/>
              <p:cNvSpPr>
                <a:spLocks/>
              </p:cNvSpPr>
              <p:nvPr/>
            </p:nvSpPr>
            <p:spPr bwMode="auto">
              <a:xfrm>
                <a:off x="2237" y="2065"/>
                <a:ext cx="9" cy="3"/>
              </a:xfrm>
              <a:custGeom>
                <a:avLst/>
                <a:gdLst>
                  <a:gd name="T0" fmla="*/ 6 w 6"/>
                  <a:gd name="T1" fmla="*/ 0 h 2"/>
                  <a:gd name="T2" fmla="*/ 0 w 6"/>
                  <a:gd name="T3" fmla="*/ 2 h 2"/>
                  <a:gd name="T4" fmla="*/ 3 w 6"/>
                  <a:gd name="T5" fmla="*/ 1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4" y="1"/>
                      <a:pt x="2" y="1"/>
                      <a:pt x="0" y="2"/>
                    </a:cubicBezTo>
                    <a:cubicBezTo>
                      <a:pt x="1" y="2"/>
                      <a:pt x="2" y="2"/>
                      <a:pt x="3" y="1"/>
                    </a:cubicBezTo>
                    <a:cubicBezTo>
                      <a:pt x="4" y="1"/>
                      <a:pt x="5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3" name="Freeform 709"/>
              <p:cNvSpPr>
                <a:spLocks noEditPoints="1"/>
              </p:cNvSpPr>
              <p:nvPr/>
            </p:nvSpPr>
            <p:spPr bwMode="auto">
              <a:xfrm>
                <a:off x="2055" y="2067"/>
                <a:ext cx="187" cy="68"/>
              </a:xfrm>
              <a:custGeom>
                <a:avLst/>
                <a:gdLst>
                  <a:gd name="T0" fmla="*/ 80 w 118"/>
                  <a:gd name="T1" fmla="*/ 22 h 43"/>
                  <a:gd name="T2" fmla="*/ 20 w 118"/>
                  <a:gd name="T3" fmla="*/ 33 h 43"/>
                  <a:gd name="T4" fmla="*/ 0 w 118"/>
                  <a:gd name="T5" fmla="*/ 43 h 43"/>
                  <a:gd name="T6" fmla="*/ 19 w 118"/>
                  <a:gd name="T7" fmla="*/ 41 h 43"/>
                  <a:gd name="T8" fmla="*/ 73 w 118"/>
                  <a:gd name="T9" fmla="*/ 26 h 43"/>
                  <a:gd name="T10" fmla="*/ 80 w 118"/>
                  <a:gd name="T11" fmla="*/ 22 h 43"/>
                  <a:gd name="T12" fmla="*/ 118 w 118"/>
                  <a:gd name="T13" fmla="*/ 0 h 43"/>
                  <a:gd name="T14" fmla="*/ 115 w 118"/>
                  <a:gd name="T15" fmla="*/ 1 h 43"/>
                  <a:gd name="T16" fmla="*/ 113 w 118"/>
                  <a:gd name="T17" fmla="*/ 2 h 43"/>
                  <a:gd name="T18" fmla="*/ 113 w 118"/>
                  <a:gd name="T19" fmla="*/ 2 h 43"/>
                  <a:gd name="T20" fmla="*/ 48 w 118"/>
                  <a:gd name="T21" fmla="*/ 22 h 43"/>
                  <a:gd name="T22" fmla="*/ 98 w 118"/>
                  <a:gd name="T23" fmla="*/ 12 h 43"/>
                  <a:gd name="T24" fmla="*/ 118 w 118"/>
                  <a:gd name="T2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8" h="43">
                    <a:moveTo>
                      <a:pt x="80" y="22"/>
                    </a:moveTo>
                    <a:cubicBezTo>
                      <a:pt x="60" y="25"/>
                      <a:pt x="40" y="29"/>
                      <a:pt x="20" y="33"/>
                    </a:cubicBezTo>
                    <a:cubicBezTo>
                      <a:pt x="13" y="37"/>
                      <a:pt x="7" y="40"/>
                      <a:pt x="0" y="43"/>
                    </a:cubicBezTo>
                    <a:cubicBezTo>
                      <a:pt x="6" y="42"/>
                      <a:pt x="13" y="42"/>
                      <a:pt x="19" y="41"/>
                    </a:cubicBezTo>
                    <a:cubicBezTo>
                      <a:pt x="37" y="36"/>
                      <a:pt x="55" y="31"/>
                      <a:pt x="73" y="26"/>
                    </a:cubicBezTo>
                    <a:cubicBezTo>
                      <a:pt x="75" y="25"/>
                      <a:pt x="77" y="24"/>
                      <a:pt x="80" y="22"/>
                    </a:cubicBezTo>
                    <a:moveTo>
                      <a:pt x="118" y="0"/>
                    </a:moveTo>
                    <a:cubicBezTo>
                      <a:pt x="117" y="1"/>
                      <a:pt x="116" y="1"/>
                      <a:pt x="115" y="1"/>
                    </a:cubicBezTo>
                    <a:cubicBezTo>
                      <a:pt x="114" y="1"/>
                      <a:pt x="114" y="1"/>
                      <a:pt x="113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92" y="11"/>
                      <a:pt x="69" y="15"/>
                      <a:pt x="48" y="22"/>
                    </a:cubicBezTo>
                    <a:cubicBezTo>
                      <a:pt x="65" y="19"/>
                      <a:pt x="81" y="15"/>
                      <a:pt x="98" y="12"/>
                    </a:cubicBezTo>
                    <a:cubicBezTo>
                      <a:pt x="105" y="8"/>
                      <a:pt x="112" y="4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4" name="Freeform 710"/>
              <p:cNvSpPr>
                <a:spLocks noEditPoints="1"/>
              </p:cNvSpPr>
              <p:nvPr/>
            </p:nvSpPr>
            <p:spPr bwMode="auto">
              <a:xfrm>
                <a:off x="1831" y="1957"/>
                <a:ext cx="306" cy="159"/>
              </a:xfrm>
              <a:custGeom>
                <a:avLst/>
                <a:gdLst>
                  <a:gd name="T0" fmla="*/ 58 w 193"/>
                  <a:gd name="T1" fmla="*/ 73 h 100"/>
                  <a:gd name="T2" fmla="*/ 50 w 193"/>
                  <a:gd name="T3" fmla="*/ 76 h 100"/>
                  <a:gd name="T4" fmla="*/ 9 w 193"/>
                  <a:gd name="T5" fmla="*/ 95 h 100"/>
                  <a:gd name="T6" fmla="*/ 0 w 193"/>
                  <a:gd name="T7" fmla="*/ 100 h 100"/>
                  <a:gd name="T8" fmla="*/ 58 w 193"/>
                  <a:gd name="T9" fmla="*/ 73 h 100"/>
                  <a:gd name="T10" fmla="*/ 73 w 193"/>
                  <a:gd name="T11" fmla="*/ 65 h 100"/>
                  <a:gd name="T12" fmla="*/ 68 w 193"/>
                  <a:gd name="T13" fmla="*/ 67 h 100"/>
                  <a:gd name="T14" fmla="*/ 69 w 193"/>
                  <a:gd name="T15" fmla="*/ 67 h 100"/>
                  <a:gd name="T16" fmla="*/ 73 w 193"/>
                  <a:gd name="T17" fmla="*/ 65 h 100"/>
                  <a:gd name="T18" fmla="*/ 99 w 193"/>
                  <a:gd name="T19" fmla="*/ 52 h 100"/>
                  <a:gd name="T20" fmla="*/ 96 w 193"/>
                  <a:gd name="T21" fmla="*/ 53 h 100"/>
                  <a:gd name="T22" fmla="*/ 73 w 193"/>
                  <a:gd name="T23" fmla="*/ 65 h 100"/>
                  <a:gd name="T24" fmla="*/ 90 w 193"/>
                  <a:gd name="T25" fmla="*/ 57 h 100"/>
                  <a:gd name="T26" fmla="*/ 71 w 193"/>
                  <a:gd name="T27" fmla="*/ 66 h 100"/>
                  <a:gd name="T28" fmla="*/ 71 w 193"/>
                  <a:gd name="T29" fmla="*/ 66 h 100"/>
                  <a:gd name="T30" fmla="*/ 98 w 193"/>
                  <a:gd name="T31" fmla="*/ 54 h 100"/>
                  <a:gd name="T32" fmla="*/ 99 w 193"/>
                  <a:gd name="T33" fmla="*/ 52 h 100"/>
                  <a:gd name="T34" fmla="*/ 179 w 193"/>
                  <a:gd name="T35" fmla="*/ 9 h 100"/>
                  <a:gd name="T36" fmla="*/ 162 w 193"/>
                  <a:gd name="T37" fmla="*/ 13 h 100"/>
                  <a:gd name="T38" fmla="*/ 137 w 193"/>
                  <a:gd name="T39" fmla="*/ 28 h 100"/>
                  <a:gd name="T40" fmla="*/ 158 w 193"/>
                  <a:gd name="T41" fmla="*/ 22 h 100"/>
                  <a:gd name="T42" fmla="*/ 179 w 193"/>
                  <a:gd name="T43" fmla="*/ 9 h 100"/>
                  <a:gd name="T44" fmla="*/ 193 w 193"/>
                  <a:gd name="T45" fmla="*/ 0 h 100"/>
                  <a:gd name="T46" fmla="*/ 173 w 193"/>
                  <a:gd name="T47" fmla="*/ 6 h 100"/>
                  <a:gd name="T48" fmla="*/ 166 w 193"/>
                  <a:gd name="T49" fmla="*/ 11 h 100"/>
                  <a:gd name="T50" fmla="*/ 184 w 193"/>
                  <a:gd name="T51" fmla="*/ 6 h 100"/>
                  <a:gd name="T52" fmla="*/ 193 w 193"/>
                  <a:gd name="T53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93" h="100">
                    <a:moveTo>
                      <a:pt x="58" y="73"/>
                    </a:moveTo>
                    <a:cubicBezTo>
                      <a:pt x="55" y="74"/>
                      <a:pt x="52" y="75"/>
                      <a:pt x="50" y="76"/>
                    </a:cubicBezTo>
                    <a:cubicBezTo>
                      <a:pt x="38" y="81"/>
                      <a:pt x="24" y="88"/>
                      <a:pt x="9" y="95"/>
                    </a:cubicBezTo>
                    <a:cubicBezTo>
                      <a:pt x="8" y="97"/>
                      <a:pt x="5" y="98"/>
                      <a:pt x="0" y="100"/>
                    </a:cubicBezTo>
                    <a:cubicBezTo>
                      <a:pt x="20" y="92"/>
                      <a:pt x="39" y="83"/>
                      <a:pt x="58" y="73"/>
                    </a:cubicBezTo>
                    <a:moveTo>
                      <a:pt x="73" y="65"/>
                    </a:moveTo>
                    <a:cubicBezTo>
                      <a:pt x="72" y="66"/>
                      <a:pt x="70" y="66"/>
                      <a:pt x="68" y="67"/>
                    </a:cubicBezTo>
                    <a:cubicBezTo>
                      <a:pt x="68" y="67"/>
                      <a:pt x="69" y="67"/>
                      <a:pt x="69" y="67"/>
                    </a:cubicBezTo>
                    <a:cubicBezTo>
                      <a:pt x="71" y="66"/>
                      <a:pt x="72" y="65"/>
                      <a:pt x="73" y="65"/>
                    </a:cubicBezTo>
                    <a:moveTo>
                      <a:pt x="99" y="52"/>
                    </a:moveTo>
                    <a:cubicBezTo>
                      <a:pt x="98" y="52"/>
                      <a:pt x="97" y="52"/>
                      <a:pt x="96" y="53"/>
                    </a:cubicBezTo>
                    <a:cubicBezTo>
                      <a:pt x="88" y="57"/>
                      <a:pt x="81" y="61"/>
                      <a:pt x="73" y="65"/>
                    </a:cubicBezTo>
                    <a:cubicBezTo>
                      <a:pt x="84" y="60"/>
                      <a:pt x="89" y="57"/>
                      <a:pt x="90" y="57"/>
                    </a:cubicBezTo>
                    <a:cubicBezTo>
                      <a:pt x="90" y="57"/>
                      <a:pt x="84" y="60"/>
                      <a:pt x="71" y="66"/>
                    </a:cubicBezTo>
                    <a:cubicBezTo>
                      <a:pt x="71" y="66"/>
                      <a:pt x="71" y="66"/>
                      <a:pt x="71" y="66"/>
                    </a:cubicBezTo>
                    <a:cubicBezTo>
                      <a:pt x="80" y="62"/>
                      <a:pt x="89" y="58"/>
                      <a:pt x="98" y="54"/>
                    </a:cubicBezTo>
                    <a:cubicBezTo>
                      <a:pt x="98" y="53"/>
                      <a:pt x="98" y="52"/>
                      <a:pt x="99" y="52"/>
                    </a:cubicBezTo>
                    <a:moveTo>
                      <a:pt x="179" y="9"/>
                    </a:moveTo>
                    <a:cubicBezTo>
                      <a:pt x="173" y="11"/>
                      <a:pt x="168" y="12"/>
                      <a:pt x="162" y="13"/>
                    </a:cubicBezTo>
                    <a:cubicBezTo>
                      <a:pt x="154" y="18"/>
                      <a:pt x="146" y="23"/>
                      <a:pt x="137" y="28"/>
                    </a:cubicBezTo>
                    <a:cubicBezTo>
                      <a:pt x="144" y="26"/>
                      <a:pt x="151" y="24"/>
                      <a:pt x="158" y="22"/>
                    </a:cubicBezTo>
                    <a:cubicBezTo>
                      <a:pt x="166" y="18"/>
                      <a:pt x="173" y="14"/>
                      <a:pt x="179" y="9"/>
                    </a:cubicBezTo>
                    <a:moveTo>
                      <a:pt x="193" y="0"/>
                    </a:moveTo>
                    <a:cubicBezTo>
                      <a:pt x="186" y="2"/>
                      <a:pt x="179" y="4"/>
                      <a:pt x="173" y="6"/>
                    </a:cubicBezTo>
                    <a:cubicBezTo>
                      <a:pt x="171" y="8"/>
                      <a:pt x="168" y="9"/>
                      <a:pt x="166" y="11"/>
                    </a:cubicBezTo>
                    <a:cubicBezTo>
                      <a:pt x="172" y="9"/>
                      <a:pt x="178" y="8"/>
                      <a:pt x="184" y="6"/>
                    </a:cubicBezTo>
                    <a:cubicBezTo>
                      <a:pt x="187" y="4"/>
                      <a:pt x="190" y="2"/>
                      <a:pt x="19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" name="Freeform 711"/>
              <p:cNvSpPr>
                <a:spLocks noEditPoints="1"/>
              </p:cNvSpPr>
              <p:nvPr/>
            </p:nvSpPr>
            <p:spPr bwMode="auto">
              <a:xfrm>
                <a:off x="1983" y="1967"/>
                <a:ext cx="140" cy="74"/>
              </a:xfrm>
              <a:custGeom>
                <a:avLst/>
                <a:gdLst>
                  <a:gd name="T0" fmla="*/ 3 w 88"/>
                  <a:gd name="T1" fmla="*/ 45 h 47"/>
                  <a:gd name="T2" fmla="*/ 0 w 88"/>
                  <a:gd name="T3" fmla="*/ 47 h 47"/>
                  <a:gd name="T4" fmla="*/ 3 w 88"/>
                  <a:gd name="T5" fmla="*/ 46 h 47"/>
                  <a:gd name="T6" fmla="*/ 3 w 88"/>
                  <a:gd name="T7" fmla="*/ 45 h 47"/>
                  <a:gd name="T8" fmla="*/ 62 w 88"/>
                  <a:gd name="T9" fmla="*/ 16 h 47"/>
                  <a:gd name="T10" fmla="*/ 41 w 88"/>
                  <a:gd name="T11" fmla="*/ 22 h 47"/>
                  <a:gd name="T12" fmla="*/ 14 w 88"/>
                  <a:gd name="T13" fmla="*/ 39 h 47"/>
                  <a:gd name="T14" fmla="*/ 26 w 88"/>
                  <a:gd name="T15" fmla="*/ 36 h 47"/>
                  <a:gd name="T16" fmla="*/ 62 w 88"/>
                  <a:gd name="T17" fmla="*/ 16 h 47"/>
                  <a:gd name="T18" fmla="*/ 88 w 88"/>
                  <a:gd name="T19" fmla="*/ 0 h 47"/>
                  <a:gd name="T20" fmla="*/ 70 w 88"/>
                  <a:gd name="T21" fmla="*/ 5 h 47"/>
                  <a:gd name="T22" fmla="*/ 66 w 88"/>
                  <a:gd name="T23" fmla="*/ 7 h 47"/>
                  <a:gd name="T24" fmla="*/ 83 w 88"/>
                  <a:gd name="T25" fmla="*/ 3 h 47"/>
                  <a:gd name="T26" fmla="*/ 88 w 88"/>
                  <a:gd name="T2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8" h="47">
                    <a:moveTo>
                      <a:pt x="3" y="45"/>
                    </a:moveTo>
                    <a:cubicBezTo>
                      <a:pt x="2" y="45"/>
                      <a:pt x="1" y="46"/>
                      <a:pt x="0" y="47"/>
                    </a:cubicBezTo>
                    <a:cubicBezTo>
                      <a:pt x="1" y="46"/>
                      <a:pt x="2" y="46"/>
                      <a:pt x="3" y="46"/>
                    </a:cubicBezTo>
                    <a:cubicBezTo>
                      <a:pt x="3" y="45"/>
                      <a:pt x="3" y="45"/>
                      <a:pt x="3" y="45"/>
                    </a:cubicBezTo>
                    <a:moveTo>
                      <a:pt x="62" y="16"/>
                    </a:moveTo>
                    <a:cubicBezTo>
                      <a:pt x="55" y="18"/>
                      <a:pt x="48" y="20"/>
                      <a:pt x="41" y="22"/>
                    </a:cubicBezTo>
                    <a:cubicBezTo>
                      <a:pt x="32" y="28"/>
                      <a:pt x="23" y="33"/>
                      <a:pt x="14" y="39"/>
                    </a:cubicBezTo>
                    <a:cubicBezTo>
                      <a:pt x="18" y="38"/>
                      <a:pt x="22" y="37"/>
                      <a:pt x="26" y="36"/>
                    </a:cubicBezTo>
                    <a:cubicBezTo>
                      <a:pt x="39" y="29"/>
                      <a:pt x="51" y="23"/>
                      <a:pt x="62" y="16"/>
                    </a:cubicBezTo>
                    <a:moveTo>
                      <a:pt x="88" y="0"/>
                    </a:moveTo>
                    <a:cubicBezTo>
                      <a:pt x="82" y="2"/>
                      <a:pt x="76" y="3"/>
                      <a:pt x="70" y="5"/>
                    </a:cubicBezTo>
                    <a:cubicBezTo>
                      <a:pt x="69" y="6"/>
                      <a:pt x="67" y="6"/>
                      <a:pt x="66" y="7"/>
                    </a:cubicBezTo>
                    <a:cubicBezTo>
                      <a:pt x="72" y="6"/>
                      <a:pt x="77" y="5"/>
                      <a:pt x="83" y="3"/>
                    </a:cubicBezTo>
                    <a:cubicBezTo>
                      <a:pt x="85" y="2"/>
                      <a:pt x="86" y="1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6" name="Freeform 712"/>
              <p:cNvSpPr>
                <a:spLocks/>
              </p:cNvSpPr>
              <p:nvPr/>
            </p:nvSpPr>
            <p:spPr bwMode="auto">
              <a:xfrm>
                <a:off x="1910" y="2062"/>
                <a:ext cx="34" cy="16"/>
              </a:xfrm>
              <a:custGeom>
                <a:avLst/>
                <a:gdLst>
                  <a:gd name="T0" fmla="*/ 21 w 21"/>
                  <a:gd name="T1" fmla="*/ 0 h 10"/>
                  <a:gd name="T2" fmla="*/ 21 w 21"/>
                  <a:gd name="T3" fmla="*/ 0 h 10"/>
                  <a:gd name="T4" fmla="*/ 15 w 21"/>
                  <a:gd name="T5" fmla="*/ 3 h 10"/>
                  <a:gd name="T6" fmla="*/ 19 w 21"/>
                  <a:gd name="T7" fmla="*/ 1 h 10"/>
                  <a:gd name="T8" fmla="*/ 18 w 21"/>
                  <a:gd name="T9" fmla="*/ 1 h 10"/>
                  <a:gd name="T10" fmla="*/ 0 w 21"/>
                  <a:gd name="T11" fmla="*/ 10 h 10"/>
                  <a:gd name="T12" fmla="*/ 8 w 21"/>
                  <a:gd name="T13" fmla="*/ 7 h 10"/>
                  <a:gd name="T14" fmla="*/ 15 w 21"/>
                  <a:gd name="T15" fmla="*/ 3 h 10"/>
                  <a:gd name="T16" fmla="*/ 21 w 21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10">
                    <a:moveTo>
                      <a:pt x="2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19" y="1"/>
                      <a:pt x="17" y="2"/>
                      <a:pt x="15" y="3"/>
                    </a:cubicBezTo>
                    <a:cubicBezTo>
                      <a:pt x="17" y="2"/>
                      <a:pt x="18" y="2"/>
                      <a:pt x="19" y="1"/>
                    </a:cubicBezTo>
                    <a:cubicBezTo>
                      <a:pt x="19" y="1"/>
                      <a:pt x="18" y="1"/>
                      <a:pt x="18" y="1"/>
                    </a:cubicBezTo>
                    <a:cubicBezTo>
                      <a:pt x="12" y="4"/>
                      <a:pt x="6" y="7"/>
                      <a:pt x="0" y="10"/>
                    </a:cubicBezTo>
                    <a:cubicBezTo>
                      <a:pt x="2" y="9"/>
                      <a:pt x="5" y="8"/>
                      <a:pt x="8" y="7"/>
                    </a:cubicBezTo>
                    <a:cubicBezTo>
                      <a:pt x="10" y="6"/>
                      <a:pt x="13" y="4"/>
                      <a:pt x="15" y="3"/>
                    </a:cubicBezTo>
                    <a:cubicBezTo>
                      <a:pt x="17" y="2"/>
                      <a:pt x="19" y="1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7" name="Freeform 713"/>
              <p:cNvSpPr>
                <a:spLocks/>
              </p:cNvSpPr>
              <p:nvPr/>
            </p:nvSpPr>
            <p:spPr bwMode="auto">
              <a:xfrm>
                <a:off x="1986" y="2024"/>
                <a:ext cx="38" cy="19"/>
              </a:xfrm>
              <a:custGeom>
                <a:avLst/>
                <a:gdLst>
                  <a:gd name="T0" fmla="*/ 24 w 24"/>
                  <a:gd name="T1" fmla="*/ 0 h 12"/>
                  <a:gd name="T2" fmla="*/ 12 w 24"/>
                  <a:gd name="T3" fmla="*/ 3 h 12"/>
                  <a:gd name="T4" fmla="*/ 1 w 24"/>
                  <a:gd name="T5" fmla="*/ 9 h 12"/>
                  <a:gd name="T6" fmla="*/ 1 w 24"/>
                  <a:gd name="T7" fmla="*/ 10 h 12"/>
                  <a:gd name="T8" fmla="*/ 0 w 24"/>
                  <a:gd name="T9" fmla="*/ 12 h 12"/>
                  <a:gd name="T10" fmla="*/ 24 w 24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12">
                    <a:moveTo>
                      <a:pt x="24" y="0"/>
                    </a:moveTo>
                    <a:cubicBezTo>
                      <a:pt x="20" y="1"/>
                      <a:pt x="16" y="2"/>
                      <a:pt x="12" y="3"/>
                    </a:cubicBezTo>
                    <a:cubicBezTo>
                      <a:pt x="8" y="5"/>
                      <a:pt x="5" y="7"/>
                      <a:pt x="1" y="9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0" y="10"/>
                      <a:pt x="0" y="11"/>
                      <a:pt x="0" y="12"/>
                    </a:cubicBezTo>
                    <a:cubicBezTo>
                      <a:pt x="8" y="8"/>
                      <a:pt x="16" y="4"/>
                      <a:pt x="2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8" name="Freeform 714"/>
              <p:cNvSpPr>
                <a:spLocks noEditPoints="1"/>
              </p:cNvSpPr>
              <p:nvPr/>
            </p:nvSpPr>
            <p:spPr bwMode="auto">
              <a:xfrm>
                <a:off x="1955" y="1981"/>
                <a:ext cx="214" cy="108"/>
              </a:xfrm>
              <a:custGeom>
                <a:avLst/>
                <a:gdLst>
                  <a:gd name="T0" fmla="*/ 44 w 135"/>
                  <a:gd name="T1" fmla="*/ 55 h 68"/>
                  <a:gd name="T2" fmla="*/ 0 w 135"/>
                  <a:gd name="T3" fmla="*/ 67 h 68"/>
                  <a:gd name="T4" fmla="*/ 3 w 135"/>
                  <a:gd name="T5" fmla="*/ 68 h 68"/>
                  <a:gd name="T6" fmla="*/ 7 w 135"/>
                  <a:gd name="T7" fmla="*/ 68 h 68"/>
                  <a:gd name="T8" fmla="*/ 9 w 135"/>
                  <a:gd name="T9" fmla="*/ 68 h 68"/>
                  <a:gd name="T10" fmla="*/ 44 w 135"/>
                  <a:gd name="T11" fmla="*/ 55 h 68"/>
                  <a:gd name="T12" fmla="*/ 123 w 135"/>
                  <a:gd name="T13" fmla="*/ 10 h 68"/>
                  <a:gd name="T14" fmla="*/ 71 w 135"/>
                  <a:gd name="T15" fmla="*/ 28 h 68"/>
                  <a:gd name="T16" fmla="*/ 31 w 135"/>
                  <a:gd name="T17" fmla="*/ 51 h 68"/>
                  <a:gd name="T18" fmla="*/ 73 w 135"/>
                  <a:gd name="T19" fmla="*/ 38 h 68"/>
                  <a:gd name="T20" fmla="*/ 120 w 135"/>
                  <a:gd name="T21" fmla="*/ 12 h 68"/>
                  <a:gd name="T22" fmla="*/ 123 w 135"/>
                  <a:gd name="T23" fmla="*/ 10 h 68"/>
                  <a:gd name="T24" fmla="*/ 135 w 135"/>
                  <a:gd name="T25" fmla="*/ 0 h 68"/>
                  <a:gd name="T26" fmla="*/ 93 w 135"/>
                  <a:gd name="T27" fmla="*/ 15 h 68"/>
                  <a:gd name="T28" fmla="*/ 89 w 135"/>
                  <a:gd name="T29" fmla="*/ 17 h 68"/>
                  <a:gd name="T30" fmla="*/ 124 w 135"/>
                  <a:gd name="T31" fmla="*/ 10 h 68"/>
                  <a:gd name="T32" fmla="*/ 135 w 135"/>
                  <a:gd name="T33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35" h="68">
                    <a:moveTo>
                      <a:pt x="44" y="55"/>
                    </a:moveTo>
                    <a:cubicBezTo>
                      <a:pt x="29" y="59"/>
                      <a:pt x="15" y="63"/>
                      <a:pt x="0" y="67"/>
                    </a:cubicBezTo>
                    <a:cubicBezTo>
                      <a:pt x="1" y="67"/>
                      <a:pt x="2" y="68"/>
                      <a:pt x="3" y="68"/>
                    </a:cubicBezTo>
                    <a:cubicBezTo>
                      <a:pt x="4" y="68"/>
                      <a:pt x="6" y="68"/>
                      <a:pt x="7" y="68"/>
                    </a:cubicBezTo>
                    <a:cubicBezTo>
                      <a:pt x="8" y="68"/>
                      <a:pt x="8" y="68"/>
                      <a:pt x="9" y="68"/>
                    </a:cubicBezTo>
                    <a:cubicBezTo>
                      <a:pt x="22" y="65"/>
                      <a:pt x="33" y="60"/>
                      <a:pt x="44" y="55"/>
                    </a:cubicBezTo>
                    <a:moveTo>
                      <a:pt x="123" y="10"/>
                    </a:moveTo>
                    <a:cubicBezTo>
                      <a:pt x="105" y="17"/>
                      <a:pt x="88" y="22"/>
                      <a:pt x="71" y="28"/>
                    </a:cubicBezTo>
                    <a:cubicBezTo>
                      <a:pt x="58" y="36"/>
                      <a:pt x="45" y="43"/>
                      <a:pt x="31" y="51"/>
                    </a:cubicBezTo>
                    <a:cubicBezTo>
                      <a:pt x="45" y="46"/>
                      <a:pt x="59" y="42"/>
                      <a:pt x="73" y="38"/>
                    </a:cubicBezTo>
                    <a:cubicBezTo>
                      <a:pt x="87" y="29"/>
                      <a:pt x="102" y="20"/>
                      <a:pt x="120" y="12"/>
                    </a:cubicBezTo>
                    <a:cubicBezTo>
                      <a:pt x="121" y="11"/>
                      <a:pt x="122" y="11"/>
                      <a:pt x="123" y="10"/>
                    </a:cubicBezTo>
                    <a:moveTo>
                      <a:pt x="135" y="0"/>
                    </a:moveTo>
                    <a:cubicBezTo>
                      <a:pt x="121" y="5"/>
                      <a:pt x="107" y="10"/>
                      <a:pt x="93" y="15"/>
                    </a:cubicBezTo>
                    <a:cubicBezTo>
                      <a:pt x="92" y="16"/>
                      <a:pt x="91" y="16"/>
                      <a:pt x="89" y="17"/>
                    </a:cubicBezTo>
                    <a:cubicBezTo>
                      <a:pt x="101" y="15"/>
                      <a:pt x="112" y="12"/>
                      <a:pt x="124" y="10"/>
                    </a:cubicBezTo>
                    <a:cubicBezTo>
                      <a:pt x="128" y="7"/>
                      <a:pt x="131" y="3"/>
                      <a:pt x="1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9" name="Freeform 715"/>
              <p:cNvSpPr>
                <a:spLocks/>
              </p:cNvSpPr>
              <p:nvPr/>
            </p:nvSpPr>
            <p:spPr bwMode="auto">
              <a:xfrm>
                <a:off x="1952" y="2041"/>
                <a:ext cx="118" cy="46"/>
              </a:xfrm>
              <a:custGeom>
                <a:avLst/>
                <a:gdLst>
                  <a:gd name="T0" fmla="*/ 75 w 75"/>
                  <a:gd name="T1" fmla="*/ 0 h 29"/>
                  <a:gd name="T2" fmla="*/ 33 w 75"/>
                  <a:gd name="T3" fmla="*/ 13 h 29"/>
                  <a:gd name="T4" fmla="*/ 0 w 75"/>
                  <a:gd name="T5" fmla="*/ 29 h 29"/>
                  <a:gd name="T6" fmla="*/ 1 w 75"/>
                  <a:gd name="T7" fmla="*/ 29 h 29"/>
                  <a:gd name="T8" fmla="*/ 2 w 75"/>
                  <a:gd name="T9" fmla="*/ 29 h 29"/>
                  <a:gd name="T10" fmla="*/ 46 w 75"/>
                  <a:gd name="T11" fmla="*/ 17 h 29"/>
                  <a:gd name="T12" fmla="*/ 75 w 75"/>
                  <a:gd name="T1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29">
                    <a:moveTo>
                      <a:pt x="75" y="0"/>
                    </a:moveTo>
                    <a:cubicBezTo>
                      <a:pt x="61" y="4"/>
                      <a:pt x="47" y="8"/>
                      <a:pt x="33" y="13"/>
                    </a:cubicBezTo>
                    <a:cubicBezTo>
                      <a:pt x="22" y="19"/>
                      <a:pt x="11" y="24"/>
                      <a:pt x="0" y="29"/>
                    </a:cubicBezTo>
                    <a:cubicBezTo>
                      <a:pt x="0" y="29"/>
                      <a:pt x="1" y="29"/>
                      <a:pt x="1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17" y="25"/>
                      <a:pt x="31" y="21"/>
                      <a:pt x="46" y="17"/>
                    </a:cubicBezTo>
                    <a:cubicBezTo>
                      <a:pt x="56" y="12"/>
                      <a:pt x="65" y="6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0" name="Freeform 716"/>
              <p:cNvSpPr>
                <a:spLocks/>
              </p:cNvSpPr>
              <p:nvPr/>
            </p:nvSpPr>
            <p:spPr bwMode="auto">
              <a:xfrm>
                <a:off x="2102" y="1969"/>
                <a:ext cx="81" cy="36"/>
              </a:xfrm>
              <a:custGeom>
                <a:avLst/>
                <a:gdLst>
                  <a:gd name="T0" fmla="*/ 51 w 51"/>
                  <a:gd name="T1" fmla="*/ 0 h 23"/>
                  <a:gd name="T2" fmla="*/ 30 w 51"/>
                  <a:gd name="T3" fmla="*/ 7 h 23"/>
                  <a:gd name="T4" fmla="*/ 0 w 51"/>
                  <a:gd name="T5" fmla="*/ 23 h 23"/>
                  <a:gd name="T6" fmla="*/ 42 w 51"/>
                  <a:gd name="T7" fmla="*/ 8 h 23"/>
                  <a:gd name="T8" fmla="*/ 51 w 51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23">
                    <a:moveTo>
                      <a:pt x="51" y="0"/>
                    </a:moveTo>
                    <a:cubicBezTo>
                      <a:pt x="44" y="2"/>
                      <a:pt x="38" y="4"/>
                      <a:pt x="30" y="7"/>
                    </a:cubicBezTo>
                    <a:cubicBezTo>
                      <a:pt x="20" y="12"/>
                      <a:pt x="10" y="17"/>
                      <a:pt x="0" y="23"/>
                    </a:cubicBezTo>
                    <a:cubicBezTo>
                      <a:pt x="14" y="18"/>
                      <a:pt x="28" y="13"/>
                      <a:pt x="42" y="8"/>
                    </a:cubicBezTo>
                    <a:cubicBezTo>
                      <a:pt x="44" y="5"/>
                      <a:pt x="48" y="2"/>
                      <a:pt x="5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1" name="Freeform 717"/>
              <p:cNvSpPr>
                <a:spLocks/>
              </p:cNvSpPr>
              <p:nvPr/>
            </p:nvSpPr>
            <p:spPr bwMode="auto">
              <a:xfrm>
                <a:off x="2067" y="1997"/>
                <a:ext cx="84" cy="29"/>
              </a:xfrm>
              <a:custGeom>
                <a:avLst/>
                <a:gdLst>
                  <a:gd name="T0" fmla="*/ 53 w 53"/>
                  <a:gd name="T1" fmla="*/ 0 h 18"/>
                  <a:gd name="T2" fmla="*/ 18 w 53"/>
                  <a:gd name="T3" fmla="*/ 7 h 18"/>
                  <a:gd name="T4" fmla="*/ 0 w 53"/>
                  <a:gd name="T5" fmla="*/ 18 h 18"/>
                  <a:gd name="T6" fmla="*/ 52 w 53"/>
                  <a:gd name="T7" fmla="*/ 0 h 18"/>
                  <a:gd name="T8" fmla="*/ 53 w 53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18">
                    <a:moveTo>
                      <a:pt x="53" y="0"/>
                    </a:moveTo>
                    <a:cubicBezTo>
                      <a:pt x="41" y="2"/>
                      <a:pt x="30" y="5"/>
                      <a:pt x="18" y="7"/>
                    </a:cubicBezTo>
                    <a:cubicBezTo>
                      <a:pt x="12" y="11"/>
                      <a:pt x="6" y="14"/>
                      <a:pt x="0" y="18"/>
                    </a:cubicBezTo>
                    <a:cubicBezTo>
                      <a:pt x="17" y="12"/>
                      <a:pt x="34" y="7"/>
                      <a:pt x="52" y="0"/>
                    </a:cubicBezTo>
                    <a:cubicBezTo>
                      <a:pt x="52" y="0"/>
                      <a:pt x="52" y="0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2" name="Freeform 718"/>
              <p:cNvSpPr>
                <a:spLocks noEditPoints="1"/>
              </p:cNvSpPr>
              <p:nvPr/>
            </p:nvSpPr>
            <p:spPr bwMode="auto">
              <a:xfrm>
                <a:off x="1598" y="2057"/>
                <a:ext cx="485" cy="143"/>
              </a:xfrm>
              <a:custGeom>
                <a:avLst/>
                <a:gdLst>
                  <a:gd name="T0" fmla="*/ 104 w 306"/>
                  <a:gd name="T1" fmla="*/ 58 h 90"/>
                  <a:gd name="T2" fmla="*/ 93 w 306"/>
                  <a:gd name="T3" fmla="*/ 59 h 90"/>
                  <a:gd name="T4" fmla="*/ 81 w 306"/>
                  <a:gd name="T5" fmla="*/ 63 h 90"/>
                  <a:gd name="T6" fmla="*/ 66 w 306"/>
                  <a:gd name="T7" fmla="*/ 71 h 90"/>
                  <a:gd name="T8" fmla="*/ 0 w 306"/>
                  <a:gd name="T9" fmla="*/ 90 h 90"/>
                  <a:gd name="T10" fmla="*/ 11 w 306"/>
                  <a:gd name="T11" fmla="*/ 90 h 90"/>
                  <a:gd name="T12" fmla="*/ 49 w 306"/>
                  <a:gd name="T13" fmla="*/ 79 h 90"/>
                  <a:gd name="T14" fmla="*/ 49 w 306"/>
                  <a:gd name="T15" fmla="*/ 79 h 90"/>
                  <a:gd name="T16" fmla="*/ 49 w 306"/>
                  <a:gd name="T17" fmla="*/ 79 h 90"/>
                  <a:gd name="T18" fmla="*/ 36 w 306"/>
                  <a:gd name="T19" fmla="*/ 85 h 90"/>
                  <a:gd name="T20" fmla="*/ 40 w 306"/>
                  <a:gd name="T21" fmla="*/ 86 h 90"/>
                  <a:gd name="T22" fmla="*/ 45 w 306"/>
                  <a:gd name="T23" fmla="*/ 85 h 90"/>
                  <a:gd name="T24" fmla="*/ 68 w 306"/>
                  <a:gd name="T25" fmla="*/ 77 h 90"/>
                  <a:gd name="T26" fmla="*/ 83 w 306"/>
                  <a:gd name="T27" fmla="*/ 71 h 90"/>
                  <a:gd name="T28" fmla="*/ 49 w 306"/>
                  <a:gd name="T29" fmla="*/ 79 h 90"/>
                  <a:gd name="T30" fmla="*/ 104 w 306"/>
                  <a:gd name="T31" fmla="*/ 58 h 90"/>
                  <a:gd name="T32" fmla="*/ 147 w 306"/>
                  <a:gd name="T33" fmla="*/ 49 h 90"/>
                  <a:gd name="T34" fmla="*/ 133 w 306"/>
                  <a:gd name="T35" fmla="*/ 53 h 90"/>
                  <a:gd name="T36" fmla="*/ 133 w 306"/>
                  <a:gd name="T37" fmla="*/ 54 h 90"/>
                  <a:gd name="T38" fmla="*/ 147 w 306"/>
                  <a:gd name="T39" fmla="*/ 49 h 90"/>
                  <a:gd name="T40" fmla="*/ 306 w 306"/>
                  <a:gd name="T41" fmla="*/ 0 h 90"/>
                  <a:gd name="T42" fmla="*/ 265 w 306"/>
                  <a:gd name="T43" fmla="*/ 12 h 90"/>
                  <a:gd name="T44" fmla="*/ 299 w 306"/>
                  <a:gd name="T45" fmla="*/ 3 h 90"/>
                  <a:gd name="T46" fmla="*/ 306 w 306"/>
                  <a:gd name="T47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06" h="90">
                    <a:moveTo>
                      <a:pt x="104" y="58"/>
                    </a:moveTo>
                    <a:cubicBezTo>
                      <a:pt x="100" y="58"/>
                      <a:pt x="97" y="59"/>
                      <a:pt x="93" y="59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76" y="65"/>
                      <a:pt x="71" y="68"/>
                      <a:pt x="66" y="71"/>
                    </a:cubicBezTo>
                    <a:cubicBezTo>
                      <a:pt x="44" y="78"/>
                      <a:pt x="22" y="84"/>
                      <a:pt x="0" y="90"/>
                    </a:cubicBezTo>
                    <a:cubicBezTo>
                      <a:pt x="4" y="90"/>
                      <a:pt x="8" y="90"/>
                      <a:pt x="11" y="90"/>
                    </a:cubicBezTo>
                    <a:cubicBezTo>
                      <a:pt x="24" y="86"/>
                      <a:pt x="36" y="82"/>
                      <a:pt x="49" y="79"/>
                    </a:cubicBezTo>
                    <a:cubicBezTo>
                      <a:pt x="49" y="79"/>
                      <a:pt x="49" y="79"/>
                      <a:pt x="49" y="79"/>
                    </a:cubicBezTo>
                    <a:cubicBezTo>
                      <a:pt x="49" y="79"/>
                      <a:pt x="49" y="79"/>
                      <a:pt x="49" y="79"/>
                    </a:cubicBezTo>
                    <a:cubicBezTo>
                      <a:pt x="44" y="81"/>
                      <a:pt x="40" y="83"/>
                      <a:pt x="36" y="85"/>
                    </a:cubicBezTo>
                    <a:cubicBezTo>
                      <a:pt x="37" y="85"/>
                      <a:pt x="39" y="85"/>
                      <a:pt x="40" y="86"/>
                    </a:cubicBezTo>
                    <a:cubicBezTo>
                      <a:pt x="42" y="85"/>
                      <a:pt x="44" y="85"/>
                      <a:pt x="45" y="85"/>
                    </a:cubicBezTo>
                    <a:cubicBezTo>
                      <a:pt x="53" y="82"/>
                      <a:pt x="60" y="80"/>
                      <a:pt x="68" y="77"/>
                    </a:cubicBezTo>
                    <a:cubicBezTo>
                      <a:pt x="73" y="75"/>
                      <a:pt x="78" y="73"/>
                      <a:pt x="83" y="71"/>
                    </a:cubicBezTo>
                    <a:cubicBezTo>
                      <a:pt x="72" y="74"/>
                      <a:pt x="60" y="76"/>
                      <a:pt x="49" y="79"/>
                    </a:cubicBezTo>
                    <a:cubicBezTo>
                      <a:pt x="67" y="71"/>
                      <a:pt x="85" y="64"/>
                      <a:pt x="104" y="58"/>
                    </a:cubicBezTo>
                    <a:moveTo>
                      <a:pt x="147" y="49"/>
                    </a:moveTo>
                    <a:cubicBezTo>
                      <a:pt x="143" y="50"/>
                      <a:pt x="138" y="51"/>
                      <a:pt x="133" y="53"/>
                    </a:cubicBezTo>
                    <a:cubicBezTo>
                      <a:pt x="133" y="53"/>
                      <a:pt x="133" y="53"/>
                      <a:pt x="133" y="54"/>
                    </a:cubicBezTo>
                    <a:cubicBezTo>
                      <a:pt x="138" y="52"/>
                      <a:pt x="143" y="50"/>
                      <a:pt x="147" y="49"/>
                    </a:cubicBezTo>
                    <a:moveTo>
                      <a:pt x="306" y="0"/>
                    </a:moveTo>
                    <a:cubicBezTo>
                      <a:pt x="292" y="4"/>
                      <a:pt x="279" y="8"/>
                      <a:pt x="265" y="12"/>
                    </a:cubicBezTo>
                    <a:cubicBezTo>
                      <a:pt x="277" y="9"/>
                      <a:pt x="288" y="6"/>
                      <a:pt x="299" y="3"/>
                    </a:cubicBezTo>
                    <a:cubicBezTo>
                      <a:pt x="301" y="2"/>
                      <a:pt x="303" y="1"/>
                      <a:pt x="30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3" name="Freeform 719"/>
              <p:cNvSpPr>
                <a:spLocks/>
              </p:cNvSpPr>
              <p:nvPr/>
            </p:nvSpPr>
            <p:spPr bwMode="auto">
              <a:xfrm>
                <a:off x="1706" y="2095"/>
                <a:ext cx="288" cy="84"/>
              </a:xfrm>
              <a:custGeom>
                <a:avLst/>
                <a:gdLst>
                  <a:gd name="T0" fmla="*/ 182 w 182"/>
                  <a:gd name="T1" fmla="*/ 0 h 53"/>
                  <a:gd name="T2" fmla="*/ 64 w 182"/>
                  <a:gd name="T3" fmla="*/ 33 h 53"/>
                  <a:gd name="T4" fmla="*/ 65 w 182"/>
                  <a:gd name="T5" fmla="*/ 35 h 53"/>
                  <a:gd name="T6" fmla="*/ 33 w 182"/>
                  <a:gd name="T7" fmla="*/ 43 h 53"/>
                  <a:gd name="T8" fmla="*/ 29 w 182"/>
                  <a:gd name="T9" fmla="*/ 44 h 53"/>
                  <a:gd name="T10" fmla="*/ 29 w 182"/>
                  <a:gd name="T11" fmla="*/ 44 h 53"/>
                  <a:gd name="T12" fmla="*/ 15 w 182"/>
                  <a:gd name="T13" fmla="*/ 47 h 53"/>
                  <a:gd name="T14" fmla="*/ 0 w 182"/>
                  <a:gd name="T15" fmla="*/ 53 h 53"/>
                  <a:gd name="T16" fmla="*/ 9 w 182"/>
                  <a:gd name="T17" fmla="*/ 50 h 53"/>
                  <a:gd name="T18" fmla="*/ 29 w 182"/>
                  <a:gd name="T19" fmla="*/ 44 h 53"/>
                  <a:gd name="T20" fmla="*/ 29 w 182"/>
                  <a:gd name="T21" fmla="*/ 44 h 53"/>
                  <a:gd name="T22" fmla="*/ 20 w 182"/>
                  <a:gd name="T23" fmla="*/ 53 h 53"/>
                  <a:gd name="T24" fmla="*/ 38 w 182"/>
                  <a:gd name="T25" fmla="*/ 48 h 53"/>
                  <a:gd name="T26" fmla="*/ 44 w 182"/>
                  <a:gd name="T27" fmla="*/ 46 h 53"/>
                  <a:gd name="T28" fmla="*/ 51 w 182"/>
                  <a:gd name="T29" fmla="*/ 44 h 53"/>
                  <a:gd name="T30" fmla="*/ 57 w 182"/>
                  <a:gd name="T31" fmla="*/ 43 h 53"/>
                  <a:gd name="T32" fmla="*/ 106 w 182"/>
                  <a:gd name="T33" fmla="*/ 29 h 53"/>
                  <a:gd name="T34" fmla="*/ 182 w 182"/>
                  <a:gd name="T35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2" h="53">
                    <a:moveTo>
                      <a:pt x="182" y="0"/>
                    </a:moveTo>
                    <a:cubicBezTo>
                      <a:pt x="143" y="10"/>
                      <a:pt x="104" y="21"/>
                      <a:pt x="64" y="33"/>
                    </a:cubicBezTo>
                    <a:cubicBezTo>
                      <a:pt x="65" y="34"/>
                      <a:pt x="65" y="34"/>
                      <a:pt x="65" y="35"/>
                    </a:cubicBezTo>
                    <a:cubicBezTo>
                      <a:pt x="54" y="38"/>
                      <a:pt x="44" y="40"/>
                      <a:pt x="33" y="43"/>
                    </a:cubicBezTo>
                    <a:cubicBezTo>
                      <a:pt x="32" y="43"/>
                      <a:pt x="30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5" y="45"/>
                      <a:pt x="20" y="46"/>
                      <a:pt x="15" y="47"/>
                    </a:cubicBezTo>
                    <a:cubicBezTo>
                      <a:pt x="10" y="49"/>
                      <a:pt x="5" y="51"/>
                      <a:pt x="0" y="53"/>
                    </a:cubicBezTo>
                    <a:cubicBezTo>
                      <a:pt x="3" y="52"/>
                      <a:pt x="6" y="51"/>
                      <a:pt x="9" y="50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4" y="47"/>
                      <a:pt x="21" y="50"/>
                      <a:pt x="20" y="53"/>
                    </a:cubicBezTo>
                    <a:cubicBezTo>
                      <a:pt x="26" y="51"/>
                      <a:pt x="32" y="50"/>
                      <a:pt x="38" y="48"/>
                    </a:cubicBezTo>
                    <a:cubicBezTo>
                      <a:pt x="40" y="47"/>
                      <a:pt x="42" y="47"/>
                      <a:pt x="44" y="46"/>
                    </a:cubicBezTo>
                    <a:cubicBezTo>
                      <a:pt x="46" y="45"/>
                      <a:pt x="49" y="45"/>
                      <a:pt x="51" y="44"/>
                    </a:cubicBezTo>
                    <a:cubicBezTo>
                      <a:pt x="53" y="43"/>
                      <a:pt x="55" y="43"/>
                      <a:pt x="57" y="43"/>
                    </a:cubicBezTo>
                    <a:cubicBezTo>
                      <a:pt x="73" y="38"/>
                      <a:pt x="89" y="34"/>
                      <a:pt x="106" y="29"/>
                    </a:cubicBezTo>
                    <a:cubicBezTo>
                      <a:pt x="131" y="20"/>
                      <a:pt x="157" y="10"/>
                      <a:pt x="1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4" name="Freeform 720"/>
              <p:cNvSpPr>
                <a:spLocks/>
              </p:cNvSpPr>
              <p:nvPr/>
            </p:nvSpPr>
            <p:spPr bwMode="auto">
              <a:xfrm>
                <a:off x="1616" y="2183"/>
                <a:ext cx="60" cy="17"/>
              </a:xfrm>
              <a:custGeom>
                <a:avLst/>
                <a:gdLst>
                  <a:gd name="T0" fmla="*/ 38 w 38"/>
                  <a:gd name="T1" fmla="*/ 0 h 11"/>
                  <a:gd name="T2" fmla="*/ 0 w 38"/>
                  <a:gd name="T3" fmla="*/ 11 h 11"/>
                  <a:gd name="T4" fmla="*/ 13 w 38"/>
                  <a:gd name="T5" fmla="*/ 9 h 11"/>
                  <a:gd name="T6" fmla="*/ 25 w 38"/>
                  <a:gd name="T7" fmla="*/ 6 h 11"/>
                  <a:gd name="T8" fmla="*/ 25 w 38"/>
                  <a:gd name="T9" fmla="*/ 6 h 11"/>
                  <a:gd name="T10" fmla="*/ 38 w 38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1">
                    <a:moveTo>
                      <a:pt x="38" y="0"/>
                    </a:moveTo>
                    <a:cubicBezTo>
                      <a:pt x="25" y="3"/>
                      <a:pt x="13" y="7"/>
                      <a:pt x="0" y="11"/>
                    </a:cubicBezTo>
                    <a:cubicBezTo>
                      <a:pt x="5" y="10"/>
                      <a:pt x="9" y="10"/>
                      <a:pt x="13" y="9"/>
                    </a:cubicBezTo>
                    <a:cubicBezTo>
                      <a:pt x="16" y="8"/>
                      <a:pt x="21" y="6"/>
                      <a:pt x="25" y="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9" y="4"/>
                      <a:pt x="33" y="2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5" name="Freeform 721"/>
              <p:cNvSpPr>
                <a:spLocks noEditPoints="1"/>
              </p:cNvSpPr>
              <p:nvPr/>
            </p:nvSpPr>
            <p:spPr bwMode="auto">
              <a:xfrm>
                <a:off x="1676" y="2141"/>
                <a:ext cx="133" cy="42"/>
              </a:xfrm>
              <a:custGeom>
                <a:avLst/>
                <a:gdLst>
                  <a:gd name="T0" fmla="*/ 83 w 84"/>
                  <a:gd name="T1" fmla="*/ 4 h 26"/>
                  <a:gd name="T2" fmla="*/ 52 w 84"/>
                  <a:gd name="T3" fmla="*/ 14 h 26"/>
                  <a:gd name="T4" fmla="*/ 84 w 84"/>
                  <a:gd name="T5" fmla="*/ 6 h 26"/>
                  <a:gd name="T6" fmla="*/ 83 w 84"/>
                  <a:gd name="T7" fmla="*/ 4 h 26"/>
                  <a:gd name="T8" fmla="*/ 84 w 84"/>
                  <a:gd name="T9" fmla="*/ 0 h 26"/>
                  <a:gd name="T10" fmla="*/ 81 w 84"/>
                  <a:gd name="T11" fmla="*/ 0 h 26"/>
                  <a:gd name="T12" fmla="*/ 55 w 84"/>
                  <a:gd name="T13" fmla="*/ 5 h 26"/>
                  <a:gd name="T14" fmla="*/ 0 w 84"/>
                  <a:gd name="T15" fmla="*/ 26 h 26"/>
                  <a:gd name="T16" fmla="*/ 34 w 84"/>
                  <a:gd name="T17" fmla="*/ 18 h 26"/>
                  <a:gd name="T18" fmla="*/ 48 w 84"/>
                  <a:gd name="T19" fmla="*/ 15 h 26"/>
                  <a:gd name="T20" fmla="*/ 77 w 84"/>
                  <a:gd name="T21" fmla="*/ 3 h 26"/>
                  <a:gd name="T22" fmla="*/ 84 w 84"/>
                  <a:gd name="T23" fmla="*/ 1 h 26"/>
                  <a:gd name="T24" fmla="*/ 84 w 84"/>
                  <a:gd name="T2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4" h="26">
                    <a:moveTo>
                      <a:pt x="83" y="4"/>
                    </a:moveTo>
                    <a:cubicBezTo>
                      <a:pt x="73" y="7"/>
                      <a:pt x="63" y="10"/>
                      <a:pt x="52" y="14"/>
                    </a:cubicBezTo>
                    <a:cubicBezTo>
                      <a:pt x="63" y="11"/>
                      <a:pt x="73" y="9"/>
                      <a:pt x="84" y="6"/>
                    </a:cubicBezTo>
                    <a:cubicBezTo>
                      <a:pt x="84" y="5"/>
                      <a:pt x="84" y="5"/>
                      <a:pt x="83" y="4"/>
                    </a:cubicBezTo>
                    <a:moveTo>
                      <a:pt x="84" y="0"/>
                    </a:moveTo>
                    <a:cubicBezTo>
                      <a:pt x="83" y="0"/>
                      <a:pt x="82" y="0"/>
                      <a:pt x="81" y="0"/>
                    </a:cubicBezTo>
                    <a:cubicBezTo>
                      <a:pt x="73" y="2"/>
                      <a:pt x="64" y="3"/>
                      <a:pt x="55" y="5"/>
                    </a:cubicBezTo>
                    <a:cubicBezTo>
                      <a:pt x="36" y="11"/>
                      <a:pt x="18" y="18"/>
                      <a:pt x="0" y="26"/>
                    </a:cubicBezTo>
                    <a:cubicBezTo>
                      <a:pt x="11" y="23"/>
                      <a:pt x="23" y="21"/>
                      <a:pt x="34" y="18"/>
                    </a:cubicBezTo>
                    <a:cubicBezTo>
                      <a:pt x="39" y="17"/>
                      <a:pt x="44" y="16"/>
                      <a:pt x="48" y="15"/>
                    </a:cubicBezTo>
                    <a:cubicBezTo>
                      <a:pt x="58" y="9"/>
                      <a:pt x="71" y="5"/>
                      <a:pt x="77" y="3"/>
                    </a:cubicBezTo>
                    <a:cubicBezTo>
                      <a:pt x="79" y="2"/>
                      <a:pt x="81" y="1"/>
                      <a:pt x="84" y="1"/>
                    </a:cubicBezTo>
                    <a:cubicBezTo>
                      <a:pt x="84" y="0"/>
                      <a:pt x="84" y="0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6" name="Freeform 722"/>
              <p:cNvSpPr>
                <a:spLocks/>
              </p:cNvSpPr>
              <p:nvPr/>
            </p:nvSpPr>
            <p:spPr bwMode="auto">
              <a:xfrm>
                <a:off x="1597" y="2211"/>
                <a:ext cx="44" cy="18"/>
              </a:xfrm>
              <a:custGeom>
                <a:avLst/>
                <a:gdLst>
                  <a:gd name="T0" fmla="*/ 28 w 28"/>
                  <a:gd name="T1" fmla="*/ 0 h 11"/>
                  <a:gd name="T2" fmla="*/ 16 w 28"/>
                  <a:gd name="T3" fmla="*/ 3 h 11"/>
                  <a:gd name="T4" fmla="*/ 0 w 28"/>
                  <a:gd name="T5" fmla="*/ 11 h 11"/>
                  <a:gd name="T6" fmla="*/ 1 w 28"/>
                  <a:gd name="T7" fmla="*/ 11 h 11"/>
                  <a:gd name="T8" fmla="*/ 25 w 28"/>
                  <a:gd name="T9" fmla="*/ 1 h 11"/>
                  <a:gd name="T10" fmla="*/ 28 w 28"/>
                  <a:gd name="T1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1">
                    <a:moveTo>
                      <a:pt x="28" y="0"/>
                    </a:moveTo>
                    <a:cubicBezTo>
                      <a:pt x="24" y="1"/>
                      <a:pt x="20" y="2"/>
                      <a:pt x="16" y="3"/>
                    </a:cubicBezTo>
                    <a:cubicBezTo>
                      <a:pt x="11" y="6"/>
                      <a:pt x="5" y="8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9" y="8"/>
                      <a:pt x="17" y="4"/>
                      <a:pt x="25" y="1"/>
                    </a:cubicBezTo>
                    <a:cubicBezTo>
                      <a:pt x="26" y="1"/>
                      <a:pt x="27" y="0"/>
                      <a:pt x="2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7" name="Freeform 723"/>
              <p:cNvSpPr>
                <a:spLocks/>
              </p:cNvSpPr>
              <p:nvPr/>
            </p:nvSpPr>
            <p:spPr bwMode="auto">
              <a:xfrm>
                <a:off x="1636" y="2209"/>
                <a:ext cx="10" cy="4"/>
              </a:xfrm>
              <a:custGeom>
                <a:avLst/>
                <a:gdLst>
                  <a:gd name="T0" fmla="*/ 6 w 6"/>
                  <a:gd name="T1" fmla="*/ 0 h 2"/>
                  <a:gd name="T2" fmla="*/ 3 w 6"/>
                  <a:gd name="T3" fmla="*/ 1 h 2"/>
                  <a:gd name="T4" fmla="*/ 0 w 6"/>
                  <a:gd name="T5" fmla="*/ 2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4" y="0"/>
                      <a:pt x="3" y="1"/>
                    </a:cubicBezTo>
                    <a:cubicBezTo>
                      <a:pt x="2" y="1"/>
                      <a:pt x="1" y="2"/>
                      <a:pt x="0" y="2"/>
                    </a:cubicBezTo>
                    <a:cubicBezTo>
                      <a:pt x="2" y="1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8" name="Freeform 724"/>
              <p:cNvSpPr>
                <a:spLocks/>
              </p:cNvSpPr>
              <p:nvPr/>
            </p:nvSpPr>
            <p:spPr bwMode="auto">
              <a:xfrm>
                <a:off x="1826" y="2154"/>
                <a:ext cx="10" cy="3"/>
              </a:xfrm>
              <a:custGeom>
                <a:avLst/>
                <a:gdLst>
                  <a:gd name="T0" fmla="*/ 6 w 6"/>
                  <a:gd name="T1" fmla="*/ 0 h 2"/>
                  <a:gd name="T2" fmla="*/ 0 w 6"/>
                  <a:gd name="T3" fmla="*/ 2 h 2"/>
                  <a:gd name="T4" fmla="*/ 1 w 6"/>
                  <a:gd name="T5" fmla="*/ 2 h 2"/>
                  <a:gd name="T6" fmla="*/ 6 w 6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4" y="1"/>
                      <a:pt x="2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3" y="2"/>
                      <a:pt x="5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9" name="Freeform 725"/>
              <p:cNvSpPr>
                <a:spLocks noEditPoints="1"/>
              </p:cNvSpPr>
              <p:nvPr/>
            </p:nvSpPr>
            <p:spPr bwMode="auto">
              <a:xfrm>
                <a:off x="1736" y="2141"/>
                <a:ext cx="138" cy="43"/>
              </a:xfrm>
              <a:custGeom>
                <a:avLst/>
                <a:gdLst>
                  <a:gd name="T0" fmla="*/ 25 w 87"/>
                  <a:gd name="T1" fmla="*/ 17 h 27"/>
                  <a:gd name="T2" fmla="*/ 19 w 87"/>
                  <a:gd name="T3" fmla="*/ 19 h 27"/>
                  <a:gd name="T4" fmla="*/ 1 w 87"/>
                  <a:gd name="T5" fmla="*/ 24 h 27"/>
                  <a:gd name="T6" fmla="*/ 0 w 87"/>
                  <a:gd name="T7" fmla="*/ 27 h 27"/>
                  <a:gd name="T8" fmla="*/ 25 w 87"/>
                  <a:gd name="T9" fmla="*/ 17 h 27"/>
                  <a:gd name="T10" fmla="*/ 87 w 87"/>
                  <a:gd name="T11" fmla="*/ 0 h 27"/>
                  <a:gd name="T12" fmla="*/ 38 w 87"/>
                  <a:gd name="T13" fmla="*/ 14 h 27"/>
                  <a:gd name="T14" fmla="*/ 57 w 87"/>
                  <a:gd name="T15" fmla="*/ 10 h 27"/>
                  <a:gd name="T16" fmla="*/ 63 w 87"/>
                  <a:gd name="T17" fmla="*/ 8 h 27"/>
                  <a:gd name="T18" fmla="*/ 87 w 87"/>
                  <a:gd name="T1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27">
                    <a:moveTo>
                      <a:pt x="25" y="17"/>
                    </a:moveTo>
                    <a:cubicBezTo>
                      <a:pt x="23" y="18"/>
                      <a:pt x="21" y="18"/>
                      <a:pt x="19" y="19"/>
                    </a:cubicBezTo>
                    <a:cubicBezTo>
                      <a:pt x="13" y="21"/>
                      <a:pt x="7" y="22"/>
                      <a:pt x="1" y="24"/>
                    </a:cubicBezTo>
                    <a:cubicBezTo>
                      <a:pt x="0" y="25"/>
                      <a:pt x="0" y="26"/>
                      <a:pt x="0" y="27"/>
                    </a:cubicBezTo>
                    <a:cubicBezTo>
                      <a:pt x="8" y="24"/>
                      <a:pt x="17" y="20"/>
                      <a:pt x="25" y="17"/>
                    </a:cubicBezTo>
                    <a:moveTo>
                      <a:pt x="87" y="0"/>
                    </a:moveTo>
                    <a:cubicBezTo>
                      <a:pt x="70" y="5"/>
                      <a:pt x="54" y="9"/>
                      <a:pt x="38" y="14"/>
                    </a:cubicBezTo>
                    <a:cubicBezTo>
                      <a:pt x="44" y="12"/>
                      <a:pt x="50" y="11"/>
                      <a:pt x="57" y="10"/>
                    </a:cubicBezTo>
                    <a:cubicBezTo>
                      <a:pt x="59" y="10"/>
                      <a:pt x="61" y="9"/>
                      <a:pt x="63" y="8"/>
                    </a:cubicBezTo>
                    <a:cubicBezTo>
                      <a:pt x="71" y="6"/>
                      <a:pt x="79" y="3"/>
                      <a:pt x="8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0" name="Freeform 726"/>
              <p:cNvSpPr>
                <a:spLocks noEditPoints="1"/>
              </p:cNvSpPr>
              <p:nvPr/>
            </p:nvSpPr>
            <p:spPr bwMode="auto">
              <a:xfrm>
                <a:off x="1598" y="2194"/>
                <a:ext cx="117" cy="35"/>
              </a:xfrm>
              <a:custGeom>
                <a:avLst/>
                <a:gdLst>
                  <a:gd name="T0" fmla="*/ 24 w 74"/>
                  <a:gd name="T1" fmla="*/ 12 h 22"/>
                  <a:gd name="T2" fmla="*/ 0 w 74"/>
                  <a:gd name="T3" fmla="*/ 22 h 22"/>
                  <a:gd name="T4" fmla="*/ 14 w 74"/>
                  <a:gd name="T5" fmla="*/ 18 h 22"/>
                  <a:gd name="T6" fmla="*/ 17 w 74"/>
                  <a:gd name="T7" fmla="*/ 16 h 22"/>
                  <a:gd name="T8" fmla="*/ 24 w 74"/>
                  <a:gd name="T9" fmla="*/ 12 h 22"/>
                  <a:gd name="T10" fmla="*/ 74 w 74"/>
                  <a:gd name="T11" fmla="*/ 0 h 22"/>
                  <a:gd name="T12" fmla="*/ 64 w 74"/>
                  <a:gd name="T13" fmla="*/ 3 h 22"/>
                  <a:gd name="T14" fmla="*/ 71 w 74"/>
                  <a:gd name="T15" fmla="*/ 1 h 22"/>
                  <a:gd name="T16" fmla="*/ 74 w 74"/>
                  <a:gd name="T17" fmla="*/ 0 h 22"/>
                  <a:gd name="T18" fmla="*/ 74 w 74"/>
                  <a:gd name="T1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4" h="22">
                    <a:moveTo>
                      <a:pt x="24" y="12"/>
                    </a:moveTo>
                    <a:cubicBezTo>
                      <a:pt x="16" y="15"/>
                      <a:pt x="8" y="19"/>
                      <a:pt x="0" y="22"/>
                    </a:cubicBezTo>
                    <a:cubicBezTo>
                      <a:pt x="5" y="21"/>
                      <a:pt x="9" y="19"/>
                      <a:pt x="14" y="18"/>
                    </a:cubicBezTo>
                    <a:cubicBezTo>
                      <a:pt x="15" y="18"/>
                      <a:pt x="16" y="17"/>
                      <a:pt x="17" y="16"/>
                    </a:cubicBezTo>
                    <a:cubicBezTo>
                      <a:pt x="19" y="15"/>
                      <a:pt x="22" y="14"/>
                      <a:pt x="24" y="12"/>
                    </a:cubicBezTo>
                    <a:moveTo>
                      <a:pt x="74" y="0"/>
                    </a:moveTo>
                    <a:cubicBezTo>
                      <a:pt x="71" y="1"/>
                      <a:pt x="67" y="2"/>
                      <a:pt x="64" y="3"/>
                    </a:cubicBezTo>
                    <a:cubicBezTo>
                      <a:pt x="66" y="2"/>
                      <a:pt x="69" y="2"/>
                      <a:pt x="71" y="1"/>
                    </a:cubicBezTo>
                    <a:cubicBezTo>
                      <a:pt x="72" y="1"/>
                      <a:pt x="73" y="0"/>
                      <a:pt x="74" y="0"/>
                    </a:cubicBezTo>
                    <a:cubicBezTo>
                      <a:pt x="74" y="0"/>
                      <a:pt x="74" y="0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1" name="Freeform 727"/>
              <p:cNvSpPr>
                <a:spLocks/>
              </p:cNvSpPr>
              <p:nvPr/>
            </p:nvSpPr>
            <p:spPr bwMode="auto">
              <a:xfrm>
                <a:off x="1620" y="2192"/>
                <a:ext cx="100" cy="30"/>
              </a:xfrm>
              <a:custGeom>
                <a:avLst/>
                <a:gdLst>
                  <a:gd name="T0" fmla="*/ 63 w 63"/>
                  <a:gd name="T1" fmla="*/ 0 h 19"/>
                  <a:gd name="T2" fmla="*/ 16 w 63"/>
                  <a:gd name="T3" fmla="*/ 11 h 19"/>
                  <a:gd name="T4" fmla="*/ 10 w 63"/>
                  <a:gd name="T5" fmla="*/ 13 h 19"/>
                  <a:gd name="T6" fmla="*/ 3 w 63"/>
                  <a:gd name="T7" fmla="*/ 17 h 19"/>
                  <a:gd name="T8" fmla="*/ 0 w 63"/>
                  <a:gd name="T9" fmla="*/ 19 h 19"/>
                  <a:gd name="T10" fmla="*/ 50 w 63"/>
                  <a:gd name="T11" fmla="*/ 4 h 19"/>
                  <a:gd name="T12" fmla="*/ 60 w 63"/>
                  <a:gd name="T13" fmla="*/ 1 h 19"/>
                  <a:gd name="T14" fmla="*/ 63 w 63"/>
                  <a:gd name="T15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3" h="19">
                    <a:moveTo>
                      <a:pt x="63" y="0"/>
                    </a:moveTo>
                    <a:cubicBezTo>
                      <a:pt x="47" y="4"/>
                      <a:pt x="32" y="7"/>
                      <a:pt x="16" y="11"/>
                    </a:cubicBezTo>
                    <a:cubicBezTo>
                      <a:pt x="14" y="12"/>
                      <a:pt x="12" y="12"/>
                      <a:pt x="10" y="13"/>
                    </a:cubicBezTo>
                    <a:cubicBezTo>
                      <a:pt x="8" y="15"/>
                      <a:pt x="5" y="16"/>
                      <a:pt x="3" y="17"/>
                    </a:cubicBezTo>
                    <a:cubicBezTo>
                      <a:pt x="2" y="18"/>
                      <a:pt x="1" y="19"/>
                      <a:pt x="0" y="19"/>
                    </a:cubicBezTo>
                    <a:cubicBezTo>
                      <a:pt x="17" y="14"/>
                      <a:pt x="33" y="9"/>
                      <a:pt x="50" y="4"/>
                    </a:cubicBezTo>
                    <a:cubicBezTo>
                      <a:pt x="53" y="3"/>
                      <a:pt x="57" y="2"/>
                      <a:pt x="60" y="1"/>
                    </a:cubicBezTo>
                    <a:cubicBezTo>
                      <a:pt x="61" y="0"/>
                      <a:pt x="62" y="0"/>
                      <a:pt x="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2" name="Freeform 728"/>
              <p:cNvSpPr>
                <a:spLocks/>
              </p:cNvSpPr>
              <p:nvPr/>
            </p:nvSpPr>
            <p:spPr bwMode="auto">
              <a:xfrm>
                <a:off x="1807" y="2062"/>
                <a:ext cx="265" cy="81"/>
              </a:xfrm>
              <a:custGeom>
                <a:avLst/>
                <a:gdLst>
                  <a:gd name="T0" fmla="*/ 167 w 167"/>
                  <a:gd name="T1" fmla="*/ 0 h 51"/>
                  <a:gd name="T2" fmla="*/ 133 w 167"/>
                  <a:gd name="T3" fmla="*/ 9 h 51"/>
                  <a:gd name="T4" fmla="*/ 15 w 167"/>
                  <a:gd name="T5" fmla="*/ 46 h 51"/>
                  <a:gd name="T6" fmla="*/ 1 w 167"/>
                  <a:gd name="T7" fmla="*/ 51 h 51"/>
                  <a:gd name="T8" fmla="*/ 0 w 167"/>
                  <a:gd name="T9" fmla="*/ 51 h 51"/>
                  <a:gd name="T10" fmla="*/ 16 w 167"/>
                  <a:gd name="T11" fmla="*/ 47 h 51"/>
                  <a:gd name="T12" fmla="*/ 136 w 167"/>
                  <a:gd name="T13" fmla="*/ 14 h 51"/>
                  <a:gd name="T14" fmla="*/ 167 w 167"/>
                  <a:gd name="T15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7" h="51">
                    <a:moveTo>
                      <a:pt x="167" y="0"/>
                    </a:moveTo>
                    <a:cubicBezTo>
                      <a:pt x="156" y="3"/>
                      <a:pt x="145" y="6"/>
                      <a:pt x="133" y="9"/>
                    </a:cubicBezTo>
                    <a:cubicBezTo>
                      <a:pt x="94" y="21"/>
                      <a:pt x="56" y="34"/>
                      <a:pt x="15" y="46"/>
                    </a:cubicBezTo>
                    <a:cubicBezTo>
                      <a:pt x="11" y="47"/>
                      <a:pt x="6" y="49"/>
                      <a:pt x="1" y="51"/>
                    </a:cubicBezTo>
                    <a:cubicBezTo>
                      <a:pt x="1" y="51"/>
                      <a:pt x="1" y="51"/>
                      <a:pt x="0" y="51"/>
                    </a:cubicBezTo>
                    <a:cubicBezTo>
                      <a:pt x="6" y="50"/>
                      <a:pt x="11" y="49"/>
                      <a:pt x="16" y="47"/>
                    </a:cubicBezTo>
                    <a:cubicBezTo>
                      <a:pt x="56" y="35"/>
                      <a:pt x="96" y="24"/>
                      <a:pt x="136" y="14"/>
                    </a:cubicBezTo>
                    <a:cubicBezTo>
                      <a:pt x="146" y="9"/>
                      <a:pt x="157" y="5"/>
                      <a:pt x="16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3" name="Freeform 729"/>
              <p:cNvSpPr>
                <a:spLocks noEditPoints="1"/>
              </p:cNvSpPr>
              <p:nvPr/>
            </p:nvSpPr>
            <p:spPr bwMode="auto">
              <a:xfrm>
                <a:off x="1752" y="2084"/>
                <a:ext cx="271" cy="81"/>
              </a:xfrm>
              <a:custGeom>
                <a:avLst/>
                <a:gdLst>
                  <a:gd name="T0" fmla="*/ 4 w 171"/>
                  <a:gd name="T1" fmla="*/ 50 h 51"/>
                  <a:gd name="T2" fmla="*/ 0 w 171"/>
                  <a:gd name="T3" fmla="*/ 51 h 51"/>
                  <a:gd name="T4" fmla="*/ 0 w 171"/>
                  <a:gd name="T5" fmla="*/ 51 h 51"/>
                  <a:gd name="T6" fmla="*/ 4 w 171"/>
                  <a:gd name="T7" fmla="*/ 50 h 51"/>
                  <a:gd name="T8" fmla="*/ 171 w 171"/>
                  <a:gd name="T9" fmla="*/ 0 h 51"/>
                  <a:gd name="T10" fmla="*/ 51 w 171"/>
                  <a:gd name="T11" fmla="*/ 33 h 51"/>
                  <a:gd name="T12" fmla="*/ 35 w 171"/>
                  <a:gd name="T13" fmla="*/ 37 h 51"/>
                  <a:gd name="T14" fmla="*/ 35 w 171"/>
                  <a:gd name="T15" fmla="*/ 40 h 51"/>
                  <a:gd name="T16" fmla="*/ 153 w 171"/>
                  <a:gd name="T17" fmla="*/ 7 h 51"/>
                  <a:gd name="T18" fmla="*/ 171 w 171"/>
                  <a:gd name="T19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1" h="51">
                    <a:moveTo>
                      <a:pt x="4" y="50"/>
                    </a:moveTo>
                    <a:cubicBezTo>
                      <a:pt x="3" y="50"/>
                      <a:pt x="2" y="50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1"/>
                      <a:pt x="3" y="50"/>
                      <a:pt x="4" y="50"/>
                    </a:cubicBezTo>
                    <a:moveTo>
                      <a:pt x="171" y="0"/>
                    </a:moveTo>
                    <a:cubicBezTo>
                      <a:pt x="131" y="10"/>
                      <a:pt x="91" y="21"/>
                      <a:pt x="51" y="33"/>
                    </a:cubicBezTo>
                    <a:cubicBezTo>
                      <a:pt x="46" y="35"/>
                      <a:pt x="41" y="36"/>
                      <a:pt x="35" y="37"/>
                    </a:cubicBezTo>
                    <a:cubicBezTo>
                      <a:pt x="35" y="38"/>
                      <a:pt x="35" y="39"/>
                      <a:pt x="35" y="40"/>
                    </a:cubicBezTo>
                    <a:cubicBezTo>
                      <a:pt x="75" y="28"/>
                      <a:pt x="114" y="17"/>
                      <a:pt x="153" y="7"/>
                    </a:cubicBezTo>
                    <a:cubicBezTo>
                      <a:pt x="159" y="5"/>
                      <a:pt x="165" y="2"/>
                      <a:pt x="17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4" name="Freeform 730"/>
              <p:cNvSpPr>
                <a:spLocks/>
              </p:cNvSpPr>
              <p:nvPr/>
            </p:nvSpPr>
            <p:spPr bwMode="auto">
              <a:xfrm>
                <a:off x="1752" y="2143"/>
                <a:ext cx="57" cy="22"/>
              </a:xfrm>
              <a:custGeom>
                <a:avLst/>
                <a:gdLst>
                  <a:gd name="T0" fmla="*/ 36 w 36"/>
                  <a:gd name="T1" fmla="*/ 0 h 14"/>
                  <a:gd name="T2" fmla="*/ 29 w 36"/>
                  <a:gd name="T3" fmla="*/ 2 h 14"/>
                  <a:gd name="T4" fmla="*/ 0 w 36"/>
                  <a:gd name="T5" fmla="*/ 14 h 14"/>
                  <a:gd name="T6" fmla="*/ 4 w 36"/>
                  <a:gd name="T7" fmla="*/ 13 h 14"/>
                  <a:gd name="T8" fmla="*/ 35 w 36"/>
                  <a:gd name="T9" fmla="*/ 3 h 14"/>
                  <a:gd name="T10" fmla="*/ 35 w 36"/>
                  <a:gd name="T11" fmla="*/ 0 h 14"/>
                  <a:gd name="T12" fmla="*/ 36 w 36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4">
                    <a:moveTo>
                      <a:pt x="36" y="0"/>
                    </a:moveTo>
                    <a:cubicBezTo>
                      <a:pt x="33" y="0"/>
                      <a:pt x="31" y="1"/>
                      <a:pt x="29" y="2"/>
                    </a:cubicBezTo>
                    <a:cubicBezTo>
                      <a:pt x="23" y="4"/>
                      <a:pt x="10" y="8"/>
                      <a:pt x="0" y="14"/>
                    </a:cubicBezTo>
                    <a:cubicBezTo>
                      <a:pt x="2" y="13"/>
                      <a:pt x="3" y="13"/>
                      <a:pt x="4" y="13"/>
                    </a:cubicBezTo>
                    <a:cubicBezTo>
                      <a:pt x="15" y="9"/>
                      <a:pt x="25" y="6"/>
                      <a:pt x="35" y="3"/>
                    </a:cubicBezTo>
                    <a:cubicBezTo>
                      <a:pt x="35" y="2"/>
                      <a:pt x="35" y="1"/>
                      <a:pt x="35" y="0"/>
                    </a:cubicBezTo>
                    <a:cubicBezTo>
                      <a:pt x="36" y="0"/>
                      <a:pt x="36" y="0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5" name="Freeform 731"/>
              <p:cNvSpPr>
                <a:spLocks noEditPoints="1"/>
              </p:cNvSpPr>
              <p:nvPr/>
            </p:nvSpPr>
            <p:spPr bwMode="auto">
              <a:xfrm>
                <a:off x="1622" y="2179"/>
                <a:ext cx="84" cy="37"/>
              </a:xfrm>
              <a:custGeom>
                <a:avLst/>
                <a:gdLst>
                  <a:gd name="T0" fmla="*/ 24 w 53"/>
                  <a:gd name="T1" fmla="*/ 13 h 23"/>
                  <a:gd name="T2" fmla="*/ 7 w 53"/>
                  <a:gd name="T3" fmla="*/ 19 h 23"/>
                  <a:gd name="T4" fmla="*/ 0 w 53"/>
                  <a:gd name="T5" fmla="*/ 23 h 23"/>
                  <a:gd name="T6" fmla="*/ 12 w 53"/>
                  <a:gd name="T7" fmla="*/ 20 h 23"/>
                  <a:gd name="T8" fmla="*/ 24 w 53"/>
                  <a:gd name="T9" fmla="*/ 13 h 23"/>
                  <a:gd name="T10" fmla="*/ 53 w 53"/>
                  <a:gd name="T11" fmla="*/ 0 h 23"/>
                  <a:gd name="T12" fmla="*/ 30 w 53"/>
                  <a:gd name="T13" fmla="*/ 8 h 23"/>
                  <a:gd name="T14" fmla="*/ 42 w 53"/>
                  <a:gd name="T15" fmla="*/ 5 h 23"/>
                  <a:gd name="T16" fmla="*/ 53 w 53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3" h="23">
                    <a:moveTo>
                      <a:pt x="24" y="13"/>
                    </a:moveTo>
                    <a:cubicBezTo>
                      <a:pt x="18" y="15"/>
                      <a:pt x="12" y="17"/>
                      <a:pt x="7" y="19"/>
                    </a:cubicBezTo>
                    <a:cubicBezTo>
                      <a:pt x="4" y="20"/>
                      <a:pt x="2" y="21"/>
                      <a:pt x="0" y="23"/>
                    </a:cubicBezTo>
                    <a:cubicBezTo>
                      <a:pt x="4" y="22"/>
                      <a:pt x="8" y="21"/>
                      <a:pt x="12" y="20"/>
                    </a:cubicBezTo>
                    <a:cubicBezTo>
                      <a:pt x="16" y="18"/>
                      <a:pt x="20" y="15"/>
                      <a:pt x="24" y="13"/>
                    </a:cubicBezTo>
                    <a:moveTo>
                      <a:pt x="53" y="0"/>
                    </a:moveTo>
                    <a:cubicBezTo>
                      <a:pt x="45" y="3"/>
                      <a:pt x="38" y="5"/>
                      <a:pt x="30" y="8"/>
                    </a:cubicBezTo>
                    <a:cubicBezTo>
                      <a:pt x="34" y="7"/>
                      <a:pt x="38" y="6"/>
                      <a:pt x="42" y="5"/>
                    </a:cubicBezTo>
                    <a:cubicBezTo>
                      <a:pt x="46" y="3"/>
                      <a:pt x="49" y="2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6" name="Freeform 732"/>
              <p:cNvSpPr>
                <a:spLocks/>
              </p:cNvSpPr>
              <p:nvPr/>
            </p:nvSpPr>
            <p:spPr bwMode="auto">
              <a:xfrm>
                <a:off x="1641" y="2165"/>
                <a:ext cx="111" cy="46"/>
              </a:xfrm>
              <a:custGeom>
                <a:avLst/>
                <a:gdLst>
                  <a:gd name="T0" fmla="*/ 70 w 70"/>
                  <a:gd name="T1" fmla="*/ 0 h 29"/>
                  <a:gd name="T2" fmla="*/ 50 w 70"/>
                  <a:gd name="T3" fmla="*/ 6 h 29"/>
                  <a:gd name="T4" fmla="*/ 41 w 70"/>
                  <a:gd name="T5" fmla="*/ 9 h 29"/>
                  <a:gd name="T6" fmla="*/ 30 w 70"/>
                  <a:gd name="T7" fmla="*/ 14 h 29"/>
                  <a:gd name="T8" fmla="*/ 49 w 70"/>
                  <a:gd name="T9" fmla="*/ 7 h 29"/>
                  <a:gd name="T10" fmla="*/ 49 w 70"/>
                  <a:gd name="T11" fmla="*/ 7 h 29"/>
                  <a:gd name="T12" fmla="*/ 49 w 70"/>
                  <a:gd name="T13" fmla="*/ 7 h 29"/>
                  <a:gd name="T14" fmla="*/ 12 w 70"/>
                  <a:gd name="T15" fmla="*/ 22 h 29"/>
                  <a:gd name="T16" fmla="*/ 0 w 70"/>
                  <a:gd name="T17" fmla="*/ 29 h 29"/>
                  <a:gd name="T18" fmla="*/ 3 w 70"/>
                  <a:gd name="T19" fmla="*/ 28 h 29"/>
                  <a:gd name="T20" fmla="*/ 50 w 70"/>
                  <a:gd name="T21" fmla="*/ 17 h 29"/>
                  <a:gd name="T22" fmla="*/ 60 w 70"/>
                  <a:gd name="T23" fmla="*/ 12 h 29"/>
                  <a:gd name="T24" fmla="*/ 61 w 70"/>
                  <a:gd name="T25" fmla="*/ 9 h 29"/>
                  <a:gd name="T26" fmla="*/ 70 w 70"/>
                  <a:gd name="T27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0" h="29">
                    <a:moveTo>
                      <a:pt x="70" y="0"/>
                    </a:moveTo>
                    <a:cubicBezTo>
                      <a:pt x="50" y="6"/>
                      <a:pt x="50" y="6"/>
                      <a:pt x="50" y="6"/>
                    </a:cubicBezTo>
                    <a:cubicBezTo>
                      <a:pt x="47" y="7"/>
                      <a:pt x="44" y="8"/>
                      <a:pt x="41" y="9"/>
                    </a:cubicBezTo>
                    <a:cubicBezTo>
                      <a:pt x="37" y="11"/>
                      <a:pt x="34" y="12"/>
                      <a:pt x="30" y="14"/>
                    </a:cubicBezTo>
                    <a:cubicBezTo>
                      <a:pt x="37" y="12"/>
                      <a:pt x="43" y="10"/>
                      <a:pt x="49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37" y="13"/>
                      <a:pt x="24" y="18"/>
                      <a:pt x="12" y="22"/>
                    </a:cubicBezTo>
                    <a:cubicBezTo>
                      <a:pt x="8" y="24"/>
                      <a:pt x="4" y="27"/>
                      <a:pt x="0" y="29"/>
                    </a:cubicBezTo>
                    <a:cubicBezTo>
                      <a:pt x="1" y="28"/>
                      <a:pt x="2" y="28"/>
                      <a:pt x="3" y="28"/>
                    </a:cubicBezTo>
                    <a:cubicBezTo>
                      <a:pt x="19" y="24"/>
                      <a:pt x="34" y="21"/>
                      <a:pt x="50" y="17"/>
                    </a:cubicBezTo>
                    <a:cubicBezTo>
                      <a:pt x="53" y="15"/>
                      <a:pt x="57" y="13"/>
                      <a:pt x="60" y="12"/>
                    </a:cubicBezTo>
                    <a:cubicBezTo>
                      <a:pt x="60" y="11"/>
                      <a:pt x="60" y="10"/>
                      <a:pt x="61" y="9"/>
                    </a:cubicBezTo>
                    <a:cubicBezTo>
                      <a:pt x="62" y="6"/>
                      <a:pt x="65" y="3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7" name="Freeform 733"/>
              <p:cNvSpPr>
                <a:spLocks noEditPoints="1"/>
              </p:cNvSpPr>
              <p:nvPr/>
            </p:nvSpPr>
            <p:spPr bwMode="auto">
              <a:xfrm>
                <a:off x="1980" y="2108"/>
                <a:ext cx="62" cy="22"/>
              </a:xfrm>
              <a:custGeom>
                <a:avLst/>
                <a:gdLst>
                  <a:gd name="T0" fmla="*/ 2 w 39"/>
                  <a:gd name="T1" fmla="*/ 7 h 14"/>
                  <a:gd name="T2" fmla="*/ 2 w 39"/>
                  <a:gd name="T3" fmla="*/ 7 h 14"/>
                  <a:gd name="T4" fmla="*/ 1 w 39"/>
                  <a:gd name="T5" fmla="*/ 7 h 14"/>
                  <a:gd name="T6" fmla="*/ 2 w 39"/>
                  <a:gd name="T7" fmla="*/ 7 h 14"/>
                  <a:gd name="T8" fmla="*/ 39 w 39"/>
                  <a:gd name="T9" fmla="*/ 0 h 14"/>
                  <a:gd name="T10" fmla="*/ 18 w 39"/>
                  <a:gd name="T11" fmla="*/ 5 h 14"/>
                  <a:gd name="T12" fmla="*/ 0 w 39"/>
                  <a:gd name="T13" fmla="*/ 14 h 14"/>
                  <a:gd name="T14" fmla="*/ 39 w 39"/>
                  <a:gd name="T15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9" h="14">
                    <a:moveTo>
                      <a:pt x="2" y="7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2" y="7"/>
                      <a:pt x="2" y="7"/>
                    </a:cubicBezTo>
                    <a:moveTo>
                      <a:pt x="39" y="0"/>
                    </a:moveTo>
                    <a:cubicBezTo>
                      <a:pt x="32" y="3"/>
                      <a:pt x="25" y="4"/>
                      <a:pt x="18" y="5"/>
                    </a:cubicBezTo>
                    <a:cubicBezTo>
                      <a:pt x="12" y="8"/>
                      <a:pt x="6" y="11"/>
                      <a:pt x="0" y="14"/>
                    </a:cubicBezTo>
                    <a:cubicBezTo>
                      <a:pt x="13" y="10"/>
                      <a:pt x="26" y="6"/>
                      <a:pt x="3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8" name="Freeform 734"/>
              <p:cNvSpPr>
                <a:spLocks noEditPoints="1"/>
              </p:cNvSpPr>
              <p:nvPr/>
            </p:nvSpPr>
            <p:spPr bwMode="auto">
              <a:xfrm>
                <a:off x="1424" y="2221"/>
                <a:ext cx="171" cy="53"/>
              </a:xfrm>
              <a:custGeom>
                <a:avLst/>
                <a:gdLst>
                  <a:gd name="T0" fmla="*/ 64 w 108"/>
                  <a:gd name="T1" fmla="*/ 10 h 34"/>
                  <a:gd name="T2" fmla="*/ 10 w 108"/>
                  <a:gd name="T3" fmla="*/ 21 h 34"/>
                  <a:gd name="T4" fmla="*/ 5 w 108"/>
                  <a:gd name="T5" fmla="*/ 34 h 34"/>
                  <a:gd name="T6" fmla="*/ 8 w 108"/>
                  <a:gd name="T7" fmla="*/ 34 h 34"/>
                  <a:gd name="T8" fmla="*/ 10 w 108"/>
                  <a:gd name="T9" fmla="*/ 33 h 34"/>
                  <a:gd name="T10" fmla="*/ 41 w 108"/>
                  <a:gd name="T11" fmla="*/ 22 h 34"/>
                  <a:gd name="T12" fmla="*/ 64 w 108"/>
                  <a:gd name="T13" fmla="*/ 10 h 34"/>
                  <a:gd name="T14" fmla="*/ 108 w 108"/>
                  <a:gd name="T15" fmla="*/ 0 h 34"/>
                  <a:gd name="T16" fmla="*/ 105 w 108"/>
                  <a:gd name="T17" fmla="*/ 0 h 34"/>
                  <a:gd name="T18" fmla="*/ 96 w 108"/>
                  <a:gd name="T19" fmla="*/ 5 h 34"/>
                  <a:gd name="T20" fmla="*/ 98 w 108"/>
                  <a:gd name="T21" fmla="*/ 4 h 34"/>
                  <a:gd name="T22" fmla="*/ 98 w 108"/>
                  <a:gd name="T23" fmla="*/ 4 h 34"/>
                  <a:gd name="T24" fmla="*/ 98 w 108"/>
                  <a:gd name="T25" fmla="*/ 4 h 34"/>
                  <a:gd name="T26" fmla="*/ 89 w 108"/>
                  <a:gd name="T27" fmla="*/ 8 h 34"/>
                  <a:gd name="T28" fmla="*/ 84 w 108"/>
                  <a:gd name="T29" fmla="*/ 11 h 34"/>
                  <a:gd name="T30" fmla="*/ 78 w 108"/>
                  <a:gd name="T31" fmla="*/ 13 h 34"/>
                  <a:gd name="T32" fmla="*/ 70 w 108"/>
                  <a:gd name="T33" fmla="*/ 16 h 34"/>
                  <a:gd name="T34" fmla="*/ 72 w 108"/>
                  <a:gd name="T35" fmla="*/ 16 h 34"/>
                  <a:gd name="T36" fmla="*/ 102 w 108"/>
                  <a:gd name="T37" fmla="*/ 3 h 34"/>
                  <a:gd name="T38" fmla="*/ 98 w 108"/>
                  <a:gd name="T39" fmla="*/ 4 h 34"/>
                  <a:gd name="T40" fmla="*/ 108 w 108"/>
                  <a:gd name="T4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34">
                    <a:moveTo>
                      <a:pt x="64" y="10"/>
                    </a:moveTo>
                    <a:cubicBezTo>
                      <a:pt x="46" y="13"/>
                      <a:pt x="28" y="17"/>
                      <a:pt x="10" y="21"/>
                    </a:cubicBezTo>
                    <a:cubicBezTo>
                      <a:pt x="3" y="25"/>
                      <a:pt x="0" y="33"/>
                      <a:pt x="5" y="34"/>
                    </a:cubicBezTo>
                    <a:cubicBezTo>
                      <a:pt x="6" y="34"/>
                      <a:pt x="7" y="34"/>
                      <a:pt x="8" y="34"/>
                    </a:cubicBezTo>
                    <a:cubicBezTo>
                      <a:pt x="9" y="33"/>
                      <a:pt x="10" y="33"/>
                      <a:pt x="10" y="33"/>
                    </a:cubicBezTo>
                    <a:cubicBezTo>
                      <a:pt x="21" y="29"/>
                      <a:pt x="31" y="25"/>
                      <a:pt x="41" y="22"/>
                    </a:cubicBezTo>
                    <a:cubicBezTo>
                      <a:pt x="49" y="18"/>
                      <a:pt x="57" y="14"/>
                      <a:pt x="64" y="10"/>
                    </a:cubicBezTo>
                    <a:moveTo>
                      <a:pt x="108" y="0"/>
                    </a:moveTo>
                    <a:cubicBezTo>
                      <a:pt x="107" y="0"/>
                      <a:pt x="106" y="0"/>
                      <a:pt x="105" y="0"/>
                    </a:cubicBezTo>
                    <a:cubicBezTo>
                      <a:pt x="102" y="2"/>
                      <a:pt x="99" y="3"/>
                      <a:pt x="96" y="5"/>
                    </a:cubicBezTo>
                    <a:cubicBezTo>
                      <a:pt x="97" y="4"/>
                      <a:pt x="98" y="4"/>
                      <a:pt x="98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5" y="5"/>
                      <a:pt x="92" y="7"/>
                      <a:pt x="89" y="8"/>
                    </a:cubicBezTo>
                    <a:cubicBezTo>
                      <a:pt x="87" y="9"/>
                      <a:pt x="85" y="10"/>
                      <a:pt x="84" y="11"/>
                    </a:cubicBezTo>
                    <a:cubicBezTo>
                      <a:pt x="82" y="11"/>
                      <a:pt x="80" y="12"/>
                      <a:pt x="78" y="13"/>
                    </a:cubicBezTo>
                    <a:cubicBezTo>
                      <a:pt x="75" y="14"/>
                      <a:pt x="73" y="15"/>
                      <a:pt x="70" y="16"/>
                    </a:cubicBezTo>
                    <a:cubicBezTo>
                      <a:pt x="71" y="16"/>
                      <a:pt x="72" y="16"/>
                      <a:pt x="72" y="16"/>
                    </a:cubicBezTo>
                    <a:cubicBezTo>
                      <a:pt x="83" y="12"/>
                      <a:pt x="93" y="8"/>
                      <a:pt x="102" y="3"/>
                    </a:cubicBezTo>
                    <a:cubicBezTo>
                      <a:pt x="101" y="3"/>
                      <a:pt x="100" y="4"/>
                      <a:pt x="98" y="4"/>
                    </a:cubicBezTo>
                    <a:cubicBezTo>
                      <a:pt x="102" y="2"/>
                      <a:pt x="105" y="1"/>
                      <a:pt x="10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9" name="Freeform 735"/>
              <p:cNvSpPr>
                <a:spLocks noEditPoints="1"/>
              </p:cNvSpPr>
              <p:nvPr/>
            </p:nvSpPr>
            <p:spPr bwMode="auto">
              <a:xfrm>
                <a:off x="1489" y="2221"/>
                <a:ext cx="101" cy="34"/>
              </a:xfrm>
              <a:custGeom>
                <a:avLst/>
                <a:gdLst>
                  <a:gd name="T0" fmla="*/ 48 w 64"/>
                  <a:gd name="T1" fmla="*/ 8 h 22"/>
                  <a:gd name="T2" fmla="*/ 37 w 64"/>
                  <a:gd name="T3" fmla="*/ 13 h 22"/>
                  <a:gd name="T4" fmla="*/ 43 w 64"/>
                  <a:gd name="T5" fmla="*/ 11 h 22"/>
                  <a:gd name="T6" fmla="*/ 48 w 64"/>
                  <a:gd name="T7" fmla="*/ 8 h 22"/>
                  <a:gd name="T8" fmla="*/ 64 w 64"/>
                  <a:gd name="T9" fmla="*/ 0 h 22"/>
                  <a:gd name="T10" fmla="*/ 23 w 64"/>
                  <a:gd name="T11" fmla="*/ 10 h 22"/>
                  <a:gd name="T12" fmla="*/ 0 w 64"/>
                  <a:gd name="T13" fmla="*/ 22 h 22"/>
                  <a:gd name="T14" fmla="*/ 55 w 64"/>
                  <a:gd name="T15" fmla="*/ 5 h 22"/>
                  <a:gd name="T16" fmla="*/ 64 w 64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22">
                    <a:moveTo>
                      <a:pt x="48" y="8"/>
                    </a:moveTo>
                    <a:cubicBezTo>
                      <a:pt x="44" y="10"/>
                      <a:pt x="40" y="11"/>
                      <a:pt x="37" y="13"/>
                    </a:cubicBezTo>
                    <a:cubicBezTo>
                      <a:pt x="39" y="12"/>
                      <a:pt x="41" y="11"/>
                      <a:pt x="43" y="11"/>
                    </a:cubicBezTo>
                    <a:cubicBezTo>
                      <a:pt x="44" y="10"/>
                      <a:pt x="46" y="9"/>
                      <a:pt x="48" y="8"/>
                    </a:cubicBezTo>
                    <a:moveTo>
                      <a:pt x="64" y="0"/>
                    </a:moveTo>
                    <a:cubicBezTo>
                      <a:pt x="50" y="4"/>
                      <a:pt x="37" y="7"/>
                      <a:pt x="23" y="10"/>
                    </a:cubicBezTo>
                    <a:cubicBezTo>
                      <a:pt x="16" y="14"/>
                      <a:pt x="8" y="18"/>
                      <a:pt x="0" y="22"/>
                    </a:cubicBezTo>
                    <a:cubicBezTo>
                      <a:pt x="19" y="15"/>
                      <a:pt x="37" y="10"/>
                      <a:pt x="55" y="5"/>
                    </a:cubicBezTo>
                    <a:cubicBezTo>
                      <a:pt x="58" y="3"/>
                      <a:pt x="61" y="2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0" name="Freeform 736"/>
              <p:cNvSpPr>
                <a:spLocks noEditPoints="1"/>
              </p:cNvSpPr>
              <p:nvPr/>
            </p:nvSpPr>
            <p:spPr bwMode="auto">
              <a:xfrm>
                <a:off x="1440" y="2227"/>
                <a:ext cx="139" cy="46"/>
              </a:xfrm>
              <a:custGeom>
                <a:avLst/>
                <a:gdLst>
                  <a:gd name="T0" fmla="*/ 31 w 88"/>
                  <a:gd name="T1" fmla="*/ 18 h 29"/>
                  <a:gd name="T2" fmla="*/ 0 w 88"/>
                  <a:gd name="T3" fmla="*/ 29 h 29"/>
                  <a:gd name="T4" fmla="*/ 17 w 88"/>
                  <a:gd name="T5" fmla="*/ 25 h 29"/>
                  <a:gd name="T6" fmla="*/ 31 w 88"/>
                  <a:gd name="T7" fmla="*/ 18 h 29"/>
                  <a:gd name="T8" fmla="*/ 68 w 88"/>
                  <a:gd name="T9" fmla="*/ 9 h 29"/>
                  <a:gd name="T10" fmla="*/ 57 w 88"/>
                  <a:gd name="T11" fmla="*/ 13 h 29"/>
                  <a:gd name="T12" fmla="*/ 60 w 88"/>
                  <a:gd name="T13" fmla="*/ 12 h 29"/>
                  <a:gd name="T14" fmla="*/ 68 w 88"/>
                  <a:gd name="T15" fmla="*/ 9 h 29"/>
                  <a:gd name="T16" fmla="*/ 88 w 88"/>
                  <a:gd name="T17" fmla="*/ 0 h 29"/>
                  <a:gd name="T18" fmla="*/ 86 w 88"/>
                  <a:gd name="T19" fmla="*/ 1 h 29"/>
                  <a:gd name="T20" fmla="*/ 79 w 88"/>
                  <a:gd name="T21" fmla="*/ 4 h 29"/>
                  <a:gd name="T22" fmla="*/ 88 w 88"/>
                  <a:gd name="T2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" h="29">
                    <a:moveTo>
                      <a:pt x="31" y="18"/>
                    </a:moveTo>
                    <a:cubicBezTo>
                      <a:pt x="21" y="21"/>
                      <a:pt x="11" y="25"/>
                      <a:pt x="0" y="29"/>
                    </a:cubicBezTo>
                    <a:cubicBezTo>
                      <a:pt x="6" y="28"/>
                      <a:pt x="11" y="26"/>
                      <a:pt x="17" y="25"/>
                    </a:cubicBezTo>
                    <a:cubicBezTo>
                      <a:pt x="22" y="22"/>
                      <a:pt x="26" y="20"/>
                      <a:pt x="31" y="18"/>
                    </a:cubicBezTo>
                    <a:moveTo>
                      <a:pt x="68" y="9"/>
                    </a:moveTo>
                    <a:cubicBezTo>
                      <a:pt x="64" y="10"/>
                      <a:pt x="60" y="12"/>
                      <a:pt x="57" y="13"/>
                    </a:cubicBezTo>
                    <a:cubicBezTo>
                      <a:pt x="58" y="13"/>
                      <a:pt x="59" y="13"/>
                      <a:pt x="60" y="12"/>
                    </a:cubicBezTo>
                    <a:cubicBezTo>
                      <a:pt x="63" y="11"/>
                      <a:pt x="65" y="10"/>
                      <a:pt x="68" y="9"/>
                    </a:cubicBezTo>
                    <a:moveTo>
                      <a:pt x="88" y="0"/>
                    </a:moveTo>
                    <a:cubicBezTo>
                      <a:pt x="88" y="0"/>
                      <a:pt x="87" y="0"/>
                      <a:pt x="86" y="1"/>
                    </a:cubicBezTo>
                    <a:cubicBezTo>
                      <a:pt x="84" y="2"/>
                      <a:pt x="81" y="3"/>
                      <a:pt x="79" y="4"/>
                    </a:cubicBezTo>
                    <a:cubicBezTo>
                      <a:pt x="82" y="3"/>
                      <a:pt x="85" y="1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1" name="Freeform 737"/>
              <p:cNvSpPr>
                <a:spLocks/>
              </p:cNvSpPr>
              <p:nvPr/>
            </p:nvSpPr>
            <p:spPr bwMode="auto">
              <a:xfrm>
                <a:off x="1467" y="2229"/>
                <a:ext cx="109" cy="38"/>
              </a:xfrm>
              <a:custGeom>
                <a:avLst/>
                <a:gdLst>
                  <a:gd name="T0" fmla="*/ 69 w 69"/>
                  <a:gd name="T1" fmla="*/ 0 h 24"/>
                  <a:gd name="T2" fmla="*/ 14 w 69"/>
                  <a:gd name="T3" fmla="*/ 17 h 24"/>
                  <a:gd name="T4" fmla="*/ 0 w 69"/>
                  <a:gd name="T5" fmla="*/ 24 h 24"/>
                  <a:gd name="T6" fmla="*/ 40 w 69"/>
                  <a:gd name="T7" fmla="*/ 12 h 24"/>
                  <a:gd name="T8" fmla="*/ 51 w 69"/>
                  <a:gd name="T9" fmla="*/ 8 h 24"/>
                  <a:gd name="T10" fmla="*/ 62 w 69"/>
                  <a:gd name="T11" fmla="*/ 3 h 24"/>
                  <a:gd name="T12" fmla="*/ 69 w 69"/>
                  <a:gd name="T1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24">
                    <a:moveTo>
                      <a:pt x="69" y="0"/>
                    </a:moveTo>
                    <a:cubicBezTo>
                      <a:pt x="51" y="5"/>
                      <a:pt x="33" y="10"/>
                      <a:pt x="14" y="17"/>
                    </a:cubicBezTo>
                    <a:cubicBezTo>
                      <a:pt x="9" y="19"/>
                      <a:pt x="5" y="21"/>
                      <a:pt x="0" y="24"/>
                    </a:cubicBezTo>
                    <a:cubicBezTo>
                      <a:pt x="13" y="20"/>
                      <a:pt x="26" y="16"/>
                      <a:pt x="40" y="12"/>
                    </a:cubicBezTo>
                    <a:cubicBezTo>
                      <a:pt x="43" y="11"/>
                      <a:pt x="47" y="9"/>
                      <a:pt x="51" y="8"/>
                    </a:cubicBezTo>
                    <a:cubicBezTo>
                      <a:pt x="54" y="6"/>
                      <a:pt x="58" y="5"/>
                      <a:pt x="62" y="3"/>
                    </a:cubicBezTo>
                    <a:cubicBezTo>
                      <a:pt x="64" y="2"/>
                      <a:pt x="67" y="1"/>
                      <a:pt x="6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2" name="Freeform 738"/>
              <p:cNvSpPr>
                <a:spLocks/>
              </p:cNvSpPr>
              <p:nvPr/>
            </p:nvSpPr>
            <p:spPr bwMode="auto">
              <a:xfrm>
                <a:off x="1579" y="2217"/>
                <a:ext cx="24" cy="10"/>
              </a:xfrm>
              <a:custGeom>
                <a:avLst/>
                <a:gdLst>
                  <a:gd name="T0" fmla="*/ 15 w 15"/>
                  <a:gd name="T1" fmla="*/ 0 h 6"/>
                  <a:gd name="T2" fmla="*/ 10 w 15"/>
                  <a:gd name="T3" fmla="*/ 2 h 6"/>
                  <a:gd name="T4" fmla="*/ 0 w 15"/>
                  <a:gd name="T5" fmla="*/ 6 h 6"/>
                  <a:gd name="T6" fmla="*/ 4 w 15"/>
                  <a:gd name="T7" fmla="*/ 5 h 6"/>
                  <a:gd name="T8" fmla="*/ 5 w 15"/>
                  <a:gd name="T9" fmla="*/ 4 h 6"/>
                  <a:gd name="T10" fmla="*/ 15 w 15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3" y="1"/>
                      <a:pt x="12" y="1"/>
                      <a:pt x="10" y="2"/>
                    </a:cubicBezTo>
                    <a:cubicBezTo>
                      <a:pt x="7" y="3"/>
                      <a:pt x="4" y="4"/>
                      <a:pt x="0" y="6"/>
                    </a:cubicBezTo>
                    <a:cubicBezTo>
                      <a:pt x="2" y="6"/>
                      <a:pt x="3" y="5"/>
                      <a:pt x="4" y="5"/>
                    </a:cubicBezTo>
                    <a:cubicBezTo>
                      <a:pt x="5" y="5"/>
                      <a:pt x="5" y="5"/>
                      <a:pt x="5" y="4"/>
                    </a:cubicBezTo>
                    <a:cubicBezTo>
                      <a:pt x="8" y="3"/>
                      <a:pt x="11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3" name="Freeform 739"/>
              <p:cNvSpPr>
                <a:spLocks noEditPoints="1"/>
              </p:cNvSpPr>
              <p:nvPr/>
            </p:nvSpPr>
            <p:spPr bwMode="auto">
              <a:xfrm>
                <a:off x="2093" y="1851"/>
                <a:ext cx="366" cy="205"/>
              </a:xfrm>
              <a:custGeom>
                <a:avLst/>
                <a:gdLst>
                  <a:gd name="T0" fmla="*/ 42 w 231"/>
                  <a:gd name="T1" fmla="*/ 113 h 129"/>
                  <a:gd name="T2" fmla="*/ 22 w 231"/>
                  <a:gd name="T3" fmla="*/ 119 h 129"/>
                  <a:gd name="T4" fmla="*/ 0 w 231"/>
                  <a:gd name="T5" fmla="*/ 129 h 129"/>
                  <a:gd name="T6" fmla="*/ 10 w 231"/>
                  <a:gd name="T7" fmla="*/ 127 h 129"/>
                  <a:gd name="T8" fmla="*/ 40 w 231"/>
                  <a:gd name="T9" fmla="*/ 115 h 129"/>
                  <a:gd name="T10" fmla="*/ 42 w 231"/>
                  <a:gd name="T11" fmla="*/ 113 h 129"/>
                  <a:gd name="T12" fmla="*/ 115 w 231"/>
                  <a:gd name="T13" fmla="*/ 73 h 129"/>
                  <a:gd name="T14" fmla="*/ 83 w 231"/>
                  <a:gd name="T15" fmla="*/ 81 h 129"/>
                  <a:gd name="T16" fmla="*/ 53 w 231"/>
                  <a:gd name="T17" fmla="*/ 102 h 129"/>
                  <a:gd name="T18" fmla="*/ 68 w 231"/>
                  <a:gd name="T19" fmla="*/ 98 h 129"/>
                  <a:gd name="T20" fmla="*/ 115 w 231"/>
                  <a:gd name="T21" fmla="*/ 73 h 129"/>
                  <a:gd name="T22" fmla="*/ 178 w 231"/>
                  <a:gd name="T23" fmla="*/ 36 h 129"/>
                  <a:gd name="T24" fmla="*/ 151 w 231"/>
                  <a:gd name="T25" fmla="*/ 47 h 129"/>
                  <a:gd name="T26" fmla="*/ 116 w 231"/>
                  <a:gd name="T27" fmla="*/ 57 h 129"/>
                  <a:gd name="T28" fmla="*/ 99 w 231"/>
                  <a:gd name="T29" fmla="*/ 69 h 129"/>
                  <a:gd name="T30" fmla="*/ 136 w 231"/>
                  <a:gd name="T31" fmla="*/ 56 h 129"/>
                  <a:gd name="T32" fmla="*/ 157 w 231"/>
                  <a:gd name="T33" fmla="*/ 49 h 129"/>
                  <a:gd name="T34" fmla="*/ 178 w 231"/>
                  <a:gd name="T35" fmla="*/ 36 h 129"/>
                  <a:gd name="T36" fmla="*/ 231 w 231"/>
                  <a:gd name="T37" fmla="*/ 0 h 129"/>
                  <a:gd name="T38" fmla="*/ 228 w 231"/>
                  <a:gd name="T39" fmla="*/ 1 h 129"/>
                  <a:gd name="T40" fmla="*/ 198 w 231"/>
                  <a:gd name="T41" fmla="*/ 13 h 129"/>
                  <a:gd name="T42" fmla="*/ 197 w 231"/>
                  <a:gd name="T43" fmla="*/ 14 h 129"/>
                  <a:gd name="T44" fmla="*/ 196 w 231"/>
                  <a:gd name="T45" fmla="*/ 14 h 129"/>
                  <a:gd name="T46" fmla="*/ 165 w 231"/>
                  <a:gd name="T47" fmla="*/ 26 h 129"/>
                  <a:gd name="T48" fmla="*/ 125 w 231"/>
                  <a:gd name="T49" fmla="*/ 51 h 129"/>
                  <a:gd name="T50" fmla="*/ 152 w 231"/>
                  <a:gd name="T51" fmla="*/ 41 h 129"/>
                  <a:gd name="T52" fmla="*/ 194 w 231"/>
                  <a:gd name="T53" fmla="*/ 23 h 129"/>
                  <a:gd name="T54" fmla="*/ 209 w 231"/>
                  <a:gd name="T55" fmla="*/ 10 h 129"/>
                  <a:gd name="T56" fmla="*/ 231 w 231"/>
                  <a:gd name="T57" fmla="*/ 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1" h="129">
                    <a:moveTo>
                      <a:pt x="42" y="113"/>
                    </a:moveTo>
                    <a:cubicBezTo>
                      <a:pt x="36" y="115"/>
                      <a:pt x="29" y="117"/>
                      <a:pt x="22" y="119"/>
                    </a:cubicBezTo>
                    <a:cubicBezTo>
                      <a:pt x="15" y="122"/>
                      <a:pt x="8" y="126"/>
                      <a:pt x="0" y="129"/>
                    </a:cubicBezTo>
                    <a:cubicBezTo>
                      <a:pt x="3" y="129"/>
                      <a:pt x="7" y="128"/>
                      <a:pt x="10" y="127"/>
                    </a:cubicBezTo>
                    <a:cubicBezTo>
                      <a:pt x="21" y="123"/>
                      <a:pt x="33" y="120"/>
                      <a:pt x="40" y="115"/>
                    </a:cubicBezTo>
                    <a:cubicBezTo>
                      <a:pt x="41" y="114"/>
                      <a:pt x="42" y="114"/>
                      <a:pt x="42" y="113"/>
                    </a:cubicBezTo>
                    <a:moveTo>
                      <a:pt x="115" y="73"/>
                    </a:moveTo>
                    <a:cubicBezTo>
                      <a:pt x="104" y="76"/>
                      <a:pt x="93" y="78"/>
                      <a:pt x="83" y="81"/>
                    </a:cubicBezTo>
                    <a:cubicBezTo>
                      <a:pt x="73" y="88"/>
                      <a:pt x="63" y="95"/>
                      <a:pt x="53" y="102"/>
                    </a:cubicBezTo>
                    <a:cubicBezTo>
                      <a:pt x="58" y="100"/>
                      <a:pt x="63" y="99"/>
                      <a:pt x="68" y="98"/>
                    </a:cubicBezTo>
                    <a:cubicBezTo>
                      <a:pt x="83" y="89"/>
                      <a:pt x="99" y="81"/>
                      <a:pt x="115" y="73"/>
                    </a:cubicBezTo>
                    <a:moveTo>
                      <a:pt x="178" y="36"/>
                    </a:moveTo>
                    <a:cubicBezTo>
                      <a:pt x="169" y="39"/>
                      <a:pt x="160" y="43"/>
                      <a:pt x="151" y="47"/>
                    </a:cubicBezTo>
                    <a:cubicBezTo>
                      <a:pt x="142" y="51"/>
                      <a:pt x="129" y="54"/>
                      <a:pt x="116" y="57"/>
                    </a:cubicBezTo>
                    <a:cubicBezTo>
                      <a:pt x="111" y="61"/>
                      <a:pt x="105" y="65"/>
                      <a:pt x="99" y="69"/>
                    </a:cubicBezTo>
                    <a:cubicBezTo>
                      <a:pt x="111" y="65"/>
                      <a:pt x="124" y="60"/>
                      <a:pt x="136" y="56"/>
                    </a:cubicBezTo>
                    <a:cubicBezTo>
                      <a:pt x="142" y="53"/>
                      <a:pt x="150" y="51"/>
                      <a:pt x="157" y="49"/>
                    </a:cubicBezTo>
                    <a:cubicBezTo>
                      <a:pt x="164" y="45"/>
                      <a:pt x="171" y="40"/>
                      <a:pt x="178" y="36"/>
                    </a:cubicBezTo>
                    <a:moveTo>
                      <a:pt x="231" y="0"/>
                    </a:moveTo>
                    <a:cubicBezTo>
                      <a:pt x="230" y="1"/>
                      <a:pt x="229" y="1"/>
                      <a:pt x="228" y="1"/>
                    </a:cubicBezTo>
                    <a:cubicBezTo>
                      <a:pt x="218" y="5"/>
                      <a:pt x="208" y="9"/>
                      <a:pt x="198" y="13"/>
                    </a:cubicBezTo>
                    <a:cubicBezTo>
                      <a:pt x="198" y="14"/>
                      <a:pt x="198" y="14"/>
                      <a:pt x="197" y="14"/>
                    </a:cubicBezTo>
                    <a:cubicBezTo>
                      <a:pt x="197" y="14"/>
                      <a:pt x="197" y="14"/>
                      <a:pt x="196" y="14"/>
                    </a:cubicBezTo>
                    <a:cubicBezTo>
                      <a:pt x="186" y="18"/>
                      <a:pt x="176" y="22"/>
                      <a:pt x="165" y="26"/>
                    </a:cubicBezTo>
                    <a:cubicBezTo>
                      <a:pt x="152" y="32"/>
                      <a:pt x="139" y="41"/>
                      <a:pt x="125" y="51"/>
                    </a:cubicBezTo>
                    <a:cubicBezTo>
                      <a:pt x="134" y="48"/>
                      <a:pt x="143" y="45"/>
                      <a:pt x="152" y="41"/>
                    </a:cubicBezTo>
                    <a:cubicBezTo>
                      <a:pt x="166" y="36"/>
                      <a:pt x="180" y="30"/>
                      <a:pt x="194" y="23"/>
                    </a:cubicBezTo>
                    <a:cubicBezTo>
                      <a:pt x="199" y="19"/>
                      <a:pt x="205" y="15"/>
                      <a:pt x="209" y="10"/>
                    </a:cubicBezTo>
                    <a:cubicBezTo>
                      <a:pt x="231" y="0"/>
                      <a:pt x="231" y="0"/>
                      <a:pt x="23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4" name="Freeform 740"/>
              <p:cNvSpPr>
                <a:spLocks/>
              </p:cNvSpPr>
              <p:nvPr/>
            </p:nvSpPr>
            <p:spPr bwMode="auto">
              <a:xfrm>
                <a:off x="2128" y="2007"/>
                <a:ext cx="72" cy="33"/>
              </a:xfrm>
              <a:custGeom>
                <a:avLst/>
                <a:gdLst>
                  <a:gd name="T0" fmla="*/ 46 w 46"/>
                  <a:gd name="T1" fmla="*/ 0 h 21"/>
                  <a:gd name="T2" fmla="*/ 31 w 46"/>
                  <a:gd name="T3" fmla="*/ 4 h 21"/>
                  <a:gd name="T4" fmla="*/ 18 w 46"/>
                  <a:gd name="T5" fmla="*/ 12 h 21"/>
                  <a:gd name="T6" fmla="*/ 0 w 46"/>
                  <a:gd name="T7" fmla="*/ 21 h 21"/>
                  <a:gd name="T8" fmla="*/ 20 w 46"/>
                  <a:gd name="T9" fmla="*/ 15 h 21"/>
                  <a:gd name="T10" fmla="*/ 46 w 46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6" h="21">
                    <a:moveTo>
                      <a:pt x="46" y="0"/>
                    </a:moveTo>
                    <a:cubicBezTo>
                      <a:pt x="41" y="1"/>
                      <a:pt x="36" y="2"/>
                      <a:pt x="31" y="4"/>
                    </a:cubicBezTo>
                    <a:cubicBezTo>
                      <a:pt x="26" y="6"/>
                      <a:pt x="22" y="9"/>
                      <a:pt x="18" y="12"/>
                    </a:cubicBezTo>
                    <a:cubicBezTo>
                      <a:pt x="12" y="15"/>
                      <a:pt x="6" y="18"/>
                      <a:pt x="0" y="21"/>
                    </a:cubicBezTo>
                    <a:cubicBezTo>
                      <a:pt x="7" y="19"/>
                      <a:pt x="14" y="17"/>
                      <a:pt x="20" y="15"/>
                    </a:cubicBezTo>
                    <a:cubicBezTo>
                      <a:pt x="29" y="10"/>
                      <a:pt x="37" y="5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5" name="Freeform 741"/>
              <p:cNvSpPr>
                <a:spLocks noEditPoints="1"/>
              </p:cNvSpPr>
              <p:nvPr/>
            </p:nvSpPr>
            <p:spPr bwMode="auto">
              <a:xfrm>
                <a:off x="2277" y="1853"/>
                <a:ext cx="177" cy="89"/>
              </a:xfrm>
              <a:custGeom>
                <a:avLst/>
                <a:gdLst>
                  <a:gd name="T0" fmla="*/ 78 w 112"/>
                  <a:gd name="T1" fmla="*/ 22 h 56"/>
                  <a:gd name="T2" fmla="*/ 36 w 112"/>
                  <a:gd name="T3" fmla="*/ 40 h 56"/>
                  <a:gd name="T4" fmla="*/ 9 w 112"/>
                  <a:gd name="T5" fmla="*/ 50 h 56"/>
                  <a:gd name="T6" fmla="*/ 0 w 112"/>
                  <a:gd name="T7" fmla="*/ 56 h 56"/>
                  <a:gd name="T8" fmla="*/ 35 w 112"/>
                  <a:gd name="T9" fmla="*/ 46 h 56"/>
                  <a:gd name="T10" fmla="*/ 62 w 112"/>
                  <a:gd name="T11" fmla="*/ 35 h 56"/>
                  <a:gd name="T12" fmla="*/ 78 w 112"/>
                  <a:gd name="T13" fmla="*/ 22 h 56"/>
                  <a:gd name="T14" fmla="*/ 80 w 112"/>
                  <a:gd name="T15" fmla="*/ 13 h 56"/>
                  <a:gd name="T16" fmla="*/ 49 w 112"/>
                  <a:gd name="T17" fmla="*/ 25 h 56"/>
                  <a:gd name="T18" fmla="*/ 80 w 112"/>
                  <a:gd name="T19" fmla="*/ 13 h 56"/>
                  <a:gd name="T20" fmla="*/ 112 w 112"/>
                  <a:gd name="T21" fmla="*/ 0 h 56"/>
                  <a:gd name="T22" fmla="*/ 88 w 112"/>
                  <a:gd name="T23" fmla="*/ 9 h 56"/>
                  <a:gd name="T24" fmla="*/ 86 w 112"/>
                  <a:gd name="T25" fmla="*/ 9 h 56"/>
                  <a:gd name="T26" fmla="*/ 85 w 112"/>
                  <a:gd name="T27" fmla="*/ 9 h 56"/>
                  <a:gd name="T28" fmla="*/ 82 w 112"/>
                  <a:gd name="T29" fmla="*/ 12 h 56"/>
                  <a:gd name="T30" fmla="*/ 112 w 112"/>
                  <a:gd name="T3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2" h="56">
                    <a:moveTo>
                      <a:pt x="78" y="22"/>
                    </a:moveTo>
                    <a:cubicBezTo>
                      <a:pt x="64" y="29"/>
                      <a:pt x="50" y="35"/>
                      <a:pt x="36" y="40"/>
                    </a:cubicBezTo>
                    <a:cubicBezTo>
                      <a:pt x="27" y="44"/>
                      <a:pt x="18" y="47"/>
                      <a:pt x="9" y="50"/>
                    </a:cubicBezTo>
                    <a:cubicBezTo>
                      <a:pt x="6" y="52"/>
                      <a:pt x="3" y="54"/>
                      <a:pt x="0" y="56"/>
                    </a:cubicBezTo>
                    <a:cubicBezTo>
                      <a:pt x="13" y="53"/>
                      <a:pt x="26" y="50"/>
                      <a:pt x="35" y="46"/>
                    </a:cubicBezTo>
                    <a:cubicBezTo>
                      <a:pt x="44" y="42"/>
                      <a:pt x="53" y="38"/>
                      <a:pt x="62" y="35"/>
                    </a:cubicBezTo>
                    <a:cubicBezTo>
                      <a:pt x="67" y="31"/>
                      <a:pt x="73" y="27"/>
                      <a:pt x="78" y="22"/>
                    </a:cubicBezTo>
                    <a:moveTo>
                      <a:pt x="80" y="13"/>
                    </a:moveTo>
                    <a:cubicBezTo>
                      <a:pt x="70" y="15"/>
                      <a:pt x="60" y="19"/>
                      <a:pt x="49" y="25"/>
                    </a:cubicBezTo>
                    <a:cubicBezTo>
                      <a:pt x="60" y="21"/>
                      <a:pt x="70" y="17"/>
                      <a:pt x="80" y="13"/>
                    </a:cubicBezTo>
                    <a:moveTo>
                      <a:pt x="112" y="0"/>
                    </a:moveTo>
                    <a:cubicBezTo>
                      <a:pt x="103" y="1"/>
                      <a:pt x="95" y="5"/>
                      <a:pt x="88" y="9"/>
                    </a:cubicBezTo>
                    <a:cubicBezTo>
                      <a:pt x="88" y="9"/>
                      <a:pt x="87" y="9"/>
                      <a:pt x="86" y="9"/>
                    </a:cubicBezTo>
                    <a:cubicBezTo>
                      <a:pt x="86" y="9"/>
                      <a:pt x="86" y="9"/>
                      <a:pt x="85" y="9"/>
                    </a:cubicBezTo>
                    <a:cubicBezTo>
                      <a:pt x="84" y="11"/>
                      <a:pt x="83" y="12"/>
                      <a:pt x="82" y="12"/>
                    </a:cubicBezTo>
                    <a:cubicBezTo>
                      <a:pt x="92" y="8"/>
                      <a:pt x="102" y="4"/>
                      <a:pt x="1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6" name="Freeform 742"/>
              <p:cNvSpPr>
                <a:spLocks/>
              </p:cNvSpPr>
              <p:nvPr/>
            </p:nvSpPr>
            <p:spPr bwMode="auto">
              <a:xfrm>
                <a:off x="2224" y="1929"/>
                <a:ext cx="117" cy="51"/>
              </a:xfrm>
              <a:custGeom>
                <a:avLst/>
                <a:gdLst>
                  <a:gd name="T0" fmla="*/ 74 w 74"/>
                  <a:gd name="T1" fmla="*/ 0 h 32"/>
                  <a:gd name="T2" fmla="*/ 53 w 74"/>
                  <a:gd name="T3" fmla="*/ 7 h 32"/>
                  <a:gd name="T4" fmla="*/ 16 w 74"/>
                  <a:gd name="T5" fmla="*/ 20 h 32"/>
                  <a:gd name="T6" fmla="*/ 0 w 74"/>
                  <a:gd name="T7" fmla="*/ 32 h 32"/>
                  <a:gd name="T8" fmla="*/ 32 w 74"/>
                  <a:gd name="T9" fmla="*/ 24 h 32"/>
                  <a:gd name="T10" fmla="*/ 74 w 74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32">
                    <a:moveTo>
                      <a:pt x="74" y="0"/>
                    </a:moveTo>
                    <a:cubicBezTo>
                      <a:pt x="67" y="2"/>
                      <a:pt x="59" y="4"/>
                      <a:pt x="53" y="7"/>
                    </a:cubicBezTo>
                    <a:cubicBezTo>
                      <a:pt x="41" y="11"/>
                      <a:pt x="28" y="16"/>
                      <a:pt x="16" y="20"/>
                    </a:cubicBezTo>
                    <a:cubicBezTo>
                      <a:pt x="11" y="24"/>
                      <a:pt x="5" y="28"/>
                      <a:pt x="0" y="32"/>
                    </a:cubicBezTo>
                    <a:cubicBezTo>
                      <a:pt x="10" y="29"/>
                      <a:pt x="21" y="27"/>
                      <a:pt x="32" y="24"/>
                    </a:cubicBezTo>
                    <a:cubicBezTo>
                      <a:pt x="46" y="16"/>
                      <a:pt x="60" y="8"/>
                      <a:pt x="7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7" name="Freeform 743"/>
              <p:cNvSpPr>
                <a:spLocks noEditPoints="1"/>
              </p:cNvSpPr>
              <p:nvPr/>
            </p:nvSpPr>
            <p:spPr bwMode="auto">
              <a:xfrm>
                <a:off x="1440" y="1905"/>
                <a:ext cx="832" cy="349"/>
              </a:xfrm>
              <a:custGeom>
                <a:avLst/>
                <a:gdLst>
                  <a:gd name="T0" fmla="*/ 95 w 525"/>
                  <a:gd name="T1" fmla="*/ 199 h 220"/>
                  <a:gd name="T2" fmla="*/ 107 w 525"/>
                  <a:gd name="T3" fmla="*/ 195 h 220"/>
                  <a:gd name="T4" fmla="*/ 343 w 525"/>
                  <a:gd name="T5" fmla="*/ 86 h 220"/>
                  <a:gd name="T6" fmla="*/ 238 w 525"/>
                  <a:gd name="T7" fmla="*/ 115 h 220"/>
                  <a:gd name="T8" fmla="*/ 164 w 525"/>
                  <a:gd name="T9" fmla="*/ 145 h 220"/>
                  <a:gd name="T10" fmla="*/ 320 w 525"/>
                  <a:gd name="T11" fmla="*/ 98 h 220"/>
                  <a:gd name="T12" fmla="*/ 396 w 525"/>
                  <a:gd name="T13" fmla="*/ 76 h 220"/>
                  <a:gd name="T14" fmla="*/ 336 w 525"/>
                  <a:gd name="T15" fmla="*/ 94 h 220"/>
                  <a:gd name="T16" fmla="*/ 318 w 525"/>
                  <a:gd name="T17" fmla="*/ 99 h 220"/>
                  <a:gd name="T18" fmla="*/ 336 w 525"/>
                  <a:gd name="T19" fmla="*/ 94 h 220"/>
                  <a:gd name="T20" fmla="*/ 305 w 525"/>
                  <a:gd name="T21" fmla="*/ 106 h 220"/>
                  <a:gd name="T22" fmla="*/ 247 w 525"/>
                  <a:gd name="T23" fmla="*/ 133 h 220"/>
                  <a:gd name="T24" fmla="*/ 297 w 525"/>
                  <a:gd name="T25" fmla="*/ 109 h 220"/>
                  <a:gd name="T26" fmla="*/ 6 w 525"/>
                  <a:gd name="T27" fmla="*/ 217 h 220"/>
                  <a:gd name="T28" fmla="*/ 54 w 525"/>
                  <a:gd name="T29" fmla="*/ 209 h 220"/>
                  <a:gd name="T30" fmla="*/ 111 w 525"/>
                  <a:gd name="T31" fmla="*/ 186 h 220"/>
                  <a:gd name="T32" fmla="*/ 166 w 525"/>
                  <a:gd name="T33" fmla="*/ 167 h 220"/>
                  <a:gd name="T34" fmla="*/ 193 w 525"/>
                  <a:gd name="T35" fmla="*/ 155 h 220"/>
                  <a:gd name="T36" fmla="*/ 223 w 525"/>
                  <a:gd name="T37" fmla="*/ 147 h 220"/>
                  <a:gd name="T38" fmla="*/ 240 w 525"/>
                  <a:gd name="T39" fmla="*/ 142 h 220"/>
                  <a:gd name="T40" fmla="*/ 247 w 525"/>
                  <a:gd name="T41" fmla="*/ 145 h 220"/>
                  <a:gd name="T42" fmla="*/ 406 w 525"/>
                  <a:gd name="T43" fmla="*/ 96 h 220"/>
                  <a:gd name="T44" fmla="*/ 406 w 525"/>
                  <a:gd name="T45" fmla="*/ 97 h 220"/>
                  <a:gd name="T46" fmla="*/ 369 w 525"/>
                  <a:gd name="T47" fmla="*/ 103 h 220"/>
                  <a:gd name="T48" fmla="*/ 332 w 525"/>
                  <a:gd name="T49" fmla="*/ 116 h 220"/>
                  <a:gd name="T50" fmla="*/ 325 w 525"/>
                  <a:gd name="T51" fmla="*/ 115 h 220"/>
                  <a:gd name="T52" fmla="*/ 264 w 525"/>
                  <a:gd name="T53" fmla="*/ 131 h 220"/>
                  <a:gd name="T54" fmla="*/ 396 w 525"/>
                  <a:gd name="T55" fmla="*/ 76 h 220"/>
                  <a:gd name="T56" fmla="*/ 407 w 525"/>
                  <a:gd name="T57" fmla="*/ 67 h 220"/>
                  <a:gd name="T58" fmla="*/ 418 w 525"/>
                  <a:gd name="T59" fmla="*/ 63 h 220"/>
                  <a:gd name="T60" fmla="*/ 381 w 525"/>
                  <a:gd name="T61" fmla="*/ 53 h 220"/>
                  <a:gd name="T62" fmla="*/ 363 w 525"/>
                  <a:gd name="T63" fmla="*/ 67 h 220"/>
                  <a:gd name="T64" fmla="*/ 409 w 525"/>
                  <a:gd name="T65" fmla="*/ 46 h 220"/>
                  <a:gd name="T66" fmla="*/ 398 w 525"/>
                  <a:gd name="T67" fmla="*/ 46 h 220"/>
                  <a:gd name="T68" fmla="*/ 402 w 525"/>
                  <a:gd name="T69" fmla="*/ 46 h 220"/>
                  <a:gd name="T70" fmla="*/ 420 w 525"/>
                  <a:gd name="T71" fmla="*/ 39 h 220"/>
                  <a:gd name="T72" fmla="*/ 426 w 525"/>
                  <a:gd name="T73" fmla="*/ 42 h 220"/>
                  <a:gd name="T74" fmla="*/ 476 w 525"/>
                  <a:gd name="T75" fmla="*/ 34 h 220"/>
                  <a:gd name="T76" fmla="*/ 514 w 525"/>
                  <a:gd name="T77" fmla="*/ 26 h 220"/>
                  <a:gd name="T78" fmla="*/ 460 w 525"/>
                  <a:gd name="T79" fmla="*/ 48 h 220"/>
                  <a:gd name="T80" fmla="*/ 451 w 525"/>
                  <a:gd name="T81" fmla="*/ 57 h 220"/>
                  <a:gd name="T82" fmla="*/ 451 w 525"/>
                  <a:gd name="T83" fmla="*/ 57 h 220"/>
                  <a:gd name="T84" fmla="*/ 445 w 525"/>
                  <a:gd name="T85" fmla="*/ 60 h 220"/>
                  <a:gd name="T86" fmla="*/ 425 w 525"/>
                  <a:gd name="T87" fmla="*/ 78 h 220"/>
                  <a:gd name="T88" fmla="*/ 451 w 525"/>
                  <a:gd name="T89" fmla="*/ 57 h 220"/>
                  <a:gd name="T90" fmla="*/ 514 w 525"/>
                  <a:gd name="T91" fmla="*/ 26 h 220"/>
                  <a:gd name="T92" fmla="*/ 500 w 525"/>
                  <a:gd name="T93" fmla="*/ 28 h 220"/>
                  <a:gd name="T94" fmla="*/ 518 w 525"/>
                  <a:gd name="T95" fmla="*/ 23 h 220"/>
                  <a:gd name="T96" fmla="*/ 525 w 525"/>
                  <a:gd name="T97" fmla="*/ 0 h 220"/>
                  <a:gd name="T98" fmla="*/ 489 w 525"/>
                  <a:gd name="T99" fmla="*/ 12 h 220"/>
                  <a:gd name="T100" fmla="*/ 431 w 525"/>
                  <a:gd name="T101" fmla="*/ 39 h 220"/>
                  <a:gd name="T102" fmla="*/ 525 w 525"/>
                  <a:gd name="T103" fmla="*/ 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25" h="220">
                    <a:moveTo>
                      <a:pt x="113" y="191"/>
                    </a:moveTo>
                    <a:cubicBezTo>
                      <a:pt x="107" y="194"/>
                      <a:pt x="101" y="197"/>
                      <a:pt x="95" y="199"/>
                    </a:cubicBezTo>
                    <a:cubicBezTo>
                      <a:pt x="96" y="199"/>
                      <a:pt x="97" y="199"/>
                      <a:pt x="98" y="199"/>
                    </a:cubicBezTo>
                    <a:cubicBezTo>
                      <a:pt x="101" y="197"/>
                      <a:pt x="104" y="196"/>
                      <a:pt x="107" y="195"/>
                    </a:cubicBezTo>
                    <a:cubicBezTo>
                      <a:pt x="109" y="194"/>
                      <a:pt x="111" y="192"/>
                      <a:pt x="113" y="191"/>
                    </a:cubicBezTo>
                    <a:moveTo>
                      <a:pt x="343" y="86"/>
                    </a:moveTo>
                    <a:cubicBezTo>
                      <a:pt x="337" y="87"/>
                      <a:pt x="332" y="89"/>
                      <a:pt x="326" y="90"/>
                    </a:cubicBezTo>
                    <a:cubicBezTo>
                      <a:pt x="297" y="99"/>
                      <a:pt x="267" y="107"/>
                      <a:pt x="238" y="115"/>
                    </a:cubicBezTo>
                    <a:cubicBezTo>
                      <a:pt x="221" y="123"/>
                      <a:pt x="205" y="130"/>
                      <a:pt x="187" y="137"/>
                    </a:cubicBezTo>
                    <a:cubicBezTo>
                      <a:pt x="179" y="140"/>
                      <a:pt x="172" y="143"/>
                      <a:pt x="164" y="145"/>
                    </a:cubicBezTo>
                    <a:cubicBezTo>
                      <a:pt x="214" y="131"/>
                      <a:pt x="264" y="116"/>
                      <a:pt x="315" y="100"/>
                    </a:cubicBezTo>
                    <a:cubicBezTo>
                      <a:pt x="317" y="99"/>
                      <a:pt x="319" y="99"/>
                      <a:pt x="320" y="98"/>
                    </a:cubicBezTo>
                    <a:cubicBezTo>
                      <a:pt x="328" y="94"/>
                      <a:pt x="335" y="90"/>
                      <a:pt x="343" y="86"/>
                    </a:cubicBezTo>
                    <a:moveTo>
                      <a:pt x="396" y="76"/>
                    </a:moveTo>
                    <a:cubicBezTo>
                      <a:pt x="383" y="80"/>
                      <a:pt x="369" y="84"/>
                      <a:pt x="356" y="88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40" y="92"/>
                      <a:pt x="343" y="89"/>
                      <a:pt x="345" y="87"/>
                    </a:cubicBezTo>
                    <a:cubicBezTo>
                      <a:pt x="336" y="91"/>
                      <a:pt x="327" y="95"/>
                      <a:pt x="318" y="99"/>
                    </a:cubicBezTo>
                    <a:cubicBezTo>
                      <a:pt x="324" y="98"/>
                      <a:pt x="330" y="96"/>
                      <a:pt x="336" y="94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36" y="94"/>
                      <a:pt x="336" y="94"/>
                      <a:pt x="336" y="94"/>
                    </a:cubicBezTo>
                    <a:cubicBezTo>
                      <a:pt x="326" y="100"/>
                      <a:pt x="312" y="104"/>
                      <a:pt x="305" y="106"/>
                    </a:cubicBezTo>
                    <a:cubicBezTo>
                      <a:pt x="305" y="106"/>
                      <a:pt x="305" y="106"/>
                      <a:pt x="305" y="106"/>
                    </a:cubicBezTo>
                    <a:cubicBezTo>
                      <a:pt x="286" y="116"/>
                      <a:pt x="267" y="125"/>
                      <a:pt x="247" y="133"/>
                    </a:cubicBezTo>
                    <a:cubicBezTo>
                      <a:pt x="252" y="131"/>
                      <a:pt x="255" y="130"/>
                      <a:pt x="256" y="128"/>
                    </a:cubicBezTo>
                    <a:cubicBezTo>
                      <a:pt x="271" y="121"/>
                      <a:pt x="285" y="114"/>
                      <a:pt x="297" y="109"/>
                    </a:cubicBezTo>
                    <a:cubicBezTo>
                      <a:pt x="222" y="136"/>
                      <a:pt x="147" y="160"/>
                      <a:pt x="73" y="182"/>
                    </a:cubicBezTo>
                    <a:cubicBezTo>
                      <a:pt x="52" y="195"/>
                      <a:pt x="31" y="206"/>
                      <a:pt x="6" y="217"/>
                    </a:cubicBezTo>
                    <a:cubicBezTo>
                      <a:pt x="4" y="217"/>
                      <a:pt x="2" y="218"/>
                      <a:pt x="0" y="220"/>
                    </a:cubicBezTo>
                    <a:cubicBezTo>
                      <a:pt x="18" y="216"/>
                      <a:pt x="36" y="212"/>
                      <a:pt x="54" y="209"/>
                    </a:cubicBezTo>
                    <a:cubicBezTo>
                      <a:pt x="59" y="206"/>
                      <a:pt x="64" y="203"/>
                      <a:pt x="69" y="201"/>
                    </a:cubicBezTo>
                    <a:cubicBezTo>
                      <a:pt x="83" y="195"/>
                      <a:pt x="97" y="190"/>
                      <a:pt x="111" y="186"/>
                    </a:cubicBezTo>
                    <a:cubicBezTo>
                      <a:pt x="108" y="186"/>
                      <a:pt x="104" y="186"/>
                      <a:pt x="100" y="186"/>
                    </a:cubicBezTo>
                    <a:cubicBezTo>
                      <a:pt x="122" y="180"/>
                      <a:pt x="144" y="174"/>
                      <a:pt x="166" y="167"/>
                    </a:cubicBezTo>
                    <a:cubicBezTo>
                      <a:pt x="171" y="164"/>
                      <a:pt x="176" y="161"/>
                      <a:pt x="181" y="159"/>
                    </a:cubicBezTo>
                    <a:cubicBezTo>
                      <a:pt x="193" y="155"/>
                      <a:pt x="193" y="155"/>
                      <a:pt x="193" y="155"/>
                    </a:cubicBezTo>
                    <a:cubicBezTo>
                      <a:pt x="197" y="155"/>
                      <a:pt x="200" y="154"/>
                      <a:pt x="204" y="154"/>
                    </a:cubicBezTo>
                    <a:cubicBezTo>
                      <a:pt x="210" y="151"/>
                      <a:pt x="217" y="149"/>
                      <a:pt x="223" y="147"/>
                    </a:cubicBezTo>
                    <a:cubicBezTo>
                      <a:pt x="240" y="142"/>
                      <a:pt x="240" y="142"/>
                      <a:pt x="240" y="142"/>
                    </a:cubicBezTo>
                    <a:cubicBezTo>
                      <a:pt x="240" y="142"/>
                      <a:pt x="240" y="142"/>
                      <a:pt x="240" y="142"/>
                    </a:cubicBezTo>
                    <a:cubicBezTo>
                      <a:pt x="237" y="144"/>
                      <a:pt x="234" y="146"/>
                      <a:pt x="233" y="149"/>
                    </a:cubicBezTo>
                    <a:cubicBezTo>
                      <a:pt x="238" y="147"/>
                      <a:pt x="243" y="146"/>
                      <a:pt x="247" y="145"/>
                    </a:cubicBezTo>
                    <a:cubicBezTo>
                      <a:pt x="287" y="131"/>
                      <a:pt x="326" y="119"/>
                      <a:pt x="365" y="108"/>
                    </a:cubicBezTo>
                    <a:cubicBezTo>
                      <a:pt x="379" y="104"/>
                      <a:pt x="392" y="100"/>
                      <a:pt x="406" y="96"/>
                    </a:cubicBezTo>
                    <a:cubicBezTo>
                      <a:pt x="403" y="97"/>
                      <a:pt x="401" y="98"/>
                      <a:pt x="399" y="99"/>
                    </a:cubicBezTo>
                    <a:cubicBezTo>
                      <a:pt x="401" y="98"/>
                      <a:pt x="404" y="98"/>
                      <a:pt x="406" y="97"/>
                    </a:cubicBezTo>
                    <a:cubicBezTo>
                      <a:pt x="408" y="95"/>
                      <a:pt x="409" y="93"/>
                      <a:pt x="411" y="91"/>
                    </a:cubicBezTo>
                    <a:cubicBezTo>
                      <a:pt x="397" y="95"/>
                      <a:pt x="383" y="99"/>
                      <a:pt x="369" y="103"/>
                    </a:cubicBezTo>
                    <a:cubicBezTo>
                      <a:pt x="358" y="108"/>
                      <a:pt x="347" y="113"/>
                      <a:pt x="334" y="116"/>
                    </a:cubicBezTo>
                    <a:cubicBezTo>
                      <a:pt x="333" y="116"/>
                      <a:pt x="333" y="116"/>
                      <a:pt x="332" y="116"/>
                    </a:cubicBezTo>
                    <a:cubicBezTo>
                      <a:pt x="331" y="116"/>
                      <a:pt x="329" y="116"/>
                      <a:pt x="328" y="116"/>
                    </a:cubicBezTo>
                    <a:cubicBezTo>
                      <a:pt x="327" y="116"/>
                      <a:pt x="326" y="115"/>
                      <a:pt x="325" y="115"/>
                    </a:cubicBezTo>
                    <a:cubicBezTo>
                      <a:pt x="297" y="124"/>
                      <a:pt x="268" y="133"/>
                      <a:pt x="240" y="142"/>
                    </a:cubicBezTo>
                    <a:cubicBezTo>
                      <a:pt x="247" y="137"/>
                      <a:pt x="259" y="133"/>
                      <a:pt x="264" y="131"/>
                    </a:cubicBezTo>
                    <a:cubicBezTo>
                      <a:pt x="295" y="120"/>
                      <a:pt x="325" y="109"/>
                      <a:pt x="356" y="99"/>
                    </a:cubicBezTo>
                    <a:cubicBezTo>
                      <a:pt x="370" y="91"/>
                      <a:pt x="383" y="84"/>
                      <a:pt x="396" y="76"/>
                    </a:cubicBezTo>
                    <a:moveTo>
                      <a:pt x="418" y="63"/>
                    </a:moveTo>
                    <a:cubicBezTo>
                      <a:pt x="414" y="64"/>
                      <a:pt x="411" y="65"/>
                      <a:pt x="407" y="67"/>
                    </a:cubicBezTo>
                    <a:cubicBezTo>
                      <a:pt x="409" y="66"/>
                      <a:pt x="412" y="66"/>
                      <a:pt x="414" y="65"/>
                    </a:cubicBezTo>
                    <a:cubicBezTo>
                      <a:pt x="416" y="64"/>
                      <a:pt x="417" y="64"/>
                      <a:pt x="418" y="63"/>
                    </a:cubicBezTo>
                    <a:moveTo>
                      <a:pt x="409" y="46"/>
                    </a:moveTo>
                    <a:cubicBezTo>
                      <a:pt x="400" y="48"/>
                      <a:pt x="390" y="51"/>
                      <a:pt x="381" y="53"/>
                    </a:cubicBezTo>
                    <a:cubicBezTo>
                      <a:pt x="385" y="61"/>
                      <a:pt x="371" y="64"/>
                      <a:pt x="367" y="66"/>
                    </a:cubicBezTo>
                    <a:cubicBezTo>
                      <a:pt x="365" y="66"/>
                      <a:pt x="364" y="67"/>
                      <a:pt x="363" y="67"/>
                    </a:cubicBezTo>
                    <a:cubicBezTo>
                      <a:pt x="370" y="65"/>
                      <a:pt x="377" y="63"/>
                      <a:pt x="384" y="61"/>
                    </a:cubicBezTo>
                    <a:cubicBezTo>
                      <a:pt x="393" y="56"/>
                      <a:pt x="401" y="51"/>
                      <a:pt x="409" y="46"/>
                    </a:cubicBezTo>
                    <a:moveTo>
                      <a:pt x="420" y="39"/>
                    </a:moveTo>
                    <a:cubicBezTo>
                      <a:pt x="413" y="42"/>
                      <a:pt x="405" y="44"/>
                      <a:pt x="398" y="46"/>
                    </a:cubicBezTo>
                    <a:cubicBezTo>
                      <a:pt x="399" y="46"/>
                      <a:pt x="399" y="46"/>
                      <a:pt x="400" y="46"/>
                    </a:cubicBezTo>
                    <a:cubicBezTo>
                      <a:pt x="401" y="46"/>
                      <a:pt x="402" y="46"/>
                      <a:pt x="402" y="46"/>
                    </a:cubicBezTo>
                    <a:cubicBezTo>
                      <a:pt x="406" y="45"/>
                      <a:pt x="409" y="45"/>
                      <a:pt x="413" y="44"/>
                    </a:cubicBezTo>
                    <a:cubicBezTo>
                      <a:pt x="415" y="42"/>
                      <a:pt x="418" y="41"/>
                      <a:pt x="420" y="39"/>
                    </a:cubicBezTo>
                    <a:moveTo>
                      <a:pt x="482" y="30"/>
                    </a:moveTo>
                    <a:cubicBezTo>
                      <a:pt x="463" y="34"/>
                      <a:pt x="445" y="38"/>
                      <a:pt x="426" y="42"/>
                    </a:cubicBezTo>
                    <a:cubicBezTo>
                      <a:pt x="420" y="47"/>
                      <a:pt x="413" y="51"/>
                      <a:pt x="405" y="55"/>
                    </a:cubicBezTo>
                    <a:cubicBezTo>
                      <a:pt x="429" y="48"/>
                      <a:pt x="453" y="41"/>
                      <a:pt x="476" y="34"/>
                    </a:cubicBezTo>
                    <a:cubicBezTo>
                      <a:pt x="478" y="33"/>
                      <a:pt x="480" y="31"/>
                      <a:pt x="482" y="30"/>
                    </a:cubicBezTo>
                    <a:moveTo>
                      <a:pt x="514" y="26"/>
                    </a:moveTo>
                    <a:cubicBezTo>
                      <a:pt x="507" y="28"/>
                      <a:pt x="499" y="30"/>
                      <a:pt x="494" y="33"/>
                    </a:cubicBezTo>
                    <a:cubicBezTo>
                      <a:pt x="482" y="38"/>
                      <a:pt x="471" y="43"/>
                      <a:pt x="460" y="48"/>
                    </a:cubicBezTo>
                    <a:cubicBezTo>
                      <a:pt x="456" y="51"/>
                      <a:pt x="453" y="55"/>
                      <a:pt x="449" y="58"/>
                    </a:cubicBezTo>
                    <a:cubicBezTo>
                      <a:pt x="450" y="58"/>
                      <a:pt x="450" y="57"/>
                      <a:pt x="451" y="57"/>
                    </a:cubicBezTo>
                    <a:cubicBezTo>
                      <a:pt x="451" y="57"/>
                      <a:pt x="451" y="57"/>
                      <a:pt x="451" y="57"/>
                    </a:cubicBezTo>
                    <a:cubicBezTo>
                      <a:pt x="451" y="57"/>
                      <a:pt x="451" y="57"/>
                      <a:pt x="451" y="57"/>
                    </a:cubicBezTo>
                    <a:cubicBezTo>
                      <a:pt x="450" y="58"/>
                      <a:pt x="449" y="58"/>
                      <a:pt x="448" y="58"/>
                    </a:cubicBezTo>
                    <a:cubicBezTo>
                      <a:pt x="447" y="59"/>
                      <a:pt x="446" y="59"/>
                      <a:pt x="445" y="60"/>
                    </a:cubicBezTo>
                    <a:cubicBezTo>
                      <a:pt x="427" y="68"/>
                      <a:pt x="412" y="77"/>
                      <a:pt x="398" y="86"/>
                    </a:cubicBezTo>
                    <a:cubicBezTo>
                      <a:pt x="407" y="83"/>
                      <a:pt x="416" y="81"/>
                      <a:pt x="425" y="78"/>
                    </a:cubicBezTo>
                    <a:cubicBezTo>
                      <a:pt x="441" y="70"/>
                      <a:pt x="457" y="61"/>
                      <a:pt x="473" y="52"/>
                    </a:cubicBezTo>
                    <a:cubicBezTo>
                      <a:pt x="466" y="54"/>
                      <a:pt x="458" y="56"/>
                      <a:pt x="451" y="57"/>
                    </a:cubicBezTo>
                    <a:cubicBezTo>
                      <a:pt x="463" y="53"/>
                      <a:pt x="475" y="49"/>
                      <a:pt x="487" y="44"/>
                    </a:cubicBezTo>
                    <a:cubicBezTo>
                      <a:pt x="497" y="38"/>
                      <a:pt x="506" y="32"/>
                      <a:pt x="514" y="26"/>
                    </a:cubicBezTo>
                    <a:moveTo>
                      <a:pt x="519" y="23"/>
                    </a:moveTo>
                    <a:cubicBezTo>
                      <a:pt x="513" y="25"/>
                      <a:pt x="506" y="26"/>
                      <a:pt x="500" y="28"/>
                    </a:cubicBezTo>
                    <a:cubicBezTo>
                      <a:pt x="499" y="29"/>
                      <a:pt x="498" y="29"/>
                      <a:pt x="498" y="30"/>
                    </a:cubicBezTo>
                    <a:cubicBezTo>
                      <a:pt x="504" y="28"/>
                      <a:pt x="511" y="26"/>
                      <a:pt x="518" y="23"/>
                    </a:cubicBezTo>
                    <a:cubicBezTo>
                      <a:pt x="518" y="23"/>
                      <a:pt x="519" y="23"/>
                      <a:pt x="519" y="23"/>
                    </a:cubicBezTo>
                    <a:moveTo>
                      <a:pt x="525" y="0"/>
                    </a:moveTo>
                    <a:cubicBezTo>
                      <a:pt x="517" y="3"/>
                      <a:pt x="508" y="6"/>
                      <a:pt x="499" y="9"/>
                    </a:cubicBezTo>
                    <a:cubicBezTo>
                      <a:pt x="496" y="10"/>
                      <a:pt x="492" y="11"/>
                      <a:pt x="489" y="12"/>
                    </a:cubicBezTo>
                    <a:cubicBezTo>
                      <a:pt x="473" y="20"/>
                      <a:pt x="457" y="27"/>
                      <a:pt x="440" y="33"/>
                    </a:cubicBezTo>
                    <a:cubicBezTo>
                      <a:pt x="437" y="35"/>
                      <a:pt x="434" y="37"/>
                      <a:pt x="431" y="39"/>
                    </a:cubicBezTo>
                    <a:cubicBezTo>
                      <a:pt x="462" y="30"/>
                      <a:pt x="490" y="17"/>
                      <a:pt x="520" y="5"/>
                    </a:cubicBezTo>
                    <a:cubicBezTo>
                      <a:pt x="522" y="3"/>
                      <a:pt x="524" y="1"/>
                      <a:pt x="52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8" name="Freeform 744"/>
              <p:cNvSpPr>
                <a:spLocks/>
              </p:cNvSpPr>
              <p:nvPr/>
            </p:nvSpPr>
            <p:spPr bwMode="auto">
              <a:xfrm>
                <a:off x="2215" y="1897"/>
                <a:ext cx="65" cy="27"/>
              </a:xfrm>
              <a:custGeom>
                <a:avLst/>
                <a:gdLst>
                  <a:gd name="T0" fmla="*/ 41 w 41"/>
                  <a:gd name="T1" fmla="*/ 0 h 17"/>
                  <a:gd name="T2" fmla="*/ 14 w 41"/>
                  <a:gd name="T3" fmla="*/ 9 h 17"/>
                  <a:gd name="T4" fmla="*/ 0 w 41"/>
                  <a:gd name="T5" fmla="*/ 17 h 17"/>
                  <a:gd name="T6" fmla="*/ 10 w 41"/>
                  <a:gd name="T7" fmla="*/ 14 h 17"/>
                  <a:gd name="T8" fmla="*/ 36 w 41"/>
                  <a:gd name="T9" fmla="*/ 5 h 17"/>
                  <a:gd name="T10" fmla="*/ 41 w 41"/>
                  <a:gd name="T1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17">
                    <a:moveTo>
                      <a:pt x="41" y="0"/>
                    </a:moveTo>
                    <a:cubicBezTo>
                      <a:pt x="32" y="2"/>
                      <a:pt x="23" y="4"/>
                      <a:pt x="14" y="9"/>
                    </a:cubicBezTo>
                    <a:cubicBezTo>
                      <a:pt x="10" y="11"/>
                      <a:pt x="5" y="14"/>
                      <a:pt x="0" y="17"/>
                    </a:cubicBezTo>
                    <a:cubicBezTo>
                      <a:pt x="3" y="16"/>
                      <a:pt x="7" y="15"/>
                      <a:pt x="10" y="14"/>
                    </a:cubicBezTo>
                    <a:cubicBezTo>
                      <a:pt x="19" y="11"/>
                      <a:pt x="28" y="8"/>
                      <a:pt x="36" y="5"/>
                    </a:cubicBezTo>
                    <a:cubicBezTo>
                      <a:pt x="38" y="3"/>
                      <a:pt x="40" y="1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9" name="Freeform 745"/>
              <p:cNvSpPr>
                <a:spLocks noEditPoints="1"/>
              </p:cNvSpPr>
              <p:nvPr/>
            </p:nvSpPr>
            <p:spPr bwMode="auto">
              <a:xfrm>
                <a:off x="1820" y="2029"/>
                <a:ext cx="293" cy="101"/>
              </a:xfrm>
              <a:custGeom>
                <a:avLst/>
                <a:gdLst>
                  <a:gd name="T0" fmla="*/ 116 w 185"/>
                  <a:gd name="T1" fmla="*/ 21 h 64"/>
                  <a:gd name="T2" fmla="*/ 24 w 185"/>
                  <a:gd name="T3" fmla="*/ 53 h 64"/>
                  <a:gd name="T4" fmla="*/ 0 w 185"/>
                  <a:gd name="T5" fmla="*/ 64 h 64"/>
                  <a:gd name="T6" fmla="*/ 85 w 185"/>
                  <a:gd name="T7" fmla="*/ 37 h 64"/>
                  <a:gd name="T8" fmla="*/ 84 w 185"/>
                  <a:gd name="T9" fmla="*/ 37 h 64"/>
                  <a:gd name="T10" fmla="*/ 83 w 185"/>
                  <a:gd name="T11" fmla="*/ 37 h 64"/>
                  <a:gd name="T12" fmla="*/ 116 w 185"/>
                  <a:gd name="T13" fmla="*/ 21 h 64"/>
                  <a:gd name="T14" fmla="*/ 185 w 185"/>
                  <a:gd name="T15" fmla="*/ 0 h 64"/>
                  <a:gd name="T16" fmla="*/ 158 w 185"/>
                  <a:gd name="T17" fmla="*/ 8 h 64"/>
                  <a:gd name="T18" fmla="*/ 129 w 185"/>
                  <a:gd name="T19" fmla="*/ 25 h 64"/>
                  <a:gd name="T20" fmla="*/ 171 w 185"/>
                  <a:gd name="T21" fmla="*/ 13 h 64"/>
                  <a:gd name="T22" fmla="*/ 182 w 185"/>
                  <a:gd name="T23" fmla="*/ 2 h 64"/>
                  <a:gd name="T24" fmla="*/ 185 w 185"/>
                  <a:gd name="T2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5" h="64">
                    <a:moveTo>
                      <a:pt x="116" y="21"/>
                    </a:moveTo>
                    <a:cubicBezTo>
                      <a:pt x="85" y="31"/>
                      <a:pt x="55" y="42"/>
                      <a:pt x="24" y="53"/>
                    </a:cubicBezTo>
                    <a:cubicBezTo>
                      <a:pt x="19" y="55"/>
                      <a:pt x="7" y="59"/>
                      <a:pt x="0" y="64"/>
                    </a:cubicBezTo>
                    <a:cubicBezTo>
                      <a:pt x="28" y="55"/>
                      <a:pt x="57" y="46"/>
                      <a:pt x="85" y="37"/>
                    </a:cubicBezTo>
                    <a:cubicBezTo>
                      <a:pt x="85" y="37"/>
                      <a:pt x="85" y="37"/>
                      <a:pt x="84" y="37"/>
                    </a:cubicBezTo>
                    <a:cubicBezTo>
                      <a:pt x="84" y="37"/>
                      <a:pt x="83" y="37"/>
                      <a:pt x="83" y="37"/>
                    </a:cubicBezTo>
                    <a:cubicBezTo>
                      <a:pt x="94" y="32"/>
                      <a:pt x="105" y="27"/>
                      <a:pt x="116" y="21"/>
                    </a:cubicBezTo>
                    <a:moveTo>
                      <a:pt x="185" y="0"/>
                    </a:moveTo>
                    <a:cubicBezTo>
                      <a:pt x="176" y="3"/>
                      <a:pt x="167" y="5"/>
                      <a:pt x="158" y="8"/>
                    </a:cubicBezTo>
                    <a:cubicBezTo>
                      <a:pt x="148" y="14"/>
                      <a:pt x="139" y="20"/>
                      <a:pt x="129" y="25"/>
                    </a:cubicBezTo>
                    <a:cubicBezTo>
                      <a:pt x="143" y="21"/>
                      <a:pt x="157" y="17"/>
                      <a:pt x="171" y="13"/>
                    </a:cubicBezTo>
                    <a:cubicBezTo>
                      <a:pt x="174" y="9"/>
                      <a:pt x="178" y="5"/>
                      <a:pt x="182" y="2"/>
                    </a:cubicBezTo>
                    <a:cubicBezTo>
                      <a:pt x="183" y="2"/>
                      <a:pt x="184" y="1"/>
                      <a:pt x="1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0" name="Freeform 746"/>
              <p:cNvSpPr>
                <a:spLocks/>
              </p:cNvSpPr>
              <p:nvPr/>
            </p:nvSpPr>
            <p:spPr bwMode="auto">
              <a:xfrm>
                <a:off x="1525" y="2197"/>
                <a:ext cx="111" cy="39"/>
              </a:xfrm>
              <a:custGeom>
                <a:avLst/>
                <a:gdLst>
                  <a:gd name="T0" fmla="*/ 70 w 70"/>
                  <a:gd name="T1" fmla="*/ 0 h 25"/>
                  <a:gd name="T2" fmla="*/ 57 w 70"/>
                  <a:gd name="T3" fmla="*/ 2 h 25"/>
                  <a:gd name="T4" fmla="*/ 15 w 70"/>
                  <a:gd name="T5" fmla="*/ 17 h 25"/>
                  <a:gd name="T6" fmla="*/ 0 w 70"/>
                  <a:gd name="T7" fmla="*/ 25 h 25"/>
                  <a:gd name="T8" fmla="*/ 41 w 70"/>
                  <a:gd name="T9" fmla="*/ 15 h 25"/>
                  <a:gd name="T10" fmla="*/ 59 w 70"/>
                  <a:gd name="T11" fmla="*/ 7 h 25"/>
                  <a:gd name="T12" fmla="*/ 67 w 70"/>
                  <a:gd name="T13" fmla="*/ 1 h 25"/>
                  <a:gd name="T14" fmla="*/ 70 w 70"/>
                  <a:gd name="T15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0" h="25">
                    <a:moveTo>
                      <a:pt x="70" y="0"/>
                    </a:moveTo>
                    <a:cubicBezTo>
                      <a:pt x="66" y="1"/>
                      <a:pt x="62" y="1"/>
                      <a:pt x="57" y="2"/>
                    </a:cubicBezTo>
                    <a:cubicBezTo>
                      <a:pt x="43" y="6"/>
                      <a:pt x="29" y="11"/>
                      <a:pt x="15" y="17"/>
                    </a:cubicBezTo>
                    <a:cubicBezTo>
                      <a:pt x="10" y="19"/>
                      <a:pt x="5" y="22"/>
                      <a:pt x="0" y="25"/>
                    </a:cubicBezTo>
                    <a:cubicBezTo>
                      <a:pt x="14" y="22"/>
                      <a:pt x="27" y="19"/>
                      <a:pt x="41" y="15"/>
                    </a:cubicBezTo>
                    <a:cubicBezTo>
                      <a:pt x="47" y="13"/>
                      <a:pt x="53" y="10"/>
                      <a:pt x="59" y="7"/>
                    </a:cubicBezTo>
                    <a:cubicBezTo>
                      <a:pt x="62" y="5"/>
                      <a:pt x="65" y="3"/>
                      <a:pt x="67" y="1"/>
                    </a:cubicBezTo>
                    <a:cubicBezTo>
                      <a:pt x="68" y="1"/>
                      <a:pt x="69" y="1"/>
                      <a:pt x="7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1" name="Freeform 747"/>
              <p:cNvSpPr>
                <a:spLocks/>
              </p:cNvSpPr>
              <p:nvPr/>
            </p:nvSpPr>
            <p:spPr bwMode="auto">
              <a:xfrm>
                <a:off x="1763" y="2130"/>
                <a:ext cx="57" cy="19"/>
              </a:xfrm>
              <a:custGeom>
                <a:avLst/>
                <a:gdLst>
                  <a:gd name="T0" fmla="*/ 36 w 36"/>
                  <a:gd name="T1" fmla="*/ 0 h 12"/>
                  <a:gd name="T2" fmla="*/ 19 w 36"/>
                  <a:gd name="T3" fmla="*/ 5 h 12"/>
                  <a:gd name="T4" fmla="*/ 0 w 36"/>
                  <a:gd name="T5" fmla="*/ 12 h 12"/>
                  <a:gd name="T6" fmla="*/ 26 w 36"/>
                  <a:gd name="T7" fmla="*/ 7 h 12"/>
                  <a:gd name="T8" fmla="*/ 29 w 36"/>
                  <a:gd name="T9" fmla="*/ 7 h 12"/>
                  <a:gd name="T10" fmla="*/ 36 w 36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2">
                    <a:moveTo>
                      <a:pt x="36" y="0"/>
                    </a:moveTo>
                    <a:cubicBezTo>
                      <a:pt x="19" y="5"/>
                      <a:pt x="19" y="5"/>
                      <a:pt x="19" y="5"/>
                    </a:cubicBezTo>
                    <a:cubicBezTo>
                      <a:pt x="13" y="7"/>
                      <a:pt x="6" y="9"/>
                      <a:pt x="0" y="12"/>
                    </a:cubicBezTo>
                    <a:cubicBezTo>
                      <a:pt x="9" y="10"/>
                      <a:pt x="18" y="9"/>
                      <a:pt x="26" y="7"/>
                    </a:cubicBezTo>
                    <a:cubicBezTo>
                      <a:pt x="27" y="7"/>
                      <a:pt x="28" y="7"/>
                      <a:pt x="29" y="7"/>
                    </a:cubicBezTo>
                    <a:cubicBezTo>
                      <a:pt x="30" y="4"/>
                      <a:pt x="33" y="2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2" name="Freeform 748"/>
              <p:cNvSpPr>
                <a:spLocks noEditPoints="1"/>
              </p:cNvSpPr>
              <p:nvPr/>
            </p:nvSpPr>
            <p:spPr bwMode="auto">
              <a:xfrm>
                <a:off x="1817" y="1913"/>
                <a:ext cx="447" cy="174"/>
              </a:xfrm>
              <a:custGeom>
                <a:avLst/>
                <a:gdLst>
                  <a:gd name="T0" fmla="*/ 146 w 282"/>
                  <a:gd name="T1" fmla="*/ 56 h 110"/>
                  <a:gd name="T2" fmla="*/ 125 w 282"/>
                  <a:gd name="T3" fmla="*/ 62 h 110"/>
                  <a:gd name="T4" fmla="*/ 5 w 282"/>
                  <a:gd name="T5" fmla="*/ 108 h 110"/>
                  <a:gd name="T6" fmla="*/ 0 w 282"/>
                  <a:gd name="T7" fmla="*/ 110 h 110"/>
                  <a:gd name="T8" fmla="*/ 88 w 282"/>
                  <a:gd name="T9" fmla="*/ 85 h 110"/>
                  <a:gd name="T10" fmla="*/ 105 w 282"/>
                  <a:gd name="T11" fmla="*/ 81 h 110"/>
                  <a:gd name="T12" fmla="*/ 108 w 282"/>
                  <a:gd name="T13" fmla="*/ 79 h 110"/>
                  <a:gd name="T14" fmla="*/ 108 w 282"/>
                  <a:gd name="T15" fmla="*/ 75 h 110"/>
                  <a:gd name="T16" fmla="*/ 119 w 282"/>
                  <a:gd name="T17" fmla="*/ 73 h 110"/>
                  <a:gd name="T18" fmla="*/ 146 w 282"/>
                  <a:gd name="T19" fmla="*/ 56 h 110"/>
                  <a:gd name="T20" fmla="*/ 175 w 282"/>
                  <a:gd name="T21" fmla="*/ 39 h 110"/>
                  <a:gd name="T22" fmla="*/ 164 w 282"/>
                  <a:gd name="T23" fmla="*/ 41 h 110"/>
                  <a:gd name="T24" fmla="*/ 162 w 282"/>
                  <a:gd name="T25" fmla="*/ 41 h 110"/>
                  <a:gd name="T26" fmla="*/ 160 w 282"/>
                  <a:gd name="T27" fmla="*/ 41 h 110"/>
                  <a:gd name="T28" fmla="*/ 142 w 282"/>
                  <a:gd name="T29" fmla="*/ 47 h 110"/>
                  <a:gd name="T30" fmla="*/ 143 w 282"/>
                  <a:gd name="T31" fmla="*/ 48 h 110"/>
                  <a:gd name="T32" fmla="*/ 171 w 282"/>
                  <a:gd name="T33" fmla="*/ 41 h 110"/>
                  <a:gd name="T34" fmla="*/ 175 w 282"/>
                  <a:gd name="T35" fmla="*/ 39 h 110"/>
                  <a:gd name="T36" fmla="*/ 280 w 282"/>
                  <a:gd name="T37" fmla="*/ 18 h 110"/>
                  <a:gd name="T38" fmla="*/ 260 w 282"/>
                  <a:gd name="T39" fmla="*/ 25 h 110"/>
                  <a:gd name="T40" fmla="*/ 262 w 282"/>
                  <a:gd name="T41" fmla="*/ 23 h 110"/>
                  <a:gd name="T42" fmla="*/ 231 w 282"/>
                  <a:gd name="T43" fmla="*/ 35 h 110"/>
                  <a:gd name="T44" fmla="*/ 238 w 282"/>
                  <a:gd name="T45" fmla="*/ 29 h 110"/>
                  <a:gd name="T46" fmla="*/ 167 w 282"/>
                  <a:gd name="T47" fmla="*/ 50 h 110"/>
                  <a:gd name="T48" fmla="*/ 131 w 282"/>
                  <a:gd name="T49" fmla="*/ 70 h 110"/>
                  <a:gd name="T50" fmla="*/ 169 w 282"/>
                  <a:gd name="T51" fmla="*/ 62 h 110"/>
                  <a:gd name="T52" fmla="*/ 180 w 282"/>
                  <a:gd name="T53" fmla="*/ 58 h 110"/>
                  <a:gd name="T54" fmla="*/ 210 w 282"/>
                  <a:gd name="T55" fmla="*/ 42 h 110"/>
                  <a:gd name="T56" fmla="*/ 231 w 282"/>
                  <a:gd name="T57" fmla="*/ 35 h 110"/>
                  <a:gd name="T58" fmla="*/ 222 w 282"/>
                  <a:gd name="T59" fmla="*/ 43 h 110"/>
                  <a:gd name="T60" fmla="*/ 256 w 282"/>
                  <a:gd name="T61" fmla="*/ 28 h 110"/>
                  <a:gd name="T62" fmla="*/ 276 w 282"/>
                  <a:gd name="T63" fmla="*/ 21 h 110"/>
                  <a:gd name="T64" fmla="*/ 280 w 282"/>
                  <a:gd name="T65" fmla="*/ 18 h 110"/>
                  <a:gd name="T66" fmla="*/ 282 w 282"/>
                  <a:gd name="T67" fmla="*/ 0 h 110"/>
                  <a:gd name="T68" fmla="*/ 193 w 282"/>
                  <a:gd name="T69" fmla="*/ 34 h 110"/>
                  <a:gd name="T70" fmla="*/ 188 w 282"/>
                  <a:gd name="T71" fmla="*/ 37 h 110"/>
                  <a:gd name="T72" fmla="*/ 244 w 282"/>
                  <a:gd name="T73" fmla="*/ 25 h 110"/>
                  <a:gd name="T74" fmla="*/ 247 w 282"/>
                  <a:gd name="T75" fmla="*/ 24 h 110"/>
                  <a:gd name="T76" fmla="*/ 282 w 282"/>
                  <a:gd name="T7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82" h="110">
                    <a:moveTo>
                      <a:pt x="146" y="56"/>
                    </a:moveTo>
                    <a:cubicBezTo>
                      <a:pt x="139" y="58"/>
                      <a:pt x="132" y="60"/>
                      <a:pt x="125" y="62"/>
                    </a:cubicBezTo>
                    <a:cubicBezTo>
                      <a:pt x="85" y="82"/>
                      <a:pt x="43" y="96"/>
                      <a:pt x="5" y="108"/>
                    </a:cubicBezTo>
                    <a:cubicBezTo>
                      <a:pt x="3" y="109"/>
                      <a:pt x="1" y="109"/>
                      <a:pt x="0" y="110"/>
                    </a:cubicBezTo>
                    <a:cubicBezTo>
                      <a:pt x="29" y="102"/>
                      <a:pt x="59" y="94"/>
                      <a:pt x="88" y="85"/>
                    </a:cubicBezTo>
                    <a:cubicBezTo>
                      <a:pt x="94" y="84"/>
                      <a:pt x="99" y="82"/>
                      <a:pt x="105" y="81"/>
                    </a:cubicBezTo>
                    <a:cubicBezTo>
                      <a:pt x="106" y="80"/>
                      <a:pt x="107" y="79"/>
                      <a:pt x="108" y="79"/>
                    </a:cubicBezTo>
                    <a:cubicBezTo>
                      <a:pt x="108" y="78"/>
                      <a:pt x="108" y="76"/>
                      <a:pt x="108" y="75"/>
                    </a:cubicBezTo>
                    <a:cubicBezTo>
                      <a:pt x="111" y="74"/>
                      <a:pt x="115" y="74"/>
                      <a:pt x="119" y="73"/>
                    </a:cubicBezTo>
                    <a:cubicBezTo>
                      <a:pt x="128" y="67"/>
                      <a:pt x="137" y="62"/>
                      <a:pt x="146" y="56"/>
                    </a:cubicBezTo>
                    <a:moveTo>
                      <a:pt x="175" y="39"/>
                    </a:moveTo>
                    <a:cubicBezTo>
                      <a:pt x="171" y="40"/>
                      <a:pt x="168" y="40"/>
                      <a:pt x="164" y="41"/>
                    </a:cubicBezTo>
                    <a:cubicBezTo>
                      <a:pt x="164" y="41"/>
                      <a:pt x="163" y="41"/>
                      <a:pt x="162" y="41"/>
                    </a:cubicBezTo>
                    <a:cubicBezTo>
                      <a:pt x="161" y="41"/>
                      <a:pt x="161" y="41"/>
                      <a:pt x="160" y="41"/>
                    </a:cubicBezTo>
                    <a:cubicBezTo>
                      <a:pt x="154" y="43"/>
                      <a:pt x="148" y="45"/>
                      <a:pt x="142" y="47"/>
                    </a:cubicBezTo>
                    <a:cubicBezTo>
                      <a:pt x="142" y="47"/>
                      <a:pt x="143" y="47"/>
                      <a:pt x="143" y="48"/>
                    </a:cubicBezTo>
                    <a:cubicBezTo>
                      <a:pt x="152" y="46"/>
                      <a:pt x="162" y="43"/>
                      <a:pt x="171" y="41"/>
                    </a:cubicBezTo>
                    <a:cubicBezTo>
                      <a:pt x="172" y="40"/>
                      <a:pt x="174" y="40"/>
                      <a:pt x="175" y="39"/>
                    </a:cubicBezTo>
                    <a:moveTo>
                      <a:pt x="280" y="18"/>
                    </a:moveTo>
                    <a:cubicBezTo>
                      <a:pt x="273" y="21"/>
                      <a:pt x="266" y="23"/>
                      <a:pt x="260" y="25"/>
                    </a:cubicBezTo>
                    <a:cubicBezTo>
                      <a:pt x="260" y="24"/>
                      <a:pt x="261" y="24"/>
                      <a:pt x="262" y="23"/>
                    </a:cubicBezTo>
                    <a:cubicBezTo>
                      <a:pt x="251" y="26"/>
                      <a:pt x="241" y="29"/>
                      <a:pt x="231" y="35"/>
                    </a:cubicBezTo>
                    <a:cubicBezTo>
                      <a:pt x="233" y="33"/>
                      <a:pt x="236" y="31"/>
                      <a:pt x="238" y="29"/>
                    </a:cubicBezTo>
                    <a:cubicBezTo>
                      <a:pt x="215" y="36"/>
                      <a:pt x="191" y="43"/>
                      <a:pt x="167" y="50"/>
                    </a:cubicBezTo>
                    <a:cubicBezTo>
                      <a:pt x="156" y="57"/>
                      <a:pt x="144" y="63"/>
                      <a:pt x="131" y="70"/>
                    </a:cubicBezTo>
                    <a:cubicBezTo>
                      <a:pt x="144" y="67"/>
                      <a:pt x="156" y="64"/>
                      <a:pt x="169" y="62"/>
                    </a:cubicBezTo>
                    <a:cubicBezTo>
                      <a:pt x="173" y="60"/>
                      <a:pt x="176" y="59"/>
                      <a:pt x="180" y="58"/>
                    </a:cubicBezTo>
                    <a:cubicBezTo>
                      <a:pt x="190" y="52"/>
                      <a:pt x="200" y="47"/>
                      <a:pt x="210" y="42"/>
                    </a:cubicBezTo>
                    <a:cubicBezTo>
                      <a:pt x="218" y="39"/>
                      <a:pt x="224" y="37"/>
                      <a:pt x="231" y="35"/>
                    </a:cubicBezTo>
                    <a:cubicBezTo>
                      <a:pt x="228" y="37"/>
                      <a:pt x="224" y="40"/>
                      <a:pt x="222" y="43"/>
                    </a:cubicBezTo>
                    <a:cubicBezTo>
                      <a:pt x="233" y="38"/>
                      <a:pt x="244" y="33"/>
                      <a:pt x="256" y="28"/>
                    </a:cubicBezTo>
                    <a:cubicBezTo>
                      <a:pt x="261" y="25"/>
                      <a:pt x="269" y="23"/>
                      <a:pt x="276" y="21"/>
                    </a:cubicBezTo>
                    <a:cubicBezTo>
                      <a:pt x="278" y="20"/>
                      <a:pt x="279" y="19"/>
                      <a:pt x="280" y="18"/>
                    </a:cubicBezTo>
                    <a:moveTo>
                      <a:pt x="282" y="0"/>
                    </a:moveTo>
                    <a:cubicBezTo>
                      <a:pt x="252" y="12"/>
                      <a:pt x="224" y="25"/>
                      <a:pt x="193" y="34"/>
                    </a:cubicBezTo>
                    <a:cubicBezTo>
                      <a:pt x="191" y="35"/>
                      <a:pt x="190" y="36"/>
                      <a:pt x="188" y="37"/>
                    </a:cubicBezTo>
                    <a:cubicBezTo>
                      <a:pt x="207" y="33"/>
                      <a:pt x="225" y="29"/>
                      <a:pt x="244" y="25"/>
                    </a:cubicBezTo>
                    <a:cubicBezTo>
                      <a:pt x="245" y="25"/>
                      <a:pt x="246" y="24"/>
                      <a:pt x="247" y="24"/>
                    </a:cubicBezTo>
                    <a:cubicBezTo>
                      <a:pt x="263" y="16"/>
                      <a:pt x="274" y="8"/>
                      <a:pt x="28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3" name="Freeform 749"/>
              <p:cNvSpPr>
                <a:spLocks noEditPoints="1"/>
              </p:cNvSpPr>
              <p:nvPr/>
            </p:nvSpPr>
            <p:spPr bwMode="auto">
              <a:xfrm>
                <a:off x="1555" y="2054"/>
                <a:ext cx="417" cy="140"/>
              </a:xfrm>
              <a:custGeom>
                <a:avLst/>
                <a:gdLst>
                  <a:gd name="T0" fmla="*/ 242 w 263"/>
                  <a:gd name="T1" fmla="*/ 6 h 88"/>
                  <a:gd name="T2" fmla="*/ 91 w 263"/>
                  <a:gd name="T3" fmla="*/ 51 h 88"/>
                  <a:gd name="T4" fmla="*/ 3 w 263"/>
                  <a:gd name="T5" fmla="*/ 86 h 88"/>
                  <a:gd name="T6" fmla="*/ 0 w 263"/>
                  <a:gd name="T7" fmla="*/ 88 h 88"/>
                  <a:gd name="T8" fmla="*/ 224 w 263"/>
                  <a:gd name="T9" fmla="*/ 15 h 88"/>
                  <a:gd name="T10" fmla="*/ 242 w 263"/>
                  <a:gd name="T11" fmla="*/ 6 h 88"/>
                  <a:gd name="T12" fmla="*/ 263 w 263"/>
                  <a:gd name="T13" fmla="*/ 0 h 88"/>
                  <a:gd name="T14" fmla="*/ 245 w 263"/>
                  <a:gd name="T15" fmla="*/ 5 h 88"/>
                  <a:gd name="T16" fmla="*/ 239 w 263"/>
                  <a:gd name="T17" fmla="*/ 8 h 88"/>
                  <a:gd name="T18" fmla="*/ 232 w 263"/>
                  <a:gd name="T19" fmla="*/ 12 h 88"/>
                  <a:gd name="T20" fmla="*/ 232 w 263"/>
                  <a:gd name="T21" fmla="*/ 12 h 88"/>
                  <a:gd name="T22" fmla="*/ 263 w 263"/>
                  <a:gd name="T2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3" h="88">
                    <a:moveTo>
                      <a:pt x="242" y="6"/>
                    </a:moveTo>
                    <a:cubicBezTo>
                      <a:pt x="191" y="22"/>
                      <a:pt x="141" y="37"/>
                      <a:pt x="91" y="51"/>
                    </a:cubicBezTo>
                    <a:cubicBezTo>
                      <a:pt x="60" y="62"/>
                      <a:pt x="30" y="69"/>
                      <a:pt x="3" y="86"/>
                    </a:cubicBezTo>
                    <a:cubicBezTo>
                      <a:pt x="2" y="86"/>
                      <a:pt x="1" y="87"/>
                      <a:pt x="0" y="88"/>
                    </a:cubicBezTo>
                    <a:cubicBezTo>
                      <a:pt x="74" y="66"/>
                      <a:pt x="149" y="42"/>
                      <a:pt x="224" y="15"/>
                    </a:cubicBezTo>
                    <a:cubicBezTo>
                      <a:pt x="230" y="12"/>
                      <a:pt x="236" y="9"/>
                      <a:pt x="242" y="6"/>
                    </a:cubicBezTo>
                    <a:moveTo>
                      <a:pt x="263" y="0"/>
                    </a:moveTo>
                    <a:cubicBezTo>
                      <a:pt x="257" y="2"/>
                      <a:pt x="251" y="4"/>
                      <a:pt x="245" y="5"/>
                    </a:cubicBezTo>
                    <a:cubicBezTo>
                      <a:pt x="243" y="6"/>
                      <a:pt x="241" y="7"/>
                      <a:pt x="239" y="8"/>
                    </a:cubicBezTo>
                    <a:cubicBezTo>
                      <a:pt x="237" y="9"/>
                      <a:pt x="234" y="11"/>
                      <a:pt x="232" y="12"/>
                    </a:cubicBezTo>
                    <a:cubicBezTo>
                      <a:pt x="232" y="12"/>
                      <a:pt x="232" y="12"/>
                      <a:pt x="232" y="12"/>
                    </a:cubicBezTo>
                    <a:cubicBezTo>
                      <a:pt x="239" y="10"/>
                      <a:pt x="253" y="6"/>
                      <a:pt x="2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4" name="Freeform 750"/>
              <p:cNvSpPr>
                <a:spLocks/>
              </p:cNvSpPr>
              <p:nvPr/>
            </p:nvSpPr>
            <p:spPr bwMode="auto">
              <a:xfrm>
                <a:off x="2154" y="1975"/>
                <a:ext cx="58" cy="21"/>
              </a:xfrm>
              <a:custGeom>
                <a:avLst/>
                <a:gdLst>
                  <a:gd name="T0" fmla="*/ 36 w 36"/>
                  <a:gd name="T1" fmla="*/ 0 h 13"/>
                  <a:gd name="T2" fmla="*/ 0 w 36"/>
                  <a:gd name="T3" fmla="*/ 13 h 13"/>
                  <a:gd name="T4" fmla="*/ 22 w 36"/>
                  <a:gd name="T5" fmla="*/ 8 h 13"/>
                  <a:gd name="T6" fmla="*/ 36 w 3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6" h="13">
                    <a:moveTo>
                      <a:pt x="36" y="0"/>
                    </a:moveTo>
                    <a:cubicBezTo>
                      <a:pt x="24" y="5"/>
                      <a:pt x="12" y="9"/>
                      <a:pt x="0" y="13"/>
                    </a:cubicBezTo>
                    <a:cubicBezTo>
                      <a:pt x="7" y="12"/>
                      <a:pt x="15" y="10"/>
                      <a:pt x="22" y="8"/>
                    </a:cubicBezTo>
                    <a:cubicBezTo>
                      <a:pt x="27" y="6"/>
                      <a:pt x="31" y="3"/>
                      <a:pt x="3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5" name="Freeform 751"/>
              <p:cNvSpPr>
                <a:spLocks noEditPoints="1"/>
              </p:cNvSpPr>
              <p:nvPr/>
            </p:nvSpPr>
            <p:spPr bwMode="auto">
              <a:xfrm>
                <a:off x="1972" y="1996"/>
                <a:ext cx="182" cy="58"/>
              </a:xfrm>
              <a:custGeom>
                <a:avLst/>
                <a:gdLst>
                  <a:gd name="T0" fmla="*/ 21 w 115"/>
                  <a:gd name="T1" fmla="*/ 21 h 37"/>
                  <a:gd name="T2" fmla="*/ 10 w 115"/>
                  <a:gd name="T3" fmla="*/ 23 h 37"/>
                  <a:gd name="T4" fmla="*/ 10 w 115"/>
                  <a:gd name="T5" fmla="*/ 27 h 37"/>
                  <a:gd name="T6" fmla="*/ 21 w 115"/>
                  <a:gd name="T7" fmla="*/ 21 h 37"/>
                  <a:gd name="T8" fmla="*/ 78 w 115"/>
                  <a:gd name="T9" fmla="*/ 8 h 37"/>
                  <a:gd name="T10" fmla="*/ 71 w 115"/>
                  <a:gd name="T11" fmla="*/ 10 h 37"/>
                  <a:gd name="T12" fmla="*/ 33 w 115"/>
                  <a:gd name="T13" fmla="*/ 18 h 37"/>
                  <a:gd name="T14" fmla="*/ 9 w 115"/>
                  <a:gd name="T15" fmla="*/ 30 h 37"/>
                  <a:gd name="T16" fmla="*/ 0 w 115"/>
                  <a:gd name="T17" fmla="*/ 37 h 37"/>
                  <a:gd name="T18" fmla="*/ 20 w 115"/>
                  <a:gd name="T19" fmla="*/ 31 h 37"/>
                  <a:gd name="T20" fmla="*/ 60 w 115"/>
                  <a:gd name="T21" fmla="*/ 19 h 37"/>
                  <a:gd name="T22" fmla="*/ 78 w 115"/>
                  <a:gd name="T23" fmla="*/ 8 h 37"/>
                  <a:gd name="T24" fmla="*/ 115 w 115"/>
                  <a:gd name="T25" fmla="*/ 0 h 37"/>
                  <a:gd name="T26" fmla="*/ 113 w 115"/>
                  <a:gd name="T27" fmla="*/ 1 h 37"/>
                  <a:gd name="T28" fmla="*/ 112 w 115"/>
                  <a:gd name="T29" fmla="*/ 1 h 37"/>
                  <a:gd name="T30" fmla="*/ 115 w 115"/>
                  <a:gd name="T3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5" h="37">
                    <a:moveTo>
                      <a:pt x="21" y="21"/>
                    </a:moveTo>
                    <a:cubicBezTo>
                      <a:pt x="17" y="22"/>
                      <a:pt x="13" y="22"/>
                      <a:pt x="10" y="23"/>
                    </a:cubicBezTo>
                    <a:cubicBezTo>
                      <a:pt x="10" y="24"/>
                      <a:pt x="10" y="26"/>
                      <a:pt x="10" y="27"/>
                    </a:cubicBezTo>
                    <a:cubicBezTo>
                      <a:pt x="14" y="25"/>
                      <a:pt x="17" y="23"/>
                      <a:pt x="21" y="21"/>
                    </a:cubicBezTo>
                    <a:moveTo>
                      <a:pt x="78" y="8"/>
                    </a:moveTo>
                    <a:cubicBezTo>
                      <a:pt x="76" y="9"/>
                      <a:pt x="73" y="9"/>
                      <a:pt x="71" y="10"/>
                    </a:cubicBezTo>
                    <a:cubicBezTo>
                      <a:pt x="58" y="12"/>
                      <a:pt x="46" y="15"/>
                      <a:pt x="33" y="18"/>
                    </a:cubicBezTo>
                    <a:cubicBezTo>
                      <a:pt x="25" y="22"/>
                      <a:pt x="17" y="26"/>
                      <a:pt x="9" y="30"/>
                    </a:cubicBezTo>
                    <a:cubicBezTo>
                      <a:pt x="7" y="32"/>
                      <a:pt x="4" y="35"/>
                      <a:pt x="0" y="37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33" y="27"/>
                      <a:pt x="47" y="23"/>
                      <a:pt x="60" y="19"/>
                    </a:cubicBezTo>
                    <a:cubicBezTo>
                      <a:pt x="66" y="15"/>
                      <a:pt x="72" y="12"/>
                      <a:pt x="78" y="8"/>
                    </a:cubicBezTo>
                    <a:moveTo>
                      <a:pt x="115" y="0"/>
                    </a:moveTo>
                    <a:cubicBezTo>
                      <a:pt x="114" y="0"/>
                      <a:pt x="114" y="1"/>
                      <a:pt x="113" y="1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1"/>
                      <a:pt x="114" y="1"/>
                      <a:pt x="1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6" name="Freeform 752"/>
              <p:cNvSpPr>
                <a:spLocks/>
              </p:cNvSpPr>
              <p:nvPr/>
            </p:nvSpPr>
            <p:spPr bwMode="auto">
              <a:xfrm>
                <a:off x="1874" y="2087"/>
                <a:ext cx="150" cy="54"/>
              </a:xfrm>
              <a:custGeom>
                <a:avLst/>
                <a:gdLst>
                  <a:gd name="T0" fmla="*/ 95 w 95"/>
                  <a:gd name="T1" fmla="*/ 0 h 34"/>
                  <a:gd name="T2" fmla="*/ 76 w 95"/>
                  <a:gd name="T3" fmla="*/ 5 h 34"/>
                  <a:gd name="T4" fmla="*/ 0 w 95"/>
                  <a:gd name="T5" fmla="*/ 34 h 34"/>
                  <a:gd name="T6" fmla="*/ 51 w 95"/>
                  <a:gd name="T7" fmla="*/ 21 h 34"/>
                  <a:gd name="T8" fmla="*/ 45 w 95"/>
                  <a:gd name="T9" fmla="*/ 21 h 34"/>
                  <a:gd name="T10" fmla="*/ 64 w 95"/>
                  <a:gd name="T11" fmla="*/ 16 h 34"/>
                  <a:gd name="T12" fmla="*/ 82 w 95"/>
                  <a:gd name="T13" fmla="*/ 6 h 34"/>
                  <a:gd name="T14" fmla="*/ 95 w 95"/>
                  <a:gd name="T15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5" h="34">
                    <a:moveTo>
                      <a:pt x="95" y="0"/>
                    </a:moveTo>
                    <a:cubicBezTo>
                      <a:pt x="88" y="2"/>
                      <a:pt x="82" y="3"/>
                      <a:pt x="76" y="5"/>
                    </a:cubicBezTo>
                    <a:cubicBezTo>
                      <a:pt x="51" y="15"/>
                      <a:pt x="25" y="25"/>
                      <a:pt x="0" y="34"/>
                    </a:cubicBezTo>
                    <a:cubicBezTo>
                      <a:pt x="17" y="30"/>
                      <a:pt x="34" y="25"/>
                      <a:pt x="51" y="21"/>
                    </a:cubicBezTo>
                    <a:cubicBezTo>
                      <a:pt x="49" y="21"/>
                      <a:pt x="47" y="21"/>
                      <a:pt x="45" y="21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70" y="13"/>
                      <a:pt x="76" y="9"/>
                      <a:pt x="82" y="6"/>
                    </a:cubicBezTo>
                    <a:cubicBezTo>
                      <a:pt x="86" y="4"/>
                      <a:pt x="90" y="2"/>
                      <a:pt x="9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7" name="Freeform 753"/>
              <p:cNvSpPr>
                <a:spLocks/>
              </p:cNvSpPr>
              <p:nvPr/>
            </p:nvSpPr>
            <p:spPr bwMode="auto">
              <a:xfrm>
                <a:off x="1828" y="2121"/>
                <a:ext cx="133" cy="36"/>
              </a:xfrm>
              <a:custGeom>
                <a:avLst/>
                <a:gdLst>
                  <a:gd name="T0" fmla="*/ 84 w 84"/>
                  <a:gd name="T1" fmla="*/ 0 h 23"/>
                  <a:gd name="T2" fmla="*/ 84 w 84"/>
                  <a:gd name="T3" fmla="*/ 0 h 23"/>
                  <a:gd name="T4" fmla="*/ 5 w 84"/>
                  <a:gd name="T5" fmla="*/ 21 h 23"/>
                  <a:gd name="T6" fmla="*/ 0 w 84"/>
                  <a:gd name="T7" fmla="*/ 23 h 23"/>
                  <a:gd name="T8" fmla="*/ 52 w 84"/>
                  <a:gd name="T9" fmla="*/ 15 h 23"/>
                  <a:gd name="T10" fmla="*/ 52 w 84"/>
                  <a:gd name="T11" fmla="*/ 15 h 23"/>
                  <a:gd name="T12" fmla="*/ 51 w 84"/>
                  <a:gd name="T13" fmla="*/ 13 h 23"/>
                  <a:gd name="T14" fmla="*/ 66 w 84"/>
                  <a:gd name="T15" fmla="*/ 9 h 23"/>
                  <a:gd name="T16" fmla="*/ 84 w 84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4" h="23">
                    <a:moveTo>
                      <a:pt x="84" y="0"/>
                    </a:moveTo>
                    <a:cubicBezTo>
                      <a:pt x="84" y="0"/>
                      <a:pt x="84" y="0"/>
                      <a:pt x="84" y="0"/>
                    </a:cubicBezTo>
                    <a:cubicBezTo>
                      <a:pt x="58" y="7"/>
                      <a:pt x="31" y="14"/>
                      <a:pt x="5" y="21"/>
                    </a:cubicBezTo>
                    <a:cubicBezTo>
                      <a:pt x="4" y="22"/>
                      <a:pt x="2" y="23"/>
                      <a:pt x="0" y="23"/>
                    </a:cubicBezTo>
                    <a:cubicBezTo>
                      <a:pt x="18" y="20"/>
                      <a:pt x="35" y="18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4"/>
                      <a:pt x="51" y="13"/>
                    </a:cubicBezTo>
                    <a:cubicBezTo>
                      <a:pt x="56" y="12"/>
                      <a:pt x="61" y="10"/>
                      <a:pt x="66" y="9"/>
                    </a:cubicBezTo>
                    <a:cubicBezTo>
                      <a:pt x="72" y="6"/>
                      <a:pt x="78" y="3"/>
                      <a:pt x="8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8" name="Freeform 754"/>
              <p:cNvSpPr>
                <a:spLocks/>
              </p:cNvSpPr>
              <p:nvPr/>
            </p:nvSpPr>
            <p:spPr bwMode="auto">
              <a:xfrm>
                <a:off x="1836" y="2121"/>
                <a:ext cx="125" cy="33"/>
              </a:xfrm>
              <a:custGeom>
                <a:avLst/>
                <a:gdLst>
                  <a:gd name="T0" fmla="*/ 75 w 79"/>
                  <a:gd name="T1" fmla="*/ 0 h 21"/>
                  <a:gd name="T2" fmla="*/ 24 w 79"/>
                  <a:gd name="T3" fmla="*/ 13 h 21"/>
                  <a:gd name="T4" fmla="*/ 0 w 79"/>
                  <a:gd name="T5" fmla="*/ 21 h 21"/>
                  <a:gd name="T6" fmla="*/ 79 w 79"/>
                  <a:gd name="T7" fmla="*/ 0 h 21"/>
                  <a:gd name="T8" fmla="*/ 78 w 79"/>
                  <a:gd name="T9" fmla="*/ 0 h 21"/>
                  <a:gd name="T10" fmla="*/ 75 w 79"/>
                  <a:gd name="T1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21">
                    <a:moveTo>
                      <a:pt x="75" y="0"/>
                    </a:moveTo>
                    <a:cubicBezTo>
                      <a:pt x="58" y="4"/>
                      <a:pt x="41" y="9"/>
                      <a:pt x="24" y="13"/>
                    </a:cubicBezTo>
                    <a:cubicBezTo>
                      <a:pt x="16" y="16"/>
                      <a:pt x="8" y="19"/>
                      <a:pt x="0" y="21"/>
                    </a:cubicBezTo>
                    <a:cubicBezTo>
                      <a:pt x="26" y="14"/>
                      <a:pt x="53" y="7"/>
                      <a:pt x="79" y="0"/>
                    </a:cubicBezTo>
                    <a:cubicBezTo>
                      <a:pt x="79" y="0"/>
                      <a:pt x="79" y="0"/>
                      <a:pt x="78" y="0"/>
                    </a:cubicBezTo>
                    <a:cubicBezTo>
                      <a:pt x="77" y="0"/>
                      <a:pt x="76" y="0"/>
                      <a:pt x="7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9" name="Freeform 755"/>
              <p:cNvSpPr>
                <a:spLocks/>
              </p:cNvSpPr>
              <p:nvPr/>
            </p:nvSpPr>
            <p:spPr bwMode="auto">
              <a:xfrm>
                <a:off x="2023" y="2053"/>
                <a:ext cx="85" cy="31"/>
              </a:xfrm>
              <a:custGeom>
                <a:avLst/>
                <a:gdLst>
                  <a:gd name="T0" fmla="*/ 54 w 54"/>
                  <a:gd name="T1" fmla="*/ 0 h 20"/>
                  <a:gd name="T2" fmla="*/ 44 w 54"/>
                  <a:gd name="T3" fmla="*/ 2 h 20"/>
                  <a:gd name="T4" fmla="*/ 37 w 54"/>
                  <a:gd name="T5" fmla="*/ 6 h 20"/>
                  <a:gd name="T6" fmla="*/ 38 w 54"/>
                  <a:gd name="T7" fmla="*/ 4 h 20"/>
                  <a:gd name="T8" fmla="*/ 31 w 54"/>
                  <a:gd name="T9" fmla="*/ 6 h 20"/>
                  <a:gd name="T10" fmla="*/ 0 w 54"/>
                  <a:gd name="T11" fmla="*/ 20 h 20"/>
                  <a:gd name="T12" fmla="*/ 23 w 54"/>
                  <a:gd name="T13" fmla="*/ 13 h 20"/>
                  <a:gd name="T14" fmla="*/ 33 w 54"/>
                  <a:gd name="T15" fmla="*/ 10 h 20"/>
                  <a:gd name="T16" fmla="*/ 35 w 54"/>
                  <a:gd name="T17" fmla="*/ 9 h 20"/>
                  <a:gd name="T18" fmla="*/ 54 w 54"/>
                  <a:gd name="T1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4" h="20">
                    <a:moveTo>
                      <a:pt x="54" y="0"/>
                    </a:moveTo>
                    <a:cubicBezTo>
                      <a:pt x="51" y="1"/>
                      <a:pt x="47" y="2"/>
                      <a:pt x="44" y="2"/>
                    </a:cubicBezTo>
                    <a:cubicBezTo>
                      <a:pt x="42" y="4"/>
                      <a:pt x="39" y="5"/>
                      <a:pt x="37" y="6"/>
                    </a:cubicBezTo>
                    <a:cubicBezTo>
                      <a:pt x="38" y="5"/>
                      <a:pt x="38" y="5"/>
                      <a:pt x="38" y="4"/>
                    </a:cubicBezTo>
                    <a:cubicBezTo>
                      <a:pt x="36" y="5"/>
                      <a:pt x="33" y="5"/>
                      <a:pt x="31" y="6"/>
                    </a:cubicBezTo>
                    <a:cubicBezTo>
                      <a:pt x="21" y="11"/>
                      <a:pt x="10" y="15"/>
                      <a:pt x="0" y="20"/>
                    </a:cubicBezTo>
                    <a:cubicBezTo>
                      <a:pt x="7" y="18"/>
                      <a:pt x="15" y="15"/>
                      <a:pt x="23" y="13"/>
                    </a:cubicBezTo>
                    <a:cubicBezTo>
                      <a:pt x="26" y="12"/>
                      <a:pt x="29" y="11"/>
                      <a:pt x="33" y="10"/>
                    </a:cubicBezTo>
                    <a:cubicBezTo>
                      <a:pt x="33" y="10"/>
                      <a:pt x="34" y="9"/>
                      <a:pt x="35" y="9"/>
                    </a:cubicBezTo>
                    <a:cubicBezTo>
                      <a:pt x="39" y="5"/>
                      <a:pt x="47" y="2"/>
                      <a:pt x="5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0" name="Freeform 756"/>
              <p:cNvSpPr>
                <a:spLocks/>
              </p:cNvSpPr>
              <p:nvPr/>
            </p:nvSpPr>
            <p:spPr bwMode="auto">
              <a:xfrm>
                <a:off x="1994" y="2073"/>
                <a:ext cx="65" cy="22"/>
              </a:xfrm>
              <a:custGeom>
                <a:avLst/>
                <a:gdLst>
                  <a:gd name="T0" fmla="*/ 41 w 41"/>
                  <a:gd name="T1" fmla="*/ 0 h 14"/>
                  <a:gd name="T2" fmla="*/ 18 w 41"/>
                  <a:gd name="T3" fmla="*/ 7 h 14"/>
                  <a:gd name="T4" fmla="*/ 0 w 41"/>
                  <a:gd name="T5" fmla="*/ 14 h 14"/>
                  <a:gd name="T6" fmla="*/ 19 w 41"/>
                  <a:gd name="T7" fmla="*/ 9 h 14"/>
                  <a:gd name="T8" fmla="*/ 41 w 41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14">
                    <a:moveTo>
                      <a:pt x="41" y="0"/>
                    </a:moveTo>
                    <a:cubicBezTo>
                      <a:pt x="33" y="2"/>
                      <a:pt x="25" y="5"/>
                      <a:pt x="18" y="7"/>
                    </a:cubicBezTo>
                    <a:cubicBezTo>
                      <a:pt x="12" y="9"/>
                      <a:pt x="6" y="12"/>
                      <a:pt x="0" y="14"/>
                    </a:cubicBezTo>
                    <a:cubicBezTo>
                      <a:pt x="6" y="12"/>
                      <a:pt x="12" y="11"/>
                      <a:pt x="19" y="9"/>
                    </a:cubicBezTo>
                    <a:cubicBezTo>
                      <a:pt x="26" y="6"/>
                      <a:pt x="33" y="3"/>
                      <a:pt x="4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1" name="Freeform 757"/>
              <p:cNvSpPr>
                <a:spLocks/>
              </p:cNvSpPr>
              <p:nvPr/>
            </p:nvSpPr>
            <p:spPr bwMode="auto">
              <a:xfrm>
                <a:off x="1831" y="2076"/>
                <a:ext cx="187" cy="59"/>
              </a:xfrm>
              <a:custGeom>
                <a:avLst/>
                <a:gdLst>
                  <a:gd name="T0" fmla="*/ 118 w 118"/>
                  <a:gd name="T1" fmla="*/ 0 h 37"/>
                  <a:gd name="T2" fmla="*/ 0 w 118"/>
                  <a:gd name="T3" fmla="*/ 37 h 37"/>
                  <a:gd name="T4" fmla="*/ 118 w 118"/>
                  <a:gd name="T5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8" h="37">
                    <a:moveTo>
                      <a:pt x="118" y="0"/>
                    </a:moveTo>
                    <a:cubicBezTo>
                      <a:pt x="79" y="11"/>
                      <a:pt x="40" y="23"/>
                      <a:pt x="0" y="37"/>
                    </a:cubicBezTo>
                    <a:cubicBezTo>
                      <a:pt x="41" y="25"/>
                      <a:pt x="79" y="12"/>
                      <a:pt x="11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2" name="Freeform 758"/>
              <p:cNvSpPr>
                <a:spLocks/>
              </p:cNvSpPr>
              <p:nvPr/>
            </p:nvSpPr>
            <p:spPr bwMode="auto">
              <a:xfrm>
                <a:off x="1595" y="2214"/>
                <a:ext cx="14" cy="7"/>
              </a:xfrm>
              <a:custGeom>
                <a:avLst/>
                <a:gdLst>
                  <a:gd name="T0" fmla="*/ 9 w 9"/>
                  <a:gd name="T1" fmla="*/ 0 h 4"/>
                  <a:gd name="T2" fmla="*/ 0 w 9"/>
                  <a:gd name="T3" fmla="*/ 4 h 4"/>
                  <a:gd name="T4" fmla="*/ 5 w 9"/>
                  <a:gd name="T5" fmla="*/ 2 h 4"/>
                  <a:gd name="T6" fmla="*/ 9 w 9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2" y="3"/>
                      <a:pt x="3" y="3"/>
                      <a:pt x="5" y="2"/>
                    </a:cubicBezTo>
                    <a:cubicBezTo>
                      <a:pt x="6" y="2"/>
                      <a:pt x="7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3" name="Freeform 759"/>
              <p:cNvSpPr>
                <a:spLocks/>
              </p:cNvSpPr>
              <p:nvPr/>
            </p:nvSpPr>
            <p:spPr bwMode="auto">
              <a:xfrm>
                <a:off x="1975" y="2078"/>
                <a:ext cx="84" cy="35"/>
              </a:xfrm>
              <a:custGeom>
                <a:avLst/>
                <a:gdLst>
                  <a:gd name="T0" fmla="*/ 53 w 53"/>
                  <a:gd name="T1" fmla="*/ 0 h 22"/>
                  <a:gd name="T2" fmla="*/ 31 w 53"/>
                  <a:gd name="T3" fmla="*/ 6 h 22"/>
                  <a:gd name="T4" fmla="*/ 18 w 53"/>
                  <a:gd name="T5" fmla="*/ 12 h 22"/>
                  <a:gd name="T6" fmla="*/ 0 w 53"/>
                  <a:gd name="T7" fmla="*/ 22 h 22"/>
                  <a:gd name="T8" fmla="*/ 25 w 53"/>
                  <a:gd name="T9" fmla="*/ 16 h 22"/>
                  <a:gd name="T10" fmla="*/ 53 w 53"/>
                  <a:gd name="T1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22">
                    <a:moveTo>
                      <a:pt x="53" y="0"/>
                    </a:moveTo>
                    <a:cubicBezTo>
                      <a:pt x="45" y="2"/>
                      <a:pt x="38" y="4"/>
                      <a:pt x="31" y="6"/>
                    </a:cubicBezTo>
                    <a:cubicBezTo>
                      <a:pt x="26" y="8"/>
                      <a:pt x="22" y="10"/>
                      <a:pt x="18" y="12"/>
                    </a:cubicBezTo>
                    <a:cubicBezTo>
                      <a:pt x="12" y="15"/>
                      <a:pt x="6" y="19"/>
                      <a:pt x="0" y="22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35" y="11"/>
                      <a:pt x="44" y="6"/>
                      <a:pt x="5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4" name="Freeform 760"/>
              <p:cNvSpPr>
                <a:spLocks noEditPoints="1"/>
              </p:cNvSpPr>
              <p:nvPr/>
            </p:nvSpPr>
            <p:spPr bwMode="auto">
              <a:xfrm>
                <a:off x="1910" y="2119"/>
                <a:ext cx="73" cy="26"/>
              </a:xfrm>
              <a:custGeom>
                <a:avLst/>
                <a:gdLst>
                  <a:gd name="T0" fmla="*/ 0 w 46"/>
                  <a:gd name="T1" fmla="*/ 16 h 16"/>
                  <a:gd name="T2" fmla="*/ 0 w 46"/>
                  <a:gd name="T3" fmla="*/ 16 h 16"/>
                  <a:gd name="T4" fmla="*/ 0 w 46"/>
                  <a:gd name="T5" fmla="*/ 16 h 16"/>
                  <a:gd name="T6" fmla="*/ 0 w 46"/>
                  <a:gd name="T7" fmla="*/ 16 h 16"/>
                  <a:gd name="T8" fmla="*/ 46 w 46"/>
                  <a:gd name="T9" fmla="*/ 0 h 16"/>
                  <a:gd name="T10" fmla="*/ 32 w 46"/>
                  <a:gd name="T11" fmla="*/ 1 h 16"/>
                  <a:gd name="T12" fmla="*/ 14 w 46"/>
                  <a:gd name="T13" fmla="*/ 10 h 16"/>
                  <a:gd name="T14" fmla="*/ 45 w 46"/>
                  <a:gd name="T15" fmla="*/ 0 h 16"/>
                  <a:gd name="T16" fmla="*/ 46 w 46"/>
                  <a:gd name="T1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" h="16">
                    <a:moveTo>
                      <a:pt x="0" y="16"/>
                    </a:move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moveTo>
                      <a:pt x="46" y="0"/>
                    </a:moveTo>
                    <a:cubicBezTo>
                      <a:pt x="41" y="1"/>
                      <a:pt x="37" y="1"/>
                      <a:pt x="32" y="1"/>
                    </a:cubicBezTo>
                    <a:cubicBezTo>
                      <a:pt x="26" y="4"/>
                      <a:pt x="20" y="7"/>
                      <a:pt x="14" y="10"/>
                    </a:cubicBezTo>
                    <a:cubicBezTo>
                      <a:pt x="25" y="6"/>
                      <a:pt x="35" y="3"/>
                      <a:pt x="45" y="0"/>
                    </a:cubicBezTo>
                    <a:cubicBezTo>
                      <a:pt x="45" y="0"/>
                      <a:pt x="45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5" name="Freeform 761"/>
              <p:cNvSpPr>
                <a:spLocks/>
              </p:cNvSpPr>
              <p:nvPr/>
            </p:nvSpPr>
            <p:spPr bwMode="auto">
              <a:xfrm>
                <a:off x="2059" y="2068"/>
                <a:ext cx="16" cy="5"/>
              </a:xfrm>
              <a:custGeom>
                <a:avLst/>
                <a:gdLst>
                  <a:gd name="T0" fmla="*/ 10 w 10"/>
                  <a:gd name="T1" fmla="*/ 0 h 3"/>
                  <a:gd name="T2" fmla="*/ 0 w 10"/>
                  <a:gd name="T3" fmla="*/ 3 h 3"/>
                  <a:gd name="T4" fmla="*/ 8 w 10"/>
                  <a:gd name="T5" fmla="*/ 1 h 3"/>
                  <a:gd name="T6" fmla="*/ 10 w 10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">
                    <a:moveTo>
                      <a:pt x="10" y="0"/>
                    </a:moveTo>
                    <a:cubicBezTo>
                      <a:pt x="6" y="1"/>
                      <a:pt x="3" y="2"/>
                      <a:pt x="0" y="3"/>
                    </a:cubicBezTo>
                    <a:cubicBezTo>
                      <a:pt x="3" y="3"/>
                      <a:pt x="5" y="2"/>
                      <a:pt x="8" y="1"/>
                    </a:cubicBezTo>
                    <a:cubicBezTo>
                      <a:pt x="8" y="1"/>
                      <a:pt x="9" y="1"/>
                      <a:pt x="1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6" name="Freeform 762"/>
              <p:cNvSpPr>
                <a:spLocks/>
              </p:cNvSpPr>
              <p:nvPr/>
            </p:nvSpPr>
            <p:spPr bwMode="auto">
              <a:xfrm>
                <a:off x="2024" y="2070"/>
                <a:ext cx="48" cy="17"/>
              </a:xfrm>
              <a:custGeom>
                <a:avLst/>
                <a:gdLst>
                  <a:gd name="T0" fmla="*/ 30 w 30"/>
                  <a:gd name="T1" fmla="*/ 0 h 11"/>
                  <a:gd name="T2" fmla="*/ 22 w 30"/>
                  <a:gd name="T3" fmla="*/ 2 h 11"/>
                  <a:gd name="T4" fmla="*/ 0 w 30"/>
                  <a:gd name="T5" fmla="*/ 11 h 11"/>
                  <a:gd name="T6" fmla="*/ 22 w 30"/>
                  <a:gd name="T7" fmla="*/ 5 h 11"/>
                  <a:gd name="T8" fmla="*/ 30 w 30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cubicBezTo>
                      <a:pt x="27" y="1"/>
                      <a:pt x="25" y="2"/>
                      <a:pt x="22" y="2"/>
                    </a:cubicBezTo>
                    <a:cubicBezTo>
                      <a:pt x="14" y="5"/>
                      <a:pt x="7" y="8"/>
                      <a:pt x="0" y="11"/>
                    </a:cubicBezTo>
                    <a:cubicBezTo>
                      <a:pt x="7" y="9"/>
                      <a:pt x="14" y="7"/>
                      <a:pt x="22" y="5"/>
                    </a:cubicBezTo>
                    <a:cubicBezTo>
                      <a:pt x="24" y="4"/>
                      <a:pt x="27" y="2"/>
                      <a:pt x="3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7" name="Freeform 763"/>
              <p:cNvSpPr>
                <a:spLocks noEditPoints="1"/>
              </p:cNvSpPr>
              <p:nvPr/>
            </p:nvSpPr>
            <p:spPr bwMode="auto">
              <a:xfrm>
                <a:off x="2267" y="1886"/>
                <a:ext cx="60" cy="43"/>
              </a:xfrm>
              <a:custGeom>
                <a:avLst/>
                <a:gdLst>
                  <a:gd name="T0" fmla="*/ 10 w 38"/>
                  <a:gd name="T1" fmla="*/ 20 h 27"/>
                  <a:gd name="T2" fmla="*/ 3 w 38"/>
                  <a:gd name="T3" fmla="*/ 23 h 27"/>
                  <a:gd name="T4" fmla="*/ 0 w 38"/>
                  <a:gd name="T5" fmla="*/ 27 h 27"/>
                  <a:gd name="T6" fmla="*/ 10 w 38"/>
                  <a:gd name="T7" fmla="*/ 20 h 27"/>
                  <a:gd name="T8" fmla="*/ 38 w 38"/>
                  <a:gd name="T9" fmla="*/ 0 h 27"/>
                  <a:gd name="T10" fmla="*/ 16 w 38"/>
                  <a:gd name="T11" fmla="*/ 7 h 27"/>
                  <a:gd name="T12" fmla="*/ 13 w 38"/>
                  <a:gd name="T13" fmla="*/ 11 h 27"/>
                  <a:gd name="T14" fmla="*/ 32 w 38"/>
                  <a:gd name="T15" fmla="*/ 5 h 27"/>
                  <a:gd name="T16" fmla="*/ 38 w 38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" h="27">
                    <a:moveTo>
                      <a:pt x="10" y="20"/>
                    </a:moveTo>
                    <a:cubicBezTo>
                      <a:pt x="7" y="21"/>
                      <a:pt x="5" y="22"/>
                      <a:pt x="3" y="23"/>
                    </a:cubicBezTo>
                    <a:cubicBezTo>
                      <a:pt x="2" y="24"/>
                      <a:pt x="1" y="25"/>
                      <a:pt x="0" y="27"/>
                    </a:cubicBezTo>
                    <a:cubicBezTo>
                      <a:pt x="3" y="25"/>
                      <a:pt x="6" y="23"/>
                      <a:pt x="10" y="20"/>
                    </a:cubicBezTo>
                    <a:moveTo>
                      <a:pt x="38" y="0"/>
                    </a:moveTo>
                    <a:cubicBezTo>
                      <a:pt x="31" y="2"/>
                      <a:pt x="23" y="5"/>
                      <a:pt x="16" y="7"/>
                    </a:cubicBezTo>
                    <a:cubicBezTo>
                      <a:pt x="15" y="9"/>
                      <a:pt x="14" y="10"/>
                      <a:pt x="13" y="11"/>
                    </a:cubicBezTo>
                    <a:cubicBezTo>
                      <a:pt x="19" y="9"/>
                      <a:pt x="25" y="7"/>
                      <a:pt x="32" y="5"/>
                    </a:cubicBezTo>
                    <a:cubicBezTo>
                      <a:pt x="34" y="3"/>
                      <a:pt x="36" y="2"/>
                      <a:pt x="3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8" name="Freeform 764"/>
              <p:cNvSpPr>
                <a:spLocks/>
              </p:cNvSpPr>
              <p:nvPr/>
            </p:nvSpPr>
            <p:spPr bwMode="auto">
              <a:xfrm>
                <a:off x="2292" y="1866"/>
                <a:ext cx="64" cy="31"/>
              </a:xfrm>
              <a:custGeom>
                <a:avLst/>
                <a:gdLst>
                  <a:gd name="T0" fmla="*/ 40 w 40"/>
                  <a:gd name="T1" fmla="*/ 0 h 20"/>
                  <a:gd name="T2" fmla="*/ 32 w 40"/>
                  <a:gd name="T3" fmla="*/ 2 h 20"/>
                  <a:gd name="T4" fmla="*/ 16 w 40"/>
                  <a:gd name="T5" fmla="*/ 11 h 20"/>
                  <a:gd name="T6" fmla="*/ 3 w 40"/>
                  <a:gd name="T7" fmla="*/ 17 h 20"/>
                  <a:gd name="T8" fmla="*/ 0 w 40"/>
                  <a:gd name="T9" fmla="*/ 20 h 20"/>
                  <a:gd name="T10" fmla="*/ 22 w 40"/>
                  <a:gd name="T11" fmla="*/ 13 h 20"/>
                  <a:gd name="T12" fmla="*/ 40 w 40"/>
                  <a:gd name="T13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20">
                    <a:moveTo>
                      <a:pt x="40" y="0"/>
                    </a:moveTo>
                    <a:cubicBezTo>
                      <a:pt x="37" y="1"/>
                      <a:pt x="35" y="1"/>
                      <a:pt x="32" y="2"/>
                    </a:cubicBezTo>
                    <a:cubicBezTo>
                      <a:pt x="26" y="5"/>
                      <a:pt x="21" y="8"/>
                      <a:pt x="16" y="11"/>
                    </a:cubicBezTo>
                    <a:cubicBezTo>
                      <a:pt x="12" y="14"/>
                      <a:pt x="8" y="15"/>
                      <a:pt x="3" y="17"/>
                    </a:cubicBezTo>
                    <a:cubicBezTo>
                      <a:pt x="2" y="18"/>
                      <a:pt x="1" y="19"/>
                      <a:pt x="0" y="20"/>
                    </a:cubicBezTo>
                    <a:cubicBezTo>
                      <a:pt x="7" y="18"/>
                      <a:pt x="15" y="15"/>
                      <a:pt x="22" y="13"/>
                    </a:cubicBezTo>
                    <a:cubicBezTo>
                      <a:pt x="28" y="9"/>
                      <a:pt x="34" y="4"/>
                      <a:pt x="4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9" name="Freeform 765"/>
              <p:cNvSpPr>
                <a:spLocks/>
              </p:cNvSpPr>
              <p:nvPr/>
            </p:nvSpPr>
            <p:spPr bwMode="auto">
              <a:xfrm>
                <a:off x="2272" y="1894"/>
                <a:ext cx="46" cy="29"/>
              </a:xfrm>
              <a:custGeom>
                <a:avLst/>
                <a:gdLst>
                  <a:gd name="T0" fmla="*/ 29 w 29"/>
                  <a:gd name="T1" fmla="*/ 0 h 18"/>
                  <a:gd name="T2" fmla="*/ 10 w 29"/>
                  <a:gd name="T3" fmla="*/ 6 h 18"/>
                  <a:gd name="T4" fmla="*/ 0 w 29"/>
                  <a:gd name="T5" fmla="*/ 18 h 18"/>
                  <a:gd name="T6" fmla="*/ 7 w 29"/>
                  <a:gd name="T7" fmla="*/ 15 h 18"/>
                  <a:gd name="T8" fmla="*/ 29 w 29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8">
                    <a:moveTo>
                      <a:pt x="29" y="0"/>
                    </a:moveTo>
                    <a:cubicBezTo>
                      <a:pt x="22" y="2"/>
                      <a:pt x="16" y="4"/>
                      <a:pt x="10" y="6"/>
                    </a:cubicBezTo>
                    <a:cubicBezTo>
                      <a:pt x="6" y="10"/>
                      <a:pt x="3" y="14"/>
                      <a:pt x="0" y="18"/>
                    </a:cubicBezTo>
                    <a:cubicBezTo>
                      <a:pt x="2" y="17"/>
                      <a:pt x="4" y="16"/>
                      <a:pt x="7" y="15"/>
                    </a:cubicBezTo>
                    <a:cubicBezTo>
                      <a:pt x="13" y="11"/>
                      <a:pt x="21" y="5"/>
                      <a:pt x="2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0" name="Freeform 766"/>
              <p:cNvSpPr>
                <a:spLocks/>
              </p:cNvSpPr>
              <p:nvPr/>
            </p:nvSpPr>
            <p:spPr bwMode="auto">
              <a:xfrm>
                <a:off x="2343" y="1858"/>
                <a:ext cx="24" cy="11"/>
              </a:xfrm>
              <a:custGeom>
                <a:avLst/>
                <a:gdLst>
                  <a:gd name="T0" fmla="*/ 15 w 15"/>
                  <a:gd name="T1" fmla="*/ 0 h 7"/>
                  <a:gd name="T2" fmla="*/ 0 w 15"/>
                  <a:gd name="T3" fmla="*/ 7 h 7"/>
                  <a:gd name="T4" fmla="*/ 8 w 15"/>
                  <a:gd name="T5" fmla="*/ 5 h 7"/>
                  <a:gd name="T6" fmla="*/ 15 w 15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7">
                    <a:moveTo>
                      <a:pt x="15" y="0"/>
                    </a:moveTo>
                    <a:cubicBezTo>
                      <a:pt x="10" y="2"/>
                      <a:pt x="5" y="4"/>
                      <a:pt x="0" y="7"/>
                    </a:cubicBezTo>
                    <a:cubicBezTo>
                      <a:pt x="3" y="6"/>
                      <a:pt x="5" y="6"/>
                      <a:pt x="8" y="5"/>
                    </a:cubicBezTo>
                    <a:cubicBezTo>
                      <a:pt x="10" y="3"/>
                      <a:pt x="12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1" name="Freeform 767"/>
              <p:cNvSpPr>
                <a:spLocks/>
              </p:cNvSpPr>
              <p:nvPr/>
            </p:nvSpPr>
            <p:spPr bwMode="auto">
              <a:xfrm>
                <a:off x="1940" y="2048"/>
                <a:ext cx="34" cy="16"/>
              </a:xfrm>
              <a:custGeom>
                <a:avLst/>
                <a:gdLst>
                  <a:gd name="T0" fmla="*/ 21 w 21"/>
                  <a:gd name="T1" fmla="*/ 0 h 10"/>
                  <a:gd name="T2" fmla="*/ 4 w 21"/>
                  <a:gd name="T3" fmla="*/ 8 h 10"/>
                  <a:gd name="T4" fmla="*/ 0 w 21"/>
                  <a:gd name="T5" fmla="*/ 10 h 10"/>
                  <a:gd name="T6" fmla="*/ 2 w 21"/>
                  <a:gd name="T7" fmla="*/ 9 h 10"/>
                  <a:gd name="T8" fmla="*/ 21 w 21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10">
                    <a:moveTo>
                      <a:pt x="21" y="0"/>
                    </a:moveTo>
                    <a:cubicBezTo>
                      <a:pt x="20" y="0"/>
                      <a:pt x="15" y="3"/>
                      <a:pt x="4" y="8"/>
                    </a:cubicBezTo>
                    <a:cubicBezTo>
                      <a:pt x="3" y="8"/>
                      <a:pt x="2" y="9"/>
                      <a:pt x="0" y="10"/>
                    </a:cubicBezTo>
                    <a:cubicBezTo>
                      <a:pt x="1" y="10"/>
                      <a:pt x="1" y="10"/>
                      <a:pt x="2" y="9"/>
                    </a:cubicBezTo>
                    <a:cubicBezTo>
                      <a:pt x="15" y="3"/>
                      <a:pt x="21" y="0"/>
                      <a:pt x="2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2" name="Freeform 768"/>
              <p:cNvSpPr>
                <a:spLocks/>
              </p:cNvSpPr>
              <p:nvPr/>
            </p:nvSpPr>
            <p:spPr bwMode="auto">
              <a:xfrm>
                <a:off x="1934" y="2062"/>
                <a:ext cx="10" cy="5"/>
              </a:xfrm>
              <a:custGeom>
                <a:avLst/>
                <a:gdLst>
                  <a:gd name="T0" fmla="*/ 6 w 6"/>
                  <a:gd name="T1" fmla="*/ 0 h 3"/>
                  <a:gd name="T2" fmla="*/ 4 w 6"/>
                  <a:gd name="T3" fmla="*/ 1 h 3"/>
                  <a:gd name="T4" fmla="*/ 0 w 6"/>
                  <a:gd name="T5" fmla="*/ 3 h 3"/>
                  <a:gd name="T6" fmla="*/ 6 w 6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3">
                    <a:moveTo>
                      <a:pt x="6" y="0"/>
                    </a:moveTo>
                    <a:cubicBezTo>
                      <a:pt x="5" y="1"/>
                      <a:pt x="5" y="1"/>
                      <a:pt x="4" y="1"/>
                    </a:cubicBezTo>
                    <a:cubicBezTo>
                      <a:pt x="3" y="2"/>
                      <a:pt x="2" y="2"/>
                      <a:pt x="0" y="3"/>
                    </a:cubicBezTo>
                    <a:cubicBezTo>
                      <a:pt x="2" y="2"/>
                      <a:pt x="4" y="1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3" name="Freeform 769"/>
              <p:cNvSpPr>
                <a:spLocks noEditPoints="1"/>
              </p:cNvSpPr>
              <p:nvPr/>
            </p:nvSpPr>
            <p:spPr bwMode="auto">
              <a:xfrm>
                <a:off x="1527" y="2202"/>
                <a:ext cx="225" cy="71"/>
              </a:xfrm>
              <a:custGeom>
                <a:avLst/>
                <a:gdLst>
                  <a:gd name="T0" fmla="*/ 47 w 142"/>
                  <a:gd name="T1" fmla="*/ 27 h 45"/>
                  <a:gd name="T2" fmla="*/ 0 w 142"/>
                  <a:gd name="T3" fmla="*/ 44 h 45"/>
                  <a:gd name="T4" fmla="*/ 2 w 142"/>
                  <a:gd name="T5" fmla="*/ 45 h 45"/>
                  <a:gd name="T6" fmla="*/ 4 w 142"/>
                  <a:gd name="T7" fmla="*/ 44 h 45"/>
                  <a:gd name="T8" fmla="*/ 5 w 142"/>
                  <a:gd name="T9" fmla="*/ 45 h 45"/>
                  <a:gd name="T10" fmla="*/ 7 w 142"/>
                  <a:gd name="T11" fmla="*/ 44 h 45"/>
                  <a:gd name="T12" fmla="*/ 32 w 142"/>
                  <a:gd name="T13" fmla="*/ 36 h 45"/>
                  <a:gd name="T14" fmla="*/ 40 w 142"/>
                  <a:gd name="T15" fmla="*/ 33 h 45"/>
                  <a:gd name="T16" fmla="*/ 47 w 142"/>
                  <a:gd name="T17" fmla="*/ 27 h 45"/>
                  <a:gd name="T18" fmla="*/ 137 w 142"/>
                  <a:gd name="T19" fmla="*/ 0 h 45"/>
                  <a:gd name="T20" fmla="*/ 135 w 142"/>
                  <a:gd name="T21" fmla="*/ 0 h 45"/>
                  <a:gd name="T22" fmla="*/ 75 w 142"/>
                  <a:gd name="T23" fmla="*/ 23 h 45"/>
                  <a:gd name="T24" fmla="*/ 142 w 142"/>
                  <a:gd name="T25" fmla="*/ 1 h 45"/>
                  <a:gd name="T26" fmla="*/ 141 w 142"/>
                  <a:gd name="T27" fmla="*/ 0 h 45"/>
                  <a:gd name="T28" fmla="*/ 137 w 142"/>
                  <a:gd name="T2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2" h="45">
                    <a:moveTo>
                      <a:pt x="47" y="27"/>
                    </a:moveTo>
                    <a:cubicBezTo>
                      <a:pt x="32" y="32"/>
                      <a:pt x="16" y="38"/>
                      <a:pt x="0" y="44"/>
                    </a:cubicBezTo>
                    <a:cubicBezTo>
                      <a:pt x="1" y="45"/>
                      <a:pt x="2" y="45"/>
                      <a:pt x="2" y="45"/>
                    </a:cubicBezTo>
                    <a:cubicBezTo>
                      <a:pt x="3" y="45"/>
                      <a:pt x="4" y="44"/>
                      <a:pt x="4" y="44"/>
                    </a:cubicBezTo>
                    <a:cubicBezTo>
                      <a:pt x="4" y="44"/>
                      <a:pt x="4" y="44"/>
                      <a:pt x="5" y="45"/>
                    </a:cubicBezTo>
                    <a:cubicBezTo>
                      <a:pt x="5" y="44"/>
                      <a:pt x="6" y="44"/>
                      <a:pt x="7" y="44"/>
                    </a:cubicBezTo>
                    <a:cubicBezTo>
                      <a:pt x="15" y="41"/>
                      <a:pt x="24" y="39"/>
                      <a:pt x="32" y="36"/>
                    </a:cubicBezTo>
                    <a:cubicBezTo>
                      <a:pt x="34" y="35"/>
                      <a:pt x="37" y="34"/>
                      <a:pt x="40" y="33"/>
                    </a:cubicBezTo>
                    <a:cubicBezTo>
                      <a:pt x="42" y="31"/>
                      <a:pt x="45" y="29"/>
                      <a:pt x="47" y="27"/>
                    </a:cubicBezTo>
                    <a:moveTo>
                      <a:pt x="137" y="0"/>
                    </a:moveTo>
                    <a:cubicBezTo>
                      <a:pt x="136" y="0"/>
                      <a:pt x="136" y="0"/>
                      <a:pt x="135" y="0"/>
                    </a:cubicBezTo>
                    <a:cubicBezTo>
                      <a:pt x="113" y="4"/>
                      <a:pt x="94" y="13"/>
                      <a:pt x="75" y="23"/>
                    </a:cubicBezTo>
                    <a:cubicBezTo>
                      <a:pt x="97" y="16"/>
                      <a:pt x="120" y="8"/>
                      <a:pt x="142" y="1"/>
                    </a:cubicBezTo>
                    <a:cubicBezTo>
                      <a:pt x="142" y="0"/>
                      <a:pt x="142" y="0"/>
                      <a:pt x="141" y="0"/>
                    </a:cubicBezTo>
                    <a:cubicBezTo>
                      <a:pt x="140" y="0"/>
                      <a:pt x="138" y="0"/>
                      <a:pt x="1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4" name="Freeform 770"/>
              <p:cNvSpPr>
                <a:spLocks/>
              </p:cNvSpPr>
              <p:nvPr/>
            </p:nvSpPr>
            <p:spPr bwMode="auto">
              <a:xfrm>
                <a:off x="1578" y="2175"/>
                <a:ext cx="258" cy="84"/>
              </a:xfrm>
              <a:custGeom>
                <a:avLst/>
                <a:gdLst>
                  <a:gd name="T0" fmla="*/ 163 w 163"/>
                  <a:gd name="T1" fmla="*/ 0 h 53"/>
                  <a:gd name="T2" fmla="*/ 77 w 163"/>
                  <a:gd name="T3" fmla="*/ 23 h 53"/>
                  <a:gd name="T4" fmla="*/ 15 w 163"/>
                  <a:gd name="T5" fmla="*/ 44 h 53"/>
                  <a:gd name="T6" fmla="*/ 8 w 163"/>
                  <a:gd name="T7" fmla="*/ 50 h 53"/>
                  <a:gd name="T8" fmla="*/ 0 w 163"/>
                  <a:gd name="T9" fmla="*/ 53 h 53"/>
                  <a:gd name="T10" fmla="*/ 43 w 163"/>
                  <a:gd name="T11" fmla="*/ 40 h 53"/>
                  <a:gd name="T12" fmla="*/ 103 w 163"/>
                  <a:gd name="T13" fmla="*/ 17 h 53"/>
                  <a:gd name="T14" fmla="*/ 105 w 163"/>
                  <a:gd name="T15" fmla="*/ 17 h 53"/>
                  <a:gd name="T16" fmla="*/ 109 w 163"/>
                  <a:gd name="T17" fmla="*/ 17 h 53"/>
                  <a:gd name="T18" fmla="*/ 110 w 163"/>
                  <a:gd name="T19" fmla="*/ 18 h 53"/>
                  <a:gd name="T20" fmla="*/ 163 w 163"/>
                  <a:gd name="T21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3" h="53">
                    <a:moveTo>
                      <a:pt x="163" y="0"/>
                    </a:moveTo>
                    <a:cubicBezTo>
                      <a:pt x="134" y="7"/>
                      <a:pt x="105" y="15"/>
                      <a:pt x="77" y="23"/>
                    </a:cubicBezTo>
                    <a:cubicBezTo>
                      <a:pt x="56" y="30"/>
                      <a:pt x="36" y="36"/>
                      <a:pt x="15" y="44"/>
                    </a:cubicBezTo>
                    <a:cubicBezTo>
                      <a:pt x="13" y="46"/>
                      <a:pt x="10" y="48"/>
                      <a:pt x="8" y="50"/>
                    </a:cubicBezTo>
                    <a:cubicBezTo>
                      <a:pt x="5" y="51"/>
                      <a:pt x="2" y="52"/>
                      <a:pt x="0" y="53"/>
                    </a:cubicBezTo>
                    <a:cubicBezTo>
                      <a:pt x="14" y="49"/>
                      <a:pt x="28" y="44"/>
                      <a:pt x="43" y="40"/>
                    </a:cubicBezTo>
                    <a:cubicBezTo>
                      <a:pt x="62" y="30"/>
                      <a:pt x="81" y="21"/>
                      <a:pt x="103" y="17"/>
                    </a:cubicBezTo>
                    <a:cubicBezTo>
                      <a:pt x="104" y="17"/>
                      <a:pt x="104" y="17"/>
                      <a:pt x="105" y="17"/>
                    </a:cubicBezTo>
                    <a:cubicBezTo>
                      <a:pt x="106" y="17"/>
                      <a:pt x="108" y="17"/>
                      <a:pt x="109" y="17"/>
                    </a:cubicBezTo>
                    <a:cubicBezTo>
                      <a:pt x="110" y="17"/>
                      <a:pt x="110" y="17"/>
                      <a:pt x="110" y="18"/>
                    </a:cubicBezTo>
                    <a:cubicBezTo>
                      <a:pt x="128" y="12"/>
                      <a:pt x="145" y="6"/>
                      <a:pt x="16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5" name="Freeform 771"/>
              <p:cNvSpPr>
                <a:spLocks/>
              </p:cNvSpPr>
              <p:nvPr/>
            </p:nvSpPr>
            <p:spPr bwMode="auto">
              <a:xfrm>
                <a:off x="1595" y="2229"/>
                <a:ext cx="3" cy="1"/>
              </a:xfrm>
              <a:custGeom>
                <a:avLst/>
                <a:gdLst>
                  <a:gd name="T0" fmla="*/ 2 w 2"/>
                  <a:gd name="T1" fmla="*/ 0 h 1"/>
                  <a:gd name="T2" fmla="*/ 1 w 2"/>
                  <a:gd name="T3" fmla="*/ 0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2" y="0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6" name="Freeform 772"/>
              <p:cNvSpPr>
                <a:spLocks noEditPoints="1"/>
              </p:cNvSpPr>
              <p:nvPr/>
            </p:nvSpPr>
            <p:spPr bwMode="auto">
              <a:xfrm>
                <a:off x="1522" y="2195"/>
                <a:ext cx="189" cy="76"/>
              </a:xfrm>
              <a:custGeom>
                <a:avLst/>
                <a:gdLst>
                  <a:gd name="T0" fmla="*/ 62 w 119"/>
                  <a:gd name="T1" fmla="*/ 18 h 48"/>
                  <a:gd name="T2" fmla="*/ 24 w 119"/>
                  <a:gd name="T3" fmla="*/ 34 h 48"/>
                  <a:gd name="T4" fmla="*/ 0 w 119"/>
                  <a:gd name="T5" fmla="*/ 47 h 48"/>
                  <a:gd name="T6" fmla="*/ 3 w 119"/>
                  <a:gd name="T7" fmla="*/ 48 h 48"/>
                  <a:gd name="T8" fmla="*/ 50 w 119"/>
                  <a:gd name="T9" fmla="*/ 31 h 48"/>
                  <a:gd name="T10" fmla="*/ 62 w 119"/>
                  <a:gd name="T11" fmla="*/ 18 h 48"/>
                  <a:gd name="T12" fmla="*/ 62 w 119"/>
                  <a:gd name="T13" fmla="*/ 17 h 48"/>
                  <a:gd name="T14" fmla="*/ 48 w 119"/>
                  <a:gd name="T15" fmla="*/ 21 h 48"/>
                  <a:gd name="T16" fmla="*/ 46 w 119"/>
                  <a:gd name="T17" fmla="*/ 22 h 48"/>
                  <a:gd name="T18" fmla="*/ 42 w 119"/>
                  <a:gd name="T19" fmla="*/ 24 h 48"/>
                  <a:gd name="T20" fmla="*/ 62 w 119"/>
                  <a:gd name="T21" fmla="*/ 17 h 48"/>
                  <a:gd name="T22" fmla="*/ 119 w 119"/>
                  <a:gd name="T23" fmla="*/ 0 h 48"/>
                  <a:gd name="T24" fmla="*/ 112 w 119"/>
                  <a:gd name="T25" fmla="*/ 2 h 48"/>
                  <a:gd name="T26" fmla="*/ 61 w 119"/>
                  <a:gd name="T27" fmla="*/ 22 h 48"/>
                  <a:gd name="T28" fmla="*/ 97 w 119"/>
                  <a:gd name="T29" fmla="*/ 13 h 48"/>
                  <a:gd name="T30" fmla="*/ 119 w 119"/>
                  <a:gd name="T3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9" h="48">
                    <a:moveTo>
                      <a:pt x="62" y="18"/>
                    </a:moveTo>
                    <a:cubicBezTo>
                      <a:pt x="49" y="23"/>
                      <a:pt x="36" y="29"/>
                      <a:pt x="24" y="34"/>
                    </a:cubicBezTo>
                    <a:cubicBezTo>
                      <a:pt x="16" y="39"/>
                      <a:pt x="8" y="43"/>
                      <a:pt x="0" y="47"/>
                    </a:cubicBezTo>
                    <a:cubicBezTo>
                      <a:pt x="1" y="48"/>
                      <a:pt x="2" y="48"/>
                      <a:pt x="3" y="48"/>
                    </a:cubicBezTo>
                    <a:cubicBezTo>
                      <a:pt x="19" y="42"/>
                      <a:pt x="35" y="36"/>
                      <a:pt x="50" y="31"/>
                    </a:cubicBezTo>
                    <a:cubicBezTo>
                      <a:pt x="55" y="27"/>
                      <a:pt x="59" y="22"/>
                      <a:pt x="62" y="18"/>
                    </a:cubicBezTo>
                    <a:moveTo>
                      <a:pt x="62" y="17"/>
                    </a:moveTo>
                    <a:cubicBezTo>
                      <a:pt x="57" y="18"/>
                      <a:pt x="53" y="20"/>
                      <a:pt x="48" y="21"/>
                    </a:cubicBezTo>
                    <a:cubicBezTo>
                      <a:pt x="47" y="21"/>
                      <a:pt x="46" y="22"/>
                      <a:pt x="46" y="22"/>
                    </a:cubicBezTo>
                    <a:cubicBezTo>
                      <a:pt x="44" y="23"/>
                      <a:pt x="43" y="23"/>
                      <a:pt x="42" y="24"/>
                    </a:cubicBezTo>
                    <a:cubicBezTo>
                      <a:pt x="50" y="22"/>
                      <a:pt x="57" y="20"/>
                      <a:pt x="62" y="17"/>
                    </a:cubicBezTo>
                    <a:moveTo>
                      <a:pt x="119" y="0"/>
                    </a:moveTo>
                    <a:cubicBezTo>
                      <a:pt x="117" y="1"/>
                      <a:pt x="114" y="1"/>
                      <a:pt x="112" y="2"/>
                    </a:cubicBezTo>
                    <a:cubicBezTo>
                      <a:pt x="95" y="8"/>
                      <a:pt x="78" y="15"/>
                      <a:pt x="61" y="22"/>
                    </a:cubicBezTo>
                    <a:cubicBezTo>
                      <a:pt x="73" y="19"/>
                      <a:pt x="85" y="16"/>
                      <a:pt x="97" y="13"/>
                    </a:cubicBezTo>
                    <a:cubicBezTo>
                      <a:pt x="104" y="8"/>
                      <a:pt x="112" y="4"/>
                      <a:pt x="1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7" name="Freeform 773"/>
              <p:cNvSpPr>
                <a:spLocks/>
              </p:cNvSpPr>
              <p:nvPr/>
            </p:nvSpPr>
            <p:spPr bwMode="auto">
              <a:xfrm>
                <a:off x="1560" y="2198"/>
                <a:ext cx="140" cy="51"/>
              </a:xfrm>
              <a:custGeom>
                <a:avLst/>
                <a:gdLst>
                  <a:gd name="T0" fmla="*/ 88 w 88"/>
                  <a:gd name="T1" fmla="*/ 0 h 32"/>
                  <a:gd name="T2" fmla="*/ 38 w 88"/>
                  <a:gd name="T3" fmla="*/ 15 h 32"/>
                  <a:gd name="T4" fmla="*/ 18 w 88"/>
                  <a:gd name="T5" fmla="*/ 22 h 32"/>
                  <a:gd name="T6" fmla="*/ 0 w 88"/>
                  <a:gd name="T7" fmla="*/ 32 h 32"/>
                  <a:gd name="T8" fmla="*/ 38 w 88"/>
                  <a:gd name="T9" fmla="*/ 16 h 32"/>
                  <a:gd name="T10" fmla="*/ 26 w 88"/>
                  <a:gd name="T11" fmla="*/ 29 h 32"/>
                  <a:gd name="T12" fmla="*/ 88 w 88"/>
                  <a:gd name="T13" fmla="*/ 8 h 32"/>
                  <a:gd name="T14" fmla="*/ 68 w 88"/>
                  <a:gd name="T15" fmla="*/ 14 h 32"/>
                  <a:gd name="T16" fmla="*/ 73 w 88"/>
                  <a:gd name="T17" fmla="*/ 11 h 32"/>
                  <a:gd name="T18" fmla="*/ 37 w 88"/>
                  <a:gd name="T19" fmla="*/ 20 h 32"/>
                  <a:gd name="T20" fmla="*/ 88 w 88"/>
                  <a:gd name="T2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8" h="32">
                    <a:moveTo>
                      <a:pt x="88" y="0"/>
                    </a:moveTo>
                    <a:cubicBezTo>
                      <a:pt x="71" y="5"/>
                      <a:pt x="55" y="10"/>
                      <a:pt x="38" y="15"/>
                    </a:cubicBezTo>
                    <a:cubicBezTo>
                      <a:pt x="33" y="18"/>
                      <a:pt x="26" y="20"/>
                      <a:pt x="18" y="22"/>
                    </a:cubicBezTo>
                    <a:cubicBezTo>
                      <a:pt x="12" y="25"/>
                      <a:pt x="6" y="29"/>
                      <a:pt x="0" y="32"/>
                    </a:cubicBezTo>
                    <a:cubicBezTo>
                      <a:pt x="12" y="27"/>
                      <a:pt x="25" y="21"/>
                      <a:pt x="38" y="16"/>
                    </a:cubicBezTo>
                    <a:cubicBezTo>
                      <a:pt x="35" y="20"/>
                      <a:pt x="31" y="25"/>
                      <a:pt x="26" y="29"/>
                    </a:cubicBezTo>
                    <a:cubicBezTo>
                      <a:pt x="47" y="21"/>
                      <a:pt x="67" y="15"/>
                      <a:pt x="88" y="8"/>
                    </a:cubicBezTo>
                    <a:cubicBezTo>
                      <a:pt x="81" y="10"/>
                      <a:pt x="74" y="12"/>
                      <a:pt x="68" y="14"/>
                    </a:cubicBezTo>
                    <a:cubicBezTo>
                      <a:pt x="70" y="13"/>
                      <a:pt x="71" y="12"/>
                      <a:pt x="73" y="11"/>
                    </a:cubicBezTo>
                    <a:cubicBezTo>
                      <a:pt x="61" y="14"/>
                      <a:pt x="49" y="17"/>
                      <a:pt x="37" y="20"/>
                    </a:cubicBezTo>
                    <a:cubicBezTo>
                      <a:pt x="54" y="13"/>
                      <a:pt x="71" y="6"/>
                      <a:pt x="8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8" name="Freeform 774"/>
              <p:cNvSpPr>
                <a:spLocks/>
              </p:cNvSpPr>
              <p:nvPr/>
            </p:nvSpPr>
            <p:spPr bwMode="auto">
              <a:xfrm>
                <a:off x="1535" y="2271"/>
                <a:ext cx="3" cy="2"/>
              </a:xfrm>
              <a:custGeom>
                <a:avLst/>
                <a:gdLst>
                  <a:gd name="T0" fmla="*/ 2 w 2"/>
                  <a:gd name="T1" fmla="*/ 0 h 1"/>
                  <a:gd name="T2" fmla="*/ 0 w 2"/>
                  <a:gd name="T3" fmla="*/ 1 h 1"/>
                  <a:gd name="T4" fmla="*/ 0 w 2"/>
                  <a:gd name="T5" fmla="*/ 1 h 1"/>
                  <a:gd name="T6" fmla="*/ 2 w 2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1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9" name="Freeform 775"/>
              <p:cNvSpPr>
                <a:spLocks/>
              </p:cNvSpPr>
              <p:nvPr/>
            </p:nvSpPr>
            <p:spPr bwMode="auto">
              <a:xfrm>
                <a:off x="1660" y="2192"/>
                <a:ext cx="9" cy="3"/>
              </a:xfrm>
              <a:custGeom>
                <a:avLst/>
                <a:gdLst>
                  <a:gd name="T0" fmla="*/ 6 w 6"/>
                  <a:gd name="T1" fmla="*/ 0 h 2"/>
                  <a:gd name="T2" fmla="*/ 1 w 6"/>
                  <a:gd name="T3" fmla="*/ 1 h 2"/>
                  <a:gd name="T4" fmla="*/ 2 w 6"/>
                  <a:gd name="T5" fmla="*/ 1 h 2"/>
                  <a:gd name="T6" fmla="*/ 0 w 6"/>
                  <a:gd name="T7" fmla="*/ 2 h 2"/>
                  <a:gd name="T8" fmla="*/ 6 w 6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1" y="1"/>
                      <a:pt x="1" y="1"/>
                      <a:pt x="2" y="1"/>
                    </a:cubicBezTo>
                    <a:cubicBezTo>
                      <a:pt x="1" y="1"/>
                      <a:pt x="1" y="2"/>
                      <a:pt x="0" y="2"/>
                    </a:cubicBezTo>
                    <a:cubicBezTo>
                      <a:pt x="2" y="1"/>
                      <a:pt x="4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0" name="Freeform 776"/>
              <p:cNvSpPr>
                <a:spLocks/>
              </p:cNvSpPr>
              <p:nvPr/>
            </p:nvSpPr>
            <p:spPr bwMode="auto">
              <a:xfrm>
                <a:off x="1633" y="2187"/>
                <a:ext cx="55" cy="22"/>
              </a:xfrm>
              <a:custGeom>
                <a:avLst/>
                <a:gdLst>
                  <a:gd name="T0" fmla="*/ 35 w 35"/>
                  <a:gd name="T1" fmla="*/ 0 h 14"/>
                  <a:gd name="T2" fmla="*/ 23 w 35"/>
                  <a:gd name="T3" fmla="*/ 3 h 14"/>
                  <a:gd name="T4" fmla="*/ 17 w 35"/>
                  <a:gd name="T5" fmla="*/ 5 h 14"/>
                  <a:gd name="T6" fmla="*/ 0 w 35"/>
                  <a:gd name="T7" fmla="*/ 14 h 14"/>
                  <a:gd name="T8" fmla="*/ 17 w 35"/>
                  <a:gd name="T9" fmla="*/ 8 h 14"/>
                  <a:gd name="T10" fmla="*/ 35 w 35"/>
                  <a:gd name="T1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4">
                    <a:moveTo>
                      <a:pt x="35" y="0"/>
                    </a:moveTo>
                    <a:cubicBezTo>
                      <a:pt x="31" y="1"/>
                      <a:pt x="27" y="2"/>
                      <a:pt x="23" y="3"/>
                    </a:cubicBezTo>
                    <a:cubicBezTo>
                      <a:pt x="21" y="3"/>
                      <a:pt x="19" y="4"/>
                      <a:pt x="17" y="5"/>
                    </a:cubicBezTo>
                    <a:cubicBezTo>
                      <a:pt x="11" y="8"/>
                      <a:pt x="6" y="11"/>
                      <a:pt x="0" y="14"/>
                    </a:cubicBezTo>
                    <a:cubicBezTo>
                      <a:pt x="5" y="12"/>
                      <a:pt x="11" y="10"/>
                      <a:pt x="17" y="8"/>
                    </a:cubicBezTo>
                    <a:cubicBezTo>
                      <a:pt x="23" y="5"/>
                      <a:pt x="29" y="2"/>
                      <a:pt x="3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1" name="Freeform 777"/>
              <p:cNvSpPr>
                <a:spLocks/>
              </p:cNvSpPr>
              <p:nvPr/>
            </p:nvSpPr>
            <p:spPr bwMode="auto">
              <a:xfrm>
                <a:off x="1660" y="2176"/>
                <a:ext cx="59" cy="24"/>
              </a:xfrm>
              <a:custGeom>
                <a:avLst/>
                <a:gdLst>
                  <a:gd name="T0" fmla="*/ 37 w 37"/>
                  <a:gd name="T1" fmla="*/ 0 h 15"/>
                  <a:gd name="T2" fmla="*/ 18 w 37"/>
                  <a:gd name="T3" fmla="*/ 7 h 15"/>
                  <a:gd name="T4" fmla="*/ 0 w 37"/>
                  <a:gd name="T5" fmla="*/ 15 h 15"/>
                  <a:gd name="T6" fmla="*/ 37 w 37"/>
                  <a:gd name="T7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" h="15">
                    <a:moveTo>
                      <a:pt x="37" y="0"/>
                    </a:moveTo>
                    <a:cubicBezTo>
                      <a:pt x="31" y="3"/>
                      <a:pt x="25" y="5"/>
                      <a:pt x="18" y="7"/>
                    </a:cubicBezTo>
                    <a:cubicBezTo>
                      <a:pt x="12" y="9"/>
                      <a:pt x="6" y="12"/>
                      <a:pt x="0" y="15"/>
                    </a:cubicBezTo>
                    <a:cubicBezTo>
                      <a:pt x="12" y="11"/>
                      <a:pt x="25" y="6"/>
                      <a:pt x="3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2" name="Freeform 778"/>
              <p:cNvSpPr>
                <a:spLocks noEditPoints="1"/>
              </p:cNvSpPr>
              <p:nvPr/>
            </p:nvSpPr>
            <p:spPr bwMode="auto">
              <a:xfrm>
                <a:off x="1436" y="2246"/>
                <a:ext cx="102" cy="28"/>
              </a:xfrm>
              <a:custGeom>
                <a:avLst/>
                <a:gdLst>
                  <a:gd name="T0" fmla="*/ 2 w 64"/>
                  <a:gd name="T1" fmla="*/ 17 h 18"/>
                  <a:gd name="T2" fmla="*/ 0 w 64"/>
                  <a:gd name="T3" fmla="*/ 18 h 18"/>
                  <a:gd name="T4" fmla="*/ 1 w 64"/>
                  <a:gd name="T5" fmla="*/ 18 h 18"/>
                  <a:gd name="T6" fmla="*/ 2 w 64"/>
                  <a:gd name="T7" fmla="*/ 17 h 18"/>
                  <a:gd name="T8" fmla="*/ 64 w 64"/>
                  <a:gd name="T9" fmla="*/ 0 h 18"/>
                  <a:gd name="T10" fmla="*/ 62 w 64"/>
                  <a:gd name="T11" fmla="*/ 0 h 18"/>
                  <a:gd name="T12" fmla="*/ 62 w 64"/>
                  <a:gd name="T13" fmla="*/ 1 h 18"/>
                  <a:gd name="T14" fmla="*/ 64 w 64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4" h="18">
                    <a:moveTo>
                      <a:pt x="2" y="17"/>
                    </a:moveTo>
                    <a:cubicBezTo>
                      <a:pt x="2" y="17"/>
                      <a:pt x="1" y="17"/>
                      <a:pt x="0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2" y="17"/>
                      <a:pt x="2" y="17"/>
                      <a:pt x="2" y="17"/>
                    </a:cubicBezTo>
                    <a:moveTo>
                      <a:pt x="64" y="0"/>
                    </a:moveTo>
                    <a:cubicBezTo>
                      <a:pt x="64" y="0"/>
                      <a:pt x="63" y="0"/>
                      <a:pt x="62" y="0"/>
                    </a:cubicBezTo>
                    <a:cubicBezTo>
                      <a:pt x="62" y="0"/>
                      <a:pt x="62" y="1"/>
                      <a:pt x="62" y="1"/>
                    </a:cubicBezTo>
                    <a:cubicBezTo>
                      <a:pt x="62" y="0"/>
                      <a:pt x="63" y="0"/>
                      <a:pt x="6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3" name="Freeform 779"/>
              <p:cNvSpPr>
                <a:spLocks noEditPoints="1"/>
              </p:cNvSpPr>
              <p:nvPr/>
            </p:nvSpPr>
            <p:spPr bwMode="auto">
              <a:xfrm>
                <a:off x="1438" y="2246"/>
                <a:ext cx="97" cy="28"/>
              </a:xfrm>
              <a:custGeom>
                <a:avLst/>
                <a:gdLst>
                  <a:gd name="T0" fmla="*/ 24 w 61"/>
                  <a:gd name="T1" fmla="*/ 12 h 18"/>
                  <a:gd name="T2" fmla="*/ 15 w 61"/>
                  <a:gd name="T3" fmla="*/ 14 h 18"/>
                  <a:gd name="T4" fmla="*/ 18 w 61"/>
                  <a:gd name="T5" fmla="*/ 13 h 18"/>
                  <a:gd name="T6" fmla="*/ 1 w 61"/>
                  <a:gd name="T7" fmla="*/ 17 h 18"/>
                  <a:gd name="T8" fmla="*/ 0 w 61"/>
                  <a:gd name="T9" fmla="*/ 18 h 18"/>
                  <a:gd name="T10" fmla="*/ 13 w 61"/>
                  <a:gd name="T11" fmla="*/ 16 h 18"/>
                  <a:gd name="T12" fmla="*/ 24 w 61"/>
                  <a:gd name="T13" fmla="*/ 12 h 18"/>
                  <a:gd name="T14" fmla="*/ 61 w 61"/>
                  <a:gd name="T15" fmla="*/ 0 h 18"/>
                  <a:gd name="T16" fmla="*/ 58 w 61"/>
                  <a:gd name="T17" fmla="*/ 1 h 18"/>
                  <a:gd name="T18" fmla="*/ 54 w 61"/>
                  <a:gd name="T19" fmla="*/ 3 h 18"/>
                  <a:gd name="T20" fmla="*/ 61 w 61"/>
                  <a:gd name="T21" fmla="*/ 1 h 18"/>
                  <a:gd name="T22" fmla="*/ 61 w 61"/>
                  <a:gd name="T2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1" h="18">
                    <a:moveTo>
                      <a:pt x="24" y="12"/>
                    </a:moveTo>
                    <a:cubicBezTo>
                      <a:pt x="21" y="13"/>
                      <a:pt x="18" y="13"/>
                      <a:pt x="15" y="14"/>
                    </a:cubicBezTo>
                    <a:cubicBezTo>
                      <a:pt x="16" y="13"/>
                      <a:pt x="17" y="13"/>
                      <a:pt x="18" y="13"/>
                    </a:cubicBezTo>
                    <a:cubicBezTo>
                      <a:pt x="12" y="14"/>
                      <a:pt x="7" y="16"/>
                      <a:pt x="1" y="17"/>
                    </a:cubicBezTo>
                    <a:cubicBezTo>
                      <a:pt x="1" y="17"/>
                      <a:pt x="1" y="17"/>
                      <a:pt x="0" y="18"/>
                    </a:cubicBezTo>
                    <a:cubicBezTo>
                      <a:pt x="4" y="17"/>
                      <a:pt x="9" y="17"/>
                      <a:pt x="13" y="16"/>
                    </a:cubicBezTo>
                    <a:cubicBezTo>
                      <a:pt x="17" y="15"/>
                      <a:pt x="20" y="13"/>
                      <a:pt x="24" y="12"/>
                    </a:cubicBezTo>
                    <a:moveTo>
                      <a:pt x="61" y="0"/>
                    </a:moveTo>
                    <a:cubicBezTo>
                      <a:pt x="60" y="1"/>
                      <a:pt x="59" y="1"/>
                      <a:pt x="58" y="1"/>
                    </a:cubicBezTo>
                    <a:cubicBezTo>
                      <a:pt x="56" y="2"/>
                      <a:pt x="55" y="2"/>
                      <a:pt x="54" y="3"/>
                    </a:cubicBezTo>
                    <a:cubicBezTo>
                      <a:pt x="56" y="2"/>
                      <a:pt x="58" y="1"/>
                      <a:pt x="61" y="1"/>
                    </a:cubicBezTo>
                    <a:cubicBezTo>
                      <a:pt x="61" y="1"/>
                      <a:pt x="61" y="0"/>
                      <a:pt x="61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4" name="Freeform 780"/>
              <p:cNvSpPr>
                <a:spLocks/>
              </p:cNvSpPr>
              <p:nvPr/>
            </p:nvSpPr>
            <p:spPr bwMode="auto">
              <a:xfrm>
                <a:off x="1462" y="2248"/>
                <a:ext cx="68" cy="20"/>
              </a:xfrm>
              <a:custGeom>
                <a:avLst/>
                <a:gdLst>
                  <a:gd name="T0" fmla="*/ 43 w 43"/>
                  <a:gd name="T1" fmla="*/ 0 h 13"/>
                  <a:gd name="T2" fmla="*/ 3 w 43"/>
                  <a:gd name="T3" fmla="*/ 12 h 13"/>
                  <a:gd name="T4" fmla="*/ 0 w 43"/>
                  <a:gd name="T5" fmla="*/ 13 h 13"/>
                  <a:gd name="T6" fmla="*/ 9 w 43"/>
                  <a:gd name="T7" fmla="*/ 11 h 13"/>
                  <a:gd name="T8" fmla="*/ 39 w 43"/>
                  <a:gd name="T9" fmla="*/ 2 h 13"/>
                  <a:gd name="T10" fmla="*/ 43 w 43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" h="13">
                    <a:moveTo>
                      <a:pt x="43" y="0"/>
                    </a:moveTo>
                    <a:cubicBezTo>
                      <a:pt x="29" y="4"/>
                      <a:pt x="16" y="8"/>
                      <a:pt x="3" y="12"/>
                    </a:cubicBezTo>
                    <a:cubicBezTo>
                      <a:pt x="2" y="12"/>
                      <a:pt x="1" y="12"/>
                      <a:pt x="0" y="13"/>
                    </a:cubicBezTo>
                    <a:cubicBezTo>
                      <a:pt x="3" y="12"/>
                      <a:pt x="6" y="12"/>
                      <a:pt x="9" y="11"/>
                    </a:cubicBezTo>
                    <a:cubicBezTo>
                      <a:pt x="19" y="8"/>
                      <a:pt x="29" y="5"/>
                      <a:pt x="39" y="2"/>
                    </a:cubicBezTo>
                    <a:cubicBezTo>
                      <a:pt x="40" y="1"/>
                      <a:pt x="41" y="1"/>
                      <a:pt x="4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5" name="Freeform 781"/>
              <p:cNvSpPr>
                <a:spLocks/>
              </p:cNvSpPr>
              <p:nvPr/>
            </p:nvSpPr>
            <p:spPr bwMode="auto">
              <a:xfrm>
                <a:off x="1787" y="2162"/>
                <a:ext cx="114" cy="43"/>
              </a:xfrm>
              <a:custGeom>
                <a:avLst/>
                <a:gdLst>
                  <a:gd name="T0" fmla="*/ 72 w 72"/>
                  <a:gd name="T1" fmla="*/ 0 h 27"/>
                  <a:gd name="T2" fmla="*/ 0 w 72"/>
                  <a:gd name="T3" fmla="*/ 27 h 27"/>
                  <a:gd name="T4" fmla="*/ 32 w 72"/>
                  <a:gd name="T5" fmla="*/ 19 h 27"/>
                  <a:gd name="T6" fmla="*/ 50 w 72"/>
                  <a:gd name="T7" fmla="*/ 11 h 27"/>
                  <a:gd name="T8" fmla="*/ 72 w 72"/>
                  <a:gd name="T9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27">
                    <a:moveTo>
                      <a:pt x="72" y="0"/>
                    </a:moveTo>
                    <a:cubicBezTo>
                      <a:pt x="48" y="9"/>
                      <a:pt x="24" y="18"/>
                      <a:pt x="0" y="27"/>
                    </a:cubicBezTo>
                    <a:cubicBezTo>
                      <a:pt x="11" y="24"/>
                      <a:pt x="21" y="22"/>
                      <a:pt x="32" y="19"/>
                    </a:cubicBezTo>
                    <a:cubicBezTo>
                      <a:pt x="38" y="17"/>
                      <a:pt x="44" y="14"/>
                      <a:pt x="50" y="11"/>
                    </a:cubicBezTo>
                    <a:cubicBezTo>
                      <a:pt x="55" y="10"/>
                      <a:pt x="65" y="6"/>
                      <a:pt x="7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6" name="Freeform 782"/>
              <p:cNvSpPr>
                <a:spLocks/>
              </p:cNvSpPr>
              <p:nvPr/>
            </p:nvSpPr>
            <p:spPr bwMode="auto">
              <a:xfrm>
                <a:off x="1688" y="2192"/>
                <a:ext cx="149" cy="48"/>
              </a:xfrm>
              <a:custGeom>
                <a:avLst/>
                <a:gdLst>
                  <a:gd name="T0" fmla="*/ 94 w 94"/>
                  <a:gd name="T1" fmla="*/ 0 h 30"/>
                  <a:gd name="T2" fmla="*/ 62 w 94"/>
                  <a:gd name="T3" fmla="*/ 8 h 30"/>
                  <a:gd name="T4" fmla="*/ 0 w 94"/>
                  <a:gd name="T5" fmla="*/ 30 h 30"/>
                  <a:gd name="T6" fmla="*/ 63 w 94"/>
                  <a:gd name="T7" fmla="*/ 14 h 30"/>
                  <a:gd name="T8" fmla="*/ 94 w 94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30">
                    <a:moveTo>
                      <a:pt x="94" y="0"/>
                    </a:moveTo>
                    <a:cubicBezTo>
                      <a:pt x="83" y="3"/>
                      <a:pt x="73" y="5"/>
                      <a:pt x="62" y="8"/>
                    </a:cubicBezTo>
                    <a:cubicBezTo>
                      <a:pt x="41" y="15"/>
                      <a:pt x="21" y="23"/>
                      <a:pt x="0" y="30"/>
                    </a:cubicBezTo>
                    <a:cubicBezTo>
                      <a:pt x="21" y="25"/>
                      <a:pt x="42" y="19"/>
                      <a:pt x="63" y="14"/>
                    </a:cubicBezTo>
                    <a:cubicBezTo>
                      <a:pt x="73" y="9"/>
                      <a:pt x="84" y="5"/>
                      <a:pt x="9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7" name="Freeform 783"/>
              <p:cNvSpPr>
                <a:spLocks noEditPoints="1"/>
              </p:cNvSpPr>
              <p:nvPr/>
            </p:nvSpPr>
            <p:spPr bwMode="auto">
              <a:xfrm>
                <a:off x="1535" y="2267"/>
                <a:ext cx="74" cy="25"/>
              </a:xfrm>
              <a:custGeom>
                <a:avLst/>
                <a:gdLst>
                  <a:gd name="T0" fmla="*/ 32 w 47"/>
                  <a:gd name="T1" fmla="*/ 5 h 16"/>
                  <a:gd name="T2" fmla="*/ 4 w 47"/>
                  <a:gd name="T3" fmla="*/ 13 h 16"/>
                  <a:gd name="T4" fmla="*/ 0 w 47"/>
                  <a:gd name="T5" fmla="*/ 16 h 16"/>
                  <a:gd name="T6" fmla="*/ 32 w 47"/>
                  <a:gd name="T7" fmla="*/ 5 h 16"/>
                  <a:gd name="T8" fmla="*/ 46 w 47"/>
                  <a:gd name="T9" fmla="*/ 0 h 16"/>
                  <a:gd name="T10" fmla="*/ 45 w 47"/>
                  <a:gd name="T11" fmla="*/ 0 h 16"/>
                  <a:gd name="T12" fmla="*/ 47 w 47"/>
                  <a:gd name="T13" fmla="*/ 0 h 16"/>
                  <a:gd name="T14" fmla="*/ 46 w 47"/>
                  <a:gd name="T1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7" h="16">
                    <a:moveTo>
                      <a:pt x="32" y="5"/>
                    </a:moveTo>
                    <a:cubicBezTo>
                      <a:pt x="23" y="8"/>
                      <a:pt x="13" y="11"/>
                      <a:pt x="4" y="13"/>
                    </a:cubicBezTo>
                    <a:cubicBezTo>
                      <a:pt x="3" y="14"/>
                      <a:pt x="1" y="15"/>
                      <a:pt x="0" y="16"/>
                    </a:cubicBezTo>
                    <a:cubicBezTo>
                      <a:pt x="12" y="14"/>
                      <a:pt x="22" y="10"/>
                      <a:pt x="32" y="5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5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6" y="0"/>
                      <a:pt x="46" y="0"/>
                      <a:pt x="4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8" name="Freeform 784"/>
              <p:cNvSpPr>
                <a:spLocks/>
              </p:cNvSpPr>
              <p:nvPr/>
            </p:nvSpPr>
            <p:spPr bwMode="auto">
              <a:xfrm>
                <a:off x="1527" y="2287"/>
                <a:ext cx="14" cy="7"/>
              </a:xfrm>
              <a:custGeom>
                <a:avLst/>
                <a:gdLst>
                  <a:gd name="T0" fmla="*/ 9 w 9"/>
                  <a:gd name="T1" fmla="*/ 0 h 4"/>
                  <a:gd name="T2" fmla="*/ 2 w 9"/>
                  <a:gd name="T3" fmla="*/ 3 h 4"/>
                  <a:gd name="T4" fmla="*/ 0 w 9"/>
                  <a:gd name="T5" fmla="*/ 3 h 4"/>
                  <a:gd name="T6" fmla="*/ 1 w 9"/>
                  <a:gd name="T7" fmla="*/ 4 h 4"/>
                  <a:gd name="T8" fmla="*/ 5 w 9"/>
                  <a:gd name="T9" fmla="*/ 3 h 4"/>
                  <a:gd name="T10" fmla="*/ 9 w 9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4" y="2"/>
                      <a:pt x="2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3"/>
                      <a:pt x="0" y="4"/>
                      <a:pt x="1" y="4"/>
                    </a:cubicBezTo>
                    <a:cubicBezTo>
                      <a:pt x="2" y="3"/>
                      <a:pt x="4" y="3"/>
                      <a:pt x="5" y="3"/>
                    </a:cubicBezTo>
                    <a:cubicBezTo>
                      <a:pt x="6" y="2"/>
                      <a:pt x="8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9" name="Freeform 785"/>
              <p:cNvSpPr>
                <a:spLocks/>
              </p:cNvSpPr>
              <p:nvPr/>
            </p:nvSpPr>
            <p:spPr bwMode="auto">
              <a:xfrm>
                <a:off x="1525" y="2292"/>
                <a:ext cx="5" cy="0"/>
              </a:xfrm>
              <a:custGeom>
                <a:avLst/>
                <a:gdLst>
                  <a:gd name="T0" fmla="*/ 3 w 3"/>
                  <a:gd name="T1" fmla="*/ 0 w 3"/>
                  <a:gd name="T2" fmla="*/ 1 w 3"/>
                  <a:gd name="T3" fmla="*/ 3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3">
                    <a:moveTo>
                      <a:pt x="3" y="0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2" y="0"/>
                      <a:pt x="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0" name="Freeform 786"/>
              <p:cNvSpPr>
                <a:spLocks/>
              </p:cNvSpPr>
              <p:nvPr/>
            </p:nvSpPr>
            <p:spPr bwMode="auto">
              <a:xfrm>
                <a:off x="2150" y="2015"/>
                <a:ext cx="76" cy="28"/>
              </a:xfrm>
              <a:custGeom>
                <a:avLst/>
                <a:gdLst>
                  <a:gd name="T0" fmla="*/ 48 w 48"/>
                  <a:gd name="T1" fmla="*/ 0 h 18"/>
                  <a:gd name="T2" fmla="*/ 0 w 48"/>
                  <a:gd name="T3" fmla="*/ 18 h 18"/>
                  <a:gd name="T4" fmla="*/ 26 w 48"/>
                  <a:gd name="T5" fmla="*/ 12 h 18"/>
                  <a:gd name="T6" fmla="*/ 29 w 48"/>
                  <a:gd name="T7" fmla="*/ 11 h 18"/>
                  <a:gd name="T8" fmla="*/ 48 w 4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8">
                    <a:moveTo>
                      <a:pt x="48" y="0"/>
                    </a:moveTo>
                    <a:cubicBezTo>
                      <a:pt x="33" y="3"/>
                      <a:pt x="15" y="11"/>
                      <a:pt x="0" y="18"/>
                    </a:cubicBezTo>
                    <a:cubicBezTo>
                      <a:pt x="8" y="16"/>
                      <a:pt x="17" y="14"/>
                      <a:pt x="26" y="12"/>
                    </a:cubicBezTo>
                    <a:cubicBezTo>
                      <a:pt x="27" y="12"/>
                      <a:pt x="28" y="11"/>
                      <a:pt x="29" y="11"/>
                    </a:cubicBezTo>
                    <a:cubicBezTo>
                      <a:pt x="35" y="7"/>
                      <a:pt x="42" y="3"/>
                      <a:pt x="48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1" name="Freeform 787"/>
              <p:cNvSpPr>
                <a:spLocks/>
              </p:cNvSpPr>
              <p:nvPr/>
            </p:nvSpPr>
            <p:spPr bwMode="auto">
              <a:xfrm>
                <a:off x="2069" y="2054"/>
                <a:ext cx="89" cy="32"/>
              </a:xfrm>
              <a:custGeom>
                <a:avLst/>
                <a:gdLst>
                  <a:gd name="T0" fmla="*/ 56 w 56"/>
                  <a:gd name="T1" fmla="*/ 0 h 20"/>
                  <a:gd name="T2" fmla="*/ 41 w 56"/>
                  <a:gd name="T3" fmla="*/ 4 h 20"/>
                  <a:gd name="T4" fmla="*/ 38 w 56"/>
                  <a:gd name="T5" fmla="*/ 5 h 20"/>
                  <a:gd name="T6" fmla="*/ 40 w 56"/>
                  <a:gd name="T7" fmla="*/ 4 h 20"/>
                  <a:gd name="T8" fmla="*/ 21 w 56"/>
                  <a:gd name="T9" fmla="*/ 9 h 20"/>
                  <a:gd name="T10" fmla="*/ 0 w 56"/>
                  <a:gd name="T11" fmla="*/ 20 h 20"/>
                  <a:gd name="T12" fmla="*/ 14 w 56"/>
                  <a:gd name="T13" fmla="*/ 20 h 20"/>
                  <a:gd name="T14" fmla="*/ 51 w 56"/>
                  <a:gd name="T15" fmla="*/ 4 h 20"/>
                  <a:gd name="T16" fmla="*/ 56 w 56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20">
                    <a:moveTo>
                      <a:pt x="56" y="0"/>
                    </a:moveTo>
                    <a:cubicBezTo>
                      <a:pt x="51" y="2"/>
                      <a:pt x="46" y="3"/>
                      <a:pt x="41" y="4"/>
                    </a:cubicBezTo>
                    <a:cubicBezTo>
                      <a:pt x="40" y="4"/>
                      <a:pt x="39" y="5"/>
                      <a:pt x="38" y="5"/>
                    </a:cubicBezTo>
                    <a:cubicBezTo>
                      <a:pt x="39" y="5"/>
                      <a:pt x="39" y="5"/>
                      <a:pt x="40" y="4"/>
                    </a:cubicBezTo>
                    <a:cubicBezTo>
                      <a:pt x="34" y="6"/>
                      <a:pt x="28" y="7"/>
                      <a:pt x="21" y="9"/>
                    </a:cubicBezTo>
                    <a:cubicBezTo>
                      <a:pt x="14" y="13"/>
                      <a:pt x="7" y="16"/>
                      <a:pt x="0" y="20"/>
                    </a:cubicBezTo>
                    <a:cubicBezTo>
                      <a:pt x="5" y="20"/>
                      <a:pt x="9" y="20"/>
                      <a:pt x="14" y="20"/>
                    </a:cubicBezTo>
                    <a:cubicBezTo>
                      <a:pt x="26" y="15"/>
                      <a:pt x="38" y="10"/>
                      <a:pt x="51" y="4"/>
                    </a:cubicBezTo>
                    <a:cubicBezTo>
                      <a:pt x="53" y="3"/>
                      <a:pt x="54" y="2"/>
                      <a:pt x="5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2" name="Freeform 788"/>
              <p:cNvSpPr>
                <a:spLocks/>
              </p:cNvSpPr>
              <p:nvPr/>
            </p:nvSpPr>
            <p:spPr bwMode="auto">
              <a:xfrm>
                <a:off x="2121" y="2034"/>
                <a:ext cx="70" cy="23"/>
              </a:xfrm>
              <a:custGeom>
                <a:avLst/>
                <a:gdLst>
                  <a:gd name="T0" fmla="*/ 44 w 44"/>
                  <a:gd name="T1" fmla="*/ 0 h 15"/>
                  <a:gd name="T2" fmla="*/ 18 w 44"/>
                  <a:gd name="T3" fmla="*/ 6 h 15"/>
                  <a:gd name="T4" fmla="*/ 12 w 44"/>
                  <a:gd name="T5" fmla="*/ 9 h 15"/>
                  <a:gd name="T6" fmla="*/ 0 w 44"/>
                  <a:gd name="T7" fmla="*/ 15 h 15"/>
                  <a:gd name="T8" fmla="*/ 22 w 44"/>
                  <a:gd name="T9" fmla="*/ 10 h 15"/>
                  <a:gd name="T10" fmla="*/ 44 w 44"/>
                  <a:gd name="T1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15">
                    <a:moveTo>
                      <a:pt x="44" y="0"/>
                    </a:moveTo>
                    <a:cubicBezTo>
                      <a:pt x="35" y="2"/>
                      <a:pt x="26" y="4"/>
                      <a:pt x="18" y="6"/>
                    </a:cubicBezTo>
                    <a:cubicBezTo>
                      <a:pt x="16" y="7"/>
                      <a:pt x="14" y="8"/>
                      <a:pt x="12" y="9"/>
                    </a:cubicBezTo>
                    <a:cubicBezTo>
                      <a:pt x="8" y="11"/>
                      <a:pt x="4" y="13"/>
                      <a:pt x="0" y="15"/>
                    </a:cubicBezTo>
                    <a:cubicBezTo>
                      <a:pt x="7" y="14"/>
                      <a:pt x="14" y="12"/>
                      <a:pt x="22" y="10"/>
                    </a:cubicBezTo>
                    <a:cubicBezTo>
                      <a:pt x="30" y="6"/>
                      <a:pt x="37" y="3"/>
                      <a:pt x="4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3" name="Freeform 789"/>
              <p:cNvSpPr>
                <a:spLocks/>
              </p:cNvSpPr>
              <p:nvPr/>
            </p:nvSpPr>
            <p:spPr bwMode="auto">
              <a:xfrm>
                <a:off x="2102" y="2049"/>
                <a:ext cx="54" cy="19"/>
              </a:xfrm>
              <a:custGeom>
                <a:avLst/>
                <a:gdLst>
                  <a:gd name="T0" fmla="*/ 34 w 34"/>
                  <a:gd name="T1" fmla="*/ 0 h 12"/>
                  <a:gd name="T2" fmla="*/ 12 w 34"/>
                  <a:gd name="T3" fmla="*/ 5 h 12"/>
                  <a:gd name="T4" fmla="*/ 0 w 34"/>
                  <a:gd name="T5" fmla="*/ 12 h 12"/>
                  <a:gd name="T6" fmla="*/ 19 w 34"/>
                  <a:gd name="T7" fmla="*/ 7 h 12"/>
                  <a:gd name="T8" fmla="*/ 24 w 34"/>
                  <a:gd name="T9" fmla="*/ 4 h 12"/>
                  <a:gd name="T10" fmla="*/ 34 w 34"/>
                  <a:gd name="T1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" h="12">
                    <a:moveTo>
                      <a:pt x="34" y="0"/>
                    </a:moveTo>
                    <a:cubicBezTo>
                      <a:pt x="26" y="2"/>
                      <a:pt x="19" y="4"/>
                      <a:pt x="12" y="5"/>
                    </a:cubicBezTo>
                    <a:cubicBezTo>
                      <a:pt x="8" y="8"/>
                      <a:pt x="4" y="10"/>
                      <a:pt x="0" y="12"/>
                    </a:cubicBezTo>
                    <a:cubicBezTo>
                      <a:pt x="7" y="10"/>
                      <a:pt x="13" y="9"/>
                      <a:pt x="19" y="7"/>
                    </a:cubicBezTo>
                    <a:cubicBezTo>
                      <a:pt x="21" y="6"/>
                      <a:pt x="23" y="5"/>
                      <a:pt x="24" y="4"/>
                    </a:cubicBezTo>
                    <a:cubicBezTo>
                      <a:pt x="27" y="3"/>
                      <a:pt x="31" y="1"/>
                      <a:pt x="34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4" name="Freeform 790"/>
              <p:cNvSpPr>
                <a:spLocks/>
              </p:cNvSpPr>
              <p:nvPr/>
            </p:nvSpPr>
            <p:spPr bwMode="auto">
              <a:xfrm>
                <a:off x="2169" y="2040"/>
                <a:ext cx="14" cy="6"/>
              </a:xfrm>
              <a:custGeom>
                <a:avLst/>
                <a:gdLst>
                  <a:gd name="T0" fmla="*/ 9 w 9"/>
                  <a:gd name="T1" fmla="*/ 0 h 4"/>
                  <a:gd name="T2" fmla="*/ 0 w 9"/>
                  <a:gd name="T3" fmla="*/ 4 h 4"/>
                  <a:gd name="T4" fmla="*/ 4 w 9"/>
                  <a:gd name="T5" fmla="*/ 3 h 4"/>
                  <a:gd name="T6" fmla="*/ 9 w 9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1"/>
                      <a:pt x="3" y="2"/>
                      <a:pt x="0" y="4"/>
                    </a:cubicBezTo>
                    <a:cubicBezTo>
                      <a:pt x="1" y="3"/>
                      <a:pt x="2" y="3"/>
                      <a:pt x="4" y="3"/>
                    </a:cubicBezTo>
                    <a:cubicBezTo>
                      <a:pt x="5" y="2"/>
                      <a:pt x="7" y="1"/>
                      <a:pt x="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5" name="Freeform 791"/>
              <p:cNvSpPr>
                <a:spLocks/>
              </p:cNvSpPr>
              <p:nvPr/>
            </p:nvSpPr>
            <p:spPr bwMode="auto">
              <a:xfrm>
                <a:off x="2134" y="2045"/>
                <a:ext cx="41" cy="15"/>
              </a:xfrm>
              <a:custGeom>
                <a:avLst/>
                <a:gdLst>
                  <a:gd name="T0" fmla="*/ 26 w 26"/>
                  <a:gd name="T1" fmla="*/ 0 h 10"/>
                  <a:gd name="T2" fmla="*/ 22 w 26"/>
                  <a:gd name="T3" fmla="*/ 1 h 10"/>
                  <a:gd name="T4" fmla="*/ 0 w 26"/>
                  <a:gd name="T5" fmla="*/ 10 h 10"/>
                  <a:gd name="T6" fmla="*/ 15 w 26"/>
                  <a:gd name="T7" fmla="*/ 6 h 10"/>
                  <a:gd name="T8" fmla="*/ 26 w 26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10">
                    <a:moveTo>
                      <a:pt x="26" y="0"/>
                    </a:moveTo>
                    <a:cubicBezTo>
                      <a:pt x="24" y="0"/>
                      <a:pt x="23" y="0"/>
                      <a:pt x="22" y="1"/>
                    </a:cubicBezTo>
                    <a:cubicBezTo>
                      <a:pt x="15" y="4"/>
                      <a:pt x="7" y="7"/>
                      <a:pt x="0" y="10"/>
                    </a:cubicBezTo>
                    <a:cubicBezTo>
                      <a:pt x="5" y="9"/>
                      <a:pt x="10" y="8"/>
                      <a:pt x="15" y="6"/>
                    </a:cubicBezTo>
                    <a:cubicBezTo>
                      <a:pt x="19" y="4"/>
                      <a:pt x="22" y="2"/>
                      <a:pt x="2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6" name="Freeform 792"/>
              <p:cNvSpPr>
                <a:spLocks/>
              </p:cNvSpPr>
              <p:nvPr/>
            </p:nvSpPr>
            <p:spPr bwMode="auto">
              <a:xfrm>
                <a:off x="1909" y="2135"/>
                <a:ext cx="24" cy="10"/>
              </a:xfrm>
              <a:custGeom>
                <a:avLst/>
                <a:gdLst>
                  <a:gd name="T0" fmla="*/ 15 w 15"/>
                  <a:gd name="T1" fmla="*/ 0 h 6"/>
                  <a:gd name="T2" fmla="*/ 0 w 15"/>
                  <a:gd name="T3" fmla="*/ 4 h 6"/>
                  <a:gd name="T4" fmla="*/ 1 w 15"/>
                  <a:gd name="T5" fmla="*/ 6 h 6"/>
                  <a:gd name="T6" fmla="*/ 15 w 15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6">
                    <a:moveTo>
                      <a:pt x="15" y="0"/>
                    </a:moveTo>
                    <a:cubicBezTo>
                      <a:pt x="10" y="1"/>
                      <a:pt x="5" y="3"/>
                      <a:pt x="0" y="4"/>
                    </a:cubicBezTo>
                    <a:cubicBezTo>
                      <a:pt x="1" y="5"/>
                      <a:pt x="1" y="6"/>
                      <a:pt x="1" y="6"/>
                    </a:cubicBezTo>
                    <a:cubicBezTo>
                      <a:pt x="6" y="4"/>
                      <a:pt x="11" y="2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7" name="Freeform 793"/>
              <p:cNvSpPr>
                <a:spLocks/>
              </p:cNvSpPr>
              <p:nvPr/>
            </p:nvSpPr>
            <p:spPr bwMode="auto">
              <a:xfrm>
                <a:off x="1910" y="2116"/>
                <a:ext cx="99" cy="29"/>
              </a:xfrm>
              <a:custGeom>
                <a:avLst/>
                <a:gdLst>
                  <a:gd name="T0" fmla="*/ 62 w 62"/>
                  <a:gd name="T1" fmla="*/ 0 h 18"/>
                  <a:gd name="T2" fmla="*/ 46 w 62"/>
                  <a:gd name="T3" fmla="*/ 2 h 18"/>
                  <a:gd name="T4" fmla="*/ 45 w 62"/>
                  <a:gd name="T5" fmla="*/ 2 h 18"/>
                  <a:gd name="T6" fmla="*/ 14 w 62"/>
                  <a:gd name="T7" fmla="*/ 12 h 18"/>
                  <a:gd name="T8" fmla="*/ 0 w 62"/>
                  <a:gd name="T9" fmla="*/ 18 h 18"/>
                  <a:gd name="T10" fmla="*/ 0 w 62"/>
                  <a:gd name="T11" fmla="*/ 18 h 18"/>
                  <a:gd name="T12" fmla="*/ 44 w 62"/>
                  <a:gd name="T13" fmla="*/ 9 h 18"/>
                  <a:gd name="T14" fmla="*/ 62 w 62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18">
                    <a:moveTo>
                      <a:pt x="62" y="0"/>
                    </a:moveTo>
                    <a:cubicBezTo>
                      <a:pt x="57" y="1"/>
                      <a:pt x="51" y="2"/>
                      <a:pt x="46" y="2"/>
                    </a:cubicBezTo>
                    <a:cubicBezTo>
                      <a:pt x="46" y="2"/>
                      <a:pt x="45" y="2"/>
                      <a:pt x="45" y="2"/>
                    </a:cubicBezTo>
                    <a:cubicBezTo>
                      <a:pt x="35" y="5"/>
                      <a:pt x="25" y="8"/>
                      <a:pt x="14" y="12"/>
                    </a:cubicBezTo>
                    <a:cubicBezTo>
                      <a:pt x="10" y="14"/>
                      <a:pt x="5" y="16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15" y="16"/>
                      <a:pt x="30" y="13"/>
                      <a:pt x="44" y="9"/>
                    </a:cubicBezTo>
                    <a:cubicBezTo>
                      <a:pt x="50" y="6"/>
                      <a:pt x="56" y="3"/>
                      <a:pt x="6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8" name="Freeform 794"/>
              <p:cNvSpPr>
                <a:spLocks/>
              </p:cNvSpPr>
              <p:nvPr/>
            </p:nvSpPr>
            <p:spPr bwMode="auto">
              <a:xfrm>
                <a:off x="1906" y="2151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1 w 16"/>
                  <a:gd name="T3" fmla="*/ 4 h 4"/>
                  <a:gd name="T4" fmla="*/ 0 w 16"/>
                  <a:gd name="T5" fmla="*/ 4 h 4"/>
                  <a:gd name="T6" fmla="*/ 8 w 16"/>
                  <a:gd name="T7" fmla="*/ 2 h 4"/>
                  <a:gd name="T8" fmla="*/ 12 w 16"/>
                  <a:gd name="T9" fmla="*/ 2 h 4"/>
                  <a:gd name="T10" fmla="*/ 12 w 16"/>
                  <a:gd name="T11" fmla="*/ 2 h 4"/>
                  <a:gd name="T12" fmla="*/ 16 w 1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1" y="1"/>
                      <a:pt x="6" y="2"/>
                      <a:pt x="1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3" y="3"/>
                      <a:pt x="6" y="3"/>
                      <a:pt x="8" y="2"/>
                    </a:cubicBezTo>
                    <a:cubicBezTo>
                      <a:pt x="9" y="2"/>
                      <a:pt x="11" y="2"/>
                      <a:pt x="12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3" y="1"/>
                      <a:pt x="15" y="0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9" name="Freeform 795"/>
              <p:cNvSpPr>
                <a:spLocks/>
              </p:cNvSpPr>
              <p:nvPr/>
            </p:nvSpPr>
            <p:spPr bwMode="auto">
              <a:xfrm>
                <a:off x="1901" y="2154"/>
                <a:ext cx="24" cy="8"/>
              </a:xfrm>
              <a:custGeom>
                <a:avLst/>
                <a:gdLst>
                  <a:gd name="T0" fmla="*/ 15 w 15"/>
                  <a:gd name="T1" fmla="*/ 0 h 5"/>
                  <a:gd name="T2" fmla="*/ 11 w 15"/>
                  <a:gd name="T3" fmla="*/ 0 h 5"/>
                  <a:gd name="T4" fmla="*/ 3 w 15"/>
                  <a:gd name="T5" fmla="*/ 2 h 5"/>
                  <a:gd name="T6" fmla="*/ 0 w 15"/>
                  <a:gd name="T7" fmla="*/ 5 h 5"/>
                  <a:gd name="T8" fmla="*/ 15 w 15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5">
                    <a:moveTo>
                      <a:pt x="15" y="0"/>
                    </a:moveTo>
                    <a:cubicBezTo>
                      <a:pt x="14" y="0"/>
                      <a:pt x="12" y="0"/>
                      <a:pt x="11" y="0"/>
                    </a:cubicBezTo>
                    <a:cubicBezTo>
                      <a:pt x="9" y="1"/>
                      <a:pt x="6" y="1"/>
                      <a:pt x="3" y="2"/>
                    </a:cubicBezTo>
                    <a:cubicBezTo>
                      <a:pt x="3" y="3"/>
                      <a:pt x="1" y="4"/>
                      <a:pt x="0" y="5"/>
                    </a:cubicBezTo>
                    <a:cubicBezTo>
                      <a:pt x="15" y="0"/>
                      <a:pt x="15" y="0"/>
                      <a:pt x="1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0" name="Freeform 796"/>
              <p:cNvSpPr>
                <a:spLocks/>
              </p:cNvSpPr>
              <p:nvPr/>
            </p:nvSpPr>
            <p:spPr bwMode="auto">
              <a:xfrm>
                <a:off x="2757" y="1658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1" name="Freeform 797"/>
              <p:cNvSpPr>
                <a:spLocks/>
              </p:cNvSpPr>
              <p:nvPr/>
            </p:nvSpPr>
            <p:spPr bwMode="auto">
              <a:xfrm>
                <a:off x="2757" y="1653"/>
                <a:ext cx="3" cy="5"/>
              </a:xfrm>
              <a:custGeom>
                <a:avLst/>
                <a:gdLst>
                  <a:gd name="T0" fmla="*/ 2 w 2"/>
                  <a:gd name="T1" fmla="*/ 0 h 3"/>
                  <a:gd name="T2" fmla="*/ 0 w 2"/>
                  <a:gd name="T3" fmla="*/ 3 h 3"/>
                  <a:gd name="T4" fmla="*/ 0 w 2"/>
                  <a:gd name="T5" fmla="*/ 3 h 3"/>
                  <a:gd name="T6" fmla="*/ 2 w 2"/>
                  <a:gd name="T7" fmla="*/ 1 h 3"/>
                  <a:gd name="T8" fmla="*/ 2 w 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2" y="0"/>
                      <a:pt x="1" y="1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2" y="1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2" name="Freeform 798"/>
              <p:cNvSpPr>
                <a:spLocks noEditPoints="1"/>
              </p:cNvSpPr>
              <p:nvPr/>
            </p:nvSpPr>
            <p:spPr bwMode="auto">
              <a:xfrm>
                <a:off x="2747" y="1658"/>
                <a:ext cx="13" cy="25"/>
              </a:xfrm>
              <a:custGeom>
                <a:avLst/>
                <a:gdLst>
                  <a:gd name="T0" fmla="*/ 3 w 8"/>
                  <a:gd name="T1" fmla="*/ 14 h 16"/>
                  <a:gd name="T2" fmla="*/ 2 w 8"/>
                  <a:gd name="T3" fmla="*/ 15 h 16"/>
                  <a:gd name="T4" fmla="*/ 3 w 8"/>
                  <a:gd name="T5" fmla="*/ 16 h 16"/>
                  <a:gd name="T6" fmla="*/ 3 w 8"/>
                  <a:gd name="T7" fmla="*/ 16 h 16"/>
                  <a:gd name="T8" fmla="*/ 3 w 8"/>
                  <a:gd name="T9" fmla="*/ 14 h 16"/>
                  <a:gd name="T10" fmla="*/ 7 w 8"/>
                  <a:gd name="T11" fmla="*/ 10 h 16"/>
                  <a:gd name="T12" fmla="*/ 3 w 8"/>
                  <a:gd name="T13" fmla="*/ 13 h 16"/>
                  <a:gd name="T14" fmla="*/ 3 w 8"/>
                  <a:gd name="T15" fmla="*/ 14 h 16"/>
                  <a:gd name="T16" fmla="*/ 7 w 8"/>
                  <a:gd name="T17" fmla="*/ 10 h 16"/>
                  <a:gd name="T18" fmla="*/ 8 w 8"/>
                  <a:gd name="T19" fmla="*/ 10 h 16"/>
                  <a:gd name="T20" fmla="*/ 7 w 8"/>
                  <a:gd name="T21" fmla="*/ 10 h 16"/>
                  <a:gd name="T22" fmla="*/ 8 w 8"/>
                  <a:gd name="T23" fmla="*/ 10 h 16"/>
                  <a:gd name="T24" fmla="*/ 6 w 8"/>
                  <a:gd name="T25" fmla="*/ 0 h 16"/>
                  <a:gd name="T26" fmla="*/ 0 w 8"/>
                  <a:gd name="T27" fmla="*/ 5 h 16"/>
                  <a:gd name="T28" fmla="*/ 1 w 8"/>
                  <a:gd name="T29" fmla="*/ 14 h 16"/>
                  <a:gd name="T30" fmla="*/ 3 w 8"/>
                  <a:gd name="T31" fmla="*/ 13 h 16"/>
                  <a:gd name="T32" fmla="*/ 4 w 8"/>
                  <a:gd name="T33" fmla="*/ 5 h 16"/>
                  <a:gd name="T34" fmla="*/ 6 w 8"/>
                  <a:gd name="T3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" h="16">
                    <a:moveTo>
                      <a:pt x="3" y="14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3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3" y="16"/>
                      <a:pt x="3" y="16"/>
                      <a:pt x="3" y="14"/>
                    </a:cubicBezTo>
                    <a:moveTo>
                      <a:pt x="7" y="10"/>
                    </a:moveTo>
                    <a:cubicBezTo>
                      <a:pt x="6" y="11"/>
                      <a:pt x="5" y="12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3"/>
                      <a:pt x="6" y="12"/>
                      <a:pt x="7" y="10"/>
                    </a:cubicBezTo>
                    <a:moveTo>
                      <a:pt x="8" y="10"/>
                    </a:moveTo>
                    <a:cubicBezTo>
                      <a:pt x="8" y="10"/>
                      <a:pt x="7" y="10"/>
                      <a:pt x="7" y="10"/>
                    </a:cubicBezTo>
                    <a:cubicBezTo>
                      <a:pt x="8" y="10"/>
                      <a:pt x="8" y="10"/>
                      <a:pt x="8" y="10"/>
                    </a:cubicBezTo>
                    <a:moveTo>
                      <a:pt x="6" y="0"/>
                    </a:moveTo>
                    <a:cubicBezTo>
                      <a:pt x="4" y="2"/>
                      <a:pt x="2" y="3"/>
                      <a:pt x="0" y="5"/>
                    </a:cubicBezTo>
                    <a:cubicBezTo>
                      <a:pt x="0" y="9"/>
                      <a:pt x="1" y="12"/>
                      <a:pt x="1" y="14"/>
                    </a:cubicBezTo>
                    <a:cubicBezTo>
                      <a:pt x="2" y="14"/>
                      <a:pt x="2" y="13"/>
                      <a:pt x="3" y="13"/>
                    </a:cubicBezTo>
                    <a:cubicBezTo>
                      <a:pt x="3" y="11"/>
                      <a:pt x="3" y="8"/>
                      <a:pt x="4" y="5"/>
                    </a:cubicBezTo>
                    <a:cubicBezTo>
                      <a:pt x="4" y="3"/>
                      <a:pt x="5" y="2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3" name="Freeform 799"/>
              <p:cNvSpPr>
                <a:spLocks/>
              </p:cNvSpPr>
              <p:nvPr/>
            </p:nvSpPr>
            <p:spPr bwMode="auto">
              <a:xfrm>
                <a:off x="2210" y="2013"/>
                <a:ext cx="30" cy="14"/>
              </a:xfrm>
              <a:custGeom>
                <a:avLst/>
                <a:gdLst>
                  <a:gd name="T0" fmla="*/ 19 w 19"/>
                  <a:gd name="T1" fmla="*/ 0 h 9"/>
                  <a:gd name="T2" fmla="*/ 6 w 19"/>
                  <a:gd name="T3" fmla="*/ 5 h 9"/>
                  <a:gd name="T4" fmla="*/ 0 w 19"/>
                  <a:gd name="T5" fmla="*/ 9 h 9"/>
                  <a:gd name="T6" fmla="*/ 19 w 19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9">
                    <a:moveTo>
                      <a:pt x="19" y="0"/>
                    </a:moveTo>
                    <a:cubicBezTo>
                      <a:pt x="18" y="0"/>
                      <a:pt x="14" y="2"/>
                      <a:pt x="6" y="5"/>
                    </a:cubicBezTo>
                    <a:cubicBezTo>
                      <a:pt x="4" y="6"/>
                      <a:pt x="2" y="7"/>
                      <a:pt x="0" y="9"/>
                    </a:cubicBezTo>
                    <a:cubicBezTo>
                      <a:pt x="13" y="3"/>
                      <a:pt x="19" y="0"/>
                      <a:pt x="19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4" name="Freeform 800"/>
              <p:cNvSpPr>
                <a:spLocks/>
              </p:cNvSpPr>
              <p:nvPr/>
            </p:nvSpPr>
            <p:spPr bwMode="auto">
              <a:xfrm>
                <a:off x="2078" y="2119"/>
                <a:ext cx="91" cy="40"/>
              </a:xfrm>
              <a:custGeom>
                <a:avLst/>
                <a:gdLst>
                  <a:gd name="T0" fmla="*/ 57 w 57"/>
                  <a:gd name="T1" fmla="*/ 0 h 25"/>
                  <a:gd name="T2" fmla="*/ 29 w 57"/>
                  <a:gd name="T3" fmla="*/ 9 h 25"/>
                  <a:gd name="T4" fmla="*/ 0 w 57"/>
                  <a:gd name="T5" fmla="*/ 25 h 25"/>
                  <a:gd name="T6" fmla="*/ 40 w 57"/>
                  <a:gd name="T7" fmla="*/ 10 h 25"/>
                  <a:gd name="T8" fmla="*/ 57 w 57"/>
                  <a:gd name="T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25">
                    <a:moveTo>
                      <a:pt x="57" y="0"/>
                    </a:moveTo>
                    <a:cubicBezTo>
                      <a:pt x="48" y="3"/>
                      <a:pt x="38" y="6"/>
                      <a:pt x="29" y="9"/>
                    </a:cubicBezTo>
                    <a:cubicBezTo>
                      <a:pt x="19" y="15"/>
                      <a:pt x="10" y="20"/>
                      <a:pt x="0" y="25"/>
                    </a:cubicBezTo>
                    <a:cubicBezTo>
                      <a:pt x="13" y="20"/>
                      <a:pt x="27" y="15"/>
                      <a:pt x="40" y="10"/>
                    </a:cubicBezTo>
                    <a:cubicBezTo>
                      <a:pt x="46" y="7"/>
                      <a:pt x="51" y="3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5" name="Freeform 801"/>
              <p:cNvSpPr>
                <a:spLocks/>
              </p:cNvSpPr>
              <p:nvPr/>
            </p:nvSpPr>
            <p:spPr bwMode="auto">
              <a:xfrm>
                <a:off x="1700" y="2227"/>
                <a:ext cx="90" cy="35"/>
              </a:xfrm>
              <a:custGeom>
                <a:avLst/>
                <a:gdLst>
                  <a:gd name="T0" fmla="*/ 57 w 57"/>
                  <a:gd name="T1" fmla="*/ 0 h 22"/>
                  <a:gd name="T2" fmla="*/ 49 w 57"/>
                  <a:gd name="T3" fmla="*/ 2 h 22"/>
                  <a:gd name="T4" fmla="*/ 0 w 57"/>
                  <a:gd name="T5" fmla="*/ 22 h 22"/>
                  <a:gd name="T6" fmla="*/ 4 w 57"/>
                  <a:gd name="T7" fmla="*/ 21 h 22"/>
                  <a:gd name="T8" fmla="*/ 57 w 57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22">
                    <a:moveTo>
                      <a:pt x="57" y="0"/>
                    </a:moveTo>
                    <a:cubicBezTo>
                      <a:pt x="55" y="1"/>
                      <a:pt x="52" y="1"/>
                      <a:pt x="49" y="2"/>
                    </a:cubicBezTo>
                    <a:cubicBezTo>
                      <a:pt x="33" y="8"/>
                      <a:pt x="16" y="15"/>
                      <a:pt x="0" y="22"/>
                    </a:cubicBezTo>
                    <a:cubicBezTo>
                      <a:pt x="1" y="22"/>
                      <a:pt x="2" y="21"/>
                      <a:pt x="4" y="21"/>
                    </a:cubicBezTo>
                    <a:cubicBezTo>
                      <a:pt x="18" y="16"/>
                      <a:pt x="37" y="8"/>
                      <a:pt x="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6" name="Freeform 802"/>
              <p:cNvSpPr>
                <a:spLocks/>
              </p:cNvSpPr>
              <p:nvPr/>
            </p:nvSpPr>
            <p:spPr bwMode="auto">
              <a:xfrm>
                <a:off x="1706" y="2216"/>
                <a:ext cx="135" cy="44"/>
              </a:xfrm>
              <a:custGeom>
                <a:avLst/>
                <a:gdLst>
                  <a:gd name="T0" fmla="*/ 85 w 85"/>
                  <a:gd name="T1" fmla="*/ 0 h 28"/>
                  <a:gd name="T2" fmla="*/ 53 w 85"/>
                  <a:gd name="T3" fmla="*/ 7 h 28"/>
                  <a:gd name="T4" fmla="*/ 0 w 85"/>
                  <a:gd name="T5" fmla="*/ 28 h 28"/>
                  <a:gd name="T6" fmla="*/ 49 w 85"/>
                  <a:gd name="T7" fmla="*/ 15 h 28"/>
                  <a:gd name="T8" fmla="*/ 48 w 85"/>
                  <a:gd name="T9" fmla="*/ 13 h 28"/>
                  <a:gd name="T10" fmla="*/ 85 w 85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5" h="28">
                    <a:moveTo>
                      <a:pt x="85" y="0"/>
                    </a:moveTo>
                    <a:cubicBezTo>
                      <a:pt x="74" y="3"/>
                      <a:pt x="64" y="5"/>
                      <a:pt x="53" y="7"/>
                    </a:cubicBezTo>
                    <a:cubicBezTo>
                      <a:pt x="33" y="15"/>
                      <a:pt x="14" y="23"/>
                      <a:pt x="0" y="28"/>
                    </a:cubicBezTo>
                    <a:cubicBezTo>
                      <a:pt x="16" y="25"/>
                      <a:pt x="32" y="19"/>
                      <a:pt x="49" y="15"/>
                    </a:cubicBezTo>
                    <a:cubicBezTo>
                      <a:pt x="49" y="14"/>
                      <a:pt x="48" y="13"/>
                      <a:pt x="48" y="13"/>
                    </a:cubicBezTo>
                    <a:cubicBezTo>
                      <a:pt x="60" y="8"/>
                      <a:pt x="73" y="4"/>
                      <a:pt x="8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7" name="Freeform 803"/>
              <p:cNvSpPr>
                <a:spLocks/>
              </p:cNvSpPr>
              <p:nvPr/>
            </p:nvSpPr>
            <p:spPr bwMode="auto">
              <a:xfrm>
                <a:off x="1681" y="2235"/>
                <a:ext cx="71" cy="28"/>
              </a:xfrm>
              <a:custGeom>
                <a:avLst/>
                <a:gdLst>
                  <a:gd name="T0" fmla="*/ 45 w 45"/>
                  <a:gd name="T1" fmla="*/ 0 h 18"/>
                  <a:gd name="T2" fmla="*/ 44 w 45"/>
                  <a:gd name="T3" fmla="*/ 1 h 18"/>
                  <a:gd name="T4" fmla="*/ 33 w 45"/>
                  <a:gd name="T5" fmla="*/ 5 h 18"/>
                  <a:gd name="T6" fmla="*/ 41 w 45"/>
                  <a:gd name="T7" fmla="*/ 1 h 18"/>
                  <a:gd name="T8" fmla="*/ 41 w 45"/>
                  <a:gd name="T9" fmla="*/ 1 h 18"/>
                  <a:gd name="T10" fmla="*/ 0 w 45"/>
                  <a:gd name="T11" fmla="*/ 18 h 18"/>
                  <a:gd name="T12" fmla="*/ 10 w 45"/>
                  <a:gd name="T13" fmla="*/ 17 h 18"/>
                  <a:gd name="T14" fmla="*/ 45 w 45"/>
                  <a:gd name="T1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" h="18">
                    <a:moveTo>
                      <a:pt x="45" y="0"/>
                    </a:moveTo>
                    <a:cubicBezTo>
                      <a:pt x="45" y="0"/>
                      <a:pt x="44" y="1"/>
                      <a:pt x="44" y="1"/>
                    </a:cubicBezTo>
                    <a:cubicBezTo>
                      <a:pt x="37" y="3"/>
                      <a:pt x="33" y="5"/>
                      <a:pt x="33" y="5"/>
                    </a:cubicBezTo>
                    <a:cubicBezTo>
                      <a:pt x="33" y="5"/>
                      <a:pt x="35" y="3"/>
                      <a:pt x="41" y="1"/>
                    </a:cubicBezTo>
                    <a:cubicBezTo>
                      <a:pt x="41" y="1"/>
                      <a:pt x="41" y="1"/>
                      <a:pt x="41" y="1"/>
                    </a:cubicBezTo>
                    <a:cubicBezTo>
                      <a:pt x="27" y="7"/>
                      <a:pt x="13" y="12"/>
                      <a:pt x="0" y="18"/>
                    </a:cubicBezTo>
                    <a:cubicBezTo>
                      <a:pt x="3" y="18"/>
                      <a:pt x="7" y="18"/>
                      <a:pt x="10" y="17"/>
                    </a:cubicBezTo>
                    <a:cubicBezTo>
                      <a:pt x="22" y="11"/>
                      <a:pt x="34" y="6"/>
                      <a:pt x="4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8" name="Freeform 804"/>
              <p:cNvSpPr>
                <a:spLocks noEditPoints="1"/>
              </p:cNvSpPr>
              <p:nvPr/>
            </p:nvSpPr>
            <p:spPr bwMode="auto">
              <a:xfrm>
                <a:off x="1662" y="2230"/>
                <a:ext cx="115" cy="33"/>
              </a:xfrm>
              <a:custGeom>
                <a:avLst/>
                <a:gdLst>
                  <a:gd name="T0" fmla="*/ 53 w 73"/>
                  <a:gd name="T1" fmla="*/ 4 h 21"/>
                  <a:gd name="T2" fmla="*/ 43 w 73"/>
                  <a:gd name="T3" fmla="*/ 6 h 21"/>
                  <a:gd name="T4" fmla="*/ 37 w 73"/>
                  <a:gd name="T5" fmla="*/ 7 h 21"/>
                  <a:gd name="T6" fmla="*/ 0 w 73"/>
                  <a:gd name="T7" fmla="*/ 20 h 21"/>
                  <a:gd name="T8" fmla="*/ 8 w 73"/>
                  <a:gd name="T9" fmla="*/ 21 h 21"/>
                  <a:gd name="T10" fmla="*/ 12 w 73"/>
                  <a:gd name="T11" fmla="*/ 21 h 21"/>
                  <a:gd name="T12" fmla="*/ 53 w 73"/>
                  <a:gd name="T13" fmla="*/ 4 h 21"/>
                  <a:gd name="T14" fmla="*/ 56 w 73"/>
                  <a:gd name="T15" fmla="*/ 4 h 21"/>
                  <a:gd name="T16" fmla="*/ 53 w 73"/>
                  <a:gd name="T17" fmla="*/ 4 h 21"/>
                  <a:gd name="T18" fmla="*/ 45 w 73"/>
                  <a:gd name="T19" fmla="*/ 8 h 21"/>
                  <a:gd name="T20" fmla="*/ 56 w 73"/>
                  <a:gd name="T21" fmla="*/ 4 h 21"/>
                  <a:gd name="T22" fmla="*/ 73 w 73"/>
                  <a:gd name="T23" fmla="*/ 0 h 21"/>
                  <a:gd name="T24" fmla="*/ 57 w 73"/>
                  <a:gd name="T25" fmla="*/ 3 h 21"/>
                  <a:gd name="T26" fmla="*/ 22 w 73"/>
                  <a:gd name="T27" fmla="*/ 20 h 21"/>
                  <a:gd name="T28" fmla="*/ 24 w 73"/>
                  <a:gd name="T29" fmla="*/ 20 h 21"/>
                  <a:gd name="T30" fmla="*/ 73 w 73"/>
                  <a:gd name="T3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3" h="21">
                    <a:moveTo>
                      <a:pt x="53" y="4"/>
                    </a:moveTo>
                    <a:cubicBezTo>
                      <a:pt x="50" y="5"/>
                      <a:pt x="46" y="5"/>
                      <a:pt x="43" y="6"/>
                    </a:cubicBezTo>
                    <a:cubicBezTo>
                      <a:pt x="41" y="6"/>
                      <a:pt x="39" y="7"/>
                      <a:pt x="37" y="7"/>
                    </a:cubicBezTo>
                    <a:cubicBezTo>
                      <a:pt x="25" y="12"/>
                      <a:pt x="12" y="16"/>
                      <a:pt x="0" y="20"/>
                    </a:cubicBezTo>
                    <a:cubicBezTo>
                      <a:pt x="3" y="21"/>
                      <a:pt x="5" y="21"/>
                      <a:pt x="8" y="21"/>
                    </a:cubicBezTo>
                    <a:cubicBezTo>
                      <a:pt x="9" y="21"/>
                      <a:pt x="10" y="21"/>
                      <a:pt x="12" y="21"/>
                    </a:cubicBezTo>
                    <a:cubicBezTo>
                      <a:pt x="25" y="15"/>
                      <a:pt x="39" y="10"/>
                      <a:pt x="53" y="4"/>
                    </a:cubicBezTo>
                    <a:moveTo>
                      <a:pt x="56" y="4"/>
                    </a:moveTo>
                    <a:cubicBezTo>
                      <a:pt x="55" y="4"/>
                      <a:pt x="54" y="4"/>
                      <a:pt x="53" y="4"/>
                    </a:cubicBezTo>
                    <a:cubicBezTo>
                      <a:pt x="47" y="6"/>
                      <a:pt x="45" y="8"/>
                      <a:pt x="45" y="8"/>
                    </a:cubicBezTo>
                    <a:cubicBezTo>
                      <a:pt x="45" y="8"/>
                      <a:pt x="49" y="6"/>
                      <a:pt x="56" y="4"/>
                    </a:cubicBezTo>
                    <a:moveTo>
                      <a:pt x="73" y="0"/>
                    </a:moveTo>
                    <a:cubicBezTo>
                      <a:pt x="68" y="1"/>
                      <a:pt x="63" y="2"/>
                      <a:pt x="57" y="3"/>
                    </a:cubicBezTo>
                    <a:cubicBezTo>
                      <a:pt x="46" y="9"/>
                      <a:pt x="34" y="14"/>
                      <a:pt x="22" y="20"/>
                    </a:cubicBezTo>
                    <a:cubicBezTo>
                      <a:pt x="23" y="20"/>
                      <a:pt x="23" y="20"/>
                      <a:pt x="24" y="20"/>
                    </a:cubicBezTo>
                    <a:cubicBezTo>
                      <a:pt x="40" y="13"/>
                      <a:pt x="57" y="6"/>
                      <a:pt x="73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9" name="Freeform 805"/>
              <p:cNvSpPr>
                <a:spLocks noEditPoints="1"/>
              </p:cNvSpPr>
              <p:nvPr/>
            </p:nvSpPr>
            <p:spPr bwMode="auto">
              <a:xfrm>
                <a:off x="1782" y="2113"/>
                <a:ext cx="407" cy="127"/>
              </a:xfrm>
              <a:custGeom>
                <a:avLst/>
                <a:gdLst>
                  <a:gd name="T0" fmla="*/ 216 w 257"/>
                  <a:gd name="T1" fmla="*/ 13 h 80"/>
                  <a:gd name="T2" fmla="*/ 37 w 257"/>
                  <a:gd name="T3" fmla="*/ 65 h 80"/>
                  <a:gd name="T4" fmla="*/ 0 w 257"/>
                  <a:gd name="T5" fmla="*/ 78 h 80"/>
                  <a:gd name="T6" fmla="*/ 1 w 257"/>
                  <a:gd name="T7" fmla="*/ 80 h 80"/>
                  <a:gd name="T8" fmla="*/ 12 w 257"/>
                  <a:gd name="T9" fmla="*/ 77 h 80"/>
                  <a:gd name="T10" fmla="*/ 187 w 257"/>
                  <a:gd name="T11" fmla="*/ 29 h 80"/>
                  <a:gd name="T12" fmla="*/ 216 w 257"/>
                  <a:gd name="T13" fmla="*/ 13 h 80"/>
                  <a:gd name="T14" fmla="*/ 257 w 257"/>
                  <a:gd name="T15" fmla="*/ 0 h 80"/>
                  <a:gd name="T16" fmla="*/ 244 w 257"/>
                  <a:gd name="T17" fmla="*/ 4 h 80"/>
                  <a:gd name="T18" fmla="*/ 227 w 257"/>
                  <a:gd name="T19" fmla="*/ 14 h 80"/>
                  <a:gd name="T20" fmla="*/ 239 w 257"/>
                  <a:gd name="T21" fmla="*/ 9 h 80"/>
                  <a:gd name="T22" fmla="*/ 257 w 257"/>
                  <a:gd name="T2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57" h="80">
                    <a:moveTo>
                      <a:pt x="216" y="13"/>
                    </a:moveTo>
                    <a:cubicBezTo>
                      <a:pt x="156" y="32"/>
                      <a:pt x="98" y="50"/>
                      <a:pt x="37" y="65"/>
                    </a:cubicBezTo>
                    <a:cubicBezTo>
                      <a:pt x="25" y="69"/>
                      <a:pt x="12" y="73"/>
                      <a:pt x="0" y="78"/>
                    </a:cubicBezTo>
                    <a:cubicBezTo>
                      <a:pt x="0" y="78"/>
                      <a:pt x="1" y="79"/>
                      <a:pt x="1" y="80"/>
                    </a:cubicBezTo>
                    <a:cubicBezTo>
                      <a:pt x="5" y="79"/>
                      <a:pt x="8" y="78"/>
                      <a:pt x="12" y="77"/>
                    </a:cubicBezTo>
                    <a:cubicBezTo>
                      <a:pt x="72" y="67"/>
                      <a:pt x="130" y="50"/>
                      <a:pt x="187" y="29"/>
                    </a:cubicBezTo>
                    <a:cubicBezTo>
                      <a:pt x="197" y="24"/>
                      <a:pt x="206" y="19"/>
                      <a:pt x="216" y="13"/>
                    </a:cubicBezTo>
                    <a:moveTo>
                      <a:pt x="257" y="0"/>
                    </a:moveTo>
                    <a:cubicBezTo>
                      <a:pt x="252" y="2"/>
                      <a:pt x="248" y="3"/>
                      <a:pt x="244" y="4"/>
                    </a:cubicBezTo>
                    <a:cubicBezTo>
                      <a:pt x="238" y="7"/>
                      <a:pt x="233" y="11"/>
                      <a:pt x="227" y="14"/>
                    </a:cubicBezTo>
                    <a:cubicBezTo>
                      <a:pt x="231" y="12"/>
                      <a:pt x="235" y="10"/>
                      <a:pt x="239" y="9"/>
                    </a:cubicBezTo>
                    <a:cubicBezTo>
                      <a:pt x="243" y="8"/>
                      <a:pt x="251" y="5"/>
                      <a:pt x="257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0" name="Freeform 806"/>
              <p:cNvSpPr>
                <a:spLocks/>
              </p:cNvSpPr>
              <p:nvPr/>
            </p:nvSpPr>
            <p:spPr bwMode="auto">
              <a:xfrm>
                <a:off x="1625" y="2251"/>
                <a:ext cx="25" cy="6"/>
              </a:xfrm>
              <a:custGeom>
                <a:avLst/>
                <a:gdLst>
                  <a:gd name="T0" fmla="*/ 16 w 16"/>
                  <a:gd name="T1" fmla="*/ 0 h 4"/>
                  <a:gd name="T2" fmla="*/ 3 w 16"/>
                  <a:gd name="T3" fmla="*/ 2 h 4"/>
                  <a:gd name="T4" fmla="*/ 0 w 16"/>
                  <a:gd name="T5" fmla="*/ 2 h 4"/>
                  <a:gd name="T6" fmla="*/ 1 w 16"/>
                  <a:gd name="T7" fmla="*/ 3 h 4"/>
                  <a:gd name="T8" fmla="*/ 7 w 16"/>
                  <a:gd name="T9" fmla="*/ 4 h 4"/>
                  <a:gd name="T10" fmla="*/ 12 w 16"/>
                  <a:gd name="T11" fmla="*/ 2 h 4"/>
                  <a:gd name="T12" fmla="*/ 16 w 1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6" y="0"/>
                    </a:moveTo>
                    <a:cubicBezTo>
                      <a:pt x="12" y="1"/>
                      <a:pt x="8" y="1"/>
                      <a:pt x="3" y="2"/>
                    </a:cubicBezTo>
                    <a:cubicBezTo>
                      <a:pt x="2" y="2"/>
                      <a:pt x="1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3" y="3"/>
                      <a:pt x="5" y="4"/>
                      <a:pt x="7" y="4"/>
                    </a:cubicBezTo>
                    <a:cubicBezTo>
                      <a:pt x="9" y="4"/>
                      <a:pt x="11" y="3"/>
                      <a:pt x="12" y="2"/>
                    </a:cubicBezTo>
                    <a:cubicBezTo>
                      <a:pt x="14" y="2"/>
                      <a:pt x="15" y="1"/>
                      <a:pt x="1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1" name="Freeform 807"/>
              <p:cNvSpPr>
                <a:spLocks/>
              </p:cNvSpPr>
              <p:nvPr/>
            </p:nvSpPr>
            <p:spPr bwMode="auto">
              <a:xfrm>
                <a:off x="1644" y="2251"/>
                <a:ext cx="10" cy="3"/>
              </a:xfrm>
              <a:custGeom>
                <a:avLst/>
                <a:gdLst>
                  <a:gd name="T0" fmla="*/ 6 w 6"/>
                  <a:gd name="T1" fmla="*/ 0 h 2"/>
                  <a:gd name="T2" fmla="*/ 4 w 6"/>
                  <a:gd name="T3" fmla="*/ 0 h 2"/>
                  <a:gd name="T4" fmla="*/ 0 w 6"/>
                  <a:gd name="T5" fmla="*/ 2 h 2"/>
                  <a:gd name="T6" fmla="*/ 3 w 6"/>
                  <a:gd name="T7" fmla="*/ 2 h 2"/>
                  <a:gd name="T8" fmla="*/ 3 w 6"/>
                  <a:gd name="T9" fmla="*/ 1 h 2"/>
                  <a:gd name="T10" fmla="*/ 6 w 6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2">
                    <a:moveTo>
                      <a:pt x="6" y="0"/>
                    </a:moveTo>
                    <a:cubicBezTo>
                      <a:pt x="5" y="0"/>
                      <a:pt x="5" y="0"/>
                      <a:pt x="4" y="0"/>
                    </a:cubicBezTo>
                    <a:cubicBezTo>
                      <a:pt x="3" y="1"/>
                      <a:pt x="2" y="2"/>
                      <a:pt x="0" y="2"/>
                    </a:cubicBezTo>
                    <a:cubicBezTo>
                      <a:pt x="1" y="2"/>
                      <a:pt x="2" y="2"/>
                      <a:pt x="3" y="2"/>
                    </a:cubicBezTo>
                    <a:cubicBezTo>
                      <a:pt x="3" y="2"/>
                      <a:pt x="3" y="1"/>
                      <a:pt x="3" y="1"/>
                    </a:cubicBezTo>
                    <a:cubicBezTo>
                      <a:pt x="4" y="1"/>
                      <a:pt x="5" y="0"/>
                      <a:pt x="6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" name="Freeform 809"/>
            <p:cNvSpPr>
              <a:spLocks/>
            </p:cNvSpPr>
            <p:nvPr/>
          </p:nvSpPr>
          <p:spPr bwMode="auto">
            <a:xfrm>
              <a:off x="2617788" y="3573463"/>
              <a:ext cx="9525" cy="1588"/>
            </a:xfrm>
            <a:custGeom>
              <a:avLst/>
              <a:gdLst>
                <a:gd name="T0" fmla="*/ 4 w 4"/>
                <a:gd name="T1" fmla="*/ 0 h 1"/>
                <a:gd name="T2" fmla="*/ 3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0" y="1"/>
                  </a:cubicBezTo>
                  <a:cubicBezTo>
                    <a:pt x="2" y="1"/>
                    <a:pt x="3" y="0"/>
                    <a:pt x="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810"/>
            <p:cNvSpPr>
              <a:spLocks/>
            </p:cNvSpPr>
            <p:nvPr/>
          </p:nvSpPr>
          <p:spPr bwMode="auto">
            <a:xfrm>
              <a:off x="2617788" y="3575051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1 h 1"/>
                <a:gd name="T3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811"/>
            <p:cNvSpPr>
              <a:spLocks/>
            </p:cNvSpPr>
            <p:nvPr/>
          </p:nvSpPr>
          <p:spPr bwMode="auto">
            <a:xfrm>
              <a:off x="2617788" y="3573463"/>
              <a:ext cx="14287" cy="4763"/>
            </a:xfrm>
            <a:custGeom>
              <a:avLst/>
              <a:gdLst>
                <a:gd name="T0" fmla="*/ 6 w 6"/>
                <a:gd name="T1" fmla="*/ 0 h 2"/>
                <a:gd name="T2" fmla="*/ 4 w 6"/>
                <a:gd name="T3" fmla="*/ 0 h 2"/>
                <a:gd name="T4" fmla="*/ 0 w 6"/>
                <a:gd name="T5" fmla="*/ 1 h 2"/>
                <a:gd name="T6" fmla="*/ 0 w 6"/>
                <a:gd name="T7" fmla="*/ 2 h 2"/>
                <a:gd name="T8" fmla="*/ 6 w 6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cubicBezTo>
                    <a:pt x="5" y="0"/>
                    <a:pt x="5" y="0"/>
                    <a:pt x="4" y="0"/>
                  </a:cubicBezTo>
                  <a:cubicBezTo>
                    <a:pt x="3" y="0"/>
                    <a:pt x="2" y="1"/>
                    <a:pt x="0" y="1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2" y="1"/>
                    <a:pt x="4" y="0"/>
                    <a:pt x="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812"/>
            <p:cNvSpPr>
              <a:spLocks/>
            </p:cNvSpPr>
            <p:nvPr/>
          </p:nvSpPr>
          <p:spPr bwMode="auto">
            <a:xfrm>
              <a:off x="2597150" y="3578226"/>
              <a:ext cx="12700" cy="4763"/>
            </a:xfrm>
            <a:custGeom>
              <a:avLst/>
              <a:gdLst>
                <a:gd name="T0" fmla="*/ 5 w 5"/>
                <a:gd name="T1" fmla="*/ 0 h 2"/>
                <a:gd name="T2" fmla="*/ 0 w 5"/>
                <a:gd name="T3" fmla="*/ 2 h 2"/>
                <a:gd name="T4" fmla="*/ 1 w 5"/>
                <a:gd name="T5" fmla="*/ 2 h 2"/>
                <a:gd name="T6" fmla="*/ 5 w 5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2">
                  <a:moveTo>
                    <a:pt x="5" y="0"/>
                  </a:moveTo>
                  <a:cubicBezTo>
                    <a:pt x="4" y="1"/>
                    <a:pt x="2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2" y="2"/>
                    <a:pt x="4" y="1"/>
                    <a:pt x="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813"/>
            <p:cNvSpPr>
              <a:spLocks/>
            </p:cNvSpPr>
            <p:nvPr/>
          </p:nvSpPr>
          <p:spPr bwMode="auto">
            <a:xfrm>
              <a:off x="2600325" y="3578226"/>
              <a:ext cx="17462" cy="4763"/>
            </a:xfrm>
            <a:custGeom>
              <a:avLst/>
              <a:gdLst>
                <a:gd name="T0" fmla="*/ 7 w 7"/>
                <a:gd name="T1" fmla="*/ 0 h 2"/>
                <a:gd name="T2" fmla="*/ 4 w 7"/>
                <a:gd name="T3" fmla="*/ 0 h 2"/>
                <a:gd name="T4" fmla="*/ 0 w 7"/>
                <a:gd name="T5" fmla="*/ 2 h 2"/>
                <a:gd name="T6" fmla="*/ 0 w 7"/>
                <a:gd name="T7" fmla="*/ 2 h 2"/>
                <a:gd name="T8" fmla="*/ 7 w 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2">
                  <a:moveTo>
                    <a:pt x="7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1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1"/>
                    <a:pt x="4" y="1"/>
                    <a:pt x="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814"/>
            <p:cNvSpPr>
              <a:spLocks/>
            </p:cNvSpPr>
            <p:nvPr/>
          </p:nvSpPr>
          <p:spPr bwMode="auto">
            <a:xfrm>
              <a:off x="2600325" y="3578226"/>
              <a:ext cx="17462" cy="7938"/>
            </a:xfrm>
            <a:custGeom>
              <a:avLst/>
              <a:gdLst>
                <a:gd name="T0" fmla="*/ 7 w 7"/>
                <a:gd name="T1" fmla="*/ 0 h 3"/>
                <a:gd name="T2" fmla="*/ 7 w 7"/>
                <a:gd name="T3" fmla="*/ 0 h 3"/>
                <a:gd name="T4" fmla="*/ 0 w 7"/>
                <a:gd name="T5" fmla="*/ 2 h 3"/>
                <a:gd name="T6" fmla="*/ 1 w 7"/>
                <a:gd name="T7" fmla="*/ 3 h 3"/>
                <a:gd name="T8" fmla="*/ 7 w 7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4" y="1"/>
                    <a:pt x="2" y="1"/>
                    <a:pt x="0" y="2"/>
                  </a:cubicBezTo>
                  <a:cubicBezTo>
                    <a:pt x="0" y="2"/>
                    <a:pt x="1" y="3"/>
                    <a:pt x="1" y="3"/>
                  </a:cubicBezTo>
                  <a:cubicBezTo>
                    <a:pt x="3" y="2"/>
                    <a:pt x="5" y="1"/>
                    <a:pt x="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15"/>
            <p:cNvSpPr>
              <a:spLocks/>
            </p:cNvSpPr>
            <p:nvPr/>
          </p:nvSpPr>
          <p:spPr bwMode="auto">
            <a:xfrm>
              <a:off x="2601913" y="3557588"/>
              <a:ext cx="128587" cy="33338"/>
            </a:xfrm>
            <a:custGeom>
              <a:avLst/>
              <a:gdLst>
                <a:gd name="T0" fmla="*/ 51 w 51"/>
                <a:gd name="T1" fmla="*/ 0 h 13"/>
                <a:gd name="T2" fmla="*/ 12 w 51"/>
                <a:gd name="T3" fmla="*/ 6 h 13"/>
                <a:gd name="T4" fmla="*/ 6 w 51"/>
                <a:gd name="T5" fmla="*/ 8 h 13"/>
                <a:gd name="T6" fmla="*/ 0 w 51"/>
                <a:gd name="T7" fmla="*/ 11 h 13"/>
                <a:gd name="T8" fmla="*/ 14 w 51"/>
                <a:gd name="T9" fmla="*/ 13 h 13"/>
                <a:gd name="T10" fmla="*/ 51 w 51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1" h="13">
                  <a:moveTo>
                    <a:pt x="51" y="0"/>
                  </a:moveTo>
                  <a:cubicBezTo>
                    <a:pt x="38" y="2"/>
                    <a:pt x="25" y="4"/>
                    <a:pt x="12" y="6"/>
                  </a:cubicBezTo>
                  <a:cubicBezTo>
                    <a:pt x="10" y="6"/>
                    <a:pt x="8" y="7"/>
                    <a:pt x="6" y="8"/>
                  </a:cubicBezTo>
                  <a:cubicBezTo>
                    <a:pt x="4" y="9"/>
                    <a:pt x="2" y="10"/>
                    <a:pt x="0" y="11"/>
                  </a:cubicBezTo>
                  <a:cubicBezTo>
                    <a:pt x="5" y="12"/>
                    <a:pt x="9" y="13"/>
                    <a:pt x="14" y="13"/>
                  </a:cubicBezTo>
                  <a:cubicBezTo>
                    <a:pt x="26" y="9"/>
                    <a:pt x="39" y="5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16"/>
            <p:cNvSpPr>
              <a:spLocks/>
            </p:cNvSpPr>
            <p:nvPr/>
          </p:nvSpPr>
          <p:spPr bwMode="auto">
            <a:xfrm>
              <a:off x="3808413" y="3187701"/>
              <a:ext cx="52387" cy="22225"/>
            </a:xfrm>
            <a:custGeom>
              <a:avLst/>
              <a:gdLst>
                <a:gd name="T0" fmla="*/ 21 w 21"/>
                <a:gd name="T1" fmla="*/ 0 h 9"/>
                <a:gd name="T2" fmla="*/ 3 w 21"/>
                <a:gd name="T3" fmla="*/ 6 h 9"/>
                <a:gd name="T4" fmla="*/ 0 w 21"/>
                <a:gd name="T5" fmla="*/ 9 h 9"/>
                <a:gd name="T6" fmla="*/ 13 w 21"/>
                <a:gd name="T7" fmla="*/ 7 h 9"/>
                <a:gd name="T8" fmla="*/ 21 w 21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9">
                  <a:moveTo>
                    <a:pt x="21" y="0"/>
                  </a:moveTo>
                  <a:cubicBezTo>
                    <a:pt x="15" y="1"/>
                    <a:pt x="9" y="4"/>
                    <a:pt x="3" y="6"/>
                  </a:cubicBezTo>
                  <a:cubicBezTo>
                    <a:pt x="2" y="7"/>
                    <a:pt x="1" y="8"/>
                    <a:pt x="0" y="9"/>
                  </a:cubicBezTo>
                  <a:cubicBezTo>
                    <a:pt x="4" y="8"/>
                    <a:pt x="9" y="7"/>
                    <a:pt x="13" y="7"/>
                  </a:cubicBezTo>
                  <a:cubicBezTo>
                    <a:pt x="16" y="4"/>
                    <a:pt x="18" y="2"/>
                    <a:pt x="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817"/>
            <p:cNvSpPr>
              <a:spLocks/>
            </p:cNvSpPr>
            <p:nvPr/>
          </p:nvSpPr>
          <p:spPr bwMode="auto">
            <a:xfrm>
              <a:off x="3714750" y="3268663"/>
              <a:ext cx="14287" cy="4763"/>
            </a:xfrm>
            <a:custGeom>
              <a:avLst/>
              <a:gdLst>
                <a:gd name="T0" fmla="*/ 6 w 6"/>
                <a:gd name="T1" fmla="*/ 0 h 2"/>
                <a:gd name="T2" fmla="*/ 2 w 6"/>
                <a:gd name="T3" fmla="*/ 1 h 2"/>
                <a:gd name="T4" fmla="*/ 0 w 6"/>
                <a:gd name="T5" fmla="*/ 2 h 2"/>
                <a:gd name="T6" fmla="*/ 6 w 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cubicBezTo>
                    <a:pt x="4" y="0"/>
                    <a:pt x="3" y="1"/>
                    <a:pt x="2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2" y="1"/>
                    <a:pt x="4" y="1"/>
                    <a:pt x="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818"/>
            <p:cNvSpPr>
              <a:spLocks/>
            </p:cNvSpPr>
            <p:nvPr/>
          </p:nvSpPr>
          <p:spPr bwMode="auto">
            <a:xfrm>
              <a:off x="3757613" y="3205163"/>
              <a:ext cx="82550" cy="42863"/>
            </a:xfrm>
            <a:custGeom>
              <a:avLst/>
              <a:gdLst>
                <a:gd name="T0" fmla="*/ 33 w 33"/>
                <a:gd name="T1" fmla="*/ 0 h 17"/>
                <a:gd name="T2" fmla="*/ 20 w 33"/>
                <a:gd name="T3" fmla="*/ 2 h 17"/>
                <a:gd name="T4" fmla="*/ 0 w 33"/>
                <a:gd name="T5" fmla="*/ 17 h 17"/>
                <a:gd name="T6" fmla="*/ 21 w 33"/>
                <a:gd name="T7" fmla="*/ 10 h 17"/>
                <a:gd name="T8" fmla="*/ 25 w 33"/>
                <a:gd name="T9" fmla="*/ 7 h 17"/>
                <a:gd name="T10" fmla="*/ 33 w 33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17">
                  <a:moveTo>
                    <a:pt x="33" y="0"/>
                  </a:moveTo>
                  <a:cubicBezTo>
                    <a:pt x="29" y="0"/>
                    <a:pt x="24" y="1"/>
                    <a:pt x="20" y="2"/>
                  </a:cubicBezTo>
                  <a:cubicBezTo>
                    <a:pt x="14" y="7"/>
                    <a:pt x="8" y="12"/>
                    <a:pt x="0" y="17"/>
                  </a:cubicBezTo>
                  <a:cubicBezTo>
                    <a:pt x="7" y="14"/>
                    <a:pt x="14" y="12"/>
                    <a:pt x="21" y="10"/>
                  </a:cubicBezTo>
                  <a:cubicBezTo>
                    <a:pt x="22" y="9"/>
                    <a:pt x="24" y="8"/>
                    <a:pt x="25" y="7"/>
                  </a:cubicBezTo>
                  <a:cubicBezTo>
                    <a:pt x="27" y="5"/>
                    <a:pt x="30" y="2"/>
                    <a:pt x="3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819"/>
            <p:cNvSpPr>
              <a:spLocks/>
            </p:cNvSpPr>
            <p:nvPr/>
          </p:nvSpPr>
          <p:spPr bwMode="auto">
            <a:xfrm>
              <a:off x="3719513" y="3230563"/>
              <a:ext cx="90487" cy="39688"/>
            </a:xfrm>
            <a:custGeom>
              <a:avLst/>
              <a:gdLst>
                <a:gd name="T0" fmla="*/ 36 w 36"/>
                <a:gd name="T1" fmla="*/ 0 h 16"/>
                <a:gd name="T2" fmla="*/ 15 w 36"/>
                <a:gd name="T3" fmla="*/ 7 h 16"/>
                <a:gd name="T4" fmla="*/ 0 w 36"/>
                <a:gd name="T5" fmla="*/ 16 h 16"/>
                <a:gd name="T6" fmla="*/ 4 w 36"/>
                <a:gd name="T7" fmla="*/ 15 h 16"/>
                <a:gd name="T8" fmla="*/ 28 w 36"/>
                <a:gd name="T9" fmla="*/ 5 h 16"/>
                <a:gd name="T10" fmla="*/ 36 w 36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6">
                  <a:moveTo>
                    <a:pt x="36" y="0"/>
                  </a:moveTo>
                  <a:cubicBezTo>
                    <a:pt x="29" y="2"/>
                    <a:pt x="22" y="4"/>
                    <a:pt x="15" y="7"/>
                  </a:cubicBezTo>
                  <a:cubicBezTo>
                    <a:pt x="11" y="10"/>
                    <a:pt x="5" y="13"/>
                    <a:pt x="0" y="16"/>
                  </a:cubicBezTo>
                  <a:cubicBezTo>
                    <a:pt x="1" y="16"/>
                    <a:pt x="2" y="15"/>
                    <a:pt x="4" y="15"/>
                  </a:cubicBezTo>
                  <a:cubicBezTo>
                    <a:pt x="12" y="12"/>
                    <a:pt x="20" y="9"/>
                    <a:pt x="28" y="5"/>
                  </a:cubicBezTo>
                  <a:cubicBezTo>
                    <a:pt x="31" y="3"/>
                    <a:pt x="34" y="1"/>
                    <a:pt x="3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820"/>
            <p:cNvSpPr>
              <a:spLocks noEditPoints="1"/>
            </p:cNvSpPr>
            <p:nvPr/>
          </p:nvSpPr>
          <p:spPr bwMode="auto">
            <a:xfrm>
              <a:off x="3797300" y="3179763"/>
              <a:ext cx="93662" cy="33338"/>
            </a:xfrm>
            <a:custGeom>
              <a:avLst/>
              <a:gdLst>
                <a:gd name="T0" fmla="*/ 7 w 37"/>
                <a:gd name="T1" fmla="*/ 9 h 13"/>
                <a:gd name="T2" fmla="*/ 0 w 37"/>
                <a:gd name="T3" fmla="*/ 13 h 13"/>
                <a:gd name="T4" fmla="*/ 4 w 37"/>
                <a:gd name="T5" fmla="*/ 12 h 13"/>
                <a:gd name="T6" fmla="*/ 7 w 37"/>
                <a:gd name="T7" fmla="*/ 9 h 13"/>
                <a:gd name="T8" fmla="*/ 37 w 37"/>
                <a:gd name="T9" fmla="*/ 0 h 13"/>
                <a:gd name="T10" fmla="*/ 25 w 37"/>
                <a:gd name="T11" fmla="*/ 3 h 13"/>
                <a:gd name="T12" fmla="*/ 17 w 37"/>
                <a:gd name="T13" fmla="*/ 10 h 13"/>
                <a:gd name="T14" fmla="*/ 21 w 37"/>
                <a:gd name="T15" fmla="*/ 9 h 13"/>
                <a:gd name="T16" fmla="*/ 37 w 37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13">
                  <a:moveTo>
                    <a:pt x="7" y="9"/>
                  </a:moveTo>
                  <a:cubicBezTo>
                    <a:pt x="4" y="11"/>
                    <a:pt x="2" y="12"/>
                    <a:pt x="0" y="13"/>
                  </a:cubicBezTo>
                  <a:cubicBezTo>
                    <a:pt x="1" y="13"/>
                    <a:pt x="2" y="12"/>
                    <a:pt x="4" y="12"/>
                  </a:cubicBezTo>
                  <a:cubicBezTo>
                    <a:pt x="5" y="11"/>
                    <a:pt x="6" y="10"/>
                    <a:pt x="7" y="9"/>
                  </a:cubicBezTo>
                  <a:moveTo>
                    <a:pt x="37" y="0"/>
                  </a:moveTo>
                  <a:cubicBezTo>
                    <a:pt x="33" y="0"/>
                    <a:pt x="29" y="1"/>
                    <a:pt x="25" y="3"/>
                  </a:cubicBezTo>
                  <a:cubicBezTo>
                    <a:pt x="22" y="5"/>
                    <a:pt x="20" y="7"/>
                    <a:pt x="17" y="10"/>
                  </a:cubicBezTo>
                  <a:cubicBezTo>
                    <a:pt x="19" y="9"/>
                    <a:pt x="20" y="9"/>
                    <a:pt x="21" y="9"/>
                  </a:cubicBezTo>
                  <a:cubicBezTo>
                    <a:pt x="27" y="6"/>
                    <a:pt x="32" y="2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821"/>
            <p:cNvSpPr>
              <a:spLocks/>
            </p:cNvSpPr>
            <p:nvPr/>
          </p:nvSpPr>
          <p:spPr bwMode="auto">
            <a:xfrm>
              <a:off x="3638550" y="3270251"/>
              <a:ext cx="80962" cy="23813"/>
            </a:xfrm>
            <a:custGeom>
              <a:avLst/>
              <a:gdLst>
                <a:gd name="T0" fmla="*/ 32 w 32"/>
                <a:gd name="T1" fmla="*/ 0 h 9"/>
                <a:gd name="T2" fmla="*/ 10 w 32"/>
                <a:gd name="T3" fmla="*/ 4 h 9"/>
                <a:gd name="T4" fmla="*/ 0 w 32"/>
                <a:gd name="T5" fmla="*/ 9 h 9"/>
                <a:gd name="T6" fmla="*/ 30 w 32"/>
                <a:gd name="T7" fmla="*/ 1 h 9"/>
                <a:gd name="T8" fmla="*/ 32 w 32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9">
                  <a:moveTo>
                    <a:pt x="32" y="0"/>
                  </a:moveTo>
                  <a:cubicBezTo>
                    <a:pt x="25" y="1"/>
                    <a:pt x="17" y="3"/>
                    <a:pt x="10" y="4"/>
                  </a:cubicBezTo>
                  <a:cubicBezTo>
                    <a:pt x="6" y="6"/>
                    <a:pt x="3" y="7"/>
                    <a:pt x="0" y="9"/>
                  </a:cubicBezTo>
                  <a:cubicBezTo>
                    <a:pt x="9" y="7"/>
                    <a:pt x="19" y="4"/>
                    <a:pt x="30" y="1"/>
                  </a:cubicBezTo>
                  <a:cubicBezTo>
                    <a:pt x="30" y="1"/>
                    <a:pt x="31" y="0"/>
                    <a:pt x="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822"/>
            <p:cNvSpPr>
              <a:spLocks noEditPoints="1"/>
            </p:cNvSpPr>
            <p:nvPr/>
          </p:nvSpPr>
          <p:spPr bwMode="auto">
            <a:xfrm>
              <a:off x="3709988" y="3203576"/>
              <a:ext cx="139700" cy="55563"/>
            </a:xfrm>
            <a:custGeom>
              <a:avLst/>
              <a:gdLst>
                <a:gd name="T0" fmla="*/ 39 w 56"/>
                <a:gd name="T1" fmla="*/ 3 h 22"/>
                <a:gd name="T2" fmla="*/ 35 w 56"/>
                <a:gd name="T3" fmla="*/ 4 h 22"/>
                <a:gd name="T4" fmla="*/ 27 w 56"/>
                <a:gd name="T5" fmla="*/ 8 h 22"/>
                <a:gd name="T6" fmla="*/ 0 w 56"/>
                <a:gd name="T7" fmla="*/ 22 h 22"/>
                <a:gd name="T8" fmla="*/ 15 w 56"/>
                <a:gd name="T9" fmla="*/ 19 h 22"/>
                <a:gd name="T10" fmla="*/ 19 w 56"/>
                <a:gd name="T11" fmla="*/ 18 h 22"/>
                <a:gd name="T12" fmla="*/ 39 w 56"/>
                <a:gd name="T13" fmla="*/ 3 h 22"/>
                <a:gd name="T14" fmla="*/ 56 w 56"/>
                <a:gd name="T15" fmla="*/ 0 h 22"/>
                <a:gd name="T16" fmla="*/ 52 w 56"/>
                <a:gd name="T17" fmla="*/ 1 h 22"/>
                <a:gd name="T18" fmla="*/ 44 w 56"/>
                <a:gd name="T19" fmla="*/ 8 h 22"/>
                <a:gd name="T20" fmla="*/ 56 w 56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" h="22">
                  <a:moveTo>
                    <a:pt x="39" y="3"/>
                  </a:moveTo>
                  <a:cubicBezTo>
                    <a:pt x="37" y="3"/>
                    <a:pt x="36" y="4"/>
                    <a:pt x="35" y="4"/>
                  </a:cubicBezTo>
                  <a:cubicBezTo>
                    <a:pt x="32" y="5"/>
                    <a:pt x="29" y="6"/>
                    <a:pt x="27" y="8"/>
                  </a:cubicBezTo>
                  <a:cubicBezTo>
                    <a:pt x="18" y="13"/>
                    <a:pt x="9" y="17"/>
                    <a:pt x="0" y="22"/>
                  </a:cubicBezTo>
                  <a:cubicBezTo>
                    <a:pt x="5" y="21"/>
                    <a:pt x="10" y="20"/>
                    <a:pt x="15" y="19"/>
                  </a:cubicBezTo>
                  <a:cubicBezTo>
                    <a:pt x="16" y="18"/>
                    <a:pt x="18" y="18"/>
                    <a:pt x="19" y="18"/>
                  </a:cubicBezTo>
                  <a:cubicBezTo>
                    <a:pt x="27" y="13"/>
                    <a:pt x="33" y="8"/>
                    <a:pt x="39" y="3"/>
                  </a:cubicBezTo>
                  <a:moveTo>
                    <a:pt x="56" y="0"/>
                  </a:moveTo>
                  <a:cubicBezTo>
                    <a:pt x="55" y="0"/>
                    <a:pt x="54" y="0"/>
                    <a:pt x="52" y="1"/>
                  </a:cubicBezTo>
                  <a:cubicBezTo>
                    <a:pt x="49" y="3"/>
                    <a:pt x="46" y="6"/>
                    <a:pt x="44" y="8"/>
                  </a:cubicBezTo>
                  <a:cubicBezTo>
                    <a:pt x="48" y="5"/>
                    <a:pt x="52" y="3"/>
                    <a:pt x="5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23"/>
            <p:cNvSpPr>
              <a:spLocks/>
            </p:cNvSpPr>
            <p:nvPr/>
          </p:nvSpPr>
          <p:spPr bwMode="auto">
            <a:xfrm>
              <a:off x="3663950" y="3248026"/>
              <a:ext cx="93662" cy="33338"/>
            </a:xfrm>
            <a:custGeom>
              <a:avLst/>
              <a:gdLst>
                <a:gd name="T0" fmla="*/ 37 w 37"/>
                <a:gd name="T1" fmla="*/ 0 h 13"/>
                <a:gd name="T2" fmla="*/ 33 w 37"/>
                <a:gd name="T3" fmla="*/ 1 h 13"/>
                <a:gd name="T4" fmla="*/ 18 w 37"/>
                <a:gd name="T5" fmla="*/ 4 h 13"/>
                <a:gd name="T6" fmla="*/ 0 w 37"/>
                <a:gd name="T7" fmla="*/ 13 h 13"/>
                <a:gd name="T8" fmla="*/ 22 w 37"/>
                <a:gd name="T9" fmla="*/ 9 h 13"/>
                <a:gd name="T10" fmla="*/ 37 w 37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3">
                  <a:moveTo>
                    <a:pt x="37" y="0"/>
                  </a:moveTo>
                  <a:cubicBezTo>
                    <a:pt x="36" y="0"/>
                    <a:pt x="34" y="0"/>
                    <a:pt x="33" y="1"/>
                  </a:cubicBezTo>
                  <a:cubicBezTo>
                    <a:pt x="28" y="2"/>
                    <a:pt x="23" y="3"/>
                    <a:pt x="18" y="4"/>
                  </a:cubicBezTo>
                  <a:cubicBezTo>
                    <a:pt x="12" y="7"/>
                    <a:pt x="6" y="10"/>
                    <a:pt x="0" y="13"/>
                  </a:cubicBezTo>
                  <a:cubicBezTo>
                    <a:pt x="7" y="12"/>
                    <a:pt x="15" y="10"/>
                    <a:pt x="22" y="9"/>
                  </a:cubicBezTo>
                  <a:cubicBezTo>
                    <a:pt x="27" y="6"/>
                    <a:pt x="33" y="3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824"/>
            <p:cNvSpPr>
              <a:spLocks/>
            </p:cNvSpPr>
            <p:nvPr/>
          </p:nvSpPr>
          <p:spPr bwMode="auto">
            <a:xfrm>
              <a:off x="3482975" y="3316288"/>
              <a:ext cx="39687" cy="17463"/>
            </a:xfrm>
            <a:custGeom>
              <a:avLst/>
              <a:gdLst>
                <a:gd name="T0" fmla="*/ 16 w 16"/>
                <a:gd name="T1" fmla="*/ 0 h 7"/>
                <a:gd name="T2" fmla="*/ 0 w 16"/>
                <a:gd name="T3" fmla="*/ 4 h 7"/>
                <a:gd name="T4" fmla="*/ 0 w 16"/>
                <a:gd name="T5" fmla="*/ 4 h 7"/>
                <a:gd name="T6" fmla="*/ 1 w 16"/>
                <a:gd name="T7" fmla="*/ 7 h 7"/>
                <a:gd name="T8" fmla="*/ 6 w 16"/>
                <a:gd name="T9" fmla="*/ 6 h 7"/>
                <a:gd name="T10" fmla="*/ 16 w 16"/>
                <a:gd name="T11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">
                  <a:moveTo>
                    <a:pt x="16" y="0"/>
                  </a:moveTo>
                  <a:cubicBezTo>
                    <a:pt x="10" y="1"/>
                    <a:pt x="5" y="2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1" y="7"/>
                  </a:cubicBezTo>
                  <a:cubicBezTo>
                    <a:pt x="3" y="7"/>
                    <a:pt x="4" y="6"/>
                    <a:pt x="6" y="6"/>
                  </a:cubicBezTo>
                  <a:cubicBezTo>
                    <a:pt x="9" y="4"/>
                    <a:pt x="13" y="2"/>
                    <a:pt x="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825"/>
            <p:cNvSpPr>
              <a:spLocks/>
            </p:cNvSpPr>
            <p:nvPr/>
          </p:nvSpPr>
          <p:spPr bwMode="auto">
            <a:xfrm>
              <a:off x="3486150" y="3332163"/>
              <a:ext cx="12700" cy="9525"/>
            </a:xfrm>
            <a:custGeom>
              <a:avLst/>
              <a:gdLst>
                <a:gd name="T0" fmla="*/ 5 w 5"/>
                <a:gd name="T1" fmla="*/ 0 h 4"/>
                <a:gd name="T2" fmla="*/ 0 w 5"/>
                <a:gd name="T3" fmla="*/ 1 h 4"/>
                <a:gd name="T4" fmla="*/ 0 w 5"/>
                <a:gd name="T5" fmla="*/ 2 h 4"/>
                <a:gd name="T6" fmla="*/ 0 w 5"/>
                <a:gd name="T7" fmla="*/ 4 h 4"/>
                <a:gd name="T8" fmla="*/ 5 w 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4">
                  <a:moveTo>
                    <a:pt x="5" y="0"/>
                  </a:moveTo>
                  <a:cubicBezTo>
                    <a:pt x="3" y="0"/>
                    <a:pt x="2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1" y="2"/>
                    <a:pt x="3" y="1"/>
                    <a:pt x="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826"/>
            <p:cNvSpPr>
              <a:spLocks noEditPoints="1"/>
            </p:cNvSpPr>
            <p:nvPr/>
          </p:nvSpPr>
          <p:spPr bwMode="auto">
            <a:xfrm>
              <a:off x="3482975" y="3294063"/>
              <a:ext cx="155575" cy="38100"/>
            </a:xfrm>
            <a:custGeom>
              <a:avLst/>
              <a:gdLst>
                <a:gd name="T0" fmla="*/ 0 w 62"/>
                <a:gd name="T1" fmla="*/ 13 h 15"/>
                <a:gd name="T2" fmla="*/ 0 w 62"/>
                <a:gd name="T3" fmla="*/ 13 h 15"/>
                <a:gd name="T4" fmla="*/ 0 w 62"/>
                <a:gd name="T5" fmla="*/ 13 h 15"/>
                <a:gd name="T6" fmla="*/ 0 w 62"/>
                <a:gd name="T7" fmla="*/ 13 h 15"/>
                <a:gd name="T8" fmla="*/ 62 w 62"/>
                <a:gd name="T9" fmla="*/ 0 h 15"/>
                <a:gd name="T10" fmla="*/ 36 w 62"/>
                <a:gd name="T11" fmla="*/ 5 h 15"/>
                <a:gd name="T12" fmla="*/ 16 w 62"/>
                <a:gd name="T13" fmla="*/ 9 h 15"/>
                <a:gd name="T14" fmla="*/ 6 w 62"/>
                <a:gd name="T15" fmla="*/ 15 h 15"/>
                <a:gd name="T16" fmla="*/ 35 w 62"/>
                <a:gd name="T17" fmla="*/ 11 h 15"/>
                <a:gd name="T18" fmla="*/ 62 w 62"/>
                <a:gd name="T1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15">
                  <a:moveTo>
                    <a:pt x="0" y="13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moveTo>
                    <a:pt x="62" y="0"/>
                  </a:moveTo>
                  <a:cubicBezTo>
                    <a:pt x="53" y="2"/>
                    <a:pt x="45" y="3"/>
                    <a:pt x="36" y="5"/>
                  </a:cubicBezTo>
                  <a:cubicBezTo>
                    <a:pt x="29" y="6"/>
                    <a:pt x="22" y="8"/>
                    <a:pt x="16" y="9"/>
                  </a:cubicBezTo>
                  <a:cubicBezTo>
                    <a:pt x="13" y="11"/>
                    <a:pt x="9" y="13"/>
                    <a:pt x="6" y="15"/>
                  </a:cubicBezTo>
                  <a:cubicBezTo>
                    <a:pt x="16" y="14"/>
                    <a:pt x="26" y="12"/>
                    <a:pt x="35" y="11"/>
                  </a:cubicBezTo>
                  <a:cubicBezTo>
                    <a:pt x="44" y="8"/>
                    <a:pt x="53" y="4"/>
                    <a:pt x="6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827"/>
            <p:cNvSpPr>
              <a:spLocks/>
            </p:cNvSpPr>
            <p:nvPr/>
          </p:nvSpPr>
          <p:spPr bwMode="auto">
            <a:xfrm>
              <a:off x="3475038" y="3321051"/>
              <a:ext cx="96837" cy="33338"/>
            </a:xfrm>
            <a:custGeom>
              <a:avLst/>
              <a:gdLst>
                <a:gd name="T0" fmla="*/ 38 w 38"/>
                <a:gd name="T1" fmla="*/ 0 h 13"/>
                <a:gd name="T2" fmla="*/ 9 w 38"/>
                <a:gd name="T3" fmla="*/ 4 h 13"/>
                <a:gd name="T4" fmla="*/ 4 w 38"/>
                <a:gd name="T5" fmla="*/ 8 h 13"/>
                <a:gd name="T6" fmla="*/ 0 w 38"/>
                <a:gd name="T7" fmla="*/ 13 h 13"/>
                <a:gd name="T8" fmla="*/ 11 w 38"/>
                <a:gd name="T9" fmla="*/ 10 h 13"/>
                <a:gd name="T10" fmla="*/ 38 w 38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3">
                  <a:moveTo>
                    <a:pt x="38" y="0"/>
                  </a:moveTo>
                  <a:cubicBezTo>
                    <a:pt x="29" y="1"/>
                    <a:pt x="19" y="3"/>
                    <a:pt x="9" y="4"/>
                  </a:cubicBezTo>
                  <a:cubicBezTo>
                    <a:pt x="7" y="5"/>
                    <a:pt x="5" y="6"/>
                    <a:pt x="4" y="8"/>
                  </a:cubicBezTo>
                  <a:cubicBezTo>
                    <a:pt x="3" y="10"/>
                    <a:pt x="1" y="12"/>
                    <a:pt x="0" y="13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20" y="7"/>
                    <a:pt x="29" y="4"/>
                    <a:pt x="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828"/>
            <p:cNvSpPr>
              <a:spLocks noEditPoints="1"/>
            </p:cNvSpPr>
            <p:nvPr/>
          </p:nvSpPr>
          <p:spPr bwMode="auto">
            <a:xfrm>
              <a:off x="760413" y="860426"/>
              <a:ext cx="2992437" cy="1350963"/>
            </a:xfrm>
            <a:custGeom>
              <a:avLst/>
              <a:gdLst>
                <a:gd name="T0" fmla="*/ 94 w 1189"/>
                <a:gd name="T1" fmla="*/ 537 h 537"/>
                <a:gd name="T2" fmla="*/ 114 w 1189"/>
                <a:gd name="T3" fmla="*/ 532 h 537"/>
                <a:gd name="T4" fmla="*/ 429 w 1189"/>
                <a:gd name="T5" fmla="*/ 443 h 537"/>
                <a:gd name="T6" fmla="*/ 399 w 1189"/>
                <a:gd name="T7" fmla="*/ 453 h 537"/>
                <a:gd name="T8" fmla="*/ 423 w 1189"/>
                <a:gd name="T9" fmla="*/ 450 h 537"/>
                <a:gd name="T10" fmla="*/ 833 w 1189"/>
                <a:gd name="T11" fmla="*/ 296 h 537"/>
                <a:gd name="T12" fmla="*/ 815 w 1189"/>
                <a:gd name="T13" fmla="*/ 301 h 537"/>
                <a:gd name="T14" fmla="*/ 833 w 1189"/>
                <a:gd name="T15" fmla="*/ 296 h 537"/>
                <a:gd name="T16" fmla="*/ 950 w 1189"/>
                <a:gd name="T17" fmla="*/ 258 h 537"/>
                <a:gd name="T18" fmla="*/ 976 w 1189"/>
                <a:gd name="T19" fmla="*/ 249 h 537"/>
                <a:gd name="T20" fmla="*/ 667 w 1189"/>
                <a:gd name="T21" fmla="*/ 250 h 537"/>
                <a:gd name="T22" fmla="*/ 743 w 1189"/>
                <a:gd name="T23" fmla="*/ 228 h 537"/>
                <a:gd name="T24" fmla="*/ 695 w 1189"/>
                <a:gd name="T25" fmla="*/ 254 h 537"/>
                <a:gd name="T26" fmla="*/ 588 w 1189"/>
                <a:gd name="T27" fmla="*/ 285 h 537"/>
                <a:gd name="T28" fmla="*/ 618 w 1189"/>
                <a:gd name="T29" fmla="*/ 272 h 537"/>
                <a:gd name="T30" fmla="*/ 663 w 1189"/>
                <a:gd name="T31" fmla="*/ 252 h 537"/>
                <a:gd name="T32" fmla="*/ 1082 w 1189"/>
                <a:gd name="T33" fmla="*/ 25 h 537"/>
                <a:gd name="T34" fmla="*/ 1075 w 1189"/>
                <a:gd name="T35" fmla="*/ 30 h 537"/>
                <a:gd name="T36" fmla="*/ 1069 w 1189"/>
                <a:gd name="T37" fmla="*/ 34 h 537"/>
                <a:gd name="T38" fmla="*/ 1037 w 1189"/>
                <a:gd name="T39" fmla="*/ 51 h 537"/>
                <a:gd name="T40" fmla="*/ 1066 w 1189"/>
                <a:gd name="T41" fmla="*/ 46 h 537"/>
                <a:gd name="T42" fmla="*/ 1004 w 1189"/>
                <a:gd name="T43" fmla="*/ 76 h 537"/>
                <a:gd name="T44" fmla="*/ 882 w 1189"/>
                <a:gd name="T45" fmla="*/ 152 h 537"/>
                <a:gd name="T46" fmla="*/ 893 w 1189"/>
                <a:gd name="T47" fmla="*/ 151 h 537"/>
                <a:gd name="T48" fmla="*/ 861 w 1189"/>
                <a:gd name="T49" fmla="*/ 162 h 537"/>
                <a:gd name="T50" fmla="*/ 620 w 1189"/>
                <a:gd name="T51" fmla="*/ 262 h 537"/>
                <a:gd name="T52" fmla="*/ 618 w 1189"/>
                <a:gd name="T53" fmla="*/ 272 h 537"/>
                <a:gd name="T54" fmla="*/ 618 w 1189"/>
                <a:gd name="T55" fmla="*/ 272 h 537"/>
                <a:gd name="T56" fmla="*/ 554 w 1189"/>
                <a:gd name="T57" fmla="*/ 294 h 537"/>
                <a:gd name="T58" fmla="*/ 588 w 1189"/>
                <a:gd name="T59" fmla="*/ 285 h 537"/>
                <a:gd name="T60" fmla="*/ 513 w 1189"/>
                <a:gd name="T61" fmla="*/ 315 h 537"/>
                <a:gd name="T62" fmla="*/ 504 w 1189"/>
                <a:gd name="T63" fmla="*/ 312 h 537"/>
                <a:gd name="T64" fmla="*/ 361 w 1189"/>
                <a:gd name="T65" fmla="*/ 359 h 537"/>
                <a:gd name="T66" fmla="*/ 117 w 1189"/>
                <a:gd name="T67" fmla="*/ 443 h 537"/>
                <a:gd name="T68" fmla="*/ 100 w 1189"/>
                <a:gd name="T69" fmla="*/ 456 h 537"/>
                <a:gd name="T70" fmla="*/ 497 w 1189"/>
                <a:gd name="T71" fmla="*/ 321 h 537"/>
                <a:gd name="T72" fmla="*/ 473 w 1189"/>
                <a:gd name="T73" fmla="*/ 332 h 537"/>
                <a:gd name="T74" fmla="*/ 53 w 1189"/>
                <a:gd name="T75" fmla="*/ 480 h 537"/>
                <a:gd name="T76" fmla="*/ 10 w 1189"/>
                <a:gd name="T77" fmla="*/ 515 h 537"/>
                <a:gd name="T78" fmla="*/ 32 w 1189"/>
                <a:gd name="T79" fmla="*/ 514 h 537"/>
                <a:gd name="T80" fmla="*/ 181 w 1189"/>
                <a:gd name="T81" fmla="*/ 454 h 537"/>
                <a:gd name="T82" fmla="*/ 207 w 1189"/>
                <a:gd name="T83" fmla="*/ 451 h 537"/>
                <a:gd name="T84" fmla="*/ 194 w 1189"/>
                <a:gd name="T85" fmla="*/ 473 h 537"/>
                <a:gd name="T86" fmla="*/ 477 w 1189"/>
                <a:gd name="T87" fmla="*/ 372 h 537"/>
                <a:gd name="T88" fmla="*/ 696 w 1189"/>
                <a:gd name="T89" fmla="*/ 291 h 537"/>
                <a:gd name="T90" fmla="*/ 836 w 1189"/>
                <a:gd name="T91" fmla="*/ 230 h 537"/>
                <a:gd name="T92" fmla="*/ 903 w 1189"/>
                <a:gd name="T93" fmla="*/ 231 h 537"/>
                <a:gd name="T94" fmla="*/ 924 w 1189"/>
                <a:gd name="T95" fmla="*/ 218 h 537"/>
                <a:gd name="T96" fmla="*/ 963 w 1189"/>
                <a:gd name="T97" fmla="*/ 206 h 537"/>
                <a:gd name="T98" fmla="*/ 1106 w 1189"/>
                <a:gd name="T99" fmla="*/ 110 h 537"/>
                <a:gd name="T100" fmla="*/ 1093 w 1189"/>
                <a:gd name="T101" fmla="*/ 93 h 537"/>
                <a:gd name="T102" fmla="*/ 1156 w 1189"/>
                <a:gd name="T103" fmla="*/ 34 h 537"/>
                <a:gd name="T104" fmla="*/ 1051 w 1189"/>
                <a:gd name="T105" fmla="*/ 78 h 537"/>
                <a:gd name="T106" fmla="*/ 1094 w 1189"/>
                <a:gd name="T107" fmla="*/ 25 h 537"/>
                <a:gd name="T108" fmla="*/ 1178 w 1189"/>
                <a:gd name="T109" fmla="*/ 0 h 537"/>
                <a:gd name="T110" fmla="*/ 1130 w 1189"/>
                <a:gd name="T111" fmla="*/ 33 h 537"/>
                <a:gd name="T112" fmla="*/ 1178 w 1189"/>
                <a:gd name="T113" fmla="*/ 0 h 5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89" h="537">
                  <a:moveTo>
                    <a:pt x="110" y="532"/>
                  </a:moveTo>
                  <a:cubicBezTo>
                    <a:pt x="105" y="532"/>
                    <a:pt x="99" y="534"/>
                    <a:pt x="94" y="537"/>
                  </a:cubicBezTo>
                  <a:cubicBezTo>
                    <a:pt x="100" y="536"/>
                    <a:pt x="106" y="535"/>
                    <a:pt x="112" y="534"/>
                  </a:cubicBezTo>
                  <a:cubicBezTo>
                    <a:pt x="113" y="533"/>
                    <a:pt x="113" y="533"/>
                    <a:pt x="114" y="532"/>
                  </a:cubicBezTo>
                  <a:cubicBezTo>
                    <a:pt x="113" y="532"/>
                    <a:pt x="111" y="532"/>
                    <a:pt x="110" y="532"/>
                  </a:cubicBezTo>
                  <a:moveTo>
                    <a:pt x="429" y="443"/>
                  </a:moveTo>
                  <a:cubicBezTo>
                    <a:pt x="423" y="445"/>
                    <a:pt x="417" y="446"/>
                    <a:pt x="411" y="448"/>
                  </a:cubicBezTo>
                  <a:cubicBezTo>
                    <a:pt x="407" y="449"/>
                    <a:pt x="403" y="451"/>
                    <a:pt x="399" y="453"/>
                  </a:cubicBezTo>
                  <a:cubicBezTo>
                    <a:pt x="406" y="452"/>
                    <a:pt x="413" y="451"/>
                    <a:pt x="421" y="451"/>
                  </a:cubicBezTo>
                  <a:cubicBezTo>
                    <a:pt x="422" y="450"/>
                    <a:pt x="422" y="450"/>
                    <a:pt x="423" y="450"/>
                  </a:cubicBezTo>
                  <a:cubicBezTo>
                    <a:pt x="425" y="448"/>
                    <a:pt x="427" y="445"/>
                    <a:pt x="429" y="443"/>
                  </a:cubicBezTo>
                  <a:moveTo>
                    <a:pt x="833" y="296"/>
                  </a:moveTo>
                  <a:cubicBezTo>
                    <a:pt x="829" y="297"/>
                    <a:pt x="824" y="298"/>
                    <a:pt x="820" y="299"/>
                  </a:cubicBezTo>
                  <a:cubicBezTo>
                    <a:pt x="818" y="300"/>
                    <a:pt x="817" y="300"/>
                    <a:pt x="815" y="301"/>
                  </a:cubicBezTo>
                  <a:cubicBezTo>
                    <a:pt x="820" y="300"/>
                    <a:pt x="825" y="298"/>
                    <a:pt x="831" y="297"/>
                  </a:cubicBezTo>
                  <a:cubicBezTo>
                    <a:pt x="831" y="297"/>
                    <a:pt x="832" y="296"/>
                    <a:pt x="833" y="296"/>
                  </a:cubicBezTo>
                  <a:moveTo>
                    <a:pt x="987" y="242"/>
                  </a:moveTo>
                  <a:cubicBezTo>
                    <a:pt x="971" y="246"/>
                    <a:pt x="960" y="252"/>
                    <a:pt x="950" y="258"/>
                  </a:cubicBezTo>
                  <a:cubicBezTo>
                    <a:pt x="958" y="256"/>
                    <a:pt x="967" y="253"/>
                    <a:pt x="975" y="250"/>
                  </a:cubicBezTo>
                  <a:cubicBezTo>
                    <a:pt x="976" y="249"/>
                    <a:pt x="976" y="249"/>
                    <a:pt x="976" y="249"/>
                  </a:cubicBezTo>
                  <a:cubicBezTo>
                    <a:pt x="979" y="247"/>
                    <a:pt x="983" y="244"/>
                    <a:pt x="987" y="242"/>
                  </a:cubicBezTo>
                  <a:moveTo>
                    <a:pt x="667" y="250"/>
                  </a:moveTo>
                  <a:cubicBezTo>
                    <a:pt x="674" y="247"/>
                    <a:pt x="682" y="244"/>
                    <a:pt x="689" y="240"/>
                  </a:cubicBezTo>
                  <a:cubicBezTo>
                    <a:pt x="705" y="235"/>
                    <a:pt x="725" y="228"/>
                    <a:pt x="743" y="228"/>
                  </a:cubicBezTo>
                  <a:cubicBezTo>
                    <a:pt x="744" y="228"/>
                    <a:pt x="745" y="228"/>
                    <a:pt x="747" y="229"/>
                  </a:cubicBezTo>
                  <a:cubicBezTo>
                    <a:pt x="729" y="235"/>
                    <a:pt x="712" y="244"/>
                    <a:pt x="695" y="254"/>
                  </a:cubicBezTo>
                  <a:cubicBezTo>
                    <a:pt x="683" y="259"/>
                    <a:pt x="670" y="262"/>
                    <a:pt x="656" y="265"/>
                  </a:cubicBezTo>
                  <a:cubicBezTo>
                    <a:pt x="634" y="273"/>
                    <a:pt x="611" y="280"/>
                    <a:pt x="588" y="285"/>
                  </a:cubicBezTo>
                  <a:cubicBezTo>
                    <a:pt x="599" y="281"/>
                    <a:pt x="609" y="276"/>
                    <a:pt x="620" y="271"/>
                  </a:cubicBezTo>
                  <a:cubicBezTo>
                    <a:pt x="619" y="271"/>
                    <a:pt x="619" y="272"/>
                    <a:pt x="618" y="272"/>
                  </a:cubicBezTo>
                  <a:cubicBezTo>
                    <a:pt x="623" y="270"/>
                    <a:pt x="627" y="268"/>
                    <a:pt x="631" y="266"/>
                  </a:cubicBezTo>
                  <a:cubicBezTo>
                    <a:pt x="642" y="261"/>
                    <a:pt x="652" y="257"/>
                    <a:pt x="663" y="252"/>
                  </a:cubicBezTo>
                  <a:cubicBezTo>
                    <a:pt x="665" y="251"/>
                    <a:pt x="666" y="251"/>
                    <a:pt x="667" y="250"/>
                  </a:cubicBezTo>
                  <a:moveTo>
                    <a:pt x="1082" y="25"/>
                  </a:moveTo>
                  <a:cubicBezTo>
                    <a:pt x="1080" y="25"/>
                    <a:pt x="1078" y="25"/>
                    <a:pt x="1076" y="25"/>
                  </a:cubicBezTo>
                  <a:cubicBezTo>
                    <a:pt x="1075" y="26"/>
                    <a:pt x="1075" y="28"/>
                    <a:pt x="1075" y="30"/>
                  </a:cubicBezTo>
                  <a:cubicBezTo>
                    <a:pt x="1072" y="31"/>
                    <a:pt x="1069" y="33"/>
                    <a:pt x="1066" y="34"/>
                  </a:cubicBezTo>
                  <a:cubicBezTo>
                    <a:pt x="1067" y="34"/>
                    <a:pt x="1068" y="34"/>
                    <a:pt x="1069" y="34"/>
                  </a:cubicBezTo>
                  <a:cubicBezTo>
                    <a:pt x="1067" y="35"/>
                    <a:pt x="1064" y="35"/>
                    <a:pt x="1062" y="36"/>
                  </a:cubicBezTo>
                  <a:cubicBezTo>
                    <a:pt x="1054" y="41"/>
                    <a:pt x="1046" y="46"/>
                    <a:pt x="1037" y="51"/>
                  </a:cubicBezTo>
                  <a:cubicBezTo>
                    <a:pt x="1045" y="49"/>
                    <a:pt x="1055" y="47"/>
                    <a:pt x="1066" y="46"/>
                  </a:cubicBezTo>
                  <a:cubicBezTo>
                    <a:pt x="1066" y="46"/>
                    <a:pt x="1066" y="46"/>
                    <a:pt x="1066" y="46"/>
                  </a:cubicBezTo>
                  <a:cubicBezTo>
                    <a:pt x="1066" y="46"/>
                    <a:pt x="1066" y="46"/>
                    <a:pt x="1066" y="46"/>
                  </a:cubicBezTo>
                  <a:cubicBezTo>
                    <a:pt x="1047" y="50"/>
                    <a:pt x="1020" y="67"/>
                    <a:pt x="1004" y="76"/>
                  </a:cubicBezTo>
                  <a:cubicBezTo>
                    <a:pt x="972" y="102"/>
                    <a:pt x="940" y="132"/>
                    <a:pt x="896" y="137"/>
                  </a:cubicBezTo>
                  <a:cubicBezTo>
                    <a:pt x="892" y="137"/>
                    <a:pt x="886" y="146"/>
                    <a:pt x="882" y="152"/>
                  </a:cubicBezTo>
                  <a:cubicBezTo>
                    <a:pt x="885" y="152"/>
                    <a:pt x="888" y="151"/>
                    <a:pt x="891" y="151"/>
                  </a:cubicBezTo>
                  <a:cubicBezTo>
                    <a:pt x="891" y="151"/>
                    <a:pt x="892" y="151"/>
                    <a:pt x="893" y="151"/>
                  </a:cubicBezTo>
                  <a:cubicBezTo>
                    <a:pt x="879" y="155"/>
                    <a:pt x="879" y="155"/>
                    <a:pt x="879" y="155"/>
                  </a:cubicBezTo>
                  <a:cubicBezTo>
                    <a:pt x="873" y="158"/>
                    <a:pt x="867" y="160"/>
                    <a:pt x="861" y="162"/>
                  </a:cubicBezTo>
                  <a:cubicBezTo>
                    <a:pt x="805" y="195"/>
                    <a:pt x="736" y="212"/>
                    <a:pt x="675" y="243"/>
                  </a:cubicBezTo>
                  <a:cubicBezTo>
                    <a:pt x="661" y="252"/>
                    <a:pt x="634" y="253"/>
                    <a:pt x="620" y="262"/>
                  </a:cubicBezTo>
                  <a:cubicBezTo>
                    <a:pt x="613" y="266"/>
                    <a:pt x="605" y="270"/>
                    <a:pt x="598" y="274"/>
                  </a:cubicBezTo>
                  <a:cubicBezTo>
                    <a:pt x="604" y="273"/>
                    <a:pt x="611" y="273"/>
                    <a:pt x="618" y="272"/>
                  </a:cubicBezTo>
                  <a:cubicBezTo>
                    <a:pt x="618" y="272"/>
                    <a:pt x="618" y="272"/>
                    <a:pt x="618" y="272"/>
                  </a:cubicBezTo>
                  <a:cubicBezTo>
                    <a:pt x="618" y="272"/>
                    <a:pt x="618" y="272"/>
                    <a:pt x="618" y="272"/>
                  </a:cubicBezTo>
                  <a:cubicBezTo>
                    <a:pt x="598" y="280"/>
                    <a:pt x="577" y="287"/>
                    <a:pt x="557" y="293"/>
                  </a:cubicBezTo>
                  <a:cubicBezTo>
                    <a:pt x="556" y="294"/>
                    <a:pt x="555" y="294"/>
                    <a:pt x="554" y="294"/>
                  </a:cubicBezTo>
                  <a:cubicBezTo>
                    <a:pt x="565" y="291"/>
                    <a:pt x="577" y="288"/>
                    <a:pt x="588" y="285"/>
                  </a:cubicBezTo>
                  <a:cubicBezTo>
                    <a:pt x="588" y="285"/>
                    <a:pt x="588" y="285"/>
                    <a:pt x="588" y="285"/>
                  </a:cubicBezTo>
                  <a:cubicBezTo>
                    <a:pt x="588" y="285"/>
                    <a:pt x="588" y="285"/>
                    <a:pt x="588" y="285"/>
                  </a:cubicBezTo>
                  <a:cubicBezTo>
                    <a:pt x="564" y="296"/>
                    <a:pt x="538" y="307"/>
                    <a:pt x="513" y="315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501" y="318"/>
                    <a:pt x="503" y="315"/>
                    <a:pt x="504" y="312"/>
                  </a:cubicBezTo>
                  <a:cubicBezTo>
                    <a:pt x="500" y="313"/>
                    <a:pt x="496" y="315"/>
                    <a:pt x="493" y="316"/>
                  </a:cubicBezTo>
                  <a:cubicBezTo>
                    <a:pt x="448" y="331"/>
                    <a:pt x="405" y="346"/>
                    <a:pt x="361" y="359"/>
                  </a:cubicBezTo>
                  <a:cubicBezTo>
                    <a:pt x="280" y="387"/>
                    <a:pt x="198" y="415"/>
                    <a:pt x="117" y="443"/>
                  </a:cubicBezTo>
                  <a:cubicBezTo>
                    <a:pt x="117" y="443"/>
                    <a:pt x="117" y="443"/>
                    <a:pt x="117" y="443"/>
                  </a:cubicBezTo>
                  <a:cubicBezTo>
                    <a:pt x="109" y="448"/>
                    <a:pt x="102" y="453"/>
                    <a:pt x="93" y="458"/>
                  </a:cubicBezTo>
                  <a:cubicBezTo>
                    <a:pt x="96" y="457"/>
                    <a:pt x="98" y="457"/>
                    <a:pt x="100" y="456"/>
                  </a:cubicBezTo>
                  <a:cubicBezTo>
                    <a:pt x="236" y="416"/>
                    <a:pt x="362" y="368"/>
                    <a:pt x="497" y="321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497" y="321"/>
                    <a:pt x="497" y="321"/>
                    <a:pt x="497" y="321"/>
                  </a:cubicBezTo>
                  <a:cubicBezTo>
                    <a:pt x="489" y="326"/>
                    <a:pt x="478" y="331"/>
                    <a:pt x="473" y="332"/>
                  </a:cubicBezTo>
                  <a:cubicBezTo>
                    <a:pt x="368" y="376"/>
                    <a:pt x="265" y="415"/>
                    <a:pt x="160" y="445"/>
                  </a:cubicBezTo>
                  <a:cubicBezTo>
                    <a:pt x="124" y="455"/>
                    <a:pt x="89" y="473"/>
                    <a:pt x="53" y="480"/>
                  </a:cubicBezTo>
                  <a:cubicBezTo>
                    <a:pt x="43" y="484"/>
                    <a:pt x="33" y="488"/>
                    <a:pt x="23" y="493"/>
                  </a:cubicBezTo>
                  <a:cubicBezTo>
                    <a:pt x="9" y="496"/>
                    <a:pt x="0" y="514"/>
                    <a:pt x="10" y="515"/>
                  </a:cubicBezTo>
                  <a:cubicBezTo>
                    <a:pt x="10" y="515"/>
                    <a:pt x="11" y="515"/>
                    <a:pt x="12" y="515"/>
                  </a:cubicBezTo>
                  <a:cubicBezTo>
                    <a:pt x="19" y="515"/>
                    <a:pt x="26" y="515"/>
                    <a:pt x="32" y="514"/>
                  </a:cubicBezTo>
                  <a:cubicBezTo>
                    <a:pt x="67" y="500"/>
                    <a:pt x="110" y="496"/>
                    <a:pt x="143" y="476"/>
                  </a:cubicBezTo>
                  <a:cubicBezTo>
                    <a:pt x="156" y="472"/>
                    <a:pt x="168" y="463"/>
                    <a:pt x="181" y="454"/>
                  </a:cubicBezTo>
                  <a:cubicBezTo>
                    <a:pt x="185" y="453"/>
                    <a:pt x="192" y="449"/>
                    <a:pt x="199" y="449"/>
                  </a:cubicBezTo>
                  <a:cubicBezTo>
                    <a:pt x="202" y="449"/>
                    <a:pt x="205" y="449"/>
                    <a:pt x="207" y="451"/>
                  </a:cubicBezTo>
                  <a:cubicBezTo>
                    <a:pt x="173" y="468"/>
                    <a:pt x="140" y="487"/>
                    <a:pt x="107" y="505"/>
                  </a:cubicBezTo>
                  <a:cubicBezTo>
                    <a:pt x="135" y="495"/>
                    <a:pt x="164" y="485"/>
                    <a:pt x="194" y="473"/>
                  </a:cubicBezTo>
                  <a:cubicBezTo>
                    <a:pt x="225" y="462"/>
                    <a:pt x="253" y="450"/>
                    <a:pt x="282" y="438"/>
                  </a:cubicBezTo>
                  <a:cubicBezTo>
                    <a:pt x="344" y="420"/>
                    <a:pt x="410" y="398"/>
                    <a:pt x="477" y="372"/>
                  </a:cubicBezTo>
                  <a:cubicBezTo>
                    <a:pt x="485" y="370"/>
                    <a:pt x="507" y="365"/>
                    <a:pt x="501" y="355"/>
                  </a:cubicBezTo>
                  <a:cubicBezTo>
                    <a:pt x="569" y="336"/>
                    <a:pt x="635" y="320"/>
                    <a:pt x="696" y="291"/>
                  </a:cubicBezTo>
                  <a:cubicBezTo>
                    <a:pt x="718" y="282"/>
                    <a:pt x="744" y="280"/>
                    <a:pt x="767" y="273"/>
                  </a:cubicBezTo>
                  <a:cubicBezTo>
                    <a:pt x="790" y="259"/>
                    <a:pt x="813" y="245"/>
                    <a:pt x="836" y="230"/>
                  </a:cubicBezTo>
                  <a:cubicBezTo>
                    <a:pt x="828" y="240"/>
                    <a:pt x="818" y="249"/>
                    <a:pt x="807" y="258"/>
                  </a:cubicBezTo>
                  <a:cubicBezTo>
                    <a:pt x="838" y="247"/>
                    <a:pt x="871" y="242"/>
                    <a:pt x="903" y="231"/>
                  </a:cubicBezTo>
                  <a:cubicBezTo>
                    <a:pt x="921" y="210"/>
                    <a:pt x="929" y="187"/>
                    <a:pt x="970" y="179"/>
                  </a:cubicBezTo>
                  <a:cubicBezTo>
                    <a:pt x="954" y="184"/>
                    <a:pt x="938" y="201"/>
                    <a:pt x="924" y="218"/>
                  </a:cubicBezTo>
                  <a:cubicBezTo>
                    <a:pt x="927" y="216"/>
                    <a:pt x="930" y="214"/>
                    <a:pt x="932" y="214"/>
                  </a:cubicBezTo>
                  <a:cubicBezTo>
                    <a:pt x="943" y="212"/>
                    <a:pt x="953" y="209"/>
                    <a:pt x="963" y="206"/>
                  </a:cubicBezTo>
                  <a:cubicBezTo>
                    <a:pt x="987" y="190"/>
                    <a:pt x="1011" y="173"/>
                    <a:pt x="1031" y="165"/>
                  </a:cubicBezTo>
                  <a:cubicBezTo>
                    <a:pt x="1080" y="145"/>
                    <a:pt x="1069" y="139"/>
                    <a:pt x="1106" y="110"/>
                  </a:cubicBezTo>
                  <a:cubicBezTo>
                    <a:pt x="1115" y="105"/>
                    <a:pt x="1143" y="65"/>
                    <a:pt x="1160" y="50"/>
                  </a:cubicBezTo>
                  <a:cubicBezTo>
                    <a:pt x="1128" y="65"/>
                    <a:pt x="1110" y="87"/>
                    <a:pt x="1093" y="93"/>
                  </a:cubicBezTo>
                  <a:cubicBezTo>
                    <a:pt x="1043" y="131"/>
                    <a:pt x="976" y="176"/>
                    <a:pt x="970" y="176"/>
                  </a:cubicBezTo>
                  <a:cubicBezTo>
                    <a:pt x="965" y="176"/>
                    <a:pt x="1008" y="141"/>
                    <a:pt x="1156" y="34"/>
                  </a:cubicBezTo>
                  <a:cubicBezTo>
                    <a:pt x="1147" y="35"/>
                    <a:pt x="1062" y="79"/>
                    <a:pt x="1052" y="79"/>
                  </a:cubicBezTo>
                  <a:cubicBezTo>
                    <a:pt x="1052" y="79"/>
                    <a:pt x="1052" y="78"/>
                    <a:pt x="1051" y="78"/>
                  </a:cubicBezTo>
                  <a:cubicBezTo>
                    <a:pt x="1048" y="75"/>
                    <a:pt x="1089" y="54"/>
                    <a:pt x="1127" y="34"/>
                  </a:cubicBezTo>
                  <a:cubicBezTo>
                    <a:pt x="1120" y="31"/>
                    <a:pt x="1108" y="26"/>
                    <a:pt x="1094" y="25"/>
                  </a:cubicBezTo>
                  <a:cubicBezTo>
                    <a:pt x="1090" y="25"/>
                    <a:pt x="1086" y="25"/>
                    <a:pt x="1082" y="25"/>
                  </a:cubicBezTo>
                  <a:moveTo>
                    <a:pt x="1178" y="0"/>
                  </a:moveTo>
                  <a:cubicBezTo>
                    <a:pt x="1157" y="0"/>
                    <a:pt x="1109" y="9"/>
                    <a:pt x="1089" y="15"/>
                  </a:cubicBezTo>
                  <a:cubicBezTo>
                    <a:pt x="1107" y="20"/>
                    <a:pt x="1123" y="27"/>
                    <a:pt x="1130" y="33"/>
                  </a:cubicBezTo>
                  <a:cubicBezTo>
                    <a:pt x="1161" y="17"/>
                    <a:pt x="1189" y="2"/>
                    <a:pt x="1187" y="1"/>
                  </a:cubicBezTo>
                  <a:cubicBezTo>
                    <a:pt x="1185" y="0"/>
                    <a:pt x="1182" y="0"/>
                    <a:pt x="1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829"/>
            <p:cNvSpPr>
              <a:spLocks noEditPoints="1"/>
            </p:cNvSpPr>
            <p:nvPr/>
          </p:nvSpPr>
          <p:spPr bwMode="auto">
            <a:xfrm>
              <a:off x="1731963" y="1962151"/>
              <a:ext cx="158750" cy="41275"/>
            </a:xfrm>
            <a:custGeom>
              <a:avLst/>
              <a:gdLst>
                <a:gd name="T0" fmla="*/ 25 w 63"/>
                <a:gd name="T1" fmla="*/ 10 h 16"/>
                <a:gd name="T2" fmla="*/ 0 w 63"/>
                <a:gd name="T3" fmla="*/ 16 h 16"/>
                <a:gd name="T4" fmla="*/ 13 w 63"/>
                <a:gd name="T5" fmla="*/ 15 h 16"/>
                <a:gd name="T6" fmla="*/ 25 w 63"/>
                <a:gd name="T7" fmla="*/ 10 h 16"/>
                <a:gd name="T8" fmla="*/ 63 w 63"/>
                <a:gd name="T9" fmla="*/ 0 h 16"/>
                <a:gd name="T10" fmla="*/ 43 w 63"/>
                <a:gd name="T11" fmla="*/ 5 h 16"/>
                <a:gd name="T12" fmla="*/ 37 w 63"/>
                <a:gd name="T13" fmla="*/ 12 h 16"/>
                <a:gd name="T14" fmla="*/ 63 w 63"/>
                <a:gd name="T1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6">
                  <a:moveTo>
                    <a:pt x="25" y="10"/>
                  </a:moveTo>
                  <a:cubicBezTo>
                    <a:pt x="17" y="12"/>
                    <a:pt x="8" y="14"/>
                    <a:pt x="0" y="16"/>
                  </a:cubicBezTo>
                  <a:cubicBezTo>
                    <a:pt x="5" y="15"/>
                    <a:pt x="9" y="15"/>
                    <a:pt x="13" y="15"/>
                  </a:cubicBezTo>
                  <a:cubicBezTo>
                    <a:pt x="17" y="13"/>
                    <a:pt x="21" y="11"/>
                    <a:pt x="25" y="10"/>
                  </a:cubicBezTo>
                  <a:moveTo>
                    <a:pt x="63" y="0"/>
                  </a:moveTo>
                  <a:cubicBezTo>
                    <a:pt x="56" y="2"/>
                    <a:pt x="50" y="4"/>
                    <a:pt x="43" y="5"/>
                  </a:cubicBezTo>
                  <a:cubicBezTo>
                    <a:pt x="41" y="7"/>
                    <a:pt x="39" y="10"/>
                    <a:pt x="37" y="12"/>
                  </a:cubicBezTo>
                  <a:cubicBezTo>
                    <a:pt x="46" y="8"/>
                    <a:pt x="54" y="4"/>
                    <a:pt x="6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830"/>
            <p:cNvSpPr>
              <a:spLocks/>
            </p:cNvSpPr>
            <p:nvPr/>
          </p:nvSpPr>
          <p:spPr bwMode="auto">
            <a:xfrm>
              <a:off x="2824163" y="1585913"/>
              <a:ext cx="60325" cy="26988"/>
            </a:xfrm>
            <a:custGeom>
              <a:avLst/>
              <a:gdLst>
                <a:gd name="T0" fmla="*/ 24 w 24"/>
                <a:gd name="T1" fmla="*/ 0 h 11"/>
                <a:gd name="T2" fmla="*/ 0 w 24"/>
                <a:gd name="T3" fmla="*/ 11 h 11"/>
                <a:gd name="T4" fmla="*/ 13 w 24"/>
                <a:gd name="T5" fmla="*/ 8 h 11"/>
                <a:gd name="T6" fmla="*/ 24 w 24"/>
                <a:gd name="T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1">
                  <a:moveTo>
                    <a:pt x="24" y="0"/>
                  </a:moveTo>
                  <a:cubicBezTo>
                    <a:pt x="16" y="4"/>
                    <a:pt x="8" y="7"/>
                    <a:pt x="0" y="11"/>
                  </a:cubicBezTo>
                  <a:cubicBezTo>
                    <a:pt x="4" y="10"/>
                    <a:pt x="9" y="9"/>
                    <a:pt x="13" y="8"/>
                  </a:cubicBezTo>
                  <a:cubicBezTo>
                    <a:pt x="17" y="5"/>
                    <a:pt x="21" y="3"/>
                    <a:pt x="2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831"/>
            <p:cNvSpPr>
              <a:spLocks noEditPoints="1"/>
            </p:cNvSpPr>
            <p:nvPr/>
          </p:nvSpPr>
          <p:spPr bwMode="auto">
            <a:xfrm>
              <a:off x="3070225" y="1489076"/>
              <a:ext cx="142875" cy="77788"/>
            </a:xfrm>
            <a:custGeom>
              <a:avLst/>
              <a:gdLst>
                <a:gd name="T0" fmla="*/ 11 w 57"/>
                <a:gd name="T1" fmla="*/ 26 h 31"/>
                <a:gd name="T2" fmla="*/ 6 w 57"/>
                <a:gd name="T3" fmla="*/ 27 h 31"/>
                <a:gd name="T4" fmla="*/ 0 w 57"/>
                <a:gd name="T5" fmla="*/ 31 h 31"/>
                <a:gd name="T6" fmla="*/ 11 w 57"/>
                <a:gd name="T7" fmla="*/ 26 h 31"/>
                <a:gd name="T8" fmla="*/ 57 w 57"/>
                <a:gd name="T9" fmla="*/ 0 h 31"/>
                <a:gd name="T10" fmla="*/ 32 w 57"/>
                <a:gd name="T11" fmla="*/ 8 h 31"/>
                <a:gd name="T12" fmla="*/ 22 w 57"/>
                <a:gd name="T13" fmla="*/ 15 h 31"/>
                <a:gd name="T14" fmla="*/ 38 w 57"/>
                <a:gd name="T15" fmla="*/ 11 h 31"/>
                <a:gd name="T16" fmla="*/ 57 w 57"/>
                <a:gd name="T1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" h="31">
                  <a:moveTo>
                    <a:pt x="11" y="26"/>
                  </a:moveTo>
                  <a:cubicBezTo>
                    <a:pt x="9" y="26"/>
                    <a:pt x="8" y="26"/>
                    <a:pt x="6" y="27"/>
                  </a:cubicBezTo>
                  <a:cubicBezTo>
                    <a:pt x="4" y="28"/>
                    <a:pt x="2" y="30"/>
                    <a:pt x="0" y="31"/>
                  </a:cubicBezTo>
                  <a:cubicBezTo>
                    <a:pt x="4" y="29"/>
                    <a:pt x="7" y="28"/>
                    <a:pt x="11" y="26"/>
                  </a:cubicBezTo>
                  <a:moveTo>
                    <a:pt x="57" y="0"/>
                  </a:moveTo>
                  <a:cubicBezTo>
                    <a:pt x="49" y="3"/>
                    <a:pt x="40" y="6"/>
                    <a:pt x="32" y="8"/>
                  </a:cubicBezTo>
                  <a:cubicBezTo>
                    <a:pt x="28" y="10"/>
                    <a:pt x="25" y="12"/>
                    <a:pt x="22" y="15"/>
                  </a:cubicBezTo>
                  <a:cubicBezTo>
                    <a:pt x="27" y="13"/>
                    <a:pt x="33" y="12"/>
                    <a:pt x="38" y="11"/>
                  </a:cubicBezTo>
                  <a:cubicBezTo>
                    <a:pt x="45" y="7"/>
                    <a:pt x="51" y="3"/>
                    <a:pt x="5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832"/>
            <p:cNvSpPr>
              <a:spLocks/>
            </p:cNvSpPr>
            <p:nvPr/>
          </p:nvSpPr>
          <p:spPr bwMode="auto">
            <a:xfrm>
              <a:off x="3086100" y="1517651"/>
              <a:ext cx="79375" cy="39688"/>
            </a:xfrm>
            <a:custGeom>
              <a:avLst/>
              <a:gdLst>
                <a:gd name="T0" fmla="*/ 32 w 32"/>
                <a:gd name="T1" fmla="*/ 0 h 16"/>
                <a:gd name="T2" fmla="*/ 16 w 32"/>
                <a:gd name="T3" fmla="*/ 4 h 16"/>
                <a:gd name="T4" fmla="*/ 0 w 32"/>
                <a:gd name="T5" fmla="*/ 16 h 16"/>
                <a:gd name="T6" fmla="*/ 5 w 32"/>
                <a:gd name="T7" fmla="*/ 15 h 16"/>
                <a:gd name="T8" fmla="*/ 31 w 32"/>
                <a:gd name="T9" fmla="*/ 1 h 16"/>
                <a:gd name="T10" fmla="*/ 32 w 32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16">
                  <a:moveTo>
                    <a:pt x="32" y="0"/>
                  </a:moveTo>
                  <a:cubicBezTo>
                    <a:pt x="27" y="1"/>
                    <a:pt x="21" y="2"/>
                    <a:pt x="16" y="4"/>
                  </a:cubicBezTo>
                  <a:cubicBezTo>
                    <a:pt x="11" y="7"/>
                    <a:pt x="5" y="12"/>
                    <a:pt x="0" y="16"/>
                  </a:cubicBezTo>
                  <a:cubicBezTo>
                    <a:pt x="2" y="15"/>
                    <a:pt x="3" y="15"/>
                    <a:pt x="5" y="15"/>
                  </a:cubicBezTo>
                  <a:cubicBezTo>
                    <a:pt x="14" y="10"/>
                    <a:pt x="22" y="6"/>
                    <a:pt x="31" y="1"/>
                  </a:cubicBezTo>
                  <a:cubicBezTo>
                    <a:pt x="31" y="1"/>
                    <a:pt x="32" y="1"/>
                    <a:pt x="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833"/>
            <p:cNvSpPr>
              <a:spLocks/>
            </p:cNvSpPr>
            <p:nvPr/>
          </p:nvSpPr>
          <p:spPr bwMode="auto">
            <a:xfrm>
              <a:off x="2668588" y="1608138"/>
              <a:ext cx="182562" cy="73025"/>
            </a:xfrm>
            <a:custGeom>
              <a:avLst/>
              <a:gdLst>
                <a:gd name="T0" fmla="*/ 73 w 73"/>
                <a:gd name="T1" fmla="*/ 0 h 29"/>
                <a:gd name="T2" fmla="*/ 57 w 73"/>
                <a:gd name="T3" fmla="*/ 4 h 29"/>
                <a:gd name="T4" fmla="*/ 0 w 73"/>
                <a:gd name="T5" fmla="*/ 29 h 29"/>
                <a:gd name="T6" fmla="*/ 38 w 73"/>
                <a:gd name="T7" fmla="*/ 19 h 29"/>
                <a:gd name="T8" fmla="*/ 73 w 73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29">
                  <a:moveTo>
                    <a:pt x="73" y="0"/>
                  </a:moveTo>
                  <a:cubicBezTo>
                    <a:pt x="67" y="1"/>
                    <a:pt x="62" y="3"/>
                    <a:pt x="57" y="4"/>
                  </a:cubicBezTo>
                  <a:cubicBezTo>
                    <a:pt x="38" y="13"/>
                    <a:pt x="19" y="21"/>
                    <a:pt x="0" y="29"/>
                  </a:cubicBezTo>
                  <a:cubicBezTo>
                    <a:pt x="13" y="26"/>
                    <a:pt x="25" y="22"/>
                    <a:pt x="38" y="19"/>
                  </a:cubicBezTo>
                  <a:cubicBezTo>
                    <a:pt x="51" y="13"/>
                    <a:pt x="62" y="7"/>
                    <a:pt x="7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834"/>
            <p:cNvSpPr>
              <a:spLocks/>
            </p:cNvSpPr>
            <p:nvPr/>
          </p:nvSpPr>
          <p:spPr bwMode="auto">
            <a:xfrm>
              <a:off x="2540000" y="1655763"/>
              <a:ext cx="223837" cy="80963"/>
            </a:xfrm>
            <a:custGeom>
              <a:avLst/>
              <a:gdLst>
                <a:gd name="T0" fmla="*/ 89 w 89"/>
                <a:gd name="T1" fmla="*/ 0 h 32"/>
                <a:gd name="T2" fmla="*/ 51 w 89"/>
                <a:gd name="T3" fmla="*/ 10 h 32"/>
                <a:gd name="T4" fmla="*/ 50 w 89"/>
                <a:gd name="T5" fmla="*/ 11 h 32"/>
                <a:gd name="T6" fmla="*/ 11 w 89"/>
                <a:gd name="T7" fmla="*/ 28 h 32"/>
                <a:gd name="T8" fmla="*/ 0 w 89"/>
                <a:gd name="T9" fmla="*/ 32 h 32"/>
                <a:gd name="T10" fmla="*/ 20 w 89"/>
                <a:gd name="T11" fmla="*/ 28 h 32"/>
                <a:gd name="T12" fmla="*/ 89 w 89"/>
                <a:gd name="T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" h="32">
                  <a:moveTo>
                    <a:pt x="89" y="0"/>
                  </a:moveTo>
                  <a:cubicBezTo>
                    <a:pt x="76" y="3"/>
                    <a:pt x="64" y="7"/>
                    <a:pt x="51" y="10"/>
                  </a:cubicBezTo>
                  <a:cubicBezTo>
                    <a:pt x="51" y="10"/>
                    <a:pt x="51" y="10"/>
                    <a:pt x="50" y="11"/>
                  </a:cubicBezTo>
                  <a:cubicBezTo>
                    <a:pt x="38" y="18"/>
                    <a:pt x="25" y="24"/>
                    <a:pt x="11" y="28"/>
                  </a:cubicBezTo>
                  <a:cubicBezTo>
                    <a:pt x="8" y="29"/>
                    <a:pt x="4" y="31"/>
                    <a:pt x="0" y="32"/>
                  </a:cubicBezTo>
                  <a:cubicBezTo>
                    <a:pt x="7" y="31"/>
                    <a:pt x="13" y="29"/>
                    <a:pt x="20" y="28"/>
                  </a:cubicBezTo>
                  <a:cubicBezTo>
                    <a:pt x="45" y="19"/>
                    <a:pt x="68" y="10"/>
                    <a:pt x="8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835"/>
            <p:cNvSpPr>
              <a:spLocks noEditPoints="1"/>
            </p:cNvSpPr>
            <p:nvPr/>
          </p:nvSpPr>
          <p:spPr bwMode="auto">
            <a:xfrm>
              <a:off x="2416175" y="1673226"/>
              <a:ext cx="442912" cy="160338"/>
            </a:xfrm>
            <a:custGeom>
              <a:avLst/>
              <a:gdLst>
                <a:gd name="T0" fmla="*/ 90 w 176"/>
                <a:gd name="T1" fmla="*/ 38 h 64"/>
                <a:gd name="T2" fmla="*/ 61 w 176"/>
                <a:gd name="T3" fmla="*/ 40 h 64"/>
                <a:gd name="T4" fmla="*/ 0 w 176"/>
                <a:gd name="T5" fmla="*/ 63 h 64"/>
                <a:gd name="T6" fmla="*/ 1 w 176"/>
                <a:gd name="T7" fmla="*/ 63 h 64"/>
                <a:gd name="T8" fmla="*/ 6 w 176"/>
                <a:gd name="T9" fmla="*/ 64 h 64"/>
                <a:gd name="T10" fmla="*/ 7 w 176"/>
                <a:gd name="T11" fmla="*/ 63 h 64"/>
                <a:gd name="T12" fmla="*/ 7 w 176"/>
                <a:gd name="T13" fmla="*/ 61 h 64"/>
                <a:gd name="T14" fmla="*/ 18 w 176"/>
                <a:gd name="T15" fmla="*/ 59 h 64"/>
                <a:gd name="T16" fmla="*/ 25 w 176"/>
                <a:gd name="T17" fmla="*/ 55 h 64"/>
                <a:gd name="T18" fmla="*/ 85 w 176"/>
                <a:gd name="T19" fmla="*/ 40 h 64"/>
                <a:gd name="T20" fmla="*/ 90 w 176"/>
                <a:gd name="T21" fmla="*/ 38 h 64"/>
                <a:gd name="T22" fmla="*/ 176 w 176"/>
                <a:gd name="T23" fmla="*/ 0 h 64"/>
                <a:gd name="T24" fmla="*/ 141 w 176"/>
                <a:gd name="T25" fmla="*/ 8 h 64"/>
                <a:gd name="T26" fmla="*/ 122 w 176"/>
                <a:gd name="T27" fmla="*/ 16 h 64"/>
                <a:gd name="T28" fmla="*/ 123 w 176"/>
                <a:gd name="T29" fmla="*/ 14 h 64"/>
                <a:gd name="T30" fmla="*/ 95 w 176"/>
                <a:gd name="T31" fmla="*/ 25 h 64"/>
                <a:gd name="T32" fmla="*/ 118 w 176"/>
                <a:gd name="T33" fmla="*/ 21 h 64"/>
                <a:gd name="T34" fmla="*/ 119 w 176"/>
                <a:gd name="T35" fmla="*/ 20 h 64"/>
                <a:gd name="T36" fmla="*/ 170 w 176"/>
                <a:gd name="T37" fmla="*/ 4 h 64"/>
                <a:gd name="T38" fmla="*/ 176 w 176"/>
                <a:gd name="T3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76" h="64">
                  <a:moveTo>
                    <a:pt x="90" y="38"/>
                  </a:moveTo>
                  <a:cubicBezTo>
                    <a:pt x="80" y="38"/>
                    <a:pt x="71" y="39"/>
                    <a:pt x="61" y="40"/>
                  </a:cubicBezTo>
                  <a:cubicBezTo>
                    <a:pt x="41" y="48"/>
                    <a:pt x="21" y="56"/>
                    <a:pt x="0" y="63"/>
                  </a:cubicBezTo>
                  <a:cubicBezTo>
                    <a:pt x="0" y="63"/>
                    <a:pt x="1" y="63"/>
                    <a:pt x="1" y="63"/>
                  </a:cubicBezTo>
                  <a:cubicBezTo>
                    <a:pt x="3" y="63"/>
                    <a:pt x="4" y="63"/>
                    <a:pt x="6" y="64"/>
                  </a:cubicBezTo>
                  <a:cubicBezTo>
                    <a:pt x="7" y="63"/>
                    <a:pt x="7" y="63"/>
                    <a:pt x="7" y="63"/>
                  </a:cubicBezTo>
                  <a:cubicBezTo>
                    <a:pt x="7" y="63"/>
                    <a:pt x="7" y="62"/>
                    <a:pt x="7" y="61"/>
                  </a:cubicBezTo>
                  <a:cubicBezTo>
                    <a:pt x="10" y="61"/>
                    <a:pt x="14" y="60"/>
                    <a:pt x="18" y="59"/>
                  </a:cubicBezTo>
                  <a:cubicBezTo>
                    <a:pt x="20" y="58"/>
                    <a:pt x="23" y="57"/>
                    <a:pt x="25" y="55"/>
                  </a:cubicBezTo>
                  <a:cubicBezTo>
                    <a:pt x="85" y="40"/>
                    <a:pt x="85" y="40"/>
                    <a:pt x="85" y="40"/>
                  </a:cubicBezTo>
                  <a:cubicBezTo>
                    <a:pt x="87" y="39"/>
                    <a:pt x="88" y="38"/>
                    <a:pt x="90" y="38"/>
                  </a:cubicBezTo>
                  <a:moveTo>
                    <a:pt x="176" y="0"/>
                  </a:moveTo>
                  <a:cubicBezTo>
                    <a:pt x="164" y="3"/>
                    <a:pt x="153" y="5"/>
                    <a:pt x="141" y="8"/>
                  </a:cubicBezTo>
                  <a:cubicBezTo>
                    <a:pt x="135" y="11"/>
                    <a:pt x="128" y="14"/>
                    <a:pt x="122" y="16"/>
                  </a:cubicBezTo>
                  <a:cubicBezTo>
                    <a:pt x="122" y="16"/>
                    <a:pt x="122" y="15"/>
                    <a:pt x="123" y="14"/>
                  </a:cubicBezTo>
                  <a:cubicBezTo>
                    <a:pt x="114" y="18"/>
                    <a:pt x="104" y="22"/>
                    <a:pt x="95" y="25"/>
                  </a:cubicBezTo>
                  <a:cubicBezTo>
                    <a:pt x="103" y="24"/>
                    <a:pt x="111" y="22"/>
                    <a:pt x="118" y="21"/>
                  </a:cubicBezTo>
                  <a:cubicBezTo>
                    <a:pt x="118" y="20"/>
                    <a:pt x="119" y="20"/>
                    <a:pt x="119" y="20"/>
                  </a:cubicBezTo>
                  <a:cubicBezTo>
                    <a:pt x="131" y="11"/>
                    <a:pt x="157" y="12"/>
                    <a:pt x="170" y="4"/>
                  </a:cubicBezTo>
                  <a:cubicBezTo>
                    <a:pt x="172" y="2"/>
                    <a:pt x="174" y="1"/>
                    <a:pt x="17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836"/>
            <p:cNvSpPr>
              <a:spLocks noEditPoints="1"/>
            </p:cNvSpPr>
            <p:nvPr/>
          </p:nvSpPr>
          <p:spPr bwMode="auto">
            <a:xfrm>
              <a:off x="2432050" y="1660526"/>
              <a:ext cx="447675" cy="173038"/>
            </a:xfrm>
            <a:custGeom>
              <a:avLst/>
              <a:gdLst>
                <a:gd name="T0" fmla="*/ 1 w 178"/>
                <a:gd name="T1" fmla="*/ 68 h 69"/>
                <a:gd name="T2" fmla="*/ 0 w 178"/>
                <a:gd name="T3" fmla="*/ 69 h 69"/>
                <a:gd name="T4" fmla="*/ 0 w 178"/>
                <a:gd name="T5" fmla="*/ 69 h 69"/>
                <a:gd name="T6" fmla="*/ 2 w 178"/>
                <a:gd name="T7" fmla="*/ 69 h 69"/>
                <a:gd name="T8" fmla="*/ 1 w 178"/>
                <a:gd name="T9" fmla="*/ 68 h 69"/>
                <a:gd name="T10" fmla="*/ 79 w 178"/>
                <a:gd name="T11" fmla="*/ 45 h 69"/>
                <a:gd name="T12" fmla="*/ 19 w 178"/>
                <a:gd name="T13" fmla="*/ 60 h 69"/>
                <a:gd name="T14" fmla="*/ 12 w 178"/>
                <a:gd name="T15" fmla="*/ 64 h 69"/>
                <a:gd name="T16" fmla="*/ 48 w 178"/>
                <a:gd name="T17" fmla="*/ 58 h 69"/>
                <a:gd name="T18" fmla="*/ 69 w 178"/>
                <a:gd name="T19" fmla="*/ 50 h 69"/>
                <a:gd name="T20" fmla="*/ 79 w 178"/>
                <a:gd name="T21" fmla="*/ 45 h 69"/>
                <a:gd name="T22" fmla="*/ 112 w 178"/>
                <a:gd name="T23" fmla="*/ 26 h 69"/>
                <a:gd name="T24" fmla="*/ 89 w 178"/>
                <a:gd name="T25" fmla="*/ 30 h 69"/>
                <a:gd name="T26" fmla="*/ 55 w 178"/>
                <a:gd name="T27" fmla="*/ 45 h 69"/>
                <a:gd name="T28" fmla="*/ 84 w 178"/>
                <a:gd name="T29" fmla="*/ 43 h 69"/>
                <a:gd name="T30" fmla="*/ 112 w 178"/>
                <a:gd name="T31" fmla="*/ 26 h 69"/>
                <a:gd name="T32" fmla="*/ 178 w 178"/>
                <a:gd name="T33" fmla="*/ 0 h 69"/>
                <a:gd name="T34" fmla="*/ 154 w 178"/>
                <a:gd name="T35" fmla="*/ 5 h 69"/>
                <a:gd name="T36" fmla="*/ 135 w 178"/>
                <a:gd name="T37" fmla="*/ 13 h 69"/>
                <a:gd name="T38" fmla="*/ 170 w 178"/>
                <a:gd name="T39" fmla="*/ 5 h 69"/>
                <a:gd name="T40" fmla="*/ 178 w 178"/>
                <a:gd name="T41" fmla="*/ 0 h 69"/>
                <a:gd name="T42" fmla="*/ 178 w 178"/>
                <a:gd name="T43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78" h="69">
                  <a:moveTo>
                    <a:pt x="1" y="68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1" y="69"/>
                    <a:pt x="1" y="69"/>
                    <a:pt x="2" y="69"/>
                  </a:cubicBezTo>
                  <a:cubicBezTo>
                    <a:pt x="2" y="69"/>
                    <a:pt x="1" y="68"/>
                    <a:pt x="1" y="68"/>
                  </a:cubicBezTo>
                  <a:moveTo>
                    <a:pt x="79" y="45"/>
                  </a:moveTo>
                  <a:cubicBezTo>
                    <a:pt x="19" y="60"/>
                    <a:pt x="19" y="60"/>
                    <a:pt x="19" y="60"/>
                  </a:cubicBezTo>
                  <a:cubicBezTo>
                    <a:pt x="17" y="62"/>
                    <a:pt x="14" y="63"/>
                    <a:pt x="12" y="64"/>
                  </a:cubicBezTo>
                  <a:cubicBezTo>
                    <a:pt x="24" y="62"/>
                    <a:pt x="36" y="60"/>
                    <a:pt x="48" y="58"/>
                  </a:cubicBezTo>
                  <a:cubicBezTo>
                    <a:pt x="55" y="56"/>
                    <a:pt x="62" y="53"/>
                    <a:pt x="69" y="50"/>
                  </a:cubicBezTo>
                  <a:cubicBezTo>
                    <a:pt x="73" y="48"/>
                    <a:pt x="76" y="46"/>
                    <a:pt x="79" y="45"/>
                  </a:cubicBezTo>
                  <a:moveTo>
                    <a:pt x="112" y="26"/>
                  </a:moveTo>
                  <a:cubicBezTo>
                    <a:pt x="105" y="27"/>
                    <a:pt x="97" y="29"/>
                    <a:pt x="89" y="30"/>
                  </a:cubicBezTo>
                  <a:cubicBezTo>
                    <a:pt x="78" y="35"/>
                    <a:pt x="66" y="40"/>
                    <a:pt x="55" y="45"/>
                  </a:cubicBezTo>
                  <a:cubicBezTo>
                    <a:pt x="65" y="44"/>
                    <a:pt x="74" y="43"/>
                    <a:pt x="84" y="43"/>
                  </a:cubicBezTo>
                  <a:cubicBezTo>
                    <a:pt x="93" y="37"/>
                    <a:pt x="103" y="32"/>
                    <a:pt x="112" y="26"/>
                  </a:cubicBezTo>
                  <a:moveTo>
                    <a:pt x="178" y="0"/>
                  </a:moveTo>
                  <a:cubicBezTo>
                    <a:pt x="170" y="2"/>
                    <a:pt x="163" y="3"/>
                    <a:pt x="154" y="5"/>
                  </a:cubicBezTo>
                  <a:cubicBezTo>
                    <a:pt x="148" y="8"/>
                    <a:pt x="142" y="11"/>
                    <a:pt x="135" y="13"/>
                  </a:cubicBezTo>
                  <a:cubicBezTo>
                    <a:pt x="147" y="10"/>
                    <a:pt x="158" y="8"/>
                    <a:pt x="170" y="5"/>
                  </a:cubicBezTo>
                  <a:cubicBezTo>
                    <a:pt x="173" y="3"/>
                    <a:pt x="175" y="1"/>
                    <a:pt x="178" y="0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837"/>
            <p:cNvSpPr>
              <a:spLocks noEditPoints="1"/>
            </p:cNvSpPr>
            <p:nvPr/>
          </p:nvSpPr>
          <p:spPr bwMode="auto">
            <a:xfrm>
              <a:off x="1819275" y="1833563"/>
              <a:ext cx="471487" cy="161925"/>
            </a:xfrm>
            <a:custGeom>
              <a:avLst/>
              <a:gdLst>
                <a:gd name="T0" fmla="*/ 2 w 187"/>
                <a:gd name="T1" fmla="*/ 63 h 64"/>
                <a:gd name="T2" fmla="*/ 0 w 187"/>
                <a:gd name="T3" fmla="*/ 64 h 64"/>
                <a:gd name="T4" fmla="*/ 1 w 187"/>
                <a:gd name="T5" fmla="*/ 63 h 64"/>
                <a:gd name="T6" fmla="*/ 2 w 187"/>
                <a:gd name="T7" fmla="*/ 63 h 64"/>
                <a:gd name="T8" fmla="*/ 88 w 187"/>
                <a:gd name="T9" fmla="*/ 37 h 64"/>
                <a:gd name="T10" fmla="*/ 87 w 187"/>
                <a:gd name="T11" fmla="*/ 37 h 64"/>
                <a:gd name="T12" fmla="*/ 38 w 187"/>
                <a:gd name="T13" fmla="*/ 55 h 64"/>
                <a:gd name="T14" fmla="*/ 87 w 187"/>
                <a:gd name="T15" fmla="*/ 42 h 64"/>
                <a:gd name="T16" fmla="*/ 98 w 187"/>
                <a:gd name="T17" fmla="*/ 38 h 64"/>
                <a:gd name="T18" fmla="*/ 97 w 187"/>
                <a:gd name="T19" fmla="*/ 38 h 64"/>
                <a:gd name="T20" fmla="*/ 93 w 187"/>
                <a:gd name="T21" fmla="*/ 38 h 64"/>
                <a:gd name="T22" fmla="*/ 88 w 187"/>
                <a:gd name="T23" fmla="*/ 37 h 64"/>
                <a:gd name="T24" fmla="*/ 92 w 187"/>
                <a:gd name="T25" fmla="*/ 34 h 64"/>
                <a:gd name="T26" fmla="*/ 80 w 187"/>
                <a:gd name="T27" fmla="*/ 35 h 64"/>
                <a:gd name="T28" fmla="*/ 65 w 187"/>
                <a:gd name="T29" fmla="*/ 39 h 64"/>
                <a:gd name="T30" fmla="*/ 51 w 187"/>
                <a:gd name="T31" fmla="*/ 45 h 64"/>
                <a:gd name="T32" fmla="*/ 92 w 187"/>
                <a:gd name="T33" fmla="*/ 34 h 64"/>
                <a:gd name="T34" fmla="*/ 187 w 187"/>
                <a:gd name="T35" fmla="*/ 0 h 64"/>
                <a:gd name="T36" fmla="*/ 175 w 187"/>
                <a:gd name="T37" fmla="*/ 3 h 64"/>
                <a:gd name="T38" fmla="*/ 157 w 187"/>
                <a:gd name="T39" fmla="*/ 9 h 64"/>
                <a:gd name="T40" fmla="*/ 146 w 187"/>
                <a:gd name="T41" fmla="*/ 14 h 64"/>
                <a:gd name="T42" fmla="*/ 187 w 187"/>
                <a:gd name="T4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87" h="64">
                  <a:moveTo>
                    <a:pt x="2" y="63"/>
                  </a:moveTo>
                  <a:cubicBezTo>
                    <a:pt x="1" y="63"/>
                    <a:pt x="1" y="63"/>
                    <a:pt x="0" y="64"/>
                  </a:cubicBezTo>
                  <a:cubicBezTo>
                    <a:pt x="0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moveTo>
                    <a:pt x="88" y="37"/>
                  </a:moveTo>
                  <a:cubicBezTo>
                    <a:pt x="88" y="37"/>
                    <a:pt x="87" y="37"/>
                    <a:pt x="87" y="37"/>
                  </a:cubicBezTo>
                  <a:cubicBezTo>
                    <a:pt x="69" y="41"/>
                    <a:pt x="53" y="47"/>
                    <a:pt x="38" y="55"/>
                  </a:cubicBezTo>
                  <a:cubicBezTo>
                    <a:pt x="54" y="50"/>
                    <a:pt x="71" y="46"/>
                    <a:pt x="87" y="42"/>
                  </a:cubicBezTo>
                  <a:cubicBezTo>
                    <a:pt x="91" y="41"/>
                    <a:pt x="95" y="40"/>
                    <a:pt x="98" y="38"/>
                  </a:cubicBezTo>
                  <a:cubicBezTo>
                    <a:pt x="98" y="38"/>
                    <a:pt x="97" y="38"/>
                    <a:pt x="97" y="38"/>
                  </a:cubicBezTo>
                  <a:cubicBezTo>
                    <a:pt x="96" y="38"/>
                    <a:pt x="94" y="38"/>
                    <a:pt x="93" y="38"/>
                  </a:cubicBezTo>
                  <a:cubicBezTo>
                    <a:pt x="91" y="37"/>
                    <a:pt x="90" y="37"/>
                    <a:pt x="88" y="37"/>
                  </a:cubicBezTo>
                  <a:moveTo>
                    <a:pt x="92" y="34"/>
                  </a:moveTo>
                  <a:cubicBezTo>
                    <a:pt x="88" y="34"/>
                    <a:pt x="84" y="35"/>
                    <a:pt x="80" y="35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0" y="40"/>
                    <a:pt x="55" y="42"/>
                    <a:pt x="51" y="45"/>
                  </a:cubicBezTo>
                  <a:cubicBezTo>
                    <a:pt x="65" y="41"/>
                    <a:pt x="78" y="37"/>
                    <a:pt x="92" y="34"/>
                  </a:cubicBezTo>
                  <a:moveTo>
                    <a:pt x="187" y="0"/>
                  </a:moveTo>
                  <a:cubicBezTo>
                    <a:pt x="183" y="1"/>
                    <a:pt x="179" y="2"/>
                    <a:pt x="175" y="3"/>
                  </a:cubicBezTo>
                  <a:cubicBezTo>
                    <a:pt x="170" y="5"/>
                    <a:pt x="164" y="7"/>
                    <a:pt x="157" y="9"/>
                  </a:cubicBezTo>
                  <a:cubicBezTo>
                    <a:pt x="156" y="11"/>
                    <a:pt x="151" y="12"/>
                    <a:pt x="146" y="14"/>
                  </a:cubicBezTo>
                  <a:cubicBezTo>
                    <a:pt x="160" y="10"/>
                    <a:pt x="173" y="5"/>
                    <a:pt x="18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838"/>
            <p:cNvSpPr>
              <a:spLocks noEditPoints="1"/>
            </p:cNvSpPr>
            <p:nvPr/>
          </p:nvSpPr>
          <p:spPr bwMode="auto">
            <a:xfrm>
              <a:off x="1822450" y="1841501"/>
              <a:ext cx="614362" cy="150813"/>
            </a:xfrm>
            <a:custGeom>
              <a:avLst/>
              <a:gdLst>
                <a:gd name="T0" fmla="*/ 99 w 244"/>
                <a:gd name="T1" fmla="*/ 35 h 60"/>
                <a:gd name="T2" fmla="*/ 99 w 244"/>
                <a:gd name="T3" fmla="*/ 35 h 60"/>
                <a:gd name="T4" fmla="*/ 99 w 244"/>
                <a:gd name="T5" fmla="*/ 35 h 60"/>
                <a:gd name="T6" fmla="*/ 244 w 244"/>
                <a:gd name="T7" fmla="*/ 0 h 60"/>
                <a:gd name="T8" fmla="*/ 123 w 244"/>
                <a:gd name="T9" fmla="*/ 27 h 60"/>
                <a:gd name="T10" fmla="*/ 91 w 244"/>
                <a:gd name="T11" fmla="*/ 31 h 60"/>
                <a:gd name="T12" fmla="*/ 50 w 244"/>
                <a:gd name="T13" fmla="*/ 42 h 60"/>
                <a:gd name="T14" fmla="*/ 45 w 244"/>
                <a:gd name="T15" fmla="*/ 44 h 60"/>
                <a:gd name="T16" fmla="*/ 27 w 244"/>
                <a:gd name="T17" fmla="*/ 48 h 60"/>
                <a:gd name="T18" fmla="*/ 1 w 244"/>
                <a:gd name="T19" fmla="*/ 60 h 60"/>
                <a:gd name="T20" fmla="*/ 0 w 244"/>
                <a:gd name="T21" fmla="*/ 60 h 60"/>
                <a:gd name="T22" fmla="*/ 0 w 244"/>
                <a:gd name="T23" fmla="*/ 60 h 60"/>
                <a:gd name="T24" fmla="*/ 37 w 244"/>
                <a:gd name="T25" fmla="*/ 52 h 60"/>
                <a:gd name="T26" fmla="*/ 86 w 244"/>
                <a:gd name="T27" fmla="*/ 34 h 60"/>
                <a:gd name="T28" fmla="*/ 87 w 244"/>
                <a:gd name="T29" fmla="*/ 34 h 60"/>
                <a:gd name="T30" fmla="*/ 92 w 244"/>
                <a:gd name="T31" fmla="*/ 35 h 60"/>
                <a:gd name="T32" fmla="*/ 96 w 244"/>
                <a:gd name="T33" fmla="*/ 35 h 60"/>
                <a:gd name="T34" fmla="*/ 97 w 244"/>
                <a:gd name="T35" fmla="*/ 35 h 60"/>
                <a:gd name="T36" fmla="*/ 86 w 244"/>
                <a:gd name="T37" fmla="*/ 39 h 60"/>
                <a:gd name="T38" fmla="*/ 229 w 244"/>
                <a:gd name="T39" fmla="*/ 4 h 60"/>
                <a:gd name="T40" fmla="*/ 244 w 244"/>
                <a:gd name="T41" fmla="*/ 1 h 60"/>
                <a:gd name="T42" fmla="*/ 244 w 244"/>
                <a:gd name="T43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44" h="60">
                  <a:moveTo>
                    <a:pt x="99" y="35"/>
                  </a:moveTo>
                  <a:cubicBezTo>
                    <a:pt x="99" y="35"/>
                    <a:pt x="99" y="35"/>
                    <a:pt x="99" y="35"/>
                  </a:cubicBezTo>
                  <a:cubicBezTo>
                    <a:pt x="99" y="35"/>
                    <a:pt x="99" y="35"/>
                    <a:pt x="99" y="35"/>
                  </a:cubicBezTo>
                  <a:moveTo>
                    <a:pt x="244" y="0"/>
                  </a:moveTo>
                  <a:cubicBezTo>
                    <a:pt x="204" y="9"/>
                    <a:pt x="164" y="19"/>
                    <a:pt x="123" y="27"/>
                  </a:cubicBezTo>
                  <a:cubicBezTo>
                    <a:pt x="112" y="29"/>
                    <a:pt x="101" y="30"/>
                    <a:pt x="91" y="31"/>
                  </a:cubicBezTo>
                  <a:cubicBezTo>
                    <a:pt x="77" y="34"/>
                    <a:pt x="64" y="38"/>
                    <a:pt x="50" y="42"/>
                  </a:cubicBezTo>
                  <a:cubicBezTo>
                    <a:pt x="48" y="42"/>
                    <a:pt x="47" y="43"/>
                    <a:pt x="45" y="44"/>
                  </a:cubicBezTo>
                  <a:cubicBezTo>
                    <a:pt x="39" y="45"/>
                    <a:pt x="33" y="47"/>
                    <a:pt x="27" y="48"/>
                  </a:cubicBezTo>
                  <a:cubicBezTo>
                    <a:pt x="18" y="52"/>
                    <a:pt x="10" y="56"/>
                    <a:pt x="1" y="60"/>
                  </a:cubicBezTo>
                  <a:cubicBezTo>
                    <a:pt x="1" y="60"/>
                    <a:pt x="0" y="60"/>
                    <a:pt x="0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12" y="57"/>
                    <a:pt x="25" y="54"/>
                    <a:pt x="37" y="52"/>
                  </a:cubicBezTo>
                  <a:cubicBezTo>
                    <a:pt x="52" y="44"/>
                    <a:pt x="68" y="38"/>
                    <a:pt x="86" y="34"/>
                  </a:cubicBezTo>
                  <a:cubicBezTo>
                    <a:pt x="86" y="34"/>
                    <a:pt x="87" y="34"/>
                    <a:pt x="87" y="34"/>
                  </a:cubicBezTo>
                  <a:cubicBezTo>
                    <a:pt x="89" y="34"/>
                    <a:pt x="90" y="34"/>
                    <a:pt x="92" y="35"/>
                  </a:cubicBezTo>
                  <a:cubicBezTo>
                    <a:pt x="93" y="35"/>
                    <a:pt x="95" y="35"/>
                    <a:pt x="96" y="35"/>
                  </a:cubicBezTo>
                  <a:cubicBezTo>
                    <a:pt x="96" y="35"/>
                    <a:pt x="97" y="35"/>
                    <a:pt x="97" y="35"/>
                  </a:cubicBezTo>
                  <a:cubicBezTo>
                    <a:pt x="94" y="37"/>
                    <a:pt x="90" y="38"/>
                    <a:pt x="86" y="39"/>
                  </a:cubicBezTo>
                  <a:cubicBezTo>
                    <a:pt x="134" y="28"/>
                    <a:pt x="181" y="16"/>
                    <a:pt x="229" y="4"/>
                  </a:cubicBezTo>
                  <a:cubicBezTo>
                    <a:pt x="234" y="3"/>
                    <a:pt x="239" y="2"/>
                    <a:pt x="244" y="1"/>
                  </a:cubicBezTo>
                  <a:cubicBezTo>
                    <a:pt x="244" y="0"/>
                    <a:pt x="244" y="0"/>
                    <a:pt x="24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839"/>
            <p:cNvSpPr>
              <a:spLocks noEditPoints="1"/>
            </p:cNvSpPr>
            <p:nvPr/>
          </p:nvSpPr>
          <p:spPr bwMode="auto">
            <a:xfrm>
              <a:off x="971550" y="1379538"/>
              <a:ext cx="2382837" cy="831850"/>
            </a:xfrm>
            <a:custGeom>
              <a:avLst/>
              <a:gdLst>
                <a:gd name="T0" fmla="*/ 315 w 947"/>
                <a:gd name="T1" fmla="*/ 247 h 331"/>
                <a:gd name="T2" fmla="*/ 336 w 947"/>
                <a:gd name="T3" fmla="*/ 245 h 331"/>
                <a:gd name="T4" fmla="*/ 349 w 947"/>
                <a:gd name="T5" fmla="*/ 232 h 331"/>
                <a:gd name="T6" fmla="*/ 345 w 947"/>
                <a:gd name="T7" fmla="*/ 237 h 331"/>
                <a:gd name="T8" fmla="*/ 399 w 947"/>
                <a:gd name="T9" fmla="*/ 217 h 331"/>
                <a:gd name="T10" fmla="*/ 370 w 947"/>
                <a:gd name="T11" fmla="*/ 230 h 331"/>
                <a:gd name="T12" fmla="*/ 399 w 947"/>
                <a:gd name="T13" fmla="*/ 217 h 331"/>
                <a:gd name="T14" fmla="*/ 499 w 947"/>
                <a:gd name="T15" fmla="*/ 164 h 331"/>
                <a:gd name="T16" fmla="*/ 550 w 947"/>
                <a:gd name="T17" fmla="*/ 156 h 331"/>
                <a:gd name="T18" fmla="*/ 595 w 947"/>
                <a:gd name="T19" fmla="*/ 138 h 331"/>
                <a:gd name="T20" fmla="*/ 651 w 947"/>
                <a:gd name="T21" fmla="*/ 116 h 331"/>
                <a:gd name="T22" fmla="*/ 710 w 947"/>
                <a:gd name="T23" fmla="*/ 100 h 331"/>
                <a:gd name="T24" fmla="*/ 731 w 947"/>
                <a:gd name="T25" fmla="*/ 95 h 331"/>
                <a:gd name="T26" fmla="*/ 763 w 947"/>
                <a:gd name="T27" fmla="*/ 86 h 331"/>
                <a:gd name="T28" fmla="*/ 747 w 947"/>
                <a:gd name="T29" fmla="*/ 91 h 331"/>
                <a:gd name="T30" fmla="*/ 763 w 947"/>
                <a:gd name="T31" fmla="*/ 86 h 331"/>
                <a:gd name="T32" fmla="*/ 891 w 947"/>
                <a:gd name="T33" fmla="*/ 44 h 331"/>
                <a:gd name="T34" fmla="*/ 892 w 947"/>
                <a:gd name="T35" fmla="*/ 43 h 331"/>
                <a:gd name="T36" fmla="*/ 723 w 947"/>
                <a:gd name="T37" fmla="*/ 52 h 331"/>
                <a:gd name="T38" fmla="*/ 592 w 947"/>
                <a:gd name="T39" fmla="*/ 116 h 331"/>
                <a:gd name="T40" fmla="*/ 523 w 947"/>
                <a:gd name="T41" fmla="*/ 145 h 331"/>
                <a:gd name="T42" fmla="*/ 601 w 947"/>
                <a:gd name="T43" fmla="*/ 111 h 331"/>
                <a:gd name="T44" fmla="*/ 612 w 947"/>
                <a:gd name="T45" fmla="*/ 85 h 331"/>
                <a:gd name="T46" fmla="*/ 393 w 947"/>
                <a:gd name="T47" fmla="*/ 166 h 331"/>
                <a:gd name="T48" fmla="*/ 110 w 947"/>
                <a:gd name="T49" fmla="*/ 267 h 331"/>
                <a:gd name="T50" fmla="*/ 4 w 947"/>
                <a:gd name="T51" fmla="*/ 310 h 331"/>
                <a:gd name="T52" fmla="*/ 14 w 947"/>
                <a:gd name="T53" fmla="*/ 310 h 331"/>
                <a:gd name="T54" fmla="*/ 16 w 947"/>
                <a:gd name="T55" fmla="*/ 317 h 331"/>
                <a:gd name="T56" fmla="*/ 10 w 947"/>
                <a:gd name="T57" fmla="*/ 331 h 331"/>
                <a:gd name="T58" fmla="*/ 26 w 947"/>
                <a:gd name="T59" fmla="*/ 326 h 331"/>
                <a:gd name="T60" fmla="*/ 28 w 947"/>
                <a:gd name="T61" fmla="*/ 328 h 331"/>
                <a:gd name="T62" fmla="*/ 80 w 947"/>
                <a:gd name="T63" fmla="*/ 310 h 331"/>
                <a:gd name="T64" fmla="*/ 83 w 947"/>
                <a:gd name="T65" fmla="*/ 302 h 331"/>
                <a:gd name="T66" fmla="*/ 93 w 947"/>
                <a:gd name="T67" fmla="*/ 300 h 331"/>
                <a:gd name="T68" fmla="*/ 283 w 947"/>
                <a:gd name="T69" fmla="*/ 258 h 331"/>
                <a:gd name="T70" fmla="*/ 352 w 947"/>
                <a:gd name="T71" fmla="*/ 229 h 331"/>
                <a:gd name="T72" fmla="*/ 360 w 947"/>
                <a:gd name="T73" fmla="*/ 217 h 331"/>
                <a:gd name="T74" fmla="*/ 252 w 947"/>
                <a:gd name="T75" fmla="*/ 259 h 331"/>
                <a:gd name="T76" fmla="*/ 324 w 947"/>
                <a:gd name="T77" fmla="*/ 224 h 331"/>
                <a:gd name="T78" fmla="*/ 169 w 947"/>
                <a:gd name="T79" fmla="*/ 247 h 331"/>
                <a:gd name="T80" fmla="*/ 395 w 947"/>
                <a:gd name="T81" fmla="*/ 201 h 331"/>
                <a:gd name="T82" fmla="*/ 396 w 947"/>
                <a:gd name="T83" fmla="*/ 191 h 331"/>
                <a:gd name="T84" fmla="*/ 438 w 947"/>
                <a:gd name="T85" fmla="*/ 176 h 331"/>
                <a:gd name="T86" fmla="*/ 466 w 947"/>
                <a:gd name="T87" fmla="*/ 164 h 331"/>
                <a:gd name="T88" fmla="*/ 490 w 947"/>
                <a:gd name="T89" fmla="*/ 164 h 331"/>
                <a:gd name="T90" fmla="*/ 685 w 947"/>
                <a:gd name="T91" fmla="*/ 97 h 331"/>
                <a:gd name="T92" fmla="*/ 760 w 947"/>
                <a:gd name="T93" fmla="*/ 66 h 331"/>
                <a:gd name="T94" fmla="*/ 786 w 947"/>
                <a:gd name="T95" fmla="*/ 74 h 331"/>
                <a:gd name="T96" fmla="*/ 760 w 947"/>
                <a:gd name="T97" fmla="*/ 66 h 331"/>
                <a:gd name="T98" fmla="*/ 819 w 947"/>
                <a:gd name="T99" fmla="*/ 25 h 331"/>
                <a:gd name="T100" fmla="*/ 919 w 947"/>
                <a:gd name="T101" fmla="*/ 14 h 331"/>
                <a:gd name="T102" fmla="*/ 916 w 947"/>
                <a:gd name="T103" fmla="*/ 14 h 331"/>
                <a:gd name="T104" fmla="*/ 910 w 947"/>
                <a:gd name="T105" fmla="*/ 18 h 331"/>
                <a:gd name="T106" fmla="*/ 819 w 947"/>
                <a:gd name="T107" fmla="*/ 67 h 331"/>
                <a:gd name="T108" fmla="*/ 866 w 947"/>
                <a:gd name="T109" fmla="*/ 52 h 331"/>
                <a:gd name="T110" fmla="*/ 925 w 947"/>
                <a:gd name="T111" fmla="*/ 16 h 331"/>
                <a:gd name="T112" fmla="*/ 944 w 947"/>
                <a:gd name="T113" fmla="*/ 8 h 331"/>
                <a:gd name="T114" fmla="*/ 848 w 947"/>
                <a:gd name="T115" fmla="*/ 8 h 331"/>
                <a:gd name="T116" fmla="*/ 817 w 947"/>
                <a:gd name="T117" fmla="*/ 4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47" h="331">
                  <a:moveTo>
                    <a:pt x="337" y="245"/>
                  </a:moveTo>
                  <a:cubicBezTo>
                    <a:pt x="329" y="245"/>
                    <a:pt x="322" y="246"/>
                    <a:pt x="315" y="247"/>
                  </a:cubicBezTo>
                  <a:cubicBezTo>
                    <a:pt x="310" y="249"/>
                    <a:pt x="305" y="251"/>
                    <a:pt x="300" y="254"/>
                  </a:cubicBezTo>
                  <a:cubicBezTo>
                    <a:pt x="312" y="251"/>
                    <a:pt x="324" y="248"/>
                    <a:pt x="336" y="245"/>
                  </a:cubicBezTo>
                  <a:cubicBezTo>
                    <a:pt x="336" y="245"/>
                    <a:pt x="337" y="245"/>
                    <a:pt x="337" y="245"/>
                  </a:cubicBezTo>
                  <a:moveTo>
                    <a:pt x="349" y="232"/>
                  </a:moveTo>
                  <a:cubicBezTo>
                    <a:pt x="342" y="235"/>
                    <a:pt x="334" y="238"/>
                    <a:pt x="327" y="242"/>
                  </a:cubicBezTo>
                  <a:cubicBezTo>
                    <a:pt x="333" y="240"/>
                    <a:pt x="339" y="239"/>
                    <a:pt x="345" y="237"/>
                  </a:cubicBezTo>
                  <a:cubicBezTo>
                    <a:pt x="346" y="235"/>
                    <a:pt x="348" y="234"/>
                    <a:pt x="349" y="232"/>
                  </a:cubicBezTo>
                  <a:moveTo>
                    <a:pt x="399" y="217"/>
                  </a:moveTo>
                  <a:cubicBezTo>
                    <a:pt x="382" y="223"/>
                    <a:pt x="365" y="229"/>
                    <a:pt x="348" y="235"/>
                  </a:cubicBezTo>
                  <a:cubicBezTo>
                    <a:pt x="356" y="233"/>
                    <a:pt x="363" y="232"/>
                    <a:pt x="370" y="230"/>
                  </a:cubicBezTo>
                  <a:cubicBezTo>
                    <a:pt x="372" y="229"/>
                    <a:pt x="374" y="228"/>
                    <a:pt x="376" y="227"/>
                  </a:cubicBezTo>
                  <a:cubicBezTo>
                    <a:pt x="381" y="226"/>
                    <a:pt x="394" y="222"/>
                    <a:pt x="399" y="217"/>
                  </a:cubicBezTo>
                  <a:moveTo>
                    <a:pt x="651" y="116"/>
                  </a:moveTo>
                  <a:cubicBezTo>
                    <a:pt x="601" y="131"/>
                    <a:pt x="550" y="148"/>
                    <a:pt x="499" y="164"/>
                  </a:cubicBezTo>
                  <a:cubicBezTo>
                    <a:pt x="502" y="164"/>
                    <a:pt x="504" y="164"/>
                    <a:pt x="507" y="164"/>
                  </a:cubicBezTo>
                  <a:cubicBezTo>
                    <a:pt x="522" y="162"/>
                    <a:pt x="536" y="159"/>
                    <a:pt x="550" y="156"/>
                  </a:cubicBezTo>
                  <a:cubicBezTo>
                    <a:pt x="553" y="156"/>
                    <a:pt x="556" y="155"/>
                    <a:pt x="559" y="154"/>
                  </a:cubicBezTo>
                  <a:cubicBezTo>
                    <a:pt x="571" y="149"/>
                    <a:pt x="583" y="143"/>
                    <a:pt x="595" y="138"/>
                  </a:cubicBezTo>
                  <a:cubicBezTo>
                    <a:pt x="606" y="133"/>
                    <a:pt x="618" y="129"/>
                    <a:pt x="631" y="126"/>
                  </a:cubicBezTo>
                  <a:cubicBezTo>
                    <a:pt x="638" y="123"/>
                    <a:pt x="645" y="120"/>
                    <a:pt x="651" y="116"/>
                  </a:cubicBezTo>
                  <a:moveTo>
                    <a:pt x="736" y="93"/>
                  </a:moveTo>
                  <a:cubicBezTo>
                    <a:pt x="727" y="95"/>
                    <a:pt x="719" y="97"/>
                    <a:pt x="710" y="100"/>
                  </a:cubicBezTo>
                  <a:cubicBezTo>
                    <a:pt x="707" y="101"/>
                    <a:pt x="705" y="102"/>
                    <a:pt x="702" y="104"/>
                  </a:cubicBezTo>
                  <a:cubicBezTo>
                    <a:pt x="712" y="100"/>
                    <a:pt x="721" y="98"/>
                    <a:pt x="731" y="95"/>
                  </a:cubicBezTo>
                  <a:cubicBezTo>
                    <a:pt x="733" y="94"/>
                    <a:pt x="734" y="94"/>
                    <a:pt x="736" y="93"/>
                  </a:cubicBezTo>
                  <a:moveTo>
                    <a:pt x="763" y="86"/>
                  </a:moveTo>
                  <a:cubicBezTo>
                    <a:pt x="758" y="87"/>
                    <a:pt x="754" y="88"/>
                    <a:pt x="749" y="90"/>
                  </a:cubicBezTo>
                  <a:cubicBezTo>
                    <a:pt x="748" y="90"/>
                    <a:pt x="747" y="91"/>
                    <a:pt x="747" y="91"/>
                  </a:cubicBezTo>
                  <a:cubicBezTo>
                    <a:pt x="751" y="90"/>
                    <a:pt x="755" y="89"/>
                    <a:pt x="760" y="88"/>
                  </a:cubicBezTo>
                  <a:cubicBezTo>
                    <a:pt x="761" y="87"/>
                    <a:pt x="762" y="87"/>
                    <a:pt x="763" y="86"/>
                  </a:cubicBezTo>
                  <a:moveTo>
                    <a:pt x="892" y="43"/>
                  </a:moveTo>
                  <a:cubicBezTo>
                    <a:pt x="892" y="43"/>
                    <a:pt x="892" y="43"/>
                    <a:pt x="891" y="44"/>
                  </a:cubicBezTo>
                  <a:cubicBezTo>
                    <a:pt x="891" y="44"/>
                    <a:pt x="892" y="43"/>
                    <a:pt x="892" y="43"/>
                  </a:cubicBezTo>
                  <a:cubicBezTo>
                    <a:pt x="892" y="43"/>
                    <a:pt x="892" y="43"/>
                    <a:pt x="892" y="43"/>
                  </a:cubicBezTo>
                  <a:moveTo>
                    <a:pt x="819" y="25"/>
                  </a:moveTo>
                  <a:cubicBezTo>
                    <a:pt x="787" y="36"/>
                    <a:pt x="754" y="41"/>
                    <a:pt x="723" y="52"/>
                  </a:cubicBezTo>
                  <a:cubicBezTo>
                    <a:pt x="691" y="75"/>
                    <a:pt x="647" y="93"/>
                    <a:pt x="605" y="111"/>
                  </a:cubicBezTo>
                  <a:cubicBezTo>
                    <a:pt x="601" y="112"/>
                    <a:pt x="597" y="114"/>
                    <a:pt x="592" y="116"/>
                  </a:cubicBezTo>
                  <a:cubicBezTo>
                    <a:pt x="592" y="116"/>
                    <a:pt x="592" y="116"/>
                    <a:pt x="592" y="116"/>
                  </a:cubicBezTo>
                  <a:cubicBezTo>
                    <a:pt x="570" y="126"/>
                    <a:pt x="547" y="136"/>
                    <a:pt x="523" y="145"/>
                  </a:cubicBezTo>
                  <a:cubicBezTo>
                    <a:pt x="528" y="143"/>
                    <a:pt x="531" y="141"/>
                    <a:pt x="533" y="140"/>
                  </a:cubicBezTo>
                  <a:cubicBezTo>
                    <a:pt x="562" y="127"/>
                    <a:pt x="586" y="117"/>
                    <a:pt x="601" y="111"/>
                  </a:cubicBezTo>
                  <a:cubicBezTo>
                    <a:pt x="629" y="97"/>
                    <a:pt x="656" y="82"/>
                    <a:pt x="683" y="67"/>
                  </a:cubicBezTo>
                  <a:cubicBezTo>
                    <a:pt x="660" y="74"/>
                    <a:pt x="634" y="76"/>
                    <a:pt x="612" y="85"/>
                  </a:cubicBezTo>
                  <a:cubicBezTo>
                    <a:pt x="551" y="114"/>
                    <a:pt x="485" y="130"/>
                    <a:pt x="417" y="149"/>
                  </a:cubicBezTo>
                  <a:cubicBezTo>
                    <a:pt x="423" y="159"/>
                    <a:pt x="401" y="164"/>
                    <a:pt x="393" y="166"/>
                  </a:cubicBezTo>
                  <a:cubicBezTo>
                    <a:pt x="326" y="192"/>
                    <a:pt x="260" y="214"/>
                    <a:pt x="198" y="232"/>
                  </a:cubicBezTo>
                  <a:cubicBezTo>
                    <a:pt x="169" y="244"/>
                    <a:pt x="141" y="256"/>
                    <a:pt x="110" y="267"/>
                  </a:cubicBezTo>
                  <a:cubicBezTo>
                    <a:pt x="80" y="279"/>
                    <a:pt x="51" y="289"/>
                    <a:pt x="23" y="299"/>
                  </a:cubicBezTo>
                  <a:cubicBezTo>
                    <a:pt x="17" y="303"/>
                    <a:pt x="11" y="306"/>
                    <a:pt x="4" y="310"/>
                  </a:cubicBezTo>
                  <a:cubicBezTo>
                    <a:pt x="6" y="310"/>
                    <a:pt x="9" y="312"/>
                    <a:pt x="11" y="312"/>
                  </a:cubicBezTo>
                  <a:cubicBezTo>
                    <a:pt x="12" y="312"/>
                    <a:pt x="13" y="311"/>
                    <a:pt x="14" y="310"/>
                  </a:cubicBezTo>
                  <a:cubicBezTo>
                    <a:pt x="15" y="314"/>
                    <a:pt x="16" y="317"/>
                    <a:pt x="16" y="317"/>
                  </a:cubicBezTo>
                  <a:cubicBezTo>
                    <a:pt x="16" y="317"/>
                    <a:pt x="16" y="317"/>
                    <a:pt x="16" y="317"/>
                  </a:cubicBezTo>
                  <a:cubicBezTo>
                    <a:pt x="16" y="317"/>
                    <a:pt x="20" y="316"/>
                    <a:pt x="25" y="315"/>
                  </a:cubicBezTo>
                  <a:cubicBezTo>
                    <a:pt x="22" y="323"/>
                    <a:pt x="0" y="330"/>
                    <a:pt x="10" y="331"/>
                  </a:cubicBezTo>
                  <a:cubicBezTo>
                    <a:pt x="10" y="331"/>
                    <a:pt x="10" y="331"/>
                    <a:pt x="10" y="331"/>
                  </a:cubicBezTo>
                  <a:cubicBezTo>
                    <a:pt x="15" y="328"/>
                    <a:pt x="21" y="326"/>
                    <a:pt x="26" y="326"/>
                  </a:cubicBezTo>
                  <a:cubicBezTo>
                    <a:pt x="27" y="326"/>
                    <a:pt x="29" y="326"/>
                    <a:pt x="30" y="326"/>
                  </a:cubicBezTo>
                  <a:cubicBezTo>
                    <a:pt x="29" y="327"/>
                    <a:pt x="29" y="327"/>
                    <a:pt x="28" y="328"/>
                  </a:cubicBezTo>
                  <a:cubicBezTo>
                    <a:pt x="42" y="324"/>
                    <a:pt x="56" y="318"/>
                    <a:pt x="68" y="311"/>
                  </a:cubicBezTo>
                  <a:cubicBezTo>
                    <a:pt x="80" y="310"/>
                    <a:pt x="80" y="310"/>
                    <a:pt x="80" y="310"/>
                  </a:cubicBezTo>
                  <a:cubicBezTo>
                    <a:pt x="73" y="308"/>
                    <a:pt x="73" y="308"/>
                    <a:pt x="73" y="308"/>
                  </a:cubicBezTo>
                  <a:cubicBezTo>
                    <a:pt x="83" y="302"/>
                    <a:pt x="83" y="302"/>
                    <a:pt x="83" y="302"/>
                  </a:cubicBezTo>
                  <a:cubicBezTo>
                    <a:pt x="87" y="301"/>
                    <a:pt x="90" y="301"/>
                    <a:pt x="94" y="300"/>
                  </a:cubicBezTo>
                  <a:cubicBezTo>
                    <a:pt x="94" y="300"/>
                    <a:pt x="94" y="300"/>
                    <a:pt x="93" y="300"/>
                  </a:cubicBezTo>
                  <a:cubicBezTo>
                    <a:pt x="95" y="299"/>
                    <a:pt x="96" y="299"/>
                    <a:pt x="98" y="299"/>
                  </a:cubicBezTo>
                  <a:cubicBezTo>
                    <a:pt x="160" y="286"/>
                    <a:pt x="222" y="272"/>
                    <a:pt x="283" y="258"/>
                  </a:cubicBezTo>
                  <a:cubicBezTo>
                    <a:pt x="288" y="255"/>
                    <a:pt x="294" y="252"/>
                    <a:pt x="299" y="249"/>
                  </a:cubicBezTo>
                  <a:cubicBezTo>
                    <a:pt x="312" y="240"/>
                    <a:pt x="339" y="238"/>
                    <a:pt x="352" y="229"/>
                  </a:cubicBezTo>
                  <a:cubicBezTo>
                    <a:pt x="363" y="223"/>
                    <a:pt x="375" y="217"/>
                    <a:pt x="386" y="211"/>
                  </a:cubicBezTo>
                  <a:cubicBezTo>
                    <a:pt x="377" y="213"/>
                    <a:pt x="369" y="215"/>
                    <a:pt x="360" y="217"/>
                  </a:cubicBezTo>
                  <a:cubicBezTo>
                    <a:pt x="343" y="224"/>
                    <a:pt x="327" y="232"/>
                    <a:pt x="310" y="240"/>
                  </a:cubicBezTo>
                  <a:cubicBezTo>
                    <a:pt x="292" y="248"/>
                    <a:pt x="270" y="256"/>
                    <a:pt x="252" y="259"/>
                  </a:cubicBezTo>
                  <a:cubicBezTo>
                    <a:pt x="270" y="251"/>
                    <a:pt x="287" y="241"/>
                    <a:pt x="305" y="231"/>
                  </a:cubicBezTo>
                  <a:cubicBezTo>
                    <a:pt x="311" y="229"/>
                    <a:pt x="317" y="226"/>
                    <a:pt x="324" y="224"/>
                  </a:cubicBezTo>
                  <a:cubicBezTo>
                    <a:pt x="258" y="238"/>
                    <a:pt x="193" y="252"/>
                    <a:pt x="128" y="270"/>
                  </a:cubicBezTo>
                  <a:cubicBezTo>
                    <a:pt x="141" y="262"/>
                    <a:pt x="154" y="254"/>
                    <a:pt x="169" y="247"/>
                  </a:cubicBezTo>
                  <a:cubicBezTo>
                    <a:pt x="189" y="238"/>
                    <a:pt x="210" y="231"/>
                    <a:pt x="231" y="224"/>
                  </a:cubicBezTo>
                  <a:cubicBezTo>
                    <a:pt x="286" y="215"/>
                    <a:pt x="341" y="214"/>
                    <a:pt x="395" y="201"/>
                  </a:cubicBezTo>
                  <a:cubicBezTo>
                    <a:pt x="405" y="197"/>
                    <a:pt x="415" y="193"/>
                    <a:pt x="425" y="189"/>
                  </a:cubicBezTo>
                  <a:cubicBezTo>
                    <a:pt x="415" y="191"/>
                    <a:pt x="405" y="191"/>
                    <a:pt x="396" y="191"/>
                  </a:cubicBezTo>
                  <a:cubicBezTo>
                    <a:pt x="386" y="191"/>
                    <a:pt x="376" y="191"/>
                    <a:pt x="366" y="190"/>
                  </a:cubicBezTo>
                  <a:cubicBezTo>
                    <a:pt x="390" y="185"/>
                    <a:pt x="414" y="180"/>
                    <a:pt x="438" y="176"/>
                  </a:cubicBezTo>
                  <a:cubicBezTo>
                    <a:pt x="443" y="172"/>
                    <a:pt x="448" y="169"/>
                    <a:pt x="453" y="168"/>
                  </a:cubicBezTo>
                  <a:cubicBezTo>
                    <a:pt x="466" y="164"/>
                    <a:pt x="466" y="164"/>
                    <a:pt x="466" y="164"/>
                  </a:cubicBezTo>
                  <a:cubicBezTo>
                    <a:pt x="474" y="164"/>
                    <a:pt x="481" y="164"/>
                    <a:pt x="489" y="164"/>
                  </a:cubicBezTo>
                  <a:cubicBezTo>
                    <a:pt x="489" y="164"/>
                    <a:pt x="489" y="164"/>
                    <a:pt x="490" y="164"/>
                  </a:cubicBezTo>
                  <a:cubicBezTo>
                    <a:pt x="491" y="164"/>
                    <a:pt x="493" y="163"/>
                    <a:pt x="494" y="163"/>
                  </a:cubicBezTo>
                  <a:cubicBezTo>
                    <a:pt x="557" y="138"/>
                    <a:pt x="621" y="115"/>
                    <a:pt x="685" y="97"/>
                  </a:cubicBezTo>
                  <a:cubicBezTo>
                    <a:pt x="702" y="88"/>
                    <a:pt x="719" y="79"/>
                    <a:pt x="738" y="71"/>
                  </a:cubicBezTo>
                  <a:cubicBezTo>
                    <a:pt x="746" y="69"/>
                    <a:pt x="753" y="68"/>
                    <a:pt x="760" y="66"/>
                  </a:cubicBezTo>
                  <a:cubicBezTo>
                    <a:pt x="754" y="69"/>
                    <a:pt x="749" y="77"/>
                    <a:pt x="744" y="82"/>
                  </a:cubicBezTo>
                  <a:cubicBezTo>
                    <a:pt x="758" y="79"/>
                    <a:pt x="772" y="76"/>
                    <a:pt x="786" y="74"/>
                  </a:cubicBezTo>
                  <a:cubicBezTo>
                    <a:pt x="796" y="68"/>
                    <a:pt x="806" y="62"/>
                    <a:pt x="814" y="55"/>
                  </a:cubicBezTo>
                  <a:cubicBezTo>
                    <a:pt x="796" y="58"/>
                    <a:pt x="777" y="58"/>
                    <a:pt x="760" y="66"/>
                  </a:cubicBezTo>
                  <a:cubicBezTo>
                    <a:pt x="766" y="61"/>
                    <a:pt x="771" y="57"/>
                    <a:pt x="777" y="54"/>
                  </a:cubicBezTo>
                  <a:cubicBezTo>
                    <a:pt x="797" y="47"/>
                    <a:pt x="809" y="36"/>
                    <a:pt x="819" y="25"/>
                  </a:cubicBezTo>
                  <a:moveTo>
                    <a:pt x="944" y="8"/>
                  </a:moveTo>
                  <a:cubicBezTo>
                    <a:pt x="935" y="8"/>
                    <a:pt x="926" y="11"/>
                    <a:pt x="919" y="14"/>
                  </a:cubicBezTo>
                  <a:cubicBezTo>
                    <a:pt x="918" y="14"/>
                    <a:pt x="918" y="14"/>
                    <a:pt x="918" y="14"/>
                  </a:cubicBezTo>
                  <a:cubicBezTo>
                    <a:pt x="917" y="14"/>
                    <a:pt x="916" y="14"/>
                    <a:pt x="916" y="14"/>
                  </a:cubicBezTo>
                  <a:cubicBezTo>
                    <a:pt x="914" y="16"/>
                    <a:pt x="913" y="17"/>
                    <a:pt x="912" y="18"/>
                  </a:cubicBezTo>
                  <a:cubicBezTo>
                    <a:pt x="911" y="18"/>
                    <a:pt x="911" y="18"/>
                    <a:pt x="910" y="18"/>
                  </a:cubicBezTo>
                  <a:cubicBezTo>
                    <a:pt x="879" y="18"/>
                    <a:pt x="844" y="44"/>
                    <a:pt x="808" y="70"/>
                  </a:cubicBezTo>
                  <a:cubicBezTo>
                    <a:pt x="812" y="69"/>
                    <a:pt x="816" y="68"/>
                    <a:pt x="819" y="67"/>
                  </a:cubicBezTo>
                  <a:cubicBezTo>
                    <a:pt x="824" y="63"/>
                    <a:pt x="830" y="59"/>
                    <a:pt x="833" y="59"/>
                  </a:cubicBezTo>
                  <a:cubicBezTo>
                    <a:pt x="844" y="57"/>
                    <a:pt x="855" y="55"/>
                    <a:pt x="866" y="52"/>
                  </a:cubicBezTo>
                  <a:cubicBezTo>
                    <a:pt x="876" y="46"/>
                    <a:pt x="887" y="40"/>
                    <a:pt x="903" y="36"/>
                  </a:cubicBezTo>
                  <a:cubicBezTo>
                    <a:pt x="910" y="30"/>
                    <a:pt x="918" y="23"/>
                    <a:pt x="925" y="16"/>
                  </a:cubicBezTo>
                  <a:cubicBezTo>
                    <a:pt x="947" y="8"/>
                    <a:pt x="947" y="8"/>
                    <a:pt x="947" y="8"/>
                  </a:cubicBezTo>
                  <a:cubicBezTo>
                    <a:pt x="946" y="8"/>
                    <a:pt x="945" y="8"/>
                    <a:pt x="944" y="8"/>
                  </a:cubicBezTo>
                  <a:moveTo>
                    <a:pt x="879" y="0"/>
                  </a:moveTo>
                  <a:cubicBezTo>
                    <a:pt x="869" y="3"/>
                    <a:pt x="859" y="6"/>
                    <a:pt x="848" y="8"/>
                  </a:cubicBezTo>
                  <a:cubicBezTo>
                    <a:pt x="846" y="8"/>
                    <a:pt x="843" y="10"/>
                    <a:pt x="840" y="12"/>
                  </a:cubicBezTo>
                  <a:cubicBezTo>
                    <a:pt x="831" y="24"/>
                    <a:pt x="822" y="36"/>
                    <a:pt x="817" y="44"/>
                  </a:cubicBezTo>
                  <a:cubicBezTo>
                    <a:pt x="833" y="34"/>
                    <a:pt x="856" y="17"/>
                    <a:pt x="8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840"/>
            <p:cNvSpPr>
              <a:spLocks noEditPoints="1"/>
            </p:cNvSpPr>
            <p:nvPr/>
          </p:nvSpPr>
          <p:spPr bwMode="auto">
            <a:xfrm>
              <a:off x="1684338" y="1766888"/>
              <a:ext cx="693737" cy="260350"/>
            </a:xfrm>
            <a:custGeom>
              <a:avLst/>
              <a:gdLst>
                <a:gd name="T0" fmla="*/ 124 w 276"/>
                <a:gd name="T1" fmla="*/ 53 h 104"/>
                <a:gd name="T2" fmla="*/ 103 w 276"/>
                <a:gd name="T3" fmla="*/ 57 h 104"/>
                <a:gd name="T4" fmla="*/ 69 w 276"/>
                <a:gd name="T5" fmla="*/ 75 h 104"/>
                <a:gd name="T6" fmla="*/ 16 w 276"/>
                <a:gd name="T7" fmla="*/ 95 h 104"/>
                <a:gd name="T8" fmla="*/ 0 w 276"/>
                <a:gd name="T9" fmla="*/ 104 h 104"/>
                <a:gd name="T10" fmla="*/ 17 w 276"/>
                <a:gd name="T11" fmla="*/ 100 h 104"/>
                <a:gd name="T12" fmla="*/ 32 w 276"/>
                <a:gd name="T13" fmla="*/ 93 h 104"/>
                <a:gd name="T14" fmla="*/ 19 w 276"/>
                <a:gd name="T15" fmla="*/ 94 h 104"/>
                <a:gd name="T16" fmla="*/ 44 w 276"/>
                <a:gd name="T17" fmla="*/ 88 h 104"/>
                <a:gd name="T18" fmla="*/ 66 w 276"/>
                <a:gd name="T19" fmla="*/ 78 h 104"/>
                <a:gd name="T20" fmla="*/ 62 w 276"/>
                <a:gd name="T21" fmla="*/ 83 h 104"/>
                <a:gd name="T22" fmla="*/ 82 w 276"/>
                <a:gd name="T23" fmla="*/ 78 h 104"/>
                <a:gd name="T24" fmla="*/ 87 w 276"/>
                <a:gd name="T25" fmla="*/ 76 h 104"/>
                <a:gd name="T26" fmla="*/ 65 w 276"/>
                <a:gd name="T27" fmla="*/ 81 h 104"/>
                <a:gd name="T28" fmla="*/ 116 w 276"/>
                <a:gd name="T29" fmla="*/ 63 h 104"/>
                <a:gd name="T30" fmla="*/ 116 w 276"/>
                <a:gd name="T31" fmla="*/ 55 h 104"/>
                <a:gd name="T32" fmla="*/ 124 w 276"/>
                <a:gd name="T33" fmla="*/ 53 h 104"/>
                <a:gd name="T34" fmla="*/ 276 w 276"/>
                <a:gd name="T35" fmla="*/ 0 h 104"/>
                <a:gd name="T36" fmla="*/ 267 w 276"/>
                <a:gd name="T37" fmla="*/ 2 h 104"/>
                <a:gd name="T38" fmla="*/ 271 w 276"/>
                <a:gd name="T39" fmla="*/ 2 h 104"/>
                <a:gd name="T40" fmla="*/ 276 w 276"/>
                <a:gd name="T4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6" h="104">
                  <a:moveTo>
                    <a:pt x="124" y="53"/>
                  </a:moveTo>
                  <a:cubicBezTo>
                    <a:pt x="117" y="54"/>
                    <a:pt x="110" y="56"/>
                    <a:pt x="103" y="57"/>
                  </a:cubicBezTo>
                  <a:cubicBezTo>
                    <a:pt x="92" y="63"/>
                    <a:pt x="80" y="69"/>
                    <a:pt x="69" y="75"/>
                  </a:cubicBezTo>
                  <a:cubicBezTo>
                    <a:pt x="56" y="84"/>
                    <a:pt x="29" y="86"/>
                    <a:pt x="16" y="95"/>
                  </a:cubicBezTo>
                  <a:cubicBezTo>
                    <a:pt x="11" y="98"/>
                    <a:pt x="5" y="101"/>
                    <a:pt x="0" y="104"/>
                  </a:cubicBezTo>
                  <a:cubicBezTo>
                    <a:pt x="6" y="102"/>
                    <a:pt x="11" y="101"/>
                    <a:pt x="17" y="100"/>
                  </a:cubicBezTo>
                  <a:cubicBezTo>
                    <a:pt x="22" y="97"/>
                    <a:pt x="27" y="95"/>
                    <a:pt x="32" y="93"/>
                  </a:cubicBezTo>
                  <a:cubicBezTo>
                    <a:pt x="28" y="93"/>
                    <a:pt x="24" y="93"/>
                    <a:pt x="19" y="94"/>
                  </a:cubicBezTo>
                  <a:cubicBezTo>
                    <a:pt x="27" y="92"/>
                    <a:pt x="36" y="90"/>
                    <a:pt x="44" y="88"/>
                  </a:cubicBezTo>
                  <a:cubicBezTo>
                    <a:pt x="51" y="84"/>
                    <a:pt x="59" y="81"/>
                    <a:pt x="66" y="78"/>
                  </a:cubicBezTo>
                  <a:cubicBezTo>
                    <a:pt x="65" y="80"/>
                    <a:pt x="63" y="81"/>
                    <a:pt x="62" y="83"/>
                  </a:cubicBezTo>
                  <a:cubicBezTo>
                    <a:pt x="69" y="82"/>
                    <a:pt x="75" y="80"/>
                    <a:pt x="82" y="78"/>
                  </a:cubicBezTo>
                  <a:cubicBezTo>
                    <a:pt x="84" y="78"/>
                    <a:pt x="85" y="77"/>
                    <a:pt x="87" y="76"/>
                  </a:cubicBezTo>
                  <a:cubicBezTo>
                    <a:pt x="80" y="78"/>
                    <a:pt x="73" y="79"/>
                    <a:pt x="65" y="81"/>
                  </a:cubicBezTo>
                  <a:cubicBezTo>
                    <a:pt x="82" y="75"/>
                    <a:pt x="99" y="69"/>
                    <a:pt x="116" y="63"/>
                  </a:cubicBezTo>
                  <a:cubicBezTo>
                    <a:pt x="118" y="60"/>
                    <a:pt x="118" y="58"/>
                    <a:pt x="116" y="55"/>
                  </a:cubicBezTo>
                  <a:cubicBezTo>
                    <a:pt x="119" y="55"/>
                    <a:pt x="121" y="54"/>
                    <a:pt x="124" y="53"/>
                  </a:cubicBezTo>
                  <a:moveTo>
                    <a:pt x="276" y="0"/>
                  </a:moveTo>
                  <a:cubicBezTo>
                    <a:pt x="273" y="1"/>
                    <a:pt x="270" y="2"/>
                    <a:pt x="267" y="2"/>
                  </a:cubicBezTo>
                  <a:cubicBezTo>
                    <a:pt x="268" y="2"/>
                    <a:pt x="270" y="2"/>
                    <a:pt x="271" y="2"/>
                  </a:cubicBezTo>
                  <a:cubicBezTo>
                    <a:pt x="273" y="1"/>
                    <a:pt x="274" y="0"/>
                    <a:pt x="27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841"/>
            <p:cNvSpPr>
              <a:spLocks noEditPoints="1"/>
            </p:cNvSpPr>
            <p:nvPr/>
          </p:nvSpPr>
          <p:spPr bwMode="auto">
            <a:xfrm>
              <a:off x="2205038" y="1547813"/>
              <a:ext cx="827087" cy="242888"/>
            </a:xfrm>
            <a:custGeom>
              <a:avLst/>
              <a:gdLst>
                <a:gd name="T0" fmla="*/ 195 w 329"/>
                <a:gd name="T1" fmla="*/ 30 h 97"/>
                <a:gd name="T2" fmla="*/ 4 w 329"/>
                <a:gd name="T3" fmla="*/ 96 h 97"/>
                <a:gd name="T4" fmla="*/ 0 w 329"/>
                <a:gd name="T5" fmla="*/ 97 h 97"/>
                <a:gd name="T6" fmla="*/ 9 w 329"/>
                <a:gd name="T7" fmla="*/ 97 h 97"/>
                <a:gd name="T8" fmla="*/ 161 w 329"/>
                <a:gd name="T9" fmla="*/ 49 h 97"/>
                <a:gd name="T10" fmla="*/ 195 w 329"/>
                <a:gd name="T11" fmla="*/ 30 h 97"/>
                <a:gd name="T12" fmla="*/ 296 w 329"/>
                <a:gd name="T13" fmla="*/ 7 h 97"/>
                <a:gd name="T14" fmla="*/ 254 w 329"/>
                <a:gd name="T15" fmla="*/ 15 h 97"/>
                <a:gd name="T16" fmla="*/ 246 w 329"/>
                <a:gd name="T17" fmla="*/ 21 h 97"/>
                <a:gd name="T18" fmla="*/ 220 w 329"/>
                <a:gd name="T19" fmla="*/ 33 h 97"/>
                <a:gd name="T20" fmla="*/ 246 w 329"/>
                <a:gd name="T21" fmla="*/ 26 h 97"/>
                <a:gd name="T22" fmla="*/ 270 w 329"/>
                <a:gd name="T23" fmla="*/ 15 h 97"/>
                <a:gd name="T24" fmla="*/ 259 w 329"/>
                <a:gd name="T25" fmla="*/ 23 h 97"/>
                <a:gd name="T26" fmla="*/ 273 w 329"/>
                <a:gd name="T27" fmla="*/ 19 h 97"/>
                <a:gd name="T28" fmla="*/ 296 w 329"/>
                <a:gd name="T29" fmla="*/ 7 h 97"/>
                <a:gd name="T30" fmla="*/ 329 w 329"/>
                <a:gd name="T31" fmla="*/ 0 h 97"/>
                <a:gd name="T32" fmla="*/ 318 w 329"/>
                <a:gd name="T33" fmla="*/ 3 h 97"/>
                <a:gd name="T34" fmla="*/ 307 w 329"/>
                <a:gd name="T35" fmla="*/ 11 h 97"/>
                <a:gd name="T36" fmla="*/ 321 w 329"/>
                <a:gd name="T37" fmla="*/ 6 h 97"/>
                <a:gd name="T38" fmla="*/ 329 w 329"/>
                <a:gd name="T39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29" h="97">
                  <a:moveTo>
                    <a:pt x="195" y="30"/>
                  </a:moveTo>
                  <a:cubicBezTo>
                    <a:pt x="131" y="48"/>
                    <a:pt x="67" y="71"/>
                    <a:pt x="4" y="96"/>
                  </a:cubicBezTo>
                  <a:cubicBezTo>
                    <a:pt x="3" y="96"/>
                    <a:pt x="1" y="97"/>
                    <a:pt x="0" y="97"/>
                  </a:cubicBezTo>
                  <a:cubicBezTo>
                    <a:pt x="3" y="97"/>
                    <a:pt x="6" y="97"/>
                    <a:pt x="9" y="97"/>
                  </a:cubicBezTo>
                  <a:cubicBezTo>
                    <a:pt x="60" y="81"/>
                    <a:pt x="111" y="64"/>
                    <a:pt x="161" y="49"/>
                  </a:cubicBezTo>
                  <a:cubicBezTo>
                    <a:pt x="173" y="43"/>
                    <a:pt x="184" y="37"/>
                    <a:pt x="195" y="30"/>
                  </a:cubicBezTo>
                  <a:moveTo>
                    <a:pt x="296" y="7"/>
                  </a:moveTo>
                  <a:cubicBezTo>
                    <a:pt x="282" y="9"/>
                    <a:pt x="268" y="12"/>
                    <a:pt x="254" y="15"/>
                  </a:cubicBezTo>
                  <a:cubicBezTo>
                    <a:pt x="252" y="18"/>
                    <a:pt x="249" y="20"/>
                    <a:pt x="246" y="21"/>
                  </a:cubicBezTo>
                  <a:cubicBezTo>
                    <a:pt x="237" y="24"/>
                    <a:pt x="228" y="28"/>
                    <a:pt x="220" y="33"/>
                  </a:cubicBezTo>
                  <a:cubicBezTo>
                    <a:pt x="229" y="30"/>
                    <a:pt x="237" y="28"/>
                    <a:pt x="246" y="26"/>
                  </a:cubicBezTo>
                  <a:cubicBezTo>
                    <a:pt x="254" y="22"/>
                    <a:pt x="262" y="19"/>
                    <a:pt x="270" y="15"/>
                  </a:cubicBezTo>
                  <a:cubicBezTo>
                    <a:pt x="267" y="18"/>
                    <a:pt x="263" y="20"/>
                    <a:pt x="259" y="23"/>
                  </a:cubicBezTo>
                  <a:cubicBezTo>
                    <a:pt x="264" y="21"/>
                    <a:pt x="268" y="20"/>
                    <a:pt x="273" y="19"/>
                  </a:cubicBezTo>
                  <a:cubicBezTo>
                    <a:pt x="281" y="15"/>
                    <a:pt x="289" y="11"/>
                    <a:pt x="296" y="7"/>
                  </a:cubicBezTo>
                  <a:moveTo>
                    <a:pt x="329" y="0"/>
                  </a:moveTo>
                  <a:cubicBezTo>
                    <a:pt x="326" y="1"/>
                    <a:pt x="322" y="2"/>
                    <a:pt x="318" y="3"/>
                  </a:cubicBezTo>
                  <a:cubicBezTo>
                    <a:pt x="315" y="5"/>
                    <a:pt x="311" y="8"/>
                    <a:pt x="307" y="11"/>
                  </a:cubicBezTo>
                  <a:cubicBezTo>
                    <a:pt x="312" y="9"/>
                    <a:pt x="317" y="8"/>
                    <a:pt x="321" y="6"/>
                  </a:cubicBezTo>
                  <a:cubicBezTo>
                    <a:pt x="323" y="5"/>
                    <a:pt x="326" y="3"/>
                    <a:pt x="32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842"/>
            <p:cNvSpPr>
              <a:spLocks/>
            </p:cNvSpPr>
            <p:nvPr/>
          </p:nvSpPr>
          <p:spPr bwMode="auto">
            <a:xfrm>
              <a:off x="1606550" y="1924051"/>
              <a:ext cx="271462" cy="106363"/>
            </a:xfrm>
            <a:custGeom>
              <a:avLst/>
              <a:gdLst>
                <a:gd name="T0" fmla="*/ 108 w 108"/>
                <a:gd name="T1" fmla="*/ 0 h 42"/>
                <a:gd name="T2" fmla="*/ 72 w 108"/>
                <a:gd name="T3" fmla="*/ 7 h 42"/>
                <a:gd name="T4" fmla="*/ 53 w 108"/>
                <a:gd name="T5" fmla="*/ 14 h 42"/>
                <a:gd name="T6" fmla="*/ 0 w 108"/>
                <a:gd name="T7" fmla="*/ 42 h 42"/>
                <a:gd name="T8" fmla="*/ 58 w 108"/>
                <a:gd name="T9" fmla="*/ 23 h 42"/>
                <a:gd name="T10" fmla="*/ 108 w 108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8" h="42">
                  <a:moveTo>
                    <a:pt x="108" y="0"/>
                  </a:moveTo>
                  <a:cubicBezTo>
                    <a:pt x="96" y="2"/>
                    <a:pt x="84" y="5"/>
                    <a:pt x="72" y="7"/>
                  </a:cubicBezTo>
                  <a:cubicBezTo>
                    <a:pt x="65" y="9"/>
                    <a:pt x="59" y="12"/>
                    <a:pt x="53" y="14"/>
                  </a:cubicBezTo>
                  <a:cubicBezTo>
                    <a:pt x="35" y="24"/>
                    <a:pt x="18" y="34"/>
                    <a:pt x="0" y="42"/>
                  </a:cubicBezTo>
                  <a:cubicBezTo>
                    <a:pt x="18" y="39"/>
                    <a:pt x="40" y="31"/>
                    <a:pt x="58" y="23"/>
                  </a:cubicBezTo>
                  <a:cubicBezTo>
                    <a:pt x="75" y="15"/>
                    <a:pt x="91" y="7"/>
                    <a:pt x="10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843"/>
            <p:cNvSpPr>
              <a:spLocks/>
            </p:cNvSpPr>
            <p:nvPr/>
          </p:nvSpPr>
          <p:spPr bwMode="auto">
            <a:xfrm>
              <a:off x="1965325" y="1841501"/>
              <a:ext cx="136525" cy="42863"/>
            </a:xfrm>
            <a:custGeom>
              <a:avLst/>
              <a:gdLst>
                <a:gd name="T0" fmla="*/ 54 w 54"/>
                <a:gd name="T1" fmla="*/ 0 h 17"/>
                <a:gd name="T2" fmla="*/ 30 w 54"/>
                <a:gd name="T3" fmla="*/ 5 h 17"/>
                <a:gd name="T4" fmla="*/ 0 w 54"/>
                <a:gd name="T5" fmla="*/ 17 h 17"/>
                <a:gd name="T6" fmla="*/ 54 w 54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">
                  <a:moveTo>
                    <a:pt x="54" y="0"/>
                  </a:moveTo>
                  <a:cubicBezTo>
                    <a:pt x="46" y="2"/>
                    <a:pt x="38" y="4"/>
                    <a:pt x="30" y="5"/>
                  </a:cubicBezTo>
                  <a:cubicBezTo>
                    <a:pt x="20" y="9"/>
                    <a:pt x="10" y="13"/>
                    <a:pt x="0" y="17"/>
                  </a:cubicBezTo>
                  <a:cubicBezTo>
                    <a:pt x="18" y="13"/>
                    <a:pt x="37" y="7"/>
                    <a:pt x="5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844"/>
            <p:cNvSpPr>
              <a:spLocks/>
            </p:cNvSpPr>
            <p:nvPr/>
          </p:nvSpPr>
          <p:spPr bwMode="auto">
            <a:xfrm>
              <a:off x="3165475" y="1487488"/>
              <a:ext cx="50800" cy="30163"/>
            </a:xfrm>
            <a:custGeom>
              <a:avLst/>
              <a:gdLst>
                <a:gd name="T0" fmla="*/ 20 w 20"/>
                <a:gd name="T1" fmla="*/ 0 h 12"/>
                <a:gd name="T2" fmla="*/ 19 w 20"/>
                <a:gd name="T3" fmla="*/ 1 h 12"/>
                <a:gd name="T4" fmla="*/ 0 w 20"/>
                <a:gd name="T5" fmla="*/ 12 h 12"/>
                <a:gd name="T6" fmla="*/ 1 w 20"/>
                <a:gd name="T7" fmla="*/ 12 h 12"/>
                <a:gd name="T8" fmla="*/ 20 w 20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12">
                  <a:moveTo>
                    <a:pt x="20" y="0"/>
                  </a:moveTo>
                  <a:cubicBezTo>
                    <a:pt x="20" y="0"/>
                    <a:pt x="19" y="1"/>
                    <a:pt x="19" y="1"/>
                  </a:cubicBezTo>
                  <a:cubicBezTo>
                    <a:pt x="13" y="4"/>
                    <a:pt x="7" y="8"/>
                    <a:pt x="0" y="12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7" y="8"/>
                    <a:pt x="13" y="5"/>
                    <a:pt x="2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845"/>
            <p:cNvSpPr>
              <a:spLocks/>
            </p:cNvSpPr>
            <p:nvPr/>
          </p:nvSpPr>
          <p:spPr bwMode="auto">
            <a:xfrm>
              <a:off x="3163888" y="1517651"/>
              <a:ext cx="4762" cy="1588"/>
            </a:xfrm>
            <a:custGeom>
              <a:avLst/>
              <a:gdLst>
                <a:gd name="T0" fmla="*/ 2 w 2"/>
                <a:gd name="T1" fmla="*/ 0 h 1"/>
                <a:gd name="T2" fmla="*/ 1 w 2"/>
                <a:gd name="T3" fmla="*/ 0 h 1"/>
                <a:gd name="T4" fmla="*/ 0 w 2"/>
                <a:gd name="T5" fmla="*/ 1 h 1"/>
                <a:gd name="T6" fmla="*/ 2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1" y="1"/>
                    <a:pt x="1" y="0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846"/>
            <p:cNvSpPr>
              <a:spLocks noEditPoints="1"/>
            </p:cNvSpPr>
            <p:nvPr/>
          </p:nvSpPr>
          <p:spPr bwMode="auto">
            <a:xfrm>
              <a:off x="1903413" y="1509713"/>
              <a:ext cx="1247775" cy="447675"/>
            </a:xfrm>
            <a:custGeom>
              <a:avLst/>
              <a:gdLst>
                <a:gd name="T0" fmla="*/ 328 w 496"/>
                <a:gd name="T1" fmla="*/ 78 h 178"/>
                <a:gd name="T2" fmla="*/ 319 w 496"/>
                <a:gd name="T3" fmla="*/ 80 h 178"/>
                <a:gd name="T4" fmla="*/ 154 w 496"/>
                <a:gd name="T5" fmla="*/ 129 h 178"/>
                <a:gd name="T6" fmla="*/ 113 w 496"/>
                <a:gd name="T7" fmla="*/ 143 h 178"/>
                <a:gd name="T8" fmla="*/ 124 w 496"/>
                <a:gd name="T9" fmla="*/ 138 h 178"/>
                <a:gd name="T10" fmla="*/ 142 w 496"/>
                <a:gd name="T11" fmla="*/ 132 h 178"/>
                <a:gd name="T12" fmla="*/ 94 w 496"/>
                <a:gd name="T13" fmla="*/ 143 h 178"/>
                <a:gd name="T14" fmla="*/ 29 w 496"/>
                <a:gd name="T15" fmla="*/ 165 h 178"/>
                <a:gd name="T16" fmla="*/ 6 w 496"/>
                <a:gd name="T17" fmla="*/ 175 h 178"/>
                <a:gd name="T18" fmla="*/ 0 w 496"/>
                <a:gd name="T19" fmla="*/ 178 h 178"/>
                <a:gd name="T20" fmla="*/ 18 w 496"/>
                <a:gd name="T21" fmla="*/ 174 h 178"/>
                <a:gd name="T22" fmla="*/ 32 w 496"/>
                <a:gd name="T23" fmla="*/ 168 h 178"/>
                <a:gd name="T24" fmla="*/ 47 w 496"/>
                <a:gd name="T25" fmla="*/ 164 h 178"/>
                <a:gd name="T26" fmla="*/ 59 w 496"/>
                <a:gd name="T27" fmla="*/ 163 h 178"/>
                <a:gd name="T28" fmla="*/ 162 w 496"/>
                <a:gd name="T29" fmla="*/ 136 h 178"/>
                <a:gd name="T30" fmla="*/ 200 w 496"/>
                <a:gd name="T31" fmla="*/ 132 h 178"/>
                <a:gd name="T32" fmla="*/ 210 w 496"/>
                <a:gd name="T33" fmla="*/ 129 h 178"/>
                <a:gd name="T34" fmla="*/ 205 w 496"/>
                <a:gd name="T35" fmla="*/ 128 h 178"/>
                <a:gd name="T36" fmla="*/ 204 w 496"/>
                <a:gd name="T37" fmla="*/ 128 h 178"/>
                <a:gd name="T38" fmla="*/ 265 w 496"/>
                <a:gd name="T39" fmla="*/ 105 h 178"/>
                <a:gd name="T40" fmla="*/ 219 w 496"/>
                <a:gd name="T41" fmla="*/ 116 h 178"/>
                <a:gd name="T42" fmla="*/ 299 w 496"/>
                <a:gd name="T43" fmla="*/ 90 h 178"/>
                <a:gd name="T44" fmla="*/ 327 w 496"/>
                <a:gd name="T45" fmla="*/ 79 h 178"/>
                <a:gd name="T46" fmla="*/ 328 w 496"/>
                <a:gd name="T47" fmla="*/ 78 h 178"/>
                <a:gd name="T48" fmla="*/ 261 w 496"/>
                <a:gd name="T49" fmla="*/ 74 h 178"/>
                <a:gd name="T50" fmla="*/ 225 w 496"/>
                <a:gd name="T51" fmla="*/ 86 h 178"/>
                <a:gd name="T52" fmla="*/ 189 w 496"/>
                <a:gd name="T53" fmla="*/ 102 h 178"/>
                <a:gd name="T54" fmla="*/ 241 w 496"/>
                <a:gd name="T55" fmla="*/ 86 h 178"/>
                <a:gd name="T56" fmla="*/ 236 w 496"/>
                <a:gd name="T57" fmla="*/ 85 h 178"/>
                <a:gd name="T58" fmla="*/ 235 w 496"/>
                <a:gd name="T59" fmla="*/ 85 h 178"/>
                <a:gd name="T60" fmla="*/ 261 w 496"/>
                <a:gd name="T61" fmla="*/ 74 h 178"/>
                <a:gd name="T62" fmla="*/ 381 w 496"/>
                <a:gd name="T63" fmla="*/ 65 h 178"/>
                <a:gd name="T64" fmla="*/ 380 w 496"/>
                <a:gd name="T65" fmla="*/ 65 h 178"/>
                <a:gd name="T66" fmla="*/ 374 w 496"/>
                <a:gd name="T67" fmla="*/ 69 h 178"/>
                <a:gd name="T68" fmla="*/ 376 w 496"/>
                <a:gd name="T69" fmla="*/ 67 h 178"/>
                <a:gd name="T70" fmla="*/ 381 w 496"/>
                <a:gd name="T71" fmla="*/ 65 h 178"/>
                <a:gd name="T72" fmla="*/ 361 w 496"/>
                <a:gd name="T73" fmla="*/ 43 h 178"/>
                <a:gd name="T74" fmla="*/ 332 w 496"/>
                <a:gd name="T75" fmla="*/ 52 h 178"/>
                <a:gd name="T76" fmla="*/ 304 w 496"/>
                <a:gd name="T77" fmla="*/ 68 h 178"/>
                <a:gd name="T78" fmla="*/ 304 w 496"/>
                <a:gd name="T79" fmla="*/ 68 h 178"/>
                <a:gd name="T80" fmla="*/ 361 w 496"/>
                <a:gd name="T81" fmla="*/ 43 h 178"/>
                <a:gd name="T82" fmla="*/ 390 w 496"/>
                <a:gd name="T83" fmla="*/ 36 h 178"/>
                <a:gd name="T84" fmla="*/ 377 w 496"/>
                <a:gd name="T85" fmla="*/ 39 h 178"/>
                <a:gd name="T86" fmla="*/ 342 w 496"/>
                <a:gd name="T87" fmla="*/ 58 h 178"/>
                <a:gd name="T88" fmla="*/ 347 w 496"/>
                <a:gd name="T89" fmla="*/ 57 h 178"/>
                <a:gd name="T90" fmla="*/ 390 w 496"/>
                <a:gd name="T91" fmla="*/ 36 h 178"/>
                <a:gd name="T92" fmla="*/ 470 w 496"/>
                <a:gd name="T93" fmla="*/ 19 h 178"/>
                <a:gd name="T94" fmla="*/ 426 w 496"/>
                <a:gd name="T95" fmla="*/ 27 h 178"/>
                <a:gd name="T96" fmla="*/ 406 w 496"/>
                <a:gd name="T97" fmla="*/ 41 h 178"/>
                <a:gd name="T98" fmla="*/ 445 w 496"/>
                <a:gd name="T99" fmla="*/ 32 h 178"/>
                <a:gd name="T100" fmla="*/ 464 w 496"/>
                <a:gd name="T101" fmla="*/ 23 h 178"/>
                <a:gd name="T102" fmla="*/ 470 w 496"/>
                <a:gd name="T103" fmla="*/ 19 h 178"/>
                <a:gd name="T104" fmla="*/ 496 w 496"/>
                <a:gd name="T105" fmla="*/ 0 h 178"/>
                <a:gd name="T106" fmla="*/ 463 w 496"/>
                <a:gd name="T107" fmla="*/ 7 h 178"/>
                <a:gd name="T108" fmla="*/ 449 w 496"/>
                <a:gd name="T109" fmla="*/ 15 h 178"/>
                <a:gd name="T110" fmla="*/ 486 w 496"/>
                <a:gd name="T111" fmla="*/ 7 h 178"/>
                <a:gd name="T112" fmla="*/ 496 w 496"/>
                <a:gd name="T113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96" h="178">
                  <a:moveTo>
                    <a:pt x="328" y="78"/>
                  </a:moveTo>
                  <a:cubicBezTo>
                    <a:pt x="325" y="78"/>
                    <a:pt x="322" y="79"/>
                    <a:pt x="319" y="80"/>
                  </a:cubicBezTo>
                  <a:cubicBezTo>
                    <a:pt x="265" y="100"/>
                    <a:pt x="210" y="115"/>
                    <a:pt x="154" y="129"/>
                  </a:cubicBezTo>
                  <a:cubicBezTo>
                    <a:pt x="140" y="134"/>
                    <a:pt x="127" y="139"/>
                    <a:pt x="113" y="143"/>
                  </a:cubicBezTo>
                  <a:cubicBezTo>
                    <a:pt x="118" y="141"/>
                    <a:pt x="123" y="140"/>
                    <a:pt x="124" y="138"/>
                  </a:cubicBezTo>
                  <a:cubicBezTo>
                    <a:pt x="131" y="136"/>
                    <a:pt x="137" y="134"/>
                    <a:pt x="142" y="132"/>
                  </a:cubicBezTo>
                  <a:cubicBezTo>
                    <a:pt x="126" y="136"/>
                    <a:pt x="110" y="139"/>
                    <a:pt x="94" y="143"/>
                  </a:cubicBezTo>
                  <a:cubicBezTo>
                    <a:pt x="72" y="150"/>
                    <a:pt x="50" y="157"/>
                    <a:pt x="29" y="165"/>
                  </a:cubicBezTo>
                  <a:cubicBezTo>
                    <a:pt x="24" y="170"/>
                    <a:pt x="11" y="174"/>
                    <a:pt x="6" y="175"/>
                  </a:cubicBezTo>
                  <a:cubicBezTo>
                    <a:pt x="4" y="176"/>
                    <a:pt x="2" y="177"/>
                    <a:pt x="0" y="178"/>
                  </a:cubicBezTo>
                  <a:cubicBezTo>
                    <a:pt x="6" y="176"/>
                    <a:pt x="12" y="175"/>
                    <a:pt x="18" y="174"/>
                  </a:cubicBezTo>
                  <a:cubicBezTo>
                    <a:pt x="22" y="171"/>
                    <a:pt x="27" y="169"/>
                    <a:pt x="32" y="168"/>
                  </a:cubicBezTo>
                  <a:cubicBezTo>
                    <a:pt x="47" y="164"/>
                    <a:pt x="47" y="164"/>
                    <a:pt x="47" y="164"/>
                  </a:cubicBezTo>
                  <a:cubicBezTo>
                    <a:pt x="51" y="164"/>
                    <a:pt x="55" y="163"/>
                    <a:pt x="59" y="163"/>
                  </a:cubicBezTo>
                  <a:cubicBezTo>
                    <a:pt x="93" y="154"/>
                    <a:pt x="127" y="145"/>
                    <a:pt x="162" y="136"/>
                  </a:cubicBezTo>
                  <a:cubicBezTo>
                    <a:pt x="175" y="134"/>
                    <a:pt x="187" y="133"/>
                    <a:pt x="200" y="132"/>
                  </a:cubicBezTo>
                  <a:cubicBezTo>
                    <a:pt x="210" y="129"/>
                    <a:pt x="210" y="129"/>
                    <a:pt x="210" y="129"/>
                  </a:cubicBezTo>
                  <a:cubicBezTo>
                    <a:pt x="208" y="128"/>
                    <a:pt x="207" y="128"/>
                    <a:pt x="205" y="128"/>
                  </a:cubicBezTo>
                  <a:cubicBezTo>
                    <a:pt x="205" y="128"/>
                    <a:pt x="204" y="128"/>
                    <a:pt x="204" y="128"/>
                  </a:cubicBezTo>
                  <a:cubicBezTo>
                    <a:pt x="225" y="121"/>
                    <a:pt x="245" y="113"/>
                    <a:pt x="265" y="105"/>
                  </a:cubicBezTo>
                  <a:cubicBezTo>
                    <a:pt x="250" y="107"/>
                    <a:pt x="235" y="110"/>
                    <a:pt x="219" y="116"/>
                  </a:cubicBezTo>
                  <a:cubicBezTo>
                    <a:pt x="246" y="105"/>
                    <a:pt x="273" y="97"/>
                    <a:pt x="299" y="90"/>
                  </a:cubicBezTo>
                  <a:cubicBezTo>
                    <a:pt x="308" y="87"/>
                    <a:pt x="318" y="83"/>
                    <a:pt x="327" y="79"/>
                  </a:cubicBezTo>
                  <a:cubicBezTo>
                    <a:pt x="327" y="79"/>
                    <a:pt x="327" y="78"/>
                    <a:pt x="328" y="78"/>
                  </a:cubicBezTo>
                  <a:moveTo>
                    <a:pt x="261" y="74"/>
                  </a:moveTo>
                  <a:cubicBezTo>
                    <a:pt x="248" y="77"/>
                    <a:pt x="236" y="81"/>
                    <a:pt x="225" y="86"/>
                  </a:cubicBezTo>
                  <a:cubicBezTo>
                    <a:pt x="213" y="91"/>
                    <a:pt x="201" y="97"/>
                    <a:pt x="189" y="102"/>
                  </a:cubicBezTo>
                  <a:cubicBezTo>
                    <a:pt x="206" y="97"/>
                    <a:pt x="224" y="92"/>
                    <a:pt x="241" y="86"/>
                  </a:cubicBezTo>
                  <a:cubicBezTo>
                    <a:pt x="239" y="86"/>
                    <a:pt x="238" y="85"/>
                    <a:pt x="236" y="85"/>
                  </a:cubicBezTo>
                  <a:cubicBezTo>
                    <a:pt x="236" y="85"/>
                    <a:pt x="236" y="85"/>
                    <a:pt x="235" y="85"/>
                  </a:cubicBezTo>
                  <a:cubicBezTo>
                    <a:pt x="244" y="82"/>
                    <a:pt x="253" y="78"/>
                    <a:pt x="261" y="74"/>
                  </a:cubicBezTo>
                  <a:moveTo>
                    <a:pt x="381" y="65"/>
                  </a:moveTo>
                  <a:cubicBezTo>
                    <a:pt x="380" y="65"/>
                    <a:pt x="380" y="65"/>
                    <a:pt x="380" y="65"/>
                  </a:cubicBezTo>
                  <a:cubicBezTo>
                    <a:pt x="378" y="66"/>
                    <a:pt x="376" y="67"/>
                    <a:pt x="374" y="69"/>
                  </a:cubicBezTo>
                  <a:cubicBezTo>
                    <a:pt x="375" y="68"/>
                    <a:pt x="376" y="68"/>
                    <a:pt x="376" y="67"/>
                  </a:cubicBezTo>
                  <a:cubicBezTo>
                    <a:pt x="378" y="66"/>
                    <a:pt x="379" y="65"/>
                    <a:pt x="381" y="65"/>
                  </a:cubicBezTo>
                  <a:moveTo>
                    <a:pt x="361" y="43"/>
                  </a:moveTo>
                  <a:cubicBezTo>
                    <a:pt x="351" y="46"/>
                    <a:pt x="342" y="48"/>
                    <a:pt x="332" y="52"/>
                  </a:cubicBezTo>
                  <a:cubicBezTo>
                    <a:pt x="323" y="57"/>
                    <a:pt x="313" y="63"/>
                    <a:pt x="304" y="68"/>
                  </a:cubicBezTo>
                  <a:cubicBezTo>
                    <a:pt x="304" y="68"/>
                    <a:pt x="304" y="68"/>
                    <a:pt x="304" y="68"/>
                  </a:cubicBezTo>
                  <a:cubicBezTo>
                    <a:pt x="323" y="60"/>
                    <a:pt x="342" y="52"/>
                    <a:pt x="361" y="43"/>
                  </a:cubicBezTo>
                  <a:moveTo>
                    <a:pt x="390" y="36"/>
                  </a:moveTo>
                  <a:cubicBezTo>
                    <a:pt x="385" y="37"/>
                    <a:pt x="381" y="38"/>
                    <a:pt x="377" y="39"/>
                  </a:cubicBezTo>
                  <a:cubicBezTo>
                    <a:pt x="366" y="46"/>
                    <a:pt x="355" y="52"/>
                    <a:pt x="342" y="58"/>
                  </a:cubicBezTo>
                  <a:cubicBezTo>
                    <a:pt x="343" y="57"/>
                    <a:pt x="345" y="57"/>
                    <a:pt x="347" y="57"/>
                  </a:cubicBezTo>
                  <a:cubicBezTo>
                    <a:pt x="361" y="50"/>
                    <a:pt x="375" y="43"/>
                    <a:pt x="390" y="36"/>
                  </a:cubicBezTo>
                  <a:moveTo>
                    <a:pt x="470" y="19"/>
                  </a:moveTo>
                  <a:cubicBezTo>
                    <a:pt x="455" y="21"/>
                    <a:pt x="440" y="24"/>
                    <a:pt x="426" y="27"/>
                  </a:cubicBezTo>
                  <a:cubicBezTo>
                    <a:pt x="419" y="32"/>
                    <a:pt x="412" y="37"/>
                    <a:pt x="406" y="41"/>
                  </a:cubicBezTo>
                  <a:cubicBezTo>
                    <a:pt x="419" y="38"/>
                    <a:pt x="432" y="35"/>
                    <a:pt x="445" y="32"/>
                  </a:cubicBezTo>
                  <a:cubicBezTo>
                    <a:pt x="451" y="29"/>
                    <a:pt x="457" y="26"/>
                    <a:pt x="464" y="23"/>
                  </a:cubicBezTo>
                  <a:cubicBezTo>
                    <a:pt x="466" y="22"/>
                    <a:pt x="468" y="20"/>
                    <a:pt x="470" y="19"/>
                  </a:cubicBezTo>
                  <a:moveTo>
                    <a:pt x="496" y="0"/>
                  </a:moveTo>
                  <a:cubicBezTo>
                    <a:pt x="485" y="3"/>
                    <a:pt x="474" y="5"/>
                    <a:pt x="463" y="7"/>
                  </a:cubicBezTo>
                  <a:cubicBezTo>
                    <a:pt x="460" y="7"/>
                    <a:pt x="454" y="11"/>
                    <a:pt x="449" y="15"/>
                  </a:cubicBezTo>
                  <a:cubicBezTo>
                    <a:pt x="462" y="12"/>
                    <a:pt x="474" y="9"/>
                    <a:pt x="486" y="7"/>
                  </a:cubicBezTo>
                  <a:cubicBezTo>
                    <a:pt x="489" y="4"/>
                    <a:pt x="492" y="2"/>
                    <a:pt x="49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847"/>
            <p:cNvSpPr>
              <a:spLocks noEditPoints="1"/>
            </p:cNvSpPr>
            <p:nvPr/>
          </p:nvSpPr>
          <p:spPr bwMode="auto">
            <a:xfrm>
              <a:off x="1890713" y="1590676"/>
              <a:ext cx="1131887" cy="371475"/>
            </a:xfrm>
            <a:custGeom>
              <a:avLst/>
              <a:gdLst>
                <a:gd name="T0" fmla="*/ 23 w 450"/>
                <a:gd name="T1" fmla="*/ 142 h 148"/>
                <a:gd name="T2" fmla="*/ 5 w 450"/>
                <a:gd name="T3" fmla="*/ 146 h 148"/>
                <a:gd name="T4" fmla="*/ 0 w 450"/>
                <a:gd name="T5" fmla="*/ 148 h 148"/>
                <a:gd name="T6" fmla="*/ 18 w 450"/>
                <a:gd name="T7" fmla="*/ 144 h 148"/>
                <a:gd name="T8" fmla="*/ 23 w 450"/>
                <a:gd name="T9" fmla="*/ 142 h 148"/>
                <a:gd name="T10" fmla="*/ 99 w 450"/>
                <a:gd name="T11" fmla="*/ 111 h 148"/>
                <a:gd name="T12" fmla="*/ 42 w 450"/>
                <a:gd name="T13" fmla="*/ 123 h 148"/>
                <a:gd name="T14" fmla="*/ 34 w 450"/>
                <a:gd name="T15" fmla="*/ 125 h 148"/>
                <a:gd name="T16" fmla="*/ 34 w 450"/>
                <a:gd name="T17" fmla="*/ 133 h 148"/>
                <a:gd name="T18" fmla="*/ 99 w 450"/>
                <a:gd name="T19" fmla="*/ 111 h 148"/>
                <a:gd name="T20" fmla="*/ 215 w 450"/>
                <a:gd name="T21" fmla="*/ 97 h 148"/>
                <a:gd name="T22" fmla="*/ 205 w 450"/>
                <a:gd name="T23" fmla="*/ 100 h 148"/>
                <a:gd name="T24" fmla="*/ 167 w 450"/>
                <a:gd name="T25" fmla="*/ 104 h 148"/>
                <a:gd name="T26" fmla="*/ 64 w 450"/>
                <a:gd name="T27" fmla="*/ 131 h 148"/>
                <a:gd name="T28" fmla="*/ 96 w 450"/>
                <a:gd name="T29" fmla="*/ 127 h 148"/>
                <a:gd name="T30" fmla="*/ 217 w 450"/>
                <a:gd name="T31" fmla="*/ 100 h 148"/>
                <a:gd name="T32" fmla="*/ 217 w 450"/>
                <a:gd name="T33" fmla="*/ 97 h 148"/>
                <a:gd name="T34" fmla="*/ 215 w 450"/>
                <a:gd name="T35" fmla="*/ 97 h 148"/>
                <a:gd name="T36" fmla="*/ 215 w 450"/>
                <a:gd name="T37" fmla="*/ 97 h 148"/>
                <a:gd name="T38" fmla="*/ 284 w 450"/>
                <a:gd name="T39" fmla="*/ 78 h 148"/>
                <a:gd name="T40" fmla="*/ 263 w 450"/>
                <a:gd name="T41" fmla="*/ 86 h 148"/>
                <a:gd name="T42" fmla="*/ 265 w 450"/>
                <a:gd name="T43" fmla="*/ 86 h 148"/>
                <a:gd name="T44" fmla="*/ 284 w 450"/>
                <a:gd name="T45" fmla="*/ 78 h 148"/>
                <a:gd name="T46" fmla="*/ 304 w 450"/>
                <a:gd name="T47" fmla="*/ 58 h 148"/>
                <a:gd name="T48" fmla="*/ 224 w 450"/>
                <a:gd name="T49" fmla="*/ 84 h 148"/>
                <a:gd name="T50" fmla="*/ 270 w 450"/>
                <a:gd name="T51" fmla="*/ 73 h 148"/>
                <a:gd name="T52" fmla="*/ 304 w 450"/>
                <a:gd name="T53" fmla="*/ 58 h 148"/>
                <a:gd name="T54" fmla="*/ 269 w 450"/>
                <a:gd name="T55" fmla="*/ 54 h 148"/>
                <a:gd name="T56" fmla="*/ 253 w 450"/>
                <a:gd name="T57" fmla="*/ 56 h 148"/>
                <a:gd name="T58" fmla="*/ 253 w 450"/>
                <a:gd name="T59" fmla="*/ 57 h 148"/>
                <a:gd name="T60" fmla="*/ 247 w 450"/>
                <a:gd name="T61" fmla="*/ 55 h 148"/>
                <a:gd name="T62" fmla="*/ 246 w 450"/>
                <a:gd name="T63" fmla="*/ 54 h 148"/>
                <a:gd name="T64" fmla="*/ 194 w 450"/>
                <a:gd name="T65" fmla="*/ 70 h 148"/>
                <a:gd name="T66" fmla="*/ 189 w 450"/>
                <a:gd name="T67" fmla="*/ 72 h 148"/>
                <a:gd name="T68" fmla="*/ 258 w 450"/>
                <a:gd name="T69" fmla="*/ 58 h 148"/>
                <a:gd name="T70" fmla="*/ 269 w 450"/>
                <a:gd name="T71" fmla="*/ 54 h 148"/>
                <a:gd name="T72" fmla="*/ 309 w 450"/>
                <a:gd name="T73" fmla="*/ 36 h 148"/>
                <a:gd name="T74" fmla="*/ 309 w 450"/>
                <a:gd name="T75" fmla="*/ 36 h 148"/>
                <a:gd name="T76" fmla="*/ 308 w 450"/>
                <a:gd name="T77" fmla="*/ 37 h 148"/>
                <a:gd name="T78" fmla="*/ 309 w 450"/>
                <a:gd name="T79" fmla="*/ 36 h 148"/>
                <a:gd name="T80" fmla="*/ 393 w 450"/>
                <a:gd name="T81" fmla="*/ 28 h 148"/>
                <a:gd name="T82" fmla="*/ 385 w 450"/>
                <a:gd name="T83" fmla="*/ 33 h 148"/>
                <a:gd name="T84" fmla="*/ 386 w 450"/>
                <a:gd name="T85" fmla="*/ 33 h 148"/>
                <a:gd name="T86" fmla="*/ 393 w 450"/>
                <a:gd name="T87" fmla="*/ 28 h 148"/>
                <a:gd name="T88" fmla="*/ 352 w 450"/>
                <a:gd name="T89" fmla="*/ 25 h 148"/>
                <a:gd name="T90" fmla="*/ 347 w 450"/>
                <a:gd name="T91" fmla="*/ 26 h 148"/>
                <a:gd name="T92" fmla="*/ 278 w 450"/>
                <a:gd name="T93" fmla="*/ 54 h 148"/>
                <a:gd name="T94" fmla="*/ 331 w 450"/>
                <a:gd name="T95" fmla="*/ 45 h 148"/>
                <a:gd name="T96" fmla="*/ 324 w 450"/>
                <a:gd name="T97" fmla="*/ 48 h 148"/>
                <a:gd name="T98" fmla="*/ 333 w 450"/>
                <a:gd name="T99" fmla="*/ 46 h 148"/>
                <a:gd name="T100" fmla="*/ 347 w 450"/>
                <a:gd name="T101" fmla="*/ 27 h 148"/>
                <a:gd name="T102" fmla="*/ 352 w 450"/>
                <a:gd name="T103" fmla="*/ 25 h 148"/>
                <a:gd name="T104" fmla="*/ 450 w 450"/>
                <a:gd name="T105" fmla="*/ 0 h 148"/>
                <a:gd name="T106" fmla="*/ 411 w 450"/>
                <a:gd name="T107" fmla="*/ 9 h 148"/>
                <a:gd name="T108" fmla="*/ 380 w 450"/>
                <a:gd name="T109" fmla="*/ 28 h 148"/>
                <a:gd name="T110" fmla="*/ 369 w 450"/>
                <a:gd name="T111" fmla="*/ 33 h 148"/>
                <a:gd name="T112" fmla="*/ 393 w 450"/>
                <a:gd name="T113" fmla="*/ 28 h 148"/>
                <a:gd name="T114" fmla="*/ 450 w 450"/>
                <a:gd name="T115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50" h="148">
                  <a:moveTo>
                    <a:pt x="23" y="142"/>
                  </a:moveTo>
                  <a:cubicBezTo>
                    <a:pt x="17" y="143"/>
                    <a:pt x="11" y="144"/>
                    <a:pt x="5" y="146"/>
                  </a:cubicBezTo>
                  <a:cubicBezTo>
                    <a:pt x="3" y="147"/>
                    <a:pt x="2" y="148"/>
                    <a:pt x="0" y="148"/>
                  </a:cubicBezTo>
                  <a:cubicBezTo>
                    <a:pt x="6" y="147"/>
                    <a:pt x="12" y="145"/>
                    <a:pt x="18" y="144"/>
                  </a:cubicBezTo>
                  <a:cubicBezTo>
                    <a:pt x="20" y="143"/>
                    <a:pt x="21" y="142"/>
                    <a:pt x="23" y="142"/>
                  </a:cubicBezTo>
                  <a:moveTo>
                    <a:pt x="99" y="111"/>
                  </a:moveTo>
                  <a:cubicBezTo>
                    <a:pt x="80" y="115"/>
                    <a:pt x="61" y="119"/>
                    <a:pt x="42" y="123"/>
                  </a:cubicBezTo>
                  <a:cubicBezTo>
                    <a:pt x="39" y="124"/>
                    <a:pt x="37" y="125"/>
                    <a:pt x="34" y="125"/>
                  </a:cubicBezTo>
                  <a:cubicBezTo>
                    <a:pt x="36" y="128"/>
                    <a:pt x="36" y="130"/>
                    <a:pt x="34" y="133"/>
                  </a:cubicBezTo>
                  <a:cubicBezTo>
                    <a:pt x="55" y="125"/>
                    <a:pt x="77" y="118"/>
                    <a:pt x="99" y="111"/>
                  </a:cubicBezTo>
                  <a:moveTo>
                    <a:pt x="215" y="97"/>
                  </a:moveTo>
                  <a:cubicBezTo>
                    <a:pt x="205" y="100"/>
                    <a:pt x="205" y="100"/>
                    <a:pt x="205" y="100"/>
                  </a:cubicBezTo>
                  <a:cubicBezTo>
                    <a:pt x="192" y="101"/>
                    <a:pt x="180" y="102"/>
                    <a:pt x="167" y="104"/>
                  </a:cubicBezTo>
                  <a:cubicBezTo>
                    <a:pt x="132" y="113"/>
                    <a:pt x="98" y="122"/>
                    <a:pt x="64" y="131"/>
                  </a:cubicBezTo>
                  <a:cubicBezTo>
                    <a:pt x="74" y="130"/>
                    <a:pt x="85" y="129"/>
                    <a:pt x="96" y="127"/>
                  </a:cubicBezTo>
                  <a:cubicBezTo>
                    <a:pt x="137" y="119"/>
                    <a:pt x="177" y="109"/>
                    <a:pt x="217" y="100"/>
                  </a:cubicBezTo>
                  <a:cubicBezTo>
                    <a:pt x="217" y="99"/>
                    <a:pt x="217" y="98"/>
                    <a:pt x="217" y="97"/>
                  </a:cubicBezTo>
                  <a:cubicBezTo>
                    <a:pt x="216" y="97"/>
                    <a:pt x="216" y="97"/>
                    <a:pt x="215" y="97"/>
                  </a:cubicBezTo>
                  <a:cubicBezTo>
                    <a:pt x="215" y="97"/>
                    <a:pt x="215" y="97"/>
                    <a:pt x="215" y="97"/>
                  </a:cubicBezTo>
                  <a:moveTo>
                    <a:pt x="284" y="78"/>
                  </a:moveTo>
                  <a:cubicBezTo>
                    <a:pt x="277" y="81"/>
                    <a:pt x="270" y="84"/>
                    <a:pt x="263" y="86"/>
                  </a:cubicBezTo>
                  <a:cubicBezTo>
                    <a:pt x="263" y="86"/>
                    <a:pt x="264" y="86"/>
                    <a:pt x="265" y="86"/>
                  </a:cubicBezTo>
                  <a:cubicBezTo>
                    <a:pt x="271" y="83"/>
                    <a:pt x="278" y="81"/>
                    <a:pt x="284" y="78"/>
                  </a:cubicBezTo>
                  <a:moveTo>
                    <a:pt x="304" y="58"/>
                  </a:moveTo>
                  <a:cubicBezTo>
                    <a:pt x="278" y="65"/>
                    <a:pt x="251" y="73"/>
                    <a:pt x="224" y="84"/>
                  </a:cubicBezTo>
                  <a:cubicBezTo>
                    <a:pt x="240" y="78"/>
                    <a:pt x="255" y="75"/>
                    <a:pt x="270" y="73"/>
                  </a:cubicBezTo>
                  <a:cubicBezTo>
                    <a:pt x="281" y="68"/>
                    <a:pt x="293" y="63"/>
                    <a:pt x="304" y="58"/>
                  </a:cubicBezTo>
                  <a:moveTo>
                    <a:pt x="269" y="54"/>
                  </a:moveTo>
                  <a:cubicBezTo>
                    <a:pt x="264" y="55"/>
                    <a:pt x="259" y="56"/>
                    <a:pt x="253" y="56"/>
                  </a:cubicBezTo>
                  <a:cubicBezTo>
                    <a:pt x="253" y="57"/>
                    <a:pt x="253" y="57"/>
                    <a:pt x="253" y="57"/>
                  </a:cubicBezTo>
                  <a:cubicBezTo>
                    <a:pt x="251" y="57"/>
                    <a:pt x="249" y="56"/>
                    <a:pt x="247" y="55"/>
                  </a:cubicBezTo>
                  <a:cubicBezTo>
                    <a:pt x="246" y="55"/>
                    <a:pt x="246" y="55"/>
                    <a:pt x="246" y="54"/>
                  </a:cubicBezTo>
                  <a:cubicBezTo>
                    <a:pt x="229" y="60"/>
                    <a:pt x="211" y="65"/>
                    <a:pt x="194" y="70"/>
                  </a:cubicBezTo>
                  <a:cubicBezTo>
                    <a:pt x="192" y="70"/>
                    <a:pt x="191" y="71"/>
                    <a:pt x="189" y="72"/>
                  </a:cubicBezTo>
                  <a:cubicBezTo>
                    <a:pt x="213" y="67"/>
                    <a:pt x="235" y="63"/>
                    <a:pt x="258" y="58"/>
                  </a:cubicBezTo>
                  <a:cubicBezTo>
                    <a:pt x="262" y="57"/>
                    <a:pt x="266" y="55"/>
                    <a:pt x="269" y="54"/>
                  </a:cubicBezTo>
                  <a:moveTo>
                    <a:pt x="309" y="36"/>
                  </a:moveTo>
                  <a:cubicBezTo>
                    <a:pt x="309" y="36"/>
                    <a:pt x="309" y="36"/>
                    <a:pt x="309" y="36"/>
                  </a:cubicBezTo>
                  <a:cubicBezTo>
                    <a:pt x="309" y="36"/>
                    <a:pt x="309" y="36"/>
                    <a:pt x="308" y="37"/>
                  </a:cubicBezTo>
                  <a:cubicBezTo>
                    <a:pt x="309" y="36"/>
                    <a:pt x="309" y="36"/>
                    <a:pt x="309" y="36"/>
                  </a:cubicBezTo>
                  <a:moveTo>
                    <a:pt x="393" y="28"/>
                  </a:moveTo>
                  <a:cubicBezTo>
                    <a:pt x="390" y="29"/>
                    <a:pt x="388" y="31"/>
                    <a:pt x="385" y="33"/>
                  </a:cubicBezTo>
                  <a:cubicBezTo>
                    <a:pt x="385" y="33"/>
                    <a:pt x="385" y="33"/>
                    <a:pt x="386" y="33"/>
                  </a:cubicBezTo>
                  <a:cubicBezTo>
                    <a:pt x="388" y="31"/>
                    <a:pt x="391" y="30"/>
                    <a:pt x="393" y="28"/>
                  </a:cubicBezTo>
                  <a:moveTo>
                    <a:pt x="352" y="25"/>
                  </a:moveTo>
                  <a:cubicBezTo>
                    <a:pt x="350" y="25"/>
                    <a:pt x="348" y="25"/>
                    <a:pt x="347" y="26"/>
                  </a:cubicBezTo>
                  <a:cubicBezTo>
                    <a:pt x="326" y="36"/>
                    <a:pt x="303" y="45"/>
                    <a:pt x="278" y="54"/>
                  </a:cubicBezTo>
                  <a:cubicBezTo>
                    <a:pt x="295" y="51"/>
                    <a:pt x="313" y="48"/>
                    <a:pt x="331" y="45"/>
                  </a:cubicBezTo>
                  <a:cubicBezTo>
                    <a:pt x="329" y="46"/>
                    <a:pt x="326" y="47"/>
                    <a:pt x="324" y="48"/>
                  </a:cubicBezTo>
                  <a:cubicBezTo>
                    <a:pt x="327" y="47"/>
                    <a:pt x="330" y="46"/>
                    <a:pt x="333" y="46"/>
                  </a:cubicBezTo>
                  <a:cubicBezTo>
                    <a:pt x="336" y="39"/>
                    <a:pt x="341" y="31"/>
                    <a:pt x="347" y="27"/>
                  </a:cubicBezTo>
                  <a:cubicBezTo>
                    <a:pt x="348" y="26"/>
                    <a:pt x="350" y="25"/>
                    <a:pt x="352" y="25"/>
                  </a:cubicBezTo>
                  <a:moveTo>
                    <a:pt x="450" y="0"/>
                  </a:moveTo>
                  <a:cubicBezTo>
                    <a:pt x="437" y="3"/>
                    <a:pt x="424" y="6"/>
                    <a:pt x="411" y="9"/>
                  </a:cubicBezTo>
                  <a:cubicBezTo>
                    <a:pt x="400" y="16"/>
                    <a:pt x="390" y="23"/>
                    <a:pt x="380" y="28"/>
                  </a:cubicBezTo>
                  <a:cubicBezTo>
                    <a:pt x="376" y="30"/>
                    <a:pt x="372" y="32"/>
                    <a:pt x="369" y="33"/>
                  </a:cubicBezTo>
                  <a:cubicBezTo>
                    <a:pt x="378" y="31"/>
                    <a:pt x="385" y="30"/>
                    <a:pt x="393" y="28"/>
                  </a:cubicBezTo>
                  <a:cubicBezTo>
                    <a:pt x="412" y="18"/>
                    <a:pt x="431" y="9"/>
                    <a:pt x="45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848"/>
            <p:cNvSpPr>
              <a:spLocks/>
            </p:cNvSpPr>
            <p:nvPr/>
          </p:nvSpPr>
          <p:spPr bwMode="auto">
            <a:xfrm>
              <a:off x="2974975" y="1527176"/>
              <a:ext cx="150812" cy="50800"/>
            </a:xfrm>
            <a:custGeom>
              <a:avLst/>
              <a:gdLst>
                <a:gd name="T0" fmla="*/ 60 w 60"/>
                <a:gd name="T1" fmla="*/ 0 h 20"/>
                <a:gd name="T2" fmla="*/ 23 w 60"/>
                <a:gd name="T3" fmla="*/ 8 h 20"/>
                <a:gd name="T4" fmla="*/ 15 w 60"/>
                <a:gd name="T5" fmla="*/ 14 h 20"/>
                <a:gd name="T6" fmla="*/ 1 w 60"/>
                <a:gd name="T7" fmla="*/ 19 h 20"/>
                <a:gd name="T8" fmla="*/ 0 w 60"/>
                <a:gd name="T9" fmla="*/ 20 h 20"/>
                <a:gd name="T10" fmla="*/ 44 w 60"/>
                <a:gd name="T11" fmla="*/ 12 h 20"/>
                <a:gd name="T12" fmla="*/ 60 w 6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20">
                  <a:moveTo>
                    <a:pt x="60" y="0"/>
                  </a:moveTo>
                  <a:cubicBezTo>
                    <a:pt x="48" y="2"/>
                    <a:pt x="36" y="5"/>
                    <a:pt x="23" y="8"/>
                  </a:cubicBezTo>
                  <a:cubicBezTo>
                    <a:pt x="20" y="11"/>
                    <a:pt x="17" y="13"/>
                    <a:pt x="15" y="14"/>
                  </a:cubicBezTo>
                  <a:cubicBezTo>
                    <a:pt x="11" y="16"/>
                    <a:pt x="6" y="17"/>
                    <a:pt x="1" y="19"/>
                  </a:cubicBezTo>
                  <a:cubicBezTo>
                    <a:pt x="1" y="19"/>
                    <a:pt x="0" y="20"/>
                    <a:pt x="0" y="20"/>
                  </a:cubicBezTo>
                  <a:cubicBezTo>
                    <a:pt x="14" y="17"/>
                    <a:pt x="29" y="14"/>
                    <a:pt x="44" y="12"/>
                  </a:cubicBezTo>
                  <a:cubicBezTo>
                    <a:pt x="49" y="8"/>
                    <a:pt x="55" y="3"/>
                    <a:pt x="6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849"/>
            <p:cNvSpPr>
              <a:spLocks/>
            </p:cNvSpPr>
            <p:nvPr/>
          </p:nvSpPr>
          <p:spPr bwMode="auto">
            <a:xfrm>
              <a:off x="1817688" y="1992313"/>
              <a:ext cx="4762" cy="3175"/>
            </a:xfrm>
            <a:custGeom>
              <a:avLst/>
              <a:gdLst>
                <a:gd name="T0" fmla="*/ 2 w 2"/>
                <a:gd name="T1" fmla="*/ 0 h 1"/>
                <a:gd name="T2" fmla="*/ 1 w 2"/>
                <a:gd name="T3" fmla="*/ 1 h 1"/>
                <a:gd name="T4" fmla="*/ 0 w 2"/>
                <a:gd name="T5" fmla="*/ 1 h 1"/>
                <a:gd name="T6" fmla="*/ 2 w 2"/>
                <a:gd name="T7" fmla="*/ 0 h 1"/>
                <a:gd name="T8" fmla="*/ 2 w 2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850"/>
            <p:cNvSpPr>
              <a:spLocks/>
            </p:cNvSpPr>
            <p:nvPr/>
          </p:nvSpPr>
          <p:spPr bwMode="auto">
            <a:xfrm>
              <a:off x="1822450" y="19923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851"/>
            <p:cNvSpPr>
              <a:spLocks noEditPoints="1"/>
            </p:cNvSpPr>
            <p:nvPr/>
          </p:nvSpPr>
          <p:spPr bwMode="auto">
            <a:xfrm>
              <a:off x="2084388" y="1376363"/>
              <a:ext cx="515937" cy="219075"/>
            </a:xfrm>
            <a:custGeom>
              <a:avLst/>
              <a:gdLst>
                <a:gd name="T0" fmla="*/ 5 w 205"/>
                <a:gd name="T1" fmla="*/ 85 h 87"/>
                <a:gd name="T2" fmla="*/ 2 w 205"/>
                <a:gd name="T3" fmla="*/ 86 h 87"/>
                <a:gd name="T4" fmla="*/ 0 w 205"/>
                <a:gd name="T5" fmla="*/ 87 h 87"/>
                <a:gd name="T6" fmla="*/ 5 w 205"/>
                <a:gd name="T7" fmla="*/ 85 h 87"/>
                <a:gd name="T8" fmla="*/ 149 w 205"/>
                <a:gd name="T9" fmla="*/ 33 h 87"/>
                <a:gd name="T10" fmla="*/ 121 w 205"/>
                <a:gd name="T11" fmla="*/ 41 h 87"/>
                <a:gd name="T12" fmla="*/ 99 w 205"/>
                <a:gd name="T13" fmla="*/ 54 h 87"/>
                <a:gd name="T14" fmla="*/ 149 w 205"/>
                <a:gd name="T15" fmla="*/ 33 h 87"/>
                <a:gd name="T16" fmla="*/ 149 w 205"/>
                <a:gd name="T17" fmla="*/ 33 h 87"/>
                <a:gd name="T18" fmla="*/ 205 w 205"/>
                <a:gd name="T19" fmla="*/ 0 h 87"/>
                <a:gd name="T20" fmla="*/ 195 w 205"/>
                <a:gd name="T21" fmla="*/ 2 h 87"/>
                <a:gd name="T22" fmla="*/ 157 w 205"/>
                <a:gd name="T23" fmla="*/ 19 h 87"/>
                <a:gd name="T24" fmla="*/ 125 w 205"/>
                <a:gd name="T25" fmla="*/ 34 h 87"/>
                <a:gd name="T26" fmla="*/ 123 w 205"/>
                <a:gd name="T27" fmla="*/ 37 h 87"/>
                <a:gd name="T28" fmla="*/ 172 w 205"/>
                <a:gd name="T29" fmla="*/ 19 h 87"/>
                <a:gd name="T30" fmla="*/ 205 w 205"/>
                <a:gd name="T31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05" h="87">
                  <a:moveTo>
                    <a:pt x="5" y="85"/>
                  </a:moveTo>
                  <a:cubicBezTo>
                    <a:pt x="4" y="85"/>
                    <a:pt x="3" y="86"/>
                    <a:pt x="2" y="86"/>
                  </a:cubicBezTo>
                  <a:cubicBezTo>
                    <a:pt x="2" y="86"/>
                    <a:pt x="1" y="86"/>
                    <a:pt x="0" y="87"/>
                  </a:cubicBezTo>
                  <a:cubicBezTo>
                    <a:pt x="2" y="86"/>
                    <a:pt x="4" y="86"/>
                    <a:pt x="5" y="85"/>
                  </a:cubicBezTo>
                  <a:moveTo>
                    <a:pt x="149" y="33"/>
                  </a:moveTo>
                  <a:cubicBezTo>
                    <a:pt x="139" y="35"/>
                    <a:pt x="127" y="36"/>
                    <a:pt x="121" y="41"/>
                  </a:cubicBezTo>
                  <a:cubicBezTo>
                    <a:pt x="114" y="45"/>
                    <a:pt x="106" y="50"/>
                    <a:pt x="99" y="54"/>
                  </a:cubicBezTo>
                  <a:cubicBezTo>
                    <a:pt x="116" y="47"/>
                    <a:pt x="132" y="40"/>
                    <a:pt x="149" y="33"/>
                  </a:cubicBezTo>
                  <a:cubicBezTo>
                    <a:pt x="149" y="33"/>
                    <a:pt x="149" y="33"/>
                    <a:pt x="149" y="33"/>
                  </a:cubicBezTo>
                  <a:moveTo>
                    <a:pt x="205" y="0"/>
                  </a:moveTo>
                  <a:cubicBezTo>
                    <a:pt x="202" y="1"/>
                    <a:pt x="198" y="1"/>
                    <a:pt x="195" y="2"/>
                  </a:cubicBezTo>
                  <a:cubicBezTo>
                    <a:pt x="182" y="8"/>
                    <a:pt x="170" y="13"/>
                    <a:pt x="157" y="19"/>
                  </a:cubicBezTo>
                  <a:cubicBezTo>
                    <a:pt x="147" y="24"/>
                    <a:pt x="136" y="29"/>
                    <a:pt x="125" y="34"/>
                  </a:cubicBezTo>
                  <a:cubicBezTo>
                    <a:pt x="125" y="35"/>
                    <a:pt x="124" y="36"/>
                    <a:pt x="123" y="37"/>
                  </a:cubicBezTo>
                  <a:cubicBezTo>
                    <a:pt x="140" y="32"/>
                    <a:pt x="156" y="26"/>
                    <a:pt x="172" y="19"/>
                  </a:cubicBezTo>
                  <a:cubicBezTo>
                    <a:pt x="183" y="14"/>
                    <a:pt x="194" y="7"/>
                    <a:pt x="20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852"/>
            <p:cNvSpPr>
              <a:spLocks/>
            </p:cNvSpPr>
            <p:nvPr/>
          </p:nvSpPr>
          <p:spPr bwMode="auto">
            <a:xfrm>
              <a:off x="2462213" y="1643063"/>
              <a:ext cx="65087" cy="26988"/>
            </a:xfrm>
            <a:custGeom>
              <a:avLst/>
              <a:gdLst>
                <a:gd name="T0" fmla="*/ 26 w 26"/>
                <a:gd name="T1" fmla="*/ 0 h 11"/>
                <a:gd name="T2" fmla="*/ 9 w 26"/>
                <a:gd name="T3" fmla="*/ 6 h 11"/>
                <a:gd name="T4" fmla="*/ 0 w 26"/>
                <a:gd name="T5" fmla="*/ 11 h 11"/>
                <a:gd name="T6" fmla="*/ 0 w 26"/>
                <a:gd name="T7" fmla="*/ 11 h 11"/>
                <a:gd name="T8" fmla="*/ 13 w 26"/>
                <a:gd name="T9" fmla="*/ 6 h 11"/>
                <a:gd name="T10" fmla="*/ 26 w 26"/>
                <a:gd name="T1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11">
                  <a:moveTo>
                    <a:pt x="26" y="0"/>
                  </a:moveTo>
                  <a:cubicBezTo>
                    <a:pt x="25" y="0"/>
                    <a:pt x="19" y="2"/>
                    <a:pt x="9" y="6"/>
                  </a:cubicBezTo>
                  <a:cubicBezTo>
                    <a:pt x="6" y="8"/>
                    <a:pt x="3" y="9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4" y="9"/>
                    <a:pt x="8" y="7"/>
                    <a:pt x="13" y="6"/>
                  </a:cubicBezTo>
                  <a:cubicBezTo>
                    <a:pt x="22" y="2"/>
                    <a:pt x="26" y="0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853"/>
            <p:cNvSpPr>
              <a:spLocks/>
            </p:cNvSpPr>
            <p:nvPr/>
          </p:nvSpPr>
          <p:spPr bwMode="auto">
            <a:xfrm>
              <a:off x="1255713" y="2089151"/>
              <a:ext cx="303212" cy="69850"/>
            </a:xfrm>
            <a:custGeom>
              <a:avLst/>
              <a:gdLst>
                <a:gd name="T0" fmla="*/ 120 w 120"/>
                <a:gd name="T1" fmla="*/ 0 h 28"/>
                <a:gd name="T2" fmla="*/ 71 w 120"/>
                <a:gd name="T3" fmla="*/ 8 h 28"/>
                <a:gd name="T4" fmla="*/ 29 w 120"/>
                <a:gd name="T5" fmla="*/ 13 h 28"/>
                <a:gd name="T6" fmla="*/ 0 w 120"/>
                <a:gd name="T7" fmla="*/ 23 h 28"/>
                <a:gd name="T8" fmla="*/ 23 w 120"/>
                <a:gd name="T9" fmla="*/ 28 h 28"/>
                <a:gd name="T10" fmla="*/ 118 w 120"/>
                <a:gd name="T11" fmla="*/ 1 h 28"/>
                <a:gd name="T12" fmla="*/ 120 w 120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28">
                  <a:moveTo>
                    <a:pt x="120" y="0"/>
                  </a:moveTo>
                  <a:cubicBezTo>
                    <a:pt x="104" y="3"/>
                    <a:pt x="87" y="6"/>
                    <a:pt x="71" y="8"/>
                  </a:cubicBezTo>
                  <a:cubicBezTo>
                    <a:pt x="56" y="10"/>
                    <a:pt x="43" y="11"/>
                    <a:pt x="29" y="13"/>
                  </a:cubicBezTo>
                  <a:cubicBezTo>
                    <a:pt x="19" y="16"/>
                    <a:pt x="9" y="20"/>
                    <a:pt x="0" y="23"/>
                  </a:cubicBezTo>
                  <a:cubicBezTo>
                    <a:pt x="7" y="26"/>
                    <a:pt x="15" y="27"/>
                    <a:pt x="23" y="28"/>
                  </a:cubicBezTo>
                  <a:cubicBezTo>
                    <a:pt x="54" y="19"/>
                    <a:pt x="86" y="10"/>
                    <a:pt x="118" y="1"/>
                  </a:cubicBezTo>
                  <a:cubicBezTo>
                    <a:pt x="119" y="1"/>
                    <a:pt x="120" y="1"/>
                    <a:pt x="12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854"/>
            <p:cNvSpPr>
              <a:spLocks/>
            </p:cNvSpPr>
            <p:nvPr/>
          </p:nvSpPr>
          <p:spPr bwMode="auto">
            <a:xfrm>
              <a:off x="1552575" y="2085976"/>
              <a:ext cx="20637" cy="4763"/>
            </a:xfrm>
            <a:custGeom>
              <a:avLst/>
              <a:gdLst>
                <a:gd name="T0" fmla="*/ 8 w 8"/>
                <a:gd name="T1" fmla="*/ 0 h 2"/>
                <a:gd name="T2" fmla="*/ 2 w 8"/>
                <a:gd name="T3" fmla="*/ 1 h 2"/>
                <a:gd name="T4" fmla="*/ 0 w 8"/>
                <a:gd name="T5" fmla="*/ 2 h 2"/>
                <a:gd name="T6" fmla="*/ 8 w 8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2">
                  <a:moveTo>
                    <a:pt x="8" y="0"/>
                  </a:moveTo>
                  <a:cubicBezTo>
                    <a:pt x="6" y="1"/>
                    <a:pt x="4" y="1"/>
                    <a:pt x="2" y="1"/>
                  </a:cubicBezTo>
                  <a:cubicBezTo>
                    <a:pt x="2" y="2"/>
                    <a:pt x="1" y="2"/>
                    <a:pt x="0" y="2"/>
                  </a:cubicBezTo>
                  <a:cubicBezTo>
                    <a:pt x="3" y="2"/>
                    <a:pt x="6" y="1"/>
                    <a:pt x="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855"/>
            <p:cNvSpPr>
              <a:spLocks noEditPoints="1"/>
            </p:cNvSpPr>
            <p:nvPr/>
          </p:nvSpPr>
          <p:spPr bwMode="auto">
            <a:xfrm>
              <a:off x="1714500" y="2016126"/>
              <a:ext cx="268287" cy="73025"/>
            </a:xfrm>
            <a:custGeom>
              <a:avLst/>
              <a:gdLst>
                <a:gd name="T0" fmla="*/ 19 w 107"/>
                <a:gd name="T1" fmla="*/ 24 h 29"/>
                <a:gd name="T2" fmla="*/ 0 w 107"/>
                <a:gd name="T3" fmla="*/ 29 h 29"/>
                <a:gd name="T4" fmla="*/ 14 w 107"/>
                <a:gd name="T5" fmla="*/ 27 h 29"/>
                <a:gd name="T6" fmla="*/ 19 w 107"/>
                <a:gd name="T7" fmla="*/ 24 h 29"/>
                <a:gd name="T8" fmla="*/ 107 w 107"/>
                <a:gd name="T9" fmla="*/ 0 h 29"/>
                <a:gd name="T10" fmla="*/ 89 w 107"/>
                <a:gd name="T11" fmla="*/ 5 h 29"/>
                <a:gd name="T12" fmla="*/ 69 w 107"/>
                <a:gd name="T13" fmla="*/ 14 h 29"/>
                <a:gd name="T14" fmla="*/ 90 w 107"/>
                <a:gd name="T15" fmla="*/ 9 h 29"/>
                <a:gd name="T16" fmla="*/ 107 w 107"/>
                <a:gd name="T1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29">
                  <a:moveTo>
                    <a:pt x="19" y="24"/>
                  </a:moveTo>
                  <a:cubicBezTo>
                    <a:pt x="13" y="26"/>
                    <a:pt x="6" y="27"/>
                    <a:pt x="0" y="29"/>
                  </a:cubicBezTo>
                  <a:cubicBezTo>
                    <a:pt x="4" y="28"/>
                    <a:pt x="9" y="27"/>
                    <a:pt x="14" y="27"/>
                  </a:cubicBezTo>
                  <a:cubicBezTo>
                    <a:pt x="16" y="26"/>
                    <a:pt x="18" y="25"/>
                    <a:pt x="19" y="24"/>
                  </a:cubicBezTo>
                  <a:moveTo>
                    <a:pt x="107" y="0"/>
                  </a:moveTo>
                  <a:cubicBezTo>
                    <a:pt x="101" y="2"/>
                    <a:pt x="95" y="4"/>
                    <a:pt x="89" y="5"/>
                  </a:cubicBezTo>
                  <a:cubicBezTo>
                    <a:pt x="82" y="8"/>
                    <a:pt x="75" y="11"/>
                    <a:pt x="69" y="14"/>
                  </a:cubicBezTo>
                  <a:cubicBezTo>
                    <a:pt x="76" y="13"/>
                    <a:pt x="83" y="11"/>
                    <a:pt x="90" y="9"/>
                  </a:cubicBezTo>
                  <a:cubicBezTo>
                    <a:pt x="96" y="6"/>
                    <a:pt x="101" y="3"/>
                    <a:pt x="10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856"/>
            <p:cNvSpPr>
              <a:spLocks noEditPoints="1"/>
            </p:cNvSpPr>
            <p:nvPr/>
          </p:nvSpPr>
          <p:spPr bwMode="auto">
            <a:xfrm>
              <a:off x="1749425" y="1960563"/>
              <a:ext cx="447675" cy="122238"/>
            </a:xfrm>
            <a:custGeom>
              <a:avLst/>
              <a:gdLst>
                <a:gd name="T0" fmla="*/ 75 w 178"/>
                <a:gd name="T1" fmla="*/ 27 h 49"/>
                <a:gd name="T2" fmla="*/ 5 w 178"/>
                <a:gd name="T3" fmla="*/ 46 h 49"/>
                <a:gd name="T4" fmla="*/ 0 w 178"/>
                <a:gd name="T5" fmla="*/ 49 h 49"/>
                <a:gd name="T6" fmla="*/ 55 w 178"/>
                <a:gd name="T7" fmla="*/ 36 h 49"/>
                <a:gd name="T8" fmla="*/ 75 w 178"/>
                <a:gd name="T9" fmla="*/ 27 h 49"/>
                <a:gd name="T10" fmla="*/ 178 w 178"/>
                <a:gd name="T11" fmla="*/ 0 h 49"/>
                <a:gd name="T12" fmla="*/ 93 w 178"/>
                <a:gd name="T13" fmla="*/ 22 h 49"/>
                <a:gd name="T14" fmla="*/ 76 w 178"/>
                <a:gd name="T15" fmla="*/ 31 h 49"/>
                <a:gd name="T16" fmla="*/ 178 w 178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8" h="49">
                  <a:moveTo>
                    <a:pt x="75" y="27"/>
                  </a:moveTo>
                  <a:cubicBezTo>
                    <a:pt x="52" y="33"/>
                    <a:pt x="29" y="40"/>
                    <a:pt x="5" y="46"/>
                  </a:cubicBezTo>
                  <a:cubicBezTo>
                    <a:pt x="4" y="47"/>
                    <a:pt x="2" y="48"/>
                    <a:pt x="0" y="49"/>
                  </a:cubicBezTo>
                  <a:cubicBezTo>
                    <a:pt x="18" y="45"/>
                    <a:pt x="36" y="41"/>
                    <a:pt x="55" y="36"/>
                  </a:cubicBezTo>
                  <a:cubicBezTo>
                    <a:pt x="61" y="33"/>
                    <a:pt x="68" y="30"/>
                    <a:pt x="75" y="27"/>
                  </a:cubicBezTo>
                  <a:moveTo>
                    <a:pt x="178" y="0"/>
                  </a:moveTo>
                  <a:cubicBezTo>
                    <a:pt x="149" y="7"/>
                    <a:pt x="121" y="15"/>
                    <a:pt x="93" y="22"/>
                  </a:cubicBezTo>
                  <a:cubicBezTo>
                    <a:pt x="87" y="25"/>
                    <a:pt x="82" y="28"/>
                    <a:pt x="76" y="31"/>
                  </a:cubicBezTo>
                  <a:cubicBezTo>
                    <a:pt x="110" y="22"/>
                    <a:pt x="144" y="11"/>
                    <a:pt x="17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857"/>
            <p:cNvSpPr>
              <a:spLocks noEditPoints="1"/>
            </p:cNvSpPr>
            <p:nvPr/>
          </p:nvSpPr>
          <p:spPr bwMode="auto">
            <a:xfrm>
              <a:off x="1206500" y="2090738"/>
              <a:ext cx="346075" cy="68263"/>
            </a:xfrm>
            <a:custGeom>
              <a:avLst/>
              <a:gdLst>
                <a:gd name="T0" fmla="*/ 49 w 138"/>
                <a:gd name="T1" fmla="*/ 12 h 27"/>
                <a:gd name="T2" fmla="*/ 5 w 138"/>
                <a:gd name="T3" fmla="*/ 16 h 27"/>
                <a:gd name="T4" fmla="*/ 0 w 138"/>
                <a:gd name="T5" fmla="*/ 17 h 27"/>
                <a:gd name="T6" fmla="*/ 1 w 138"/>
                <a:gd name="T7" fmla="*/ 17 h 27"/>
                <a:gd name="T8" fmla="*/ 20 w 138"/>
                <a:gd name="T9" fmla="*/ 22 h 27"/>
                <a:gd name="T10" fmla="*/ 49 w 138"/>
                <a:gd name="T11" fmla="*/ 12 h 27"/>
                <a:gd name="T12" fmla="*/ 138 w 138"/>
                <a:gd name="T13" fmla="*/ 0 h 27"/>
                <a:gd name="T14" fmla="*/ 43 w 138"/>
                <a:gd name="T15" fmla="*/ 27 h 27"/>
                <a:gd name="T16" fmla="*/ 43 w 138"/>
                <a:gd name="T17" fmla="*/ 27 h 27"/>
                <a:gd name="T18" fmla="*/ 47 w 138"/>
                <a:gd name="T19" fmla="*/ 27 h 27"/>
                <a:gd name="T20" fmla="*/ 95 w 138"/>
                <a:gd name="T21" fmla="*/ 20 h 27"/>
                <a:gd name="T22" fmla="*/ 105 w 138"/>
                <a:gd name="T23" fmla="*/ 17 h 27"/>
                <a:gd name="T24" fmla="*/ 138 w 138"/>
                <a:gd name="T2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" h="27">
                  <a:moveTo>
                    <a:pt x="49" y="12"/>
                  </a:moveTo>
                  <a:cubicBezTo>
                    <a:pt x="34" y="13"/>
                    <a:pt x="19" y="15"/>
                    <a:pt x="5" y="16"/>
                  </a:cubicBezTo>
                  <a:cubicBezTo>
                    <a:pt x="3" y="16"/>
                    <a:pt x="2" y="16"/>
                    <a:pt x="0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8" y="19"/>
                    <a:pt x="14" y="21"/>
                    <a:pt x="20" y="22"/>
                  </a:cubicBezTo>
                  <a:cubicBezTo>
                    <a:pt x="29" y="19"/>
                    <a:pt x="39" y="15"/>
                    <a:pt x="49" y="12"/>
                  </a:cubicBezTo>
                  <a:moveTo>
                    <a:pt x="138" y="0"/>
                  </a:moveTo>
                  <a:cubicBezTo>
                    <a:pt x="106" y="9"/>
                    <a:pt x="74" y="18"/>
                    <a:pt x="43" y="27"/>
                  </a:cubicBezTo>
                  <a:cubicBezTo>
                    <a:pt x="43" y="27"/>
                    <a:pt x="43" y="27"/>
                    <a:pt x="43" y="27"/>
                  </a:cubicBezTo>
                  <a:cubicBezTo>
                    <a:pt x="44" y="27"/>
                    <a:pt x="46" y="27"/>
                    <a:pt x="47" y="27"/>
                  </a:cubicBezTo>
                  <a:cubicBezTo>
                    <a:pt x="64" y="27"/>
                    <a:pt x="80" y="24"/>
                    <a:pt x="95" y="20"/>
                  </a:cubicBezTo>
                  <a:cubicBezTo>
                    <a:pt x="99" y="19"/>
                    <a:pt x="102" y="18"/>
                    <a:pt x="105" y="17"/>
                  </a:cubicBezTo>
                  <a:cubicBezTo>
                    <a:pt x="116" y="11"/>
                    <a:pt x="127" y="6"/>
                    <a:pt x="1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858"/>
            <p:cNvSpPr>
              <a:spLocks/>
            </p:cNvSpPr>
            <p:nvPr/>
          </p:nvSpPr>
          <p:spPr bwMode="auto">
            <a:xfrm>
              <a:off x="1470025" y="2078038"/>
              <a:ext cx="141287" cy="55563"/>
            </a:xfrm>
            <a:custGeom>
              <a:avLst/>
              <a:gdLst>
                <a:gd name="T0" fmla="*/ 56 w 56"/>
                <a:gd name="T1" fmla="*/ 0 h 22"/>
                <a:gd name="T2" fmla="*/ 41 w 56"/>
                <a:gd name="T3" fmla="*/ 3 h 22"/>
                <a:gd name="T4" fmla="*/ 33 w 56"/>
                <a:gd name="T5" fmla="*/ 5 h 22"/>
                <a:gd name="T6" fmla="*/ 0 w 56"/>
                <a:gd name="T7" fmla="*/ 22 h 22"/>
                <a:gd name="T8" fmla="*/ 56 w 56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22">
                  <a:moveTo>
                    <a:pt x="56" y="0"/>
                  </a:moveTo>
                  <a:cubicBezTo>
                    <a:pt x="51" y="1"/>
                    <a:pt x="46" y="2"/>
                    <a:pt x="41" y="3"/>
                  </a:cubicBezTo>
                  <a:cubicBezTo>
                    <a:pt x="39" y="4"/>
                    <a:pt x="36" y="5"/>
                    <a:pt x="33" y="5"/>
                  </a:cubicBezTo>
                  <a:cubicBezTo>
                    <a:pt x="22" y="11"/>
                    <a:pt x="11" y="16"/>
                    <a:pt x="0" y="22"/>
                  </a:cubicBezTo>
                  <a:cubicBezTo>
                    <a:pt x="18" y="15"/>
                    <a:pt x="37" y="8"/>
                    <a:pt x="5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859"/>
            <p:cNvSpPr>
              <a:spLocks noEditPoints="1"/>
            </p:cNvSpPr>
            <p:nvPr/>
          </p:nvSpPr>
          <p:spPr bwMode="auto">
            <a:xfrm>
              <a:off x="1444625" y="1960563"/>
              <a:ext cx="665162" cy="180975"/>
            </a:xfrm>
            <a:custGeom>
              <a:avLst/>
              <a:gdLst>
                <a:gd name="T0" fmla="*/ 10 w 264"/>
                <a:gd name="T1" fmla="*/ 69 h 72"/>
                <a:gd name="T2" fmla="*/ 0 w 264"/>
                <a:gd name="T3" fmla="*/ 72 h 72"/>
                <a:gd name="T4" fmla="*/ 6 w 264"/>
                <a:gd name="T5" fmla="*/ 71 h 72"/>
                <a:gd name="T6" fmla="*/ 10 w 264"/>
                <a:gd name="T7" fmla="*/ 69 h 72"/>
                <a:gd name="T8" fmla="*/ 96 w 264"/>
                <a:gd name="T9" fmla="*/ 41 h 72"/>
                <a:gd name="T10" fmla="*/ 70 w 264"/>
                <a:gd name="T11" fmla="*/ 47 h 72"/>
                <a:gd name="T12" fmla="*/ 49 w 264"/>
                <a:gd name="T13" fmla="*/ 61 h 72"/>
                <a:gd name="T14" fmla="*/ 57 w 264"/>
                <a:gd name="T15" fmla="*/ 59 h 72"/>
                <a:gd name="T16" fmla="*/ 64 w 264"/>
                <a:gd name="T17" fmla="*/ 58 h 72"/>
                <a:gd name="T18" fmla="*/ 96 w 264"/>
                <a:gd name="T19" fmla="*/ 41 h 72"/>
                <a:gd name="T20" fmla="*/ 168 w 264"/>
                <a:gd name="T21" fmla="*/ 25 h 72"/>
                <a:gd name="T22" fmla="*/ 128 w 264"/>
                <a:gd name="T23" fmla="*/ 34 h 72"/>
                <a:gd name="T24" fmla="*/ 117 w 264"/>
                <a:gd name="T25" fmla="*/ 39 h 72"/>
                <a:gd name="T26" fmla="*/ 99 w 264"/>
                <a:gd name="T27" fmla="*/ 53 h 72"/>
                <a:gd name="T28" fmla="*/ 107 w 264"/>
                <a:gd name="T29" fmla="*/ 51 h 72"/>
                <a:gd name="T30" fmla="*/ 126 w 264"/>
                <a:gd name="T31" fmla="*/ 46 h 72"/>
                <a:gd name="T32" fmla="*/ 168 w 264"/>
                <a:gd name="T33" fmla="*/ 25 h 72"/>
                <a:gd name="T34" fmla="*/ 257 w 264"/>
                <a:gd name="T35" fmla="*/ 2 h 72"/>
                <a:gd name="T36" fmla="*/ 196 w 264"/>
                <a:gd name="T37" fmla="*/ 27 h 72"/>
                <a:gd name="T38" fmla="*/ 214 w 264"/>
                <a:gd name="T39" fmla="*/ 22 h 72"/>
                <a:gd name="T40" fmla="*/ 247 w 264"/>
                <a:gd name="T41" fmla="*/ 6 h 72"/>
                <a:gd name="T42" fmla="*/ 231 w 264"/>
                <a:gd name="T43" fmla="*/ 13 h 72"/>
                <a:gd name="T44" fmla="*/ 257 w 264"/>
                <a:gd name="T45" fmla="*/ 2 h 72"/>
                <a:gd name="T46" fmla="*/ 264 w 264"/>
                <a:gd name="T47" fmla="*/ 0 h 72"/>
                <a:gd name="T48" fmla="*/ 259 w 264"/>
                <a:gd name="T49" fmla="*/ 1 h 72"/>
                <a:gd name="T50" fmla="*/ 257 w 264"/>
                <a:gd name="T51" fmla="*/ 2 h 72"/>
                <a:gd name="T52" fmla="*/ 257 w 264"/>
                <a:gd name="T53" fmla="*/ 2 h 72"/>
                <a:gd name="T54" fmla="*/ 247 w 264"/>
                <a:gd name="T55" fmla="*/ 6 h 72"/>
                <a:gd name="T56" fmla="*/ 264 w 264"/>
                <a:gd name="T5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64" h="72">
                  <a:moveTo>
                    <a:pt x="10" y="69"/>
                  </a:moveTo>
                  <a:cubicBezTo>
                    <a:pt x="7" y="70"/>
                    <a:pt x="4" y="71"/>
                    <a:pt x="0" y="72"/>
                  </a:cubicBezTo>
                  <a:cubicBezTo>
                    <a:pt x="2" y="72"/>
                    <a:pt x="4" y="71"/>
                    <a:pt x="6" y="71"/>
                  </a:cubicBezTo>
                  <a:cubicBezTo>
                    <a:pt x="7" y="70"/>
                    <a:pt x="9" y="69"/>
                    <a:pt x="10" y="69"/>
                  </a:cubicBezTo>
                  <a:moveTo>
                    <a:pt x="96" y="41"/>
                  </a:moveTo>
                  <a:cubicBezTo>
                    <a:pt x="88" y="43"/>
                    <a:pt x="79" y="45"/>
                    <a:pt x="70" y="47"/>
                  </a:cubicBezTo>
                  <a:cubicBezTo>
                    <a:pt x="63" y="51"/>
                    <a:pt x="56" y="56"/>
                    <a:pt x="49" y="61"/>
                  </a:cubicBezTo>
                  <a:cubicBezTo>
                    <a:pt x="52" y="60"/>
                    <a:pt x="55" y="60"/>
                    <a:pt x="57" y="59"/>
                  </a:cubicBezTo>
                  <a:cubicBezTo>
                    <a:pt x="60" y="59"/>
                    <a:pt x="62" y="59"/>
                    <a:pt x="64" y="58"/>
                  </a:cubicBezTo>
                  <a:cubicBezTo>
                    <a:pt x="74" y="52"/>
                    <a:pt x="85" y="47"/>
                    <a:pt x="96" y="41"/>
                  </a:cubicBezTo>
                  <a:moveTo>
                    <a:pt x="168" y="25"/>
                  </a:moveTo>
                  <a:cubicBezTo>
                    <a:pt x="155" y="28"/>
                    <a:pt x="142" y="31"/>
                    <a:pt x="128" y="34"/>
                  </a:cubicBezTo>
                  <a:cubicBezTo>
                    <a:pt x="125" y="36"/>
                    <a:pt x="121" y="38"/>
                    <a:pt x="117" y="39"/>
                  </a:cubicBezTo>
                  <a:cubicBezTo>
                    <a:pt x="111" y="41"/>
                    <a:pt x="105" y="47"/>
                    <a:pt x="99" y="53"/>
                  </a:cubicBezTo>
                  <a:cubicBezTo>
                    <a:pt x="102" y="52"/>
                    <a:pt x="104" y="52"/>
                    <a:pt x="107" y="51"/>
                  </a:cubicBezTo>
                  <a:cubicBezTo>
                    <a:pt x="113" y="49"/>
                    <a:pt x="120" y="48"/>
                    <a:pt x="126" y="46"/>
                  </a:cubicBezTo>
                  <a:cubicBezTo>
                    <a:pt x="141" y="39"/>
                    <a:pt x="155" y="32"/>
                    <a:pt x="168" y="25"/>
                  </a:cubicBezTo>
                  <a:moveTo>
                    <a:pt x="257" y="2"/>
                  </a:moveTo>
                  <a:cubicBezTo>
                    <a:pt x="237" y="10"/>
                    <a:pt x="216" y="18"/>
                    <a:pt x="196" y="27"/>
                  </a:cubicBezTo>
                  <a:cubicBezTo>
                    <a:pt x="202" y="26"/>
                    <a:pt x="208" y="24"/>
                    <a:pt x="214" y="22"/>
                  </a:cubicBezTo>
                  <a:cubicBezTo>
                    <a:pt x="225" y="17"/>
                    <a:pt x="236" y="12"/>
                    <a:pt x="247" y="6"/>
                  </a:cubicBezTo>
                  <a:cubicBezTo>
                    <a:pt x="237" y="10"/>
                    <a:pt x="231" y="13"/>
                    <a:pt x="231" y="13"/>
                  </a:cubicBezTo>
                  <a:cubicBezTo>
                    <a:pt x="231" y="13"/>
                    <a:pt x="239" y="9"/>
                    <a:pt x="257" y="2"/>
                  </a:cubicBezTo>
                  <a:moveTo>
                    <a:pt x="264" y="0"/>
                  </a:moveTo>
                  <a:cubicBezTo>
                    <a:pt x="262" y="0"/>
                    <a:pt x="261" y="1"/>
                    <a:pt x="259" y="1"/>
                  </a:cubicBezTo>
                  <a:cubicBezTo>
                    <a:pt x="258" y="1"/>
                    <a:pt x="258" y="2"/>
                    <a:pt x="257" y="2"/>
                  </a:cubicBezTo>
                  <a:cubicBezTo>
                    <a:pt x="257" y="2"/>
                    <a:pt x="257" y="2"/>
                    <a:pt x="257" y="2"/>
                  </a:cubicBezTo>
                  <a:cubicBezTo>
                    <a:pt x="254" y="4"/>
                    <a:pt x="251" y="5"/>
                    <a:pt x="247" y="6"/>
                  </a:cubicBezTo>
                  <a:cubicBezTo>
                    <a:pt x="252" y="5"/>
                    <a:pt x="257" y="2"/>
                    <a:pt x="2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860"/>
            <p:cNvSpPr>
              <a:spLocks noEditPoints="1"/>
            </p:cNvSpPr>
            <p:nvPr/>
          </p:nvSpPr>
          <p:spPr bwMode="auto">
            <a:xfrm>
              <a:off x="1460500" y="1870076"/>
              <a:ext cx="963612" cy="268288"/>
            </a:xfrm>
            <a:custGeom>
              <a:avLst/>
              <a:gdLst>
                <a:gd name="T0" fmla="*/ 64 w 383"/>
                <a:gd name="T1" fmla="*/ 83 h 107"/>
                <a:gd name="T2" fmla="*/ 60 w 383"/>
                <a:gd name="T3" fmla="*/ 83 h 107"/>
                <a:gd name="T4" fmla="*/ 4 w 383"/>
                <a:gd name="T5" fmla="*/ 105 h 107"/>
                <a:gd name="T6" fmla="*/ 0 w 383"/>
                <a:gd name="T7" fmla="*/ 107 h 107"/>
                <a:gd name="T8" fmla="*/ 43 w 383"/>
                <a:gd name="T9" fmla="*/ 97 h 107"/>
                <a:gd name="T10" fmla="*/ 64 w 383"/>
                <a:gd name="T11" fmla="*/ 83 h 107"/>
                <a:gd name="T12" fmla="*/ 122 w 383"/>
                <a:gd name="T13" fmla="*/ 70 h 107"/>
                <a:gd name="T14" fmla="*/ 90 w 383"/>
                <a:gd name="T15" fmla="*/ 77 h 107"/>
                <a:gd name="T16" fmla="*/ 58 w 383"/>
                <a:gd name="T17" fmla="*/ 94 h 107"/>
                <a:gd name="T18" fmla="*/ 93 w 383"/>
                <a:gd name="T19" fmla="*/ 89 h 107"/>
                <a:gd name="T20" fmla="*/ 111 w 383"/>
                <a:gd name="T21" fmla="*/ 75 h 107"/>
                <a:gd name="T22" fmla="*/ 122 w 383"/>
                <a:gd name="T23" fmla="*/ 70 h 107"/>
                <a:gd name="T24" fmla="*/ 251 w 383"/>
                <a:gd name="T25" fmla="*/ 38 h 107"/>
                <a:gd name="T26" fmla="*/ 251 w 383"/>
                <a:gd name="T27" fmla="*/ 38 h 107"/>
                <a:gd name="T28" fmla="*/ 225 w 383"/>
                <a:gd name="T29" fmla="*/ 49 h 107"/>
                <a:gd name="T30" fmla="*/ 241 w 383"/>
                <a:gd name="T31" fmla="*/ 42 h 107"/>
                <a:gd name="T32" fmla="*/ 251 w 383"/>
                <a:gd name="T33" fmla="*/ 38 h 107"/>
                <a:gd name="T34" fmla="*/ 253 w 383"/>
                <a:gd name="T35" fmla="*/ 37 h 107"/>
                <a:gd name="T36" fmla="*/ 162 w 383"/>
                <a:gd name="T37" fmla="*/ 61 h 107"/>
                <a:gd name="T38" fmla="*/ 120 w 383"/>
                <a:gd name="T39" fmla="*/ 82 h 107"/>
                <a:gd name="T40" fmla="*/ 190 w 383"/>
                <a:gd name="T41" fmla="*/ 63 h 107"/>
                <a:gd name="T42" fmla="*/ 251 w 383"/>
                <a:gd name="T43" fmla="*/ 38 h 107"/>
                <a:gd name="T44" fmla="*/ 251 w 383"/>
                <a:gd name="T45" fmla="*/ 38 h 107"/>
                <a:gd name="T46" fmla="*/ 251 w 383"/>
                <a:gd name="T47" fmla="*/ 38 h 107"/>
                <a:gd name="T48" fmla="*/ 251 w 383"/>
                <a:gd name="T49" fmla="*/ 38 h 107"/>
                <a:gd name="T50" fmla="*/ 253 w 383"/>
                <a:gd name="T51" fmla="*/ 37 h 107"/>
                <a:gd name="T52" fmla="*/ 383 w 383"/>
                <a:gd name="T53" fmla="*/ 0 h 107"/>
                <a:gd name="T54" fmla="*/ 258 w 383"/>
                <a:gd name="T55" fmla="*/ 36 h 107"/>
                <a:gd name="T56" fmla="*/ 241 w 383"/>
                <a:gd name="T57" fmla="*/ 42 h 107"/>
                <a:gd name="T58" fmla="*/ 208 w 383"/>
                <a:gd name="T59" fmla="*/ 58 h 107"/>
                <a:gd name="T60" fmla="*/ 293 w 383"/>
                <a:gd name="T61" fmla="*/ 36 h 107"/>
                <a:gd name="T62" fmla="*/ 359 w 383"/>
                <a:gd name="T63" fmla="*/ 11 h 107"/>
                <a:gd name="T64" fmla="*/ 383 w 383"/>
                <a:gd name="T65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3" h="107">
                  <a:moveTo>
                    <a:pt x="64" y="83"/>
                  </a:moveTo>
                  <a:cubicBezTo>
                    <a:pt x="63" y="83"/>
                    <a:pt x="61" y="83"/>
                    <a:pt x="60" y="83"/>
                  </a:cubicBezTo>
                  <a:cubicBezTo>
                    <a:pt x="41" y="91"/>
                    <a:pt x="22" y="98"/>
                    <a:pt x="4" y="105"/>
                  </a:cubicBezTo>
                  <a:cubicBezTo>
                    <a:pt x="3" y="105"/>
                    <a:pt x="1" y="106"/>
                    <a:pt x="0" y="107"/>
                  </a:cubicBezTo>
                  <a:cubicBezTo>
                    <a:pt x="14" y="103"/>
                    <a:pt x="28" y="99"/>
                    <a:pt x="43" y="97"/>
                  </a:cubicBezTo>
                  <a:cubicBezTo>
                    <a:pt x="50" y="92"/>
                    <a:pt x="57" y="87"/>
                    <a:pt x="64" y="83"/>
                  </a:cubicBezTo>
                  <a:moveTo>
                    <a:pt x="122" y="70"/>
                  </a:moveTo>
                  <a:cubicBezTo>
                    <a:pt x="112" y="73"/>
                    <a:pt x="101" y="75"/>
                    <a:pt x="90" y="77"/>
                  </a:cubicBezTo>
                  <a:cubicBezTo>
                    <a:pt x="79" y="83"/>
                    <a:pt x="68" y="88"/>
                    <a:pt x="58" y="94"/>
                  </a:cubicBezTo>
                  <a:cubicBezTo>
                    <a:pt x="70" y="93"/>
                    <a:pt x="81" y="91"/>
                    <a:pt x="93" y="89"/>
                  </a:cubicBezTo>
                  <a:cubicBezTo>
                    <a:pt x="99" y="83"/>
                    <a:pt x="105" y="77"/>
                    <a:pt x="111" y="75"/>
                  </a:cubicBezTo>
                  <a:cubicBezTo>
                    <a:pt x="115" y="74"/>
                    <a:pt x="119" y="72"/>
                    <a:pt x="122" y="70"/>
                  </a:cubicBezTo>
                  <a:moveTo>
                    <a:pt x="251" y="38"/>
                  </a:moveTo>
                  <a:cubicBezTo>
                    <a:pt x="251" y="38"/>
                    <a:pt x="251" y="38"/>
                    <a:pt x="251" y="38"/>
                  </a:cubicBezTo>
                  <a:cubicBezTo>
                    <a:pt x="233" y="45"/>
                    <a:pt x="225" y="49"/>
                    <a:pt x="225" y="49"/>
                  </a:cubicBezTo>
                  <a:cubicBezTo>
                    <a:pt x="225" y="49"/>
                    <a:pt x="231" y="46"/>
                    <a:pt x="241" y="42"/>
                  </a:cubicBezTo>
                  <a:cubicBezTo>
                    <a:pt x="245" y="41"/>
                    <a:pt x="248" y="40"/>
                    <a:pt x="251" y="38"/>
                  </a:cubicBezTo>
                  <a:moveTo>
                    <a:pt x="253" y="37"/>
                  </a:moveTo>
                  <a:cubicBezTo>
                    <a:pt x="223" y="45"/>
                    <a:pt x="193" y="53"/>
                    <a:pt x="162" y="61"/>
                  </a:cubicBezTo>
                  <a:cubicBezTo>
                    <a:pt x="149" y="68"/>
                    <a:pt x="135" y="75"/>
                    <a:pt x="120" y="82"/>
                  </a:cubicBezTo>
                  <a:cubicBezTo>
                    <a:pt x="144" y="76"/>
                    <a:pt x="167" y="69"/>
                    <a:pt x="190" y="63"/>
                  </a:cubicBezTo>
                  <a:cubicBezTo>
                    <a:pt x="210" y="54"/>
                    <a:pt x="231" y="46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1" y="38"/>
                    <a:pt x="251" y="38"/>
                    <a:pt x="251" y="38"/>
                  </a:cubicBezTo>
                  <a:cubicBezTo>
                    <a:pt x="252" y="38"/>
                    <a:pt x="252" y="37"/>
                    <a:pt x="253" y="37"/>
                  </a:cubicBezTo>
                  <a:moveTo>
                    <a:pt x="383" y="0"/>
                  </a:moveTo>
                  <a:cubicBezTo>
                    <a:pt x="340" y="12"/>
                    <a:pt x="299" y="24"/>
                    <a:pt x="258" y="36"/>
                  </a:cubicBezTo>
                  <a:cubicBezTo>
                    <a:pt x="251" y="38"/>
                    <a:pt x="246" y="41"/>
                    <a:pt x="241" y="42"/>
                  </a:cubicBezTo>
                  <a:cubicBezTo>
                    <a:pt x="230" y="48"/>
                    <a:pt x="219" y="53"/>
                    <a:pt x="208" y="58"/>
                  </a:cubicBezTo>
                  <a:cubicBezTo>
                    <a:pt x="236" y="51"/>
                    <a:pt x="264" y="43"/>
                    <a:pt x="293" y="36"/>
                  </a:cubicBezTo>
                  <a:cubicBezTo>
                    <a:pt x="315" y="28"/>
                    <a:pt x="337" y="20"/>
                    <a:pt x="359" y="11"/>
                  </a:cubicBezTo>
                  <a:cubicBezTo>
                    <a:pt x="365" y="10"/>
                    <a:pt x="376" y="7"/>
                    <a:pt x="38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861"/>
            <p:cNvSpPr>
              <a:spLocks/>
            </p:cNvSpPr>
            <p:nvPr/>
          </p:nvSpPr>
          <p:spPr bwMode="auto">
            <a:xfrm>
              <a:off x="2686050" y="1711326"/>
              <a:ext cx="157162" cy="73025"/>
            </a:xfrm>
            <a:custGeom>
              <a:avLst/>
              <a:gdLst>
                <a:gd name="T0" fmla="*/ 63 w 63"/>
                <a:gd name="T1" fmla="*/ 0 h 29"/>
                <a:gd name="T2" fmla="*/ 0 w 63"/>
                <a:gd name="T3" fmla="*/ 29 h 29"/>
                <a:gd name="T4" fmla="*/ 26 w 63"/>
                <a:gd name="T5" fmla="*/ 23 h 29"/>
                <a:gd name="T6" fmla="*/ 63 w 63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9">
                  <a:moveTo>
                    <a:pt x="63" y="0"/>
                  </a:moveTo>
                  <a:cubicBezTo>
                    <a:pt x="42" y="10"/>
                    <a:pt x="21" y="19"/>
                    <a:pt x="0" y="29"/>
                  </a:cubicBezTo>
                  <a:cubicBezTo>
                    <a:pt x="9" y="27"/>
                    <a:pt x="18" y="25"/>
                    <a:pt x="26" y="23"/>
                  </a:cubicBezTo>
                  <a:cubicBezTo>
                    <a:pt x="40" y="15"/>
                    <a:pt x="53" y="8"/>
                    <a:pt x="6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862"/>
            <p:cNvSpPr>
              <a:spLocks/>
            </p:cNvSpPr>
            <p:nvPr/>
          </p:nvSpPr>
          <p:spPr bwMode="auto">
            <a:xfrm>
              <a:off x="2879725" y="1668463"/>
              <a:ext cx="90487" cy="26988"/>
            </a:xfrm>
            <a:custGeom>
              <a:avLst/>
              <a:gdLst>
                <a:gd name="T0" fmla="*/ 36 w 36"/>
                <a:gd name="T1" fmla="*/ 0 h 11"/>
                <a:gd name="T2" fmla="*/ 27 w 36"/>
                <a:gd name="T3" fmla="*/ 0 h 11"/>
                <a:gd name="T4" fmla="*/ 0 w 36"/>
                <a:gd name="T5" fmla="*/ 11 h 11"/>
                <a:gd name="T6" fmla="*/ 18 w 36"/>
                <a:gd name="T7" fmla="*/ 8 h 11"/>
                <a:gd name="T8" fmla="*/ 36 w 36"/>
                <a:gd name="T9" fmla="*/ 0 h 11"/>
                <a:gd name="T10" fmla="*/ 36 w 36"/>
                <a:gd name="T1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1">
                  <a:moveTo>
                    <a:pt x="36" y="0"/>
                  </a:moveTo>
                  <a:cubicBezTo>
                    <a:pt x="33" y="0"/>
                    <a:pt x="30" y="0"/>
                    <a:pt x="27" y="0"/>
                  </a:cubicBezTo>
                  <a:cubicBezTo>
                    <a:pt x="18" y="4"/>
                    <a:pt x="9" y="8"/>
                    <a:pt x="0" y="11"/>
                  </a:cubicBezTo>
                  <a:cubicBezTo>
                    <a:pt x="6" y="10"/>
                    <a:pt x="12" y="9"/>
                    <a:pt x="18" y="8"/>
                  </a:cubicBezTo>
                  <a:cubicBezTo>
                    <a:pt x="24" y="5"/>
                    <a:pt x="30" y="2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863"/>
            <p:cNvSpPr>
              <a:spLocks/>
            </p:cNvSpPr>
            <p:nvPr/>
          </p:nvSpPr>
          <p:spPr bwMode="auto">
            <a:xfrm>
              <a:off x="2682875" y="1687513"/>
              <a:ext cx="241300" cy="96838"/>
            </a:xfrm>
            <a:custGeom>
              <a:avLst/>
              <a:gdLst>
                <a:gd name="T0" fmla="*/ 96 w 96"/>
                <a:gd name="T1" fmla="*/ 0 h 38"/>
                <a:gd name="T2" fmla="*/ 78 w 96"/>
                <a:gd name="T3" fmla="*/ 3 h 38"/>
                <a:gd name="T4" fmla="*/ 16 w 96"/>
                <a:gd name="T5" fmla="*/ 27 h 38"/>
                <a:gd name="T6" fmla="*/ 0 w 96"/>
                <a:gd name="T7" fmla="*/ 38 h 38"/>
                <a:gd name="T8" fmla="*/ 1 w 96"/>
                <a:gd name="T9" fmla="*/ 38 h 38"/>
                <a:gd name="T10" fmla="*/ 64 w 96"/>
                <a:gd name="T11" fmla="*/ 9 h 38"/>
                <a:gd name="T12" fmla="*/ 27 w 96"/>
                <a:gd name="T13" fmla="*/ 32 h 38"/>
                <a:gd name="T14" fmla="*/ 45 w 96"/>
                <a:gd name="T15" fmla="*/ 26 h 38"/>
                <a:gd name="T16" fmla="*/ 51 w 96"/>
                <a:gd name="T17" fmla="*/ 24 h 38"/>
                <a:gd name="T18" fmla="*/ 66 w 96"/>
                <a:gd name="T19" fmla="*/ 18 h 38"/>
                <a:gd name="T20" fmla="*/ 96 w 96"/>
                <a:gd name="T2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6" h="38">
                  <a:moveTo>
                    <a:pt x="96" y="0"/>
                  </a:moveTo>
                  <a:cubicBezTo>
                    <a:pt x="90" y="1"/>
                    <a:pt x="84" y="2"/>
                    <a:pt x="78" y="3"/>
                  </a:cubicBezTo>
                  <a:cubicBezTo>
                    <a:pt x="57" y="11"/>
                    <a:pt x="36" y="19"/>
                    <a:pt x="16" y="27"/>
                  </a:cubicBezTo>
                  <a:cubicBezTo>
                    <a:pt x="10" y="29"/>
                    <a:pt x="5" y="34"/>
                    <a:pt x="0" y="38"/>
                  </a:cubicBezTo>
                  <a:cubicBezTo>
                    <a:pt x="0" y="38"/>
                    <a:pt x="1" y="38"/>
                    <a:pt x="1" y="38"/>
                  </a:cubicBezTo>
                  <a:cubicBezTo>
                    <a:pt x="22" y="28"/>
                    <a:pt x="43" y="19"/>
                    <a:pt x="64" y="9"/>
                  </a:cubicBezTo>
                  <a:cubicBezTo>
                    <a:pt x="54" y="17"/>
                    <a:pt x="41" y="24"/>
                    <a:pt x="27" y="32"/>
                  </a:cubicBezTo>
                  <a:cubicBezTo>
                    <a:pt x="33" y="30"/>
                    <a:pt x="39" y="28"/>
                    <a:pt x="45" y="26"/>
                  </a:cubicBezTo>
                  <a:cubicBezTo>
                    <a:pt x="47" y="25"/>
                    <a:pt x="49" y="25"/>
                    <a:pt x="51" y="24"/>
                  </a:cubicBezTo>
                  <a:cubicBezTo>
                    <a:pt x="56" y="22"/>
                    <a:pt x="61" y="20"/>
                    <a:pt x="66" y="18"/>
                  </a:cubicBezTo>
                  <a:cubicBezTo>
                    <a:pt x="76" y="11"/>
                    <a:pt x="86" y="5"/>
                    <a:pt x="9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864"/>
            <p:cNvSpPr>
              <a:spLocks/>
            </p:cNvSpPr>
            <p:nvPr/>
          </p:nvSpPr>
          <p:spPr bwMode="auto">
            <a:xfrm>
              <a:off x="2820988" y="1668463"/>
              <a:ext cx="125412" cy="38100"/>
            </a:xfrm>
            <a:custGeom>
              <a:avLst/>
              <a:gdLst>
                <a:gd name="T0" fmla="*/ 50 w 50"/>
                <a:gd name="T1" fmla="*/ 0 h 15"/>
                <a:gd name="T2" fmla="*/ 1 w 50"/>
                <a:gd name="T3" fmla="*/ 14 h 15"/>
                <a:gd name="T4" fmla="*/ 0 w 50"/>
                <a:gd name="T5" fmla="*/ 15 h 15"/>
                <a:gd name="T6" fmla="*/ 23 w 50"/>
                <a:gd name="T7" fmla="*/ 11 h 15"/>
                <a:gd name="T8" fmla="*/ 50 w 50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15">
                  <a:moveTo>
                    <a:pt x="50" y="0"/>
                  </a:moveTo>
                  <a:cubicBezTo>
                    <a:pt x="33" y="2"/>
                    <a:pt x="16" y="8"/>
                    <a:pt x="1" y="14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7" y="14"/>
                    <a:pt x="15" y="12"/>
                    <a:pt x="23" y="11"/>
                  </a:cubicBezTo>
                  <a:cubicBezTo>
                    <a:pt x="32" y="8"/>
                    <a:pt x="41" y="4"/>
                    <a:pt x="5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865"/>
            <p:cNvSpPr>
              <a:spLocks/>
            </p:cNvSpPr>
            <p:nvPr/>
          </p:nvSpPr>
          <p:spPr bwMode="auto">
            <a:xfrm>
              <a:off x="2644775" y="1695451"/>
              <a:ext cx="234950" cy="95250"/>
            </a:xfrm>
            <a:custGeom>
              <a:avLst/>
              <a:gdLst>
                <a:gd name="T0" fmla="*/ 93 w 93"/>
                <a:gd name="T1" fmla="*/ 0 h 38"/>
                <a:gd name="T2" fmla="*/ 70 w 93"/>
                <a:gd name="T3" fmla="*/ 4 h 38"/>
                <a:gd name="T4" fmla="*/ 0 w 93"/>
                <a:gd name="T5" fmla="*/ 38 h 38"/>
                <a:gd name="T6" fmla="*/ 15 w 93"/>
                <a:gd name="T7" fmla="*/ 35 h 38"/>
                <a:gd name="T8" fmla="*/ 31 w 93"/>
                <a:gd name="T9" fmla="*/ 24 h 38"/>
                <a:gd name="T10" fmla="*/ 93 w 93"/>
                <a:gd name="T1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3" h="38">
                  <a:moveTo>
                    <a:pt x="93" y="0"/>
                  </a:moveTo>
                  <a:cubicBezTo>
                    <a:pt x="85" y="1"/>
                    <a:pt x="77" y="3"/>
                    <a:pt x="70" y="4"/>
                  </a:cubicBezTo>
                  <a:cubicBezTo>
                    <a:pt x="46" y="16"/>
                    <a:pt x="23" y="27"/>
                    <a:pt x="0" y="38"/>
                  </a:cubicBezTo>
                  <a:cubicBezTo>
                    <a:pt x="5" y="37"/>
                    <a:pt x="10" y="36"/>
                    <a:pt x="15" y="35"/>
                  </a:cubicBezTo>
                  <a:cubicBezTo>
                    <a:pt x="20" y="31"/>
                    <a:pt x="25" y="26"/>
                    <a:pt x="31" y="24"/>
                  </a:cubicBezTo>
                  <a:cubicBezTo>
                    <a:pt x="51" y="16"/>
                    <a:pt x="72" y="8"/>
                    <a:pt x="9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866"/>
            <p:cNvSpPr>
              <a:spLocks/>
            </p:cNvSpPr>
            <p:nvPr/>
          </p:nvSpPr>
          <p:spPr bwMode="auto">
            <a:xfrm>
              <a:off x="2795588" y="1733551"/>
              <a:ext cx="53975" cy="20638"/>
            </a:xfrm>
            <a:custGeom>
              <a:avLst/>
              <a:gdLst>
                <a:gd name="T0" fmla="*/ 21 w 21"/>
                <a:gd name="T1" fmla="*/ 0 h 8"/>
                <a:gd name="T2" fmla="*/ 6 w 21"/>
                <a:gd name="T3" fmla="*/ 6 h 8"/>
                <a:gd name="T4" fmla="*/ 0 w 21"/>
                <a:gd name="T5" fmla="*/ 8 h 8"/>
                <a:gd name="T6" fmla="*/ 18 w 21"/>
                <a:gd name="T7" fmla="*/ 2 h 8"/>
                <a:gd name="T8" fmla="*/ 21 w 21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8">
                  <a:moveTo>
                    <a:pt x="21" y="0"/>
                  </a:moveTo>
                  <a:cubicBezTo>
                    <a:pt x="16" y="2"/>
                    <a:pt x="11" y="4"/>
                    <a:pt x="6" y="6"/>
                  </a:cubicBezTo>
                  <a:cubicBezTo>
                    <a:pt x="4" y="7"/>
                    <a:pt x="2" y="7"/>
                    <a:pt x="0" y="8"/>
                  </a:cubicBezTo>
                  <a:cubicBezTo>
                    <a:pt x="6" y="6"/>
                    <a:pt x="12" y="4"/>
                    <a:pt x="18" y="2"/>
                  </a:cubicBezTo>
                  <a:cubicBezTo>
                    <a:pt x="19" y="1"/>
                    <a:pt x="20" y="0"/>
                    <a:pt x="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Freeform 867"/>
            <p:cNvSpPr>
              <a:spLocks/>
            </p:cNvSpPr>
            <p:nvPr/>
          </p:nvSpPr>
          <p:spPr bwMode="auto">
            <a:xfrm>
              <a:off x="2433638" y="1822451"/>
              <a:ext cx="28575" cy="9525"/>
            </a:xfrm>
            <a:custGeom>
              <a:avLst/>
              <a:gdLst>
                <a:gd name="T0" fmla="*/ 11 w 11"/>
                <a:gd name="T1" fmla="*/ 0 h 4"/>
                <a:gd name="T2" fmla="*/ 0 w 11"/>
                <a:gd name="T3" fmla="*/ 2 h 4"/>
                <a:gd name="T4" fmla="*/ 0 w 11"/>
                <a:gd name="T5" fmla="*/ 4 h 4"/>
                <a:gd name="T6" fmla="*/ 2 w 11"/>
                <a:gd name="T7" fmla="*/ 4 h 4"/>
                <a:gd name="T8" fmla="*/ 11 w 11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4">
                  <a:moveTo>
                    <a:pt x="11" y="0"/>
                  </a:moveTo>
                  <a:cubicBezTo>
                    <a:pt x="7" y="1"/>
                    <a:pt x="3" y="2"/>
                    <a:pt x="0" y="2"/>
                  </a:cubicBezTo>
                  <a:cubicBezTo>
                    <a:pt x="0" y="3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5" y="3"/>
                    <a:pt x="8" y="2"/>
                    <a:pt x="1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868"/>
            <p:cNvSpPr>
              <a:spLocks/>
            </p:cNvSpPr>
            <p:nvPr/>
          </p:nvSpPr>
          <p:spPr bwMode="auto">
            <a:xfrm>
              <a:off x="2433638" y="1806576"/>
              <a:ext cx="119062" cy="26988"/>
            </a:xfrm>
            <a:custGeom>
              <a:avLst/>
              <a:gdLst>
                <a:gd name="T0" fmla="*/ 47 w 47"/>
                <a:gd name="T1" fmla="*/ 0 h 11"/>
                <a:gd name="T2" fmla="*/ 11 w 47"/>
                <a:gd name="T3" fmla="*/ 6 h 11"/>
                <a:gd name="T4" fmla="*/ 2 w 47"/>
                <a:gd name="T5" fmla="*/ 10 h 11"/>
                <a:gd name="T6" fmla="*/ 0 w 47"/>
                <a:gd name="T7" fmla="*/ 10 h 11"/>
                <a:gd name="T8" fmla="*/ 1 w 47"/>
                <a:gd name="T9" fmla="*/ 11 h 11"/>
                <a:gd name="T10" fmla="*/ 4 w 47"/>
                <a:gd name="T11" fmla="*/ 11 h 11"/>
                <a:gd name="T12" fmla="*/ 6 w 47"/>
                <a:gd name="T13" fmla="*/ 11 h 11"/>
                <a:gd name="T14" fmla="*/ 47 w 47"/>
                <a:gd name="T15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11">
                  <a:moveTo>
                    <a:pt x="47" y="0"/>
                  </a:moveTo>
                  <a:cubicBezTo>
                    <a:pt x="35" y="2"/>
                    <a:pt x="23" y="4"/>
                    <a:pt x="11" y="6"/>
                  </a:cubicBezTo>
                  <a:cubicBezTo>
                    <a:pt x="8" y="8"/>
                    <a:pt x="5" y="9"/>
                    <a:pt x="2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11"/>
                    <a:pt x="1" y="11"/>
                  </a:cubicBezTo>
                  <a:cubicBezTo>
                    <a:pt x="2" y="11"/>
                    <a:pt x="3" y="11"/>
                    <a:pt x="4" y="11"/>
                  </a:cubicBezTo>
                  <a:cubicBezTo>
                    <a:pt x="5" y="11"/>
                    <a:pt x="5" y="11"/>
                    <a:pt x="6" y="11"/>
                  </a:cubicBezTo>
                  <a:cubicBezTo>
                    <a:pt x="21" y="9"/>
                    <a:pt x="34" y="5"/>
                    <a:pt x="4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Freeform 869"/>
            <p:cNvSpPr>
              <a:spLocks/>
            </p:cNvSpPr>
            <p:nvPr/>
          </p:nvSpPr>
          <p:spPr bwMode="auto">
            <a:xfrm>
              <a:off x="2425700" y="1801813"/>
              <a:ext cx="193675" cy="65088"/>
            </a:xfrm>
            <a:custGeom>
              <a:avLst/>
              <a:gdLst>
                <a:gd name="T0" fmla="*/ 77 w 77"/>
                <a:gd name="T1" fmla="*/ 0 h 26"/>
                <a:gd name="T2" fmla="*/ 4 w 77"/>
                <a:gd name="T3" fmla="*/ 16 h 26"/>
                <a:gd name="T4" fmla="*/ 4 w 77"/>
                <a:gd name="T5" fmla="*/ 17 h 26"/>
                <a:gd name="T6" fmla="*/ 0 w 77"/>
                <a:gd name="T7" fmla="*/ 26 h 26"/>
                <a:gd name="T8" fmla="*/ 50 w 77"/>
                <a:gd name="T9" fmla="*/ 11 h 26"/>
                <a:gd name="T10" fmla="*/ 77 w 77"/>
                <a:gd name="T1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26">
                  <a:moveTo>
                    <a:pt x="77" y="0"/>
                  </a:moveTo>
                  <a:cubicBezTo>
                    <a:pt x="52" y="5"/>
                    <a:pt x="28" y="11"/>
                    <a:pt x="4" y="16"/>
                  </a:cubicBezTo>
                  <a:cubicBezTo>
                    <a:pt x="4" y="16"/>
                    <a:pt x="4" y="16"/>
                    <a:pt x="4" y="17"/>
                  </a:cubicBezTo>
                  <a:cubicBezTo>
                    <a:pt x="4" y="20"/>
                    <a:pt x="2" y="23"/>
                    <a:pt x="0" y="26"/>
                  </a:cubicBezTo>
                  <a:cubicBezTo>
                    <a:pt x="16" y="21"/>
                    <a:pt x="33" y="16"/>
                    <a:pt x="50" y="11"/>
                  </a:cubicBezTo>
                  <a:cubicBezTo>
                    <a:pt x="59" y="8"/>
                    <a:pt x="68" y="4"/>
                    <a:pt x="7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Freeform 870"/>
            <p:cNvSpPr>
              <a:spLocks/>
            </p:cNvSpPr>
            <p:nvPr/>
          </p:nvSpPr>
          <p:spPr bwMode="auto">
            <a:xfrm>
              <a:off x="2436813" y="1790701"/>
              <a:ext cx="207962" cy="50800"/>
            </a:xfrm>
            <a:custGeom>
              <a:avLst/>
              <a:gdLst>
                <a:gd name="T0" fmla="*/ 83 w 83"/>
                <a:gd name="T1" fmla="*/ 0 h 20"/>
                <a:gd name="T2" fmla="*/ 48 w 83"/>
                <a:gd name="T3" fmla="*/ 6 h 20"/>
                <a:gd name="T4" fmla="*/ 46 w 83"/>
                <a:gd name="T5" fmla="*/ 6 h 20"/>
                <a:gd name="T6" fmla="*/ 5 w 83"/>
                <a:gd name="T7" fmla="*/ 17 h 20"/>
                <a:gd name="T8" fmla="*/ 3 w 83"/>
                <a:gd name="T9" fmla="*/ 17 h 20"/>
                <a:gd name="T10" fmla="*/ 0 w 83"/>
                <a:gd name="T11" fmla="*/ 17 h 20"/>
                <a:gd name="T12" fmla="*/ 0 w 83"/>
                <a:gd name="T13" fmla="*/ 20 h 20"/>
                <a:gd name="T14" fmla="*/ 73 w 83"/>
                <a:gd name="T15" fmla="*/ 4 h 20"/>
                <a:gd name="T16" fmla="*/ 83 w 83"/>
                <a:gd name="T1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3" h="20">
                  <a:moveTo>
                    <a:pt x="83" y="0"/>
                  </a:moveTo>
                  <a:cubicBezTo>
                    <a:pt x="71" y="2"/>
                    <a:pt x="60" y="4"/>
                    <a:pt x="48" y="6"/>
                  </a:cubicBezTo>
                  <a:cubicBezTo>
                    <a:pt x="47" y="6"/>
                    <a:pt x="46" y="6"/>
                    <a:pt x="46" y="6"/>
                  </a:cubicBezTo>
                  <a:cubicBezTo>
                    <a:pt x="33" y="11"/>
                    <a:pt x="20" y="15"/>
                    <a:pt x="5" y="17"/>
                  </a:cubicBezTo>
                  <a:cubicBezTo>
                    <a:pt x="4" y="17"/>
                    <a:pt x="4" y="17"/>
                    <a:pt x="3" y="17"/>
                  </a:cubicBezTo>
                  <a:cubicBezTo>
                    <a:pt x="2" y="17"/>
                    <a:pt x="1" y="17"/>
                    <a:pt x="0" y="17"/>
                  </a:cubicBezTo>
                  <a:cubicBezTo>
                    <a:pt x="0" y="18"/>
                    <a:pt x="0" y="19"/>
                    <a:pt x="0" y="20"/>
                  </a:cubicBezTo>
                  <a:cubicBezTo>
                    <a:pt x="24" y="15"/>
                    <a:pt x="48" y="9"/>
                    <a:pt x="73" y="4"/>
                  </a:cubicBezTo>
                  <a:cubicBezTo>
                    <a:pt x="76" y="3"/>
                    <a:pt x="79" y="1"/>
                    <a:pt x="8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871"/>
            <p:cNvSpPr>
              <a:spLocks/>
            </p:cNvSpPr>
            <p:nvPr/>
          </p:nvSpPr>
          <p:spPr bwMode="auto">
            <a:xfrm>
              <a:off x="2424113" y="1828801"/>
              <a:ext cx="128587" cy="41275"/>
            </a:xfrm>
            <a:custGeom>
              <a:avLst/>
              <a:gdLst>
                <a:gd name="T0" fmla="*/ 51 w 51"/>
                <a:gd name="T1" fmla="*/ 0 h 16"/>
                <a:gd name="T2" fmla="*/ 1 w 51"/>
                <a:gd name="T3" fmla="*/ 15 h 16"/>
                <a:gd name="T4" fmla="*/ 0 w 51"/>
                <a:gd name="T5" fmla="*/ 16 h 16"/>
                <a:gd name="T6" fmla="*/ 15 w 51"/>
                <a:gd name="T7" fmla="*/ 12 h 16"/>
                <a:gd name="T8" fmla="*/ 51 w 51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16">
                  <a:moveTo>
                    <a:pt x="51" y="0"/>
                  </a:moveTo>
                  <a:cubicBezTo>
                    <a:pt x="34" y="5"/>
                    <a:pt x="17" y="10"/>
                    <a:pt x="1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27" y="9"/>
                    <a:pt x="39" y="5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Freeform 872"/>
            <p:cNvSpPr>
              <a:spLocks noEditPoints="1"/>
            </p:cNvSpPr>
            <p:nvPr/>
          </p:nvSpPr>
          <p:spPr bwMode="auto">
            <a:xfrm>
              <a:off x="363538" y="890588"/>
              <a:ext cx="3248025" cy="1277938"/>
            </a:xfrm>
            <a:custGeom>
              <a:avLst/>
              <a:gdLst>
                <a:gd name="T0" fmla="*/ 306 w 1291"/>
                <a:gd name="T1" fmla="*/ 402 h 508"/>
                <a:gd name="T2" fmla="*/ 263 w 1291"/>
                <a:gd name="T3" fmla="*/ 407 h 508"/>
                <a:gd name="T4" fmla="*/ 212 w 1291"/>
                <a:gd name="T5" fmla="*/ 397 h 508"/>
                <a:gd name="T6" fmla="*/ 198 w 1291"/>
                <a:gd name="T7" fmla="*/ 405 h 508"/>
                <a:gd name="T8" fmla="*/ 121 w 1291"/>
                <a:gd name="T9" fmla="*/ 431 h 508"/>
                <a:gd name="T10" fmla="*/ 8 w 1291"/>
                <a:gd name="T11" fmla="*/ 507 h 508"/>
                <a:gd name="T12" fmla="*/ 180 w 1291"/>
                <a:gd name="T13" fmla="*/ 428 h 508"/>
                <a:gd name="T14" fmla="*/ 83 w 1291"/>
                <a:gd name="T15" fmla="*/ 492 h 508"/>
                <a:gd name="T16" fmla="*/ 93 w 1291"/>
                <a:gd name="T17" fmla="*/ 496 h 508"/>
                <a:gd name="T18" fmla="*/ 85 w 1291"/>
                <a:gd name="T19" fmla="*/ 507 h 508"/>
                <a:gd name="T20" fmla="*/ 149 w 1291"/>
                <a:gd name="T21" fmla="*/ 478 h 508"/>
                <a:gd name="T22" fmla="*/ 170 w 1291"/>
                <a:gd name="T23" fmla="*/ 468 h 508"/>
                <a:gd name="T24" fmla="*/ 427 w 1291"/>
                <a:gd name="T25" fmla="*/ 376 h 508"/>
                <a:gd name="T26" fmla="*/ 451 w 1291"/>
                <a:gd name="T27" fmla="*/ 337 h 508"/>
                <a:gd name="T28" fmla="*/ 309 w 1291"/>
                <a:gd name="T29" fmla="*/ 388 h 508"/>
                <a:gd name="T30" fmla="*/ 684 w 1291"/>
                <a:gd name="T31" fmla="*/ 280 h 508"/>
                <a:gd name="T32" fmla="*/ 670 w 1291"/>
                <a:gd name="T33" fmla="*/ 285 h 508"/>
                <a:gd name="T34" fmla="*/ 622 w 1291"/>
                <a:gd name="T35" fmla="*/ 254 h 508"/>
                <a:gd name="T36" fmla="*/ 570 w 1291"/>
                <a:gd name="T37" fmla="*/ 257 h 508"/>
                <a:gd name="T38" fmla="*/ 513 w 1291"/>
                <a:gd name="T39" fmla="*/ 281 h 508"/>
                <a:gd name="T40" fmla="*/ 566 w 1291"/>
                <a:gd name="T41" fmla="*/ 273 h 508"/>
                <a:gd name="T42" fmla="*/ 276 w 1291"/>
                <a:gd name="T43" fmla="*/ 362 h 508"/>
                <a:gd name="T44" fmla="*/ 620 w 1291"/>
                <a:gd name="T45" fmla="*/ 275 h 508"/>
                <a:gd name="T46" fmla="*/ 754 w 1291"/>
                <a:gd name="T47" fmla="*/ 233 h 508"/>
                <a:gd name="T48" fmla="*/ 682 w 1291"/>
                <a:gd name="T49" fmla="*/ 248 h 508"/>
                <a:gd name="T50" fmla="*/ 754 w 1291"/>
                <a:gd name="T51" fmla="*/ 233 h 508"/>
                <a:gd name="T52" fmla="*/ 761 w 1291"/>
                <a:gd name="T53" fmla="*/ 241 h 508"/>
                <a:gd name="T54" fmla="*/ 715 w 1291"/>
                <a:gd name="T55" fmla="*/ 205 h 508"/>
                <a:gd name="T56" fmla="*/ 706 w 1291"/>
                <a:gd name="T57" fmla="*/ 209 h 508"/>
                <a:gd name="T58" fmla="*/ 715 w 1291"/>
                <a:gd name="T59" fmla="*/ 205 h 508"/>
                <a:gd name="T60" fmla="*/ 727 w 1291"/>
                <a:gd name="T61" fmla="*/ 201 h 508"/>
                <a:gd name="T62" fmla="*/ 842 w 1291"/>
                <a:gd name="T63" fmla="*/ 201 h 508"/>
                <a:gd name="T64" fmla="*/ 811 w 1291"/>
                <a:gd name="T65" fmla="*/ 225 h 508"/>
                <a:gd name="T66" fmla="*/ 879 w 1291"/>
                <a:gd name="T67" fmla="*/ 195 h 508"/>
                <a:gd name="T68" fmla="*/ 850 w 1291"/>
                <a:gd name="T69" fmla="*/ 170 h 508"/>
                <a:gd name="T70" fmla="*/ 725 w 1291"/>
                <a:gd name="T71" fmla="*/ 232 h 508"/>
                <a:gd name="T72" fmla="*/ 848 w 1291"/>
                <a:gd name="T73" fmla="*/ 187 h 508"/>
                <a:gd name="T74" fmla="*/ 1021 w 1291"/>
                <a:gd name="T75" fmla="*/ 144 h 508"/>
                <a:gd name="T76" fmla="*/ 1014 w 1291"/>
                <a:gd name="T77" fmla="*/ 147 h 508"/>
                <a:gd name="T78" fmla="*/ 1019 w 1291"/>
                <a:gd name="T79" fmla="*/ 150 h 508"/>
                <a:gd name="T80" fmla="*/ 1038 w 1291"/>
                <a:gd name="T81" fmla="*/ 143 h 508"/>
                <a:gd name="T82" fmla="*/ 715 w 1291"/>
                <a:gd name="T83" fmla="*/ 205 h 508"/>
                <a:gd name="T84" fmla="*/ 866 w 1291"/>
                <a:gd name="T85" fmla="*/ 125 h 508"/>
                <a:gd name="T86" fmla="*/ 873 w 1291"/>
                <a:gd name="T87" fmla="*/ 167 h 508"/>
                <a:gd name="T88" fmla="*/ 930 w 1291"/>
                <a:gd name="T89" fmla="*/ 147 h 508"/>
                <a:gd name="T90" fmla="*/ 1016 w 1291"/>
                <a:gd name="T91" fmla="*/ 62 h 508"/>
                <a:gd name="T92" fmla="*/ 1288 w 1291"/>
                <a:gd name="T93" fmla="*/ 21 h 508"/>
                <a:gd name="T94" fmla="*/ 1291 w 1291"/>
                <a:gd name="T95" fmla="*/ 25 h 508"/>
                <a:gd name="T96" fmla="*/ 1216 w 1291"/>
                <a:gd name="T97" fmla="*/ 0 h 508"/>
                <a:gd name="T98" fmla="*/ 1142 w 1291"/>
                <a:gd name="T99" fmla="*/ 12 h 508"/>
                <a:gd name="T100" fmla="*/ 1060 w 1291"/>
                <a:gd name="T101" fmla="*/ 68 h 508"/>
                <a:gd name="T102" fmla="*/ 916 w 1291"/>
                <a:gd name="T103" fmla="*/ 171 h 508"/>
                <a:gd name="T104" fmla="*/ 1062 w 1291"/>
                <a:gd name="T105" fmla="*/ 105 h 508"/>
                <a:gd name="T106" fmla="*/ 1186 w 1291"/>
                <a:gd name="T107" fmla="*/ 45 h 508"/>
                <a:gd name="T108" fmla="*/ 1000 w 1291"/>
                <a:gd name="T109" fmla="*/ 114 h 508"/>
                <a:gd name="T110" fmla="*/ 1220 w 1291"/>
                <a:gd name="T111" fmla="*/ 24 h 508"/>
                <a:gd name="T112" fmla="*/ 1160 w 1291"/>
                <a:gd name="T113" fmla="*/ 33 h 508"/>
                <a:gd name="T114" fmla="*/ 1184 w 1291"/>
                <a:gd name="T115" fmla="*/ 21 h 508"/>
                <a:gd name="T116" fmla="*/ 1247 w 1291"/>
                <a:gd name="T117" fmla="*/ 3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91" h="508">
                  <a:moveTo>
                    <a:pt x="457" y="364"/>
                  </a:moveTo>
                  <a:cubicBezTo>
                    <a:pt x="429" y="372"/>
                    <a:pt x="401" y="379"/>
                    <a:pt x="371" y="385"/>
                  </a:cubicBezTo>
                  <a:cubicBezTo>
                    <a:pt x="349" y="389"/>
                    <a:pt x="328" y="397"/>
                    <a:pt x="306" y="402"/>
                  </a:cubicBezTo>
                  <a:cubicBezTo>
                    <a:pt x="273" y="414"/>
                    <a:pt x="240" y="426"/>
                    <a:pt x="208" y="439"/>
                  </a:cubicBezTo>
                  <a:cubicBezTo>
                    <a:pt x="221" y="430"/>
                    <a:pt x="235" y="422"/>
                    <a:pt x="250" y="414"/>
                  </a:cubicBezTo>
                  <a:cubicBezTo>
                    <a:pt x="254" y="412"/>
                    <a:pt x="259" y="410"/>
                    <a:pt x="263" y="407"/>
                  </a:cubicBezTo>
                  <a:cubicBezTo>
                    <a:pt x="263" y="407"/>
                    <a:pt x="263" y="407"/>
                    <a:pt x="263" y="407"/>
                  </a:cubicBezTo>
                  <a:cubicBezTo>
                    <a:pt x="249" y="406"/>
                    <a:pt x="236" y="401"/>
                    <a:pt x="223" y="396"/>
                  </a:cubicBezTo>
                  <a:cubicBezTo>
                    <a:pt x="219" y="396"/>
                    <a:pt x="216" y="397"/>
                    <a:pt x="212" y="397"/>
                  </a:cubicBezTo>
                  <a:cubicBezTo>
                    <a:pt x="203" y="402"/>
                    <a:pt x="203" y="402"/>
                    <a:pt x="203" y="402"/>
                  </a:cubicBezTo>
                  <a:cubicBezTo>
                    <a:pt x="209" y="405"/>
                    <a:pt x="209" y="405"/>
                    <a:pt x="209" y="405"/>
                  </a:cubicBezTo>
                  <a:cubicBezTo>
                    <a:pt x="198" y="405"/>
                    <a:pt x="198" y="405"/>
                    <a:pt x="198" y="405"/>
                  </a:cubicBezTo>
                  <a:cubicBezTo>
                    <a:pt x="183" y="412"/>
                    <a:pt x="167" y="417"/>
                    <a:pt x="151" y="417"/>
                  </a:cubicBezTo>
                  <a:cubicBezTo>
                    <a:pt x="150" y="417"/>
                    <a:pt x="149" y="417"/>
                    <a:pt x="148" y="417"/>
                  </a:cubicBezTo>
                  <a:cubicBezTo>
                    <a:pt x="139" y="421"/>
                    <a:pt x="130" y="426"/>
                    <a:pt x="121" y="431"/>
                  </a:cubicBezTo>
                  <a:cubicBezTo>
                    <a:pt x="90" y="451"/>
                    <a:pt x="60" y="470"/>
                    <a:pt x="24" y="487"/>
                  </a:cubicBezTo>
                  <a:cubicBezTo>
                    <a:pt x="11" y="493"/>
                    <a:pt x="0" y="508"/>
                    <a:pt x="7" y="508"/>
                  </a:cubicBezTo>
                  <a:cubicBezTo>
                    <a:pt x="8" y="508"/>
                    <a:pt x="8" y="508"/>
                    <a:pt x="8" y="507"/>
                  </a:cubicBezTo>
                  <a:cubicBezTo>
                    <a:pt x="16" y="506"/>
                    <a:pt x="23" y="504"/>
                    <a:pt x="30" y="502"/>
                  </a:cubicBezTo>
                  <a:cubicBezTo>
                    <a:pt x="65" y="485"/>
                    <a:pt x="106" y="473"/>
                    <a:pt x="141" y="452"/>
                  </a:cubicBezTo>
                  <a:cubicBezTo>
                    <a:pt x="154" y="446"/>
                    <a:pt x="167" y="437"/>
                    <a:pt x="180" y="428"/>
                  </a:cubicBezTo>
                  <a:cubicBezTo>
                    <a:pt x="185" y="426"/>
                    <a:pt x="195" y="420"/>
                    <a:pt x="202" y="420"/>
                  </a:cubicBezTo>
                  <a:cubicBezTo>
                    <a:pt x="204" y="420"/>
                    <a:pt x="205" y="420"/>
                    <a:pt x="206" y="421"/>
                  </a:cubicBezTo>
                  <a:cubicBezTo>
                    <a:pt x="164" y="444"/>
                    <a:pt x="124" y="468"/>
                    <a:pt x="83" y="492"/>
                  </a:cubicBezTo>
                  <a:cubicBezTo>
                    <a:pt x="85" y="492"/>
                    <a:pt x="86" y="493"/>
                    <a:pt x="88" y="493"/>
                  </a:cubicBezTo>
                  <a:cubicBezTo>
                    <a:pt x="89" y="493"/>
                    <a:pt x="91" y="492"/>
                    <a:pt x="92" y="491"/>
                  </a:cubicBezTo>
                  <a:cubicBezTo>
                    <a:pt x="93" y="494"/>
                    <a:pt x="93" y="496"/>
                    <a:pt x="93" y="496"/>
                  </a:cubicBezTo>
                  <a:cubicBezTo>
                    <a:pt x="93" y="496"/>
                    <a:pt x="98" y="494"/>
                    <a:pt x="102" y="492"/>
                  </a:cubicBezTo>
                  <a:cubicBezTo>
                    <a:pt x="99" y="499"/>
                    <a:pt x="79" y="507"/>
                    <a:pt x="84" y="507"/>
                  </a:cubicBezTo>
                  <a:cubicBezTo>
                    <a:pt x="84" y="507"/>
                    <a:pt x="85" y="507"/>
                    <a:pt x="85" y="507"/>
                  </a:cubicBezTo>
                  <a:cubicBezTo>
                    <a:pt x="106" y="501"/>
                    <a:pt x="126" y="492"/>
                    <a:pt x="144" y="481"/>
                  </a:cubicBezTo>
                  <a:cubicBezTo>
                    <a:pt x="155" y="478"/>
                    <a:pt x="155" y="478"/>
                    <a:pt x="155" y="478"/>
                  </a:cubicBezTo>
                  <a:cubicBezTo>
                    <a:pt x="149" y="478"/>
                    <a:pt x="149" y="478"/>
                    <a:pt x="149" y="478"/>
                  </a:cubicBezTo>
                  <a:cubicBezTo>
                    <a:pt x="159" y="472"/>
                    <a:pt x="159" y="472"/>
                    <a:pt x="159" y="472"/>
                  </a:cubicBezTo>
                  <a:cubicBezTo>
                    <a:pt x="163" y="470"/>
                    <a:pt x="167" y="469"/>
                    <a:pt x="171" y="468"/>
                  </a:cubicBezTo>
                  <a:cubicBezTo>
                    <a:pt x="170" y="468"/>
                    <a:pt x="170" y="468"/>
                    <a:pt x="170" y="468"/>
                  </a:cubicBezTo>
                  <a:cubicBezTo>
                    <a:pt x="171" y="467"/>
                    <a:pt x="173" y="467"/>
                    <a:pt x="174" y="467"/>
                  </a:cubicBezTo>
                  <a:cubicBezTo>
                    <a:pt x="208" y="455"/>
                    <a:pt x="242" y="443"/>
                    <a:pt x="275" y="431"/>
                  </a:cubicBezTo>
                  <a:cubicBezTo>
                    <a:pt x="322" y="403"/>
                    <a:pt x="374" y="397"/>
                    <a:pt x="427" y="376"/>
                  </a:cubicBezTo>
                  <a:cubicBezTo>
                    <a:pt x="437" y="372"/>
                    <a:pt x="447" y="369"/>
                    <a:pt x="457" y="364"/>
                  </a:cubicBezTo>
                  <a:moveTo>
                    <a:pt x="532" y="319"/>
                  </a:moveTo>
                  <a:cubicBezTo>
                    <a:pt x="503" y="331"/>
                    <a:pt x="477" y="335"/>
                    <a:pt x="451" y="337"/>
                  </a:cubicBezTo>
                  <a:cubicBezTo>
                    <a:pt x="450" y="338"/>
                    <a:pt x="449" y="338"/>
                    <a:pt x="448" y="338"/>
                  </a:cubicBezTo>
                  <a:cubicBezTo>
                    <a:pt x="375" y="360"/>
                    <a:pt x="300" y="383"/>
                    <a:pt x="226" y="395"/>
                  </a:cubicBezTo>
                  <a:cubicBezTo>
                    <a:pt x="253" y="394"/>
                    <a:pt x="281" y="390"/>
                    <a:pt x="309" y="388"/>
                  </a:cubicBezTo>
                  <a:cubicBezTo>
                    <a:pt x="310" y="387"/>
                    <a:pt x="312" y="386"/>
                    <a:pt x="313" y="386"/>
                  </a:cubicBezTo>
                  <a:cubicBezTo>
                    <a:pt x="386" y="363"/>
                    <a:pt x="459" y="353"/>
                    <a:pt x="532" y="319"/>
                  </a:cubicBezTo>
                  <a:moveTo>
                    <a:pt x="684" y="280"/>
                  </a:moveTo>
                  <a:cubicBezTo>
                    <a:pt x="626" y="300"/>
                    <a:pt x="567" y="318"/>
                    <a:pt x="508" y="337"/>
                  </a:cubicBezTo>
                  <a:cubicBezTo>
                    <a:pt x="545" y="327"/>
                    <a:pt x="584" y="316"/>
                    <a:pt x="624" y="305"/>
                  </a:cubicBezTo>
                  <a:cubicBezTo>
                    <a:pt x="639" y="299"/>
                    <a:pt x="655" y="292"/>
                    <a:pt x="670" y="285"/>
                  </a:cubicBezTo>
                  <a:cubicBezTo>
                    <a:pt x="674" y="284"/>
                    <a:pt x="680" y="283"/>
                    <a:pt x="684" y="280"/>
                  </a:cubicBezTo>
                  <a:moveTo>
                    <a:pt x="692" y="243"/>
                  </a:moveTo>
                  <a:cubicBezTo>
                    <a:pt x="669" y="247"/>
                    <a:pt x="646" y="251"/>
                    <a:pt x="622" y="254"/>
                  </a:cubicBezTo>
                  <a:cubicBezTo>
                    <a:pt x="618" y="254"/>
                    <a:pt x="614" y="255"/>
                    <a:pt x="610" y="255"/>
                  </a:cubicBezTo>
                  <a:cubicBezTo>
                    <a:pt x="601" y="255"/>
                    <a:pt x="592" y="254"/>
                    <a:pt x="582" y="254"/>
                  </a:cubicBezTo>
                  <a:cubicBezTo>
                    <a:pt x="570" y="257"/>
                    <a:pt x="570" y="257"/>
                    <a:pt x="570" y="257"/>
                  </a:cubicBezTo>
                  <a:cubicBezTo>
                    <a:pt x="564" y="259"/>
                    <a:pt x="559" y="261"/>
                    <a:pt x="555" y="265"/>
                  </a:cubicBezTo>
                  <a:cubicBezTo>
                    <a:pt x="531" y="270"/>
                    <a:pt x="507" y="274"/>
                    <a:pt x="484" y="280"/>
                  </a:cubicBezTo>
                  <a:cubicBezTo>
                    <a:pt x="494" y="280"/>
                    <a:pt x="503" y="281"/>
                    <a:pt x="513" y="281"/>
                  </a:cubicBezTo>
                  <a:cubicBezTo>
                    <a:pt x="530" y="281"/>
                    <a:pt x="548" y="279"/>
                    <a:pt x="566" y="273"/>
                  </a:cubicBezTo>
                  <a:cubicBezTo>
                    <a:pt x="566" y="273"/>
                    <a:pt x="566" y="273"/>
                    <a:pt x="566" y="273"/>
                  </a:cubicBezTo>
                  <a:cubicBezTo>
                    <a:pt x="566" y="273"/>
                    <a:pt x="566" y="273"/>
                    <a:pt x="566" y="273"/>
                  </a:cubicBezTo>
                  <a:cubicBezTo>
                    <a:pt x="509" y="297"/>
                    <a:pt x="449" y="302"/>
                    <a:pt x="388" y="313"/>
                  </a:cubicBezTo>
                  <a:cubicBezTo>
                    <a:pt x="376" y="317"/>
                    <a:pt x="364" y="322"/>
                    <a:pt x="352" y="326"/>
                  </a:cubicBezTo>
                  <a:cubicBezTo>
                    <a:pt x="327" y="338"/>
                    <a:pt x="303" y="351"/>
                    <a:pt x="276" y="362"/>
                  </a:cubicBezTo>
                  <a:cubicBezTo>
                    <a:pt x="360" y="338"/>
                    <a:pt x="448" y="312"/>
                    <a:pt x="533" y="295"/>
                  </a:cubicBezTo>
                  <a:cubicBezTo>
                    <a:pt x="561" y="289"/>
                    <a:pt x="589" y="283"/>
                    <a:pt x="617" y="276"/>
                  </a:cubicBezTo>
                  <a:cubicBezTo>
                    <a:pt x="619" y="276"/>
                    <a:pt x="620" y="275"/>
                    <a:pt x="620" y="275"/>
                  </a:cubicBezTo>
                  <a:cubicBezTo>
                    <a:pt x="651" y="261"/>
                    <a:pt x="676" y="250"/>
                    <a:pt x="691" y="244"/>
                  </a:cubicBezTo>
                  <a:cubicBezTo>
                    <a:pt x="692" y="244"/>
                    <a:pt x="692" y="243"/>
                    <a:pt x="692" y="243"/>
                  </a:cubicBezTo>
                  <a:moveTo>
                    <a:pt x="754" y="233"/>
                  </a:moveTo>
                  <a:cubicBezTo>
                    <a:pt x="734" y="236"/>
                    <a:pt x="714" y="240"/>
                    <a:pt x="694" y="243"/>
                  </a:cubicBezTo>
                  <a:cubicBezTo>
                    <a:pt x="691" y="244"/>
                    <a:pt x="687" y="246"/>
                    <a:pt x="682" y="248"/>
                  </a:cubicBezTo>
                  <a:cubicBezTo>
                    <a:pt x="682" y="248"/>
                    <a:pt x="682" y="248"/>
                    <a:pt x="682" y="248"/>
                  </a:cubicBezTo>
                  <a:cubicBezTo>
                    <a:pt x="662" y="258"/>
                    <a:pt x="641" y="267"/>
                    <a:pt x="619" y="276"/>
                  </a:cubicBezTo>
                  <a:cubicBezTo>
                    <a:pt x="649" y="270"/>
                    <a:pt x="678" y="263"/>
                    <a:pt x="708" y="255"/>
                  </a:cubicBezTo>
                  <a:cubicBezTo>
                    <a:pt x="724" y="248"/>
                    <a:pt x="739" y="241"/>
                    <a:pt x="754" y="233"/>
                  </a:cubicBezTo>
                  <a:moveTo>
                    <a:pt x="807" y="226"/>
                  </a:moveTo>
                  <a:cubicBezTo>
                    <a:pt x="799" y="227"/>
                    <a:pt x="792" y="228"/>
                    <a:pt x="784" y="229"/>
                  </a:cubicBezTo>
                  <a:cubicBezTo>
                    <a:pt x="776" y="233"/>
                    <a:pt x="769" y="237"/>
                    <a:pt x="761" y="241"/>
                  </a:cubicBezTo>
                  <a:cubicBezTo>
                    <a:pt x="776" y="237"/>
                    <a:pt x="790" y="232"/>
                    <a:pt x="805" y="227"/>
                  </a:cubicBezTo>
                  <a:cubicBezTo>
                    <a:pt x="805" y="227"/>
                    <a:pt x="806" y="227"/>
                    <a:pt x="807" y="226"/>
                  </a:cubicBezTo>
                  <a:moveTo>
                    <a:pt x="715" y="205"/>
                  </a:moveTo>
                  <a:cubicBezTo>
                    <a:pt x="700" y="210"/>
                    <a:pt x="676" y="219"/>
                    <a:pt x="648" y="231"/>
                  </a:cubicBezTo>
                  <a:cubicBezTo>
                    <a:pt x="647" y="233"/>
                    <a:pt x="643" y="234"/>
                    <a:pt x="639" y="236"/>
                  </a:cubicBezTo>
                  <a:cubicBezTo>
                    <a:pt x="662" y="228"/>
                    <a:pt x="684" y="219"/>
                    <a:pt x="706" y="209"/>
                  </a:cubicBezTo>
                  <a:cubicBezTo>
                    <a:pt x="706" y="209"/>
                    <a:pt x="706" y="209"/>
                    <a:pt x="706" y="209"/>
                  </a:cubicBezTo>
                  <a:cubicBezTo>
                    <a:pt x="706" y="209"/>
                    <a:pt x="706" y="209"/>
                    <a:pt x="706" y="209"/>
                  </a:cubicBezTo>
                  <a:cubicBezTo>
                    <a:pt x="709" y="207"/>
                    <a:pt x="712" y="206"/>
                    <a:pt x="715" y="205"/>
                  </a:cubicBezTo>
                  <a:moveTo>
                    <a:pt x="727" y="201"/>
                  </a:moveTo>
                  <a:cubicBezTo>
                    <a:pt x="720" y="204"/>
                    <a:pt x="713" y="206"/>
                    <a:pt x="706" y="209"/>
                  </a:cubicBezTo>
                  <a:cubicBezTo>
                    <a:pt x="716" y="205"/>
                    <a:pt x="722" y="203"/>
                    <a:pt x="727" y="201"/>
                  </a:cubicBezTo>
                  <a:moveTo>
                    <a:pt x="911" y="179"/>
                  </a:moveTo>
                  <a:cubicBezTo>
                    <a:pt x="901" y="180"/>
                    <a:pt x="891" y="182"/>
                    <a:pt x="881" y="184"/>
                  </a:cubicBezTo>
                  <a:cubicBezTo>
                    <a:pt x="868" y="190"/>
                    <a:pt x="855" y="195"/>
                    <a:pt x="842" y="201"/>
                  </a:cubicBezTo>
                  <a:cubicBezTo>
                    <a:pt x="837" y="205"/>
                    <a:pt x="833" y="209"/>
                    <a:pt x="828" y="210"/>
                  </a:cubicBezTo>
                  <a:cubicBezTo>
                    <a:pt x="825" y="211"/>
                    <a:pt x="822" y="212"/>
                    <a:pt x="819" y="213"/>
                  </a:cubicBezTo>
                  <a:cubicBezTo>
                    <a:pt x="816" y="216"/>
                    <a:pt x="813" y="221"/>
                    <a:pt x="811" y="225"/>
                  </a:cubicBezTo>
                  <a:cubicBezTo>
                    <a:pt x="821" y="220"/>
                    <a:pt x="831" y="216"/>
                    <a:pt x="841" y="212"/>
                  </a:cubicBezTo>
                  <a:cubicBezTo>
                    <a:pt x="846" y="209"/>
                    <a:pt x="850" y="206"/>
                    <a:pt x="855" y="204"/>
                  </a:cubicBezTo>
                  <a:cubicBezTo>
                    <a:pt x="862" y="200"/>
                    <a:pt x="870" y="197"/>
                    <a:pt x="879" y="195"/>
                  </a:cubicBezTo>
                  <a:cubicBezTo>
                    <a:pt x="890" y="190"/>
                    <a:pt x="901" y="184"/>
                    <a:pt x="911" y="179"/>
                  </a:cubicBezTo>
                  <a:moveTo>
                    <a:pt x="873" y="167"/>
                  </a:moveTo>
                  <a:cubicBezTo>
                    <a:pt x="866" y="168"/>
                    <a:pt x="859" y="169"/>
                    <a:pt x="850" y="170"/>
                  </a:cubicBezTo>
                  <a:cubicBezTo>
                    <a:pt x="846" y="172"/>
                    <a:pt x="841" y="174"/>
                    <a:pt x="836" y="176"/>
                  </a:cubicBezTo>
                  <a:cubicBezTo>
                    <a:pt x="806" y="195"/>
                    <a:pt x="765" y="213"/>
                    <a:pt x="723" y="231"/>
                  </a:cubicBezTo>
                  <a:cubicBezTo>
                    <a:pt x="724" y="231"/>
                    <a:pt x="724" y="232"/>
                    <a:pt x="725" y="232"/>
                  </a:cubicBezTo>
                  <a:cubicBezTo>
                    <a:pt x="727" y="233"/>
                    <a:pt x="729" y="234"/>
                    <a:pt x="731" y="234"/>
                  </a:cubicBezTo>
                  <a:cubicBezTo>
                    <a:pt x="731" y="234"/>
                    <a:pt x="731" y="234"/>
                    <a:pt x="732" y="234"/>
                  </a:cubicBezTo>
                  <a:cubicBezTo>
                    <a:pt x="777" y="231"/>
                    <a:pt x="804" y="201"/>
                    <a:pt x="848" y="187"/>
                  </a:cubicBezTo>
                  <a:cubicBezTo>
                    <a:pt x="857" y="186"/>
                    <a:pt x="864" y="170"/>
                    <a:pt x="873" y="167"/>
                  </a:cubicBezTo>
                  <a:moveTo>
                    <a:pt x="1040" y="140"/>
                  </a:moveTo>
                  <a:cubicBezTo>
                    <a:pt x="1033" y="141"/>
                    <a:pt x="1027" y="143"/>
                    <a:pt x="1021" y="144"/>
                  </a:cubicBezTo>
                  <a:cubicBezTo>
                    <a:pt x="1021" y="144"/>
                    <a:pt x="1021" y="144"/>
                    <a:pt x="1020" y="144"/>
                  </a:cubicBezTo>
                  <a:cubicBezTo>
                    <a:pt x="1020" y="144"/>
                    <a:pt x="1019" y="144"/>
                    <a:pt x="1018" y="144"/>
                  </a:cubicBezTo>
                  <a:cubicBezTo>
                    <a:pt x="1016" y="146"/>
                    <a:pt x="1015" y="147"/>
                    <a:pt x="1014" y="147"/>
                  </a:cubicBezTo>
                  <a:cubicBezTo>
                    <a:pt x="1011" y="147"/>
                    <a:pt x="1009" y="147"/>
                    <a:pt x="1007" y="148"/>
                  </a:cubicBezTo>
                  <a:cubicBezTo>
                    <a:pt x="1000" y="152"/>
                    <a:pt x="993" y="156"/>
                    <a:pt x="986" y="160"/>
                  </a:cubicBezTo>
                  <a:cubicBezTo>
                    <a:pt x="997" y="157"/>
                    <a:pt x="1008" y="154"/>
                    <a:pt x="1019" y="150"/>
                  </a:cubicBezTo>
                  <a:cubicBezTo>
                    <a:pt x="1021" y="149"/>
                    <a:pt x="1024" y="147"/>
                    <a:pt x="1027" y="146"/>
                  </a:cubicBezTo>
                  <a:cubicBezTo>
                    <a:pt x="1037" y="143"/>
                    <a:pt x="1037" y="143"/>
                    <a:pt x="1037" y="143"/>
                  </a:cubicBezTo>
                  <a:cubicBezTo>
                    <a:pt x="1037" y="143"/>
                    <a:pt x="1038" y="143"/>
                    <a:pt x="1038" y="143"/>
                  </a:cubicBezTo>
                  <a:cubicBezTo>
                    <a:pt x="1039" y="142"/>
                    <a:pt x="1039" y="141"/>
                    <a:pt x="1040" y="140"/>
                  </a:cubicBezTo>
                  <a:moveTo>
                    <a:pt x="866" y="125"/>
                  </a:moveTo>
                  <a:cubicBezTo>
                    <a:pt x="818" y="152"/>
                    <a:pt x="768" y="180"/>
                    <a:pt x="715" y="205"/>
                  </a:cubicBezTo>
                  <a:cubicBezTo>
                    <a:pt x="725" y="201"/>
                    <a:pt x="731" y="199"/>
                    <a:pt x="732" y="199"/>
                  </a:cubicBezTo>
                  <a:cubicBezTo>
                    <a:pt x="732" y="199"/>
                    <a:pt x="731" y="200"/>
                    <a:pt x="727" y="201"/>
                  </a:cubicBezTo>
                  <a:cubicBezTo>
                    <a:pt x="782" y="181"/>
                    <a:pt x="838" y="158"/>
                    <a:pt x="866" y="125"/>
                  </a:cubicBezTo>
                  <a:moveTo>
                    <a:pt x="1000" y="80"/>
                  </a:moveTo>
                  <a:cubicBezTo>
                    <a:pt x="939" y="88"/>
                    <a:pt x="949" y="136"/>
                    <a:pt x="889" y="156"/>
                  </a:cubicBezTo>
                  <a:cubicBezTo>
                    <a:pt x="884" y="158"/>
                    <a:pt x="878" y="162"/>
                    <a:pt x="873" y="167"/>
                  </a:cubicBezTo>
                  <a:cubicBezTo>
                    <a:pt x="887" y="160"/>
                    <a:pt x="903" y="160"/>
                    <a:pt x="918" y="159"/>
                  </a:cubicBezTo>
                  <a:cubicBezTo>
                    <a:pt x="926" y="153"/>
                    <a:pt x="933" y="147"/>
                    <a:pt x="940" y="141"/>
                  </a:cubicBezTo>
                  <a:cubicBezTo>
                    <a:pt x="936" y="144"/>
                    <a:pt x="933" y="146"/>
                    <a:pt x="930" y="147"/>
                  </a:cubicBezTo>
                  <a:cubicBezTo>
                    <a:pt x="942" y="129"/>
                    <a:pt x="973" y="87"/>
                    <a:pt x="1000" y="80"/>
                  </a:cubicBezTo>
                  <a:moveTo>
                    <a:pt x="1060" y="41"/>
                  </a:moveTo>
                  <a:cubicBezTo>
                    <a:pt x="1045" y="48"/>
                    <a:pt x="1030" y="55"/>
                    <a:pt x="1016" y="62"/>
                  </a:cubicBezTo>
                  <a:cubicBezTo>
                    <a:pt x="1003" y="73"/>
                    <a:pt x="998" y="77"/>
                    <a:pt x="1000" y="77"/>
                  </a:cubicBezTo>
                  <a:cubicBezTo>
                    <a:pt x="1004" y="77"/>
                    <a:pt x="1029" y="61"/>
                    <a:pt x="1060" y="41"/>
                  </a:cubicBezTo>
                  <a:moveTo>
                    <a:pt x="1288" y="21"/>
                  </a:moveTo>
                  <a:cubicBezTo>
                    <a:pt x="1287" y="21"/>
                    <a:pt x="1286" y="22"/>
                    <a:pt x="1285" y="22"/>
                  </a:cubicBezTo>
                  <a:cubicBezTo>
                    <a:pt x="1288" y="24"/>
                    <a:pt x="1290" y="25"/>
                    <a:pt x="1291" y="25"/>
                  </a:cubicBezTo>
                  <a:cubicBezTo>
                    <a:pt x="1291" y="25"/>
                    <a:pt x="1291" y="25"/>
                    <a:pt x="1291" y="25"/>
                  </a:cubicBezTo>
                  <a:cubicBezTo>
                    <a:pt x="1291" y="24"/>
                    <a:pt x="1289" y="22"/>
                    <a:pt x="1288" y="21"/>
                  </a:cubicBezTo>
                  <a:moveTo>
                    <a:pt x="1221" y="0"/>
                  </a:moveTo>
                  <a:cubicBezTo>
                    <a:pt x="1219" y="0"/>
                    <a:pt x="1217" y="0"/>
                    <a:pt x="1216" y="0"/>
                  </a:cubicBezTo>
                  <a:cubicBezTo>
                    <a:pt x="1215" y="0"/>
                    <a:pt x="1214" y="0"/>
                    <a:pt x="1213" y="0"/>
                  </a:cubicBezTo>
                  <a:cubicBezTo>
                    <a:pt x="1183" y="0"/>
                    <a:pt x="1161" y="3"/>
                    <a:pt x="1155" y="4"/>
                  </a:cubicBezTo>
                  <a:cubicBezTo>
                    <a:pt x="1149" y="7"/>
                    <a:pt x="1149" y="6"/>
                    <a:pt x="1142" y="12"/>
                  </a:cubicBezTo>
                  <a:cubicBezTo>
                    <a:pt x="1141" y="13"/>
                    <a:pt x="1139" y="13"/>
                    <a:pt x="1138" y="13"/>
                  </a:cubicBezTo>
                  <a:cubicBezTo>
                    <a:pt x="1137" y="14"/>
                    <a:pt x="1136" y="14"/>
                    <a:pt x="1136" y="15"/>
                  </a:cubicBezTo>
                  <a:cubicBezTo>
                    <a:pt x="1098" y="43"/>
                    <a:pt x="1109" y="50"/>
                    <a:pt x="1060" y="68"/>
                  </a:cubicBezTo>
                  <a:cubicBezTo>
                    <a:pt x="1032" y="79"/>
                    <a:pt x="992" y="107"/>
                    <a:pt x="960" y="128"/>
                  </a:cubicBezTo>
                  <a:cubicBezTo>
                    <a:pt x="970" y="123"/>
                    <a:pt x="982" y="119"/>
                    <a:pt x="998" y="116"/>
                  </a:cubicBezTo>
                  <a:cubicBezTo>
                    <a:pt x="969" y="123"/>
                    <a:pt x="931" y="156"/>
                    <a:pt x="916" y="171"/>
                  </a:cubicBezTo>
                  <a:cubicBezTo>
                    <a:pt x="924" y="167"/>
                    <a:pt x="933" y="162"/>
                    <a:pt x="944" y="157"/>
                  </a:cubicBezTo>
                  <a:cubicBezTo>
                    <a:pt x="964" y="143"/>
                    <a:pt x="984" y="132"/>
                    <a:pt x="1003" y="128"/>
                  </a:cubicBezTo>
                  <a:cubicBezTo>
                    <a:pt x="1024" y="118"/>
                    <a:pt x="1045" y="110"/>
                    <a:pt x="1062" y="105"/>
                  </a:cubicBezTo>
                  <a:cubicBezTo>
                    <a:pt x="1114" y="92"/>
                    <a:pt x="1106" y="88"/>
                    <a:pt x="1151" y="69"/>
                  </a:cubicBezTo>
                  <a:cubicBezTo>
                    <a:pt x="1153" y="68"/>
                    <a:pt x="1157" y="66"/>
                    <a:pt x="1162" y="64"/>
                  </a:cubicBezTo>
                  <a:cubicBezTo>
                    <a:pt x="1170" y="57"/>
                    <a:pt x="1178" y="51"/>
                    <a:pt x="1186" y="45"/>
                  </a:cubicBezTo>
                  <a:cubicBezTo>
                    <a:pt x="1189" y="43"/>
                    <a:pt x="1192" y="41"/>
                    <a:pt x="1195" y="39"/>
                  </a:cubicBezTo>
                  <a:cubicBezTo>
                    <a:pt x="1172" y="46"/>
                    <a:pt x="1157" y="54"/>
                    <a:pt x="1142" y="56"/>
                  </a:cubicBezTo>
                  <a:cubicBezTo>
                    <a:pt x="1084" y="78"/>
                    <a:pt x="1013" y="110"/>
                    <a:pt x="1000" y="114"/>
                  </a:cubicBezTo>
                  <a:cubicBezTo>
                    <a:pt x="1000" y="114"/>
                    <a:pt x="999" y="114"/>
                    <a:pt x="999" y="114"/>
                  </a:cubicBezTo>
                  <a:cubicBezTo>
                    <a:pt x="996" y="114"/>
                    <a:pt x="1006" y="108"/>
                    <a:pt x="1035" y="94"/>
                  </a:cubicBezTo>
                  <a:cubicBezTo>
                    <a:pt x="1068" y="80"/>
                    <a:pt x="1122" y="52"/>
                    <a:pt x="1220" y="24"/>
                  </a:cubicBezTo>
                  <a:cubicBezTo>
                    <a:pt x="1222" y="23"/>
                    <a:pt x="1223" y="23"/>
                    <a:pt x="1224" y="22"/>
                  </a:cubicBezTo>
                  <a:cubicBezTo>
                    <a:pt x="1224" y="22"/>
                    <a:pt x="1224" y="22"/>
                    <a:pt x="1224" y="22"/>
                  </a:cubicBezTo>
                  <a:cubicBezTo>
                    <a:pt x="1213" y="22"/>
                    <a:pt x="1186" y="28"/>
                    <a:pt x="1160" y="33"/>
                  </a:cubicBezTo>
                  <a:cubicBezTo>
                    <a:pt x="1134" y="39"/>
                    <a:pt x="1110" y="45"/>
                    <a:pt x="1105" y="45"/>
                  </a:cubicBezTo>
                  <a:cubicBezTo>
                    <a:pt x="1105" y="45"/>
                    <a:pt x="1104" y="45"/>
                    <a:pt x="1104" y="45"/>
                  </a:cubicBezTo>
                  <a:cubicBezTo>
                    <a:pt x="1101" y="43"/>
                    <a:pt x="1145" y="30"/>
                    <a:pt x="1184" y="21"/>
                  </a:cubicBezTo>
                  <a:cubicBezTo>
                    <a:pt x="1199" y="17"/>
                    <a:pt x="1217" y="14"/>
                    <a:pt x="1234" y="13"/>
                  </a:cubicBezTo>
                  <a:cubicBezTo>
                    <a:pt x="1235" y="10"/>
                    <a:pt x="1238" y="9"/>
                    <a:pt x="1241" y="6"/>
                  </a:cubicBezTo>
                  <a:cubicBezTo>
                    <a:pt x="1242" y="5"/>
                    <a:pt x="1244" y="4"/>
                    <a:pt x="1247" y="3"/>
                  </a:cubicBezTo>
                  <a:cubicBezTo>
                    <a:pt x="1239" y="1"/>
                    <a:pt x="1230" y="0"/>
                    <a:pt x="12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Freeform 873"/>
            <p:cNvSpPr>
              <a:spLocks noEditPoints="1"/>
            </p:cNvSpPr>
            <p:nvPr/>
          </p:nvSpPr>
          <p:spPr bwMode="auto">
            <a:xfrm>
              <a:off x="1055688" y="898526"/>
              <a:ext cx="2547937" cy="1076325"/>
            </a:xfrm>
            <a:custGeom>
              <a:avLst/>
              <a:gdLst>
                <a:gd name="T0" fmla="*/ 244 w 1013"/>
                <a:gd name="T1" fmla="*/ 344 h 428"/>
                <a:gd name="T2" fmla="*/ 182 w 1013"/>
                <a:gd name="T3" fmla="*/ 361 h 428"/>
                <a:gd name="T4" fmla="*/ 152 w 1013"/>
                <a:gd name="T5" fmla="*/ 373 h 428"/>
                <a:gd name="T6" fmla="*/ 0 w 1013"/>
                <a:gd name="T7" fmla="*/ 428 h 428"/>
                <a:gd name="T8" fmla="*/ 244 w 1013"/>
                <a:gd name="T9" fmla="*/ 344 h 428"/>
                <a:gd name="T10" fmla="*/ 387 w 1013"/>
                <a:gd name="T11" fmla="*/ 296 h 428"/>
                <a:gd name="T12" fmla="*/ 376 w 1013"/>
                <a:gd name="T13" fmla="*/ 301 h 428"/>
                <a:gd name="T14" fmla="*/ 387 w 1013"/>
                <a:gd name="T15" fmla="*/ 297 h 428"/>
                <a:gd name="T16" fmla="*/ 387 w 1013"/>
                <a:gd name="T17" fmla="*/ 296 h 428"/>
                <a:gd name="T18" fmla="*/ 421 w 1013"/>
                <a:gd name="T19" fmla="*/ 274 h 428"/>
                <a:gd name="T20" fmla="*/ 414 w 1013"/>
                <a:gd name="T21" fmla="*/ 275 h 428"/>
                <a:gd name="T22" fmla="*/ 409 w 1013"/>
                <a:gd name="T23" fmla="*/ 277 h 428"/>
                <a:gd name="T24" fmla="*/ 395 w 1013"/>
                <a:gd name="T25" fmla="*/ 282 h 428"/>
                <a:gd name="T26" fmla="*/ 349 w 1013"/>
                <a:gd name="T27" fmla="*/ 302 h 428"/>
                <a:gd name="T28" fmla="*/ 415 w 1013"/>
                <a:gd name="T29" fmla="*/ 284 h 428"/>
                <a:gd name="T30" fmla="*/ 415 w 1013"/>
                <a:gd name="T31" fmla="*/ 284 h 428"/>
                <a:gd name="T32" fmla="*/ 415 w 1013"/>
                <a:gd name="T33" fmla="*/ 284 h 428"/>
                <a:gd name="T34" fmla="*/ 414 w 1013"/>
                <a:gd name="T35" fmla="*/ 285 h 428"/>
                <a:gd name="T36" fmla="*/ 437 w 1013"/>
                <a:gd name="T37" fmla="*/ 279 h 428"/>
                <a:gd name="T38" fmla="*/ 440 w 1013"/>
                <a:gd name="T39" fmla="*/ 278 h 428"/>
                <a:gd name="T40" fmla="*/ 431 w 1013"/>
                <a:gd name="T41" fmla="*/ 280 h 428"/>
                <a:gd name="T42" fmla="*/ 415 w 1013"/>
                <a:gd name="T43" fmla="*/ 284 h 428"/>
                <a:gd name="T44" fmla="*/ 421 w 1013"/>
                <a:gd name="T45" fmla="*/ 274 h 428"/>
                <a:gd name="T46" fmla="*/ 604 w 1013"/>
                <a:gd name="T47" fmla="*/ 192 h 428"/>
                <a:gd name="T48" fmla="*/ 580 w 1013"/>
                <a:gd name="T49" fmla="*/ 201 h 428"/>
                <a:gd name="T50" fmla="*/ 566 w 1013"/>
                <a:gd name="T51" fmla="*/ 209 h 428"/>
                <a:gd name="T52" fmla="*/ 604 w 1013"/>
                <a:gd name="T53" fmla="*/ 192 h 428"/>
                <a:gd name="T54" fmla="*/ 744 w 1013"/>
                <a:gd name="T55" fmla="*/ 147 h 428"/>
                <a:gd name="T56" fmla="*/ 711 w 1013"/>
                <a:gd name="T57" fmla="*/ 157 h 428"/>
                <a:gd name="T58" fmla="*/ 582 w 1013"/>
                <a:gd name="T59" fmla="*/ 216 h 428"/>
                <a:gd name="T60" fmla="*/ 558 w 1013"/>
                <a:gd name="T61" fmla="*/ 223 h 428"/>
                <a:gd name="T62" fmla="*/ 558 w 1013"/>
                <a:gd name="T63" fmla="*/ 223 h 428"/>
                <a:gd name="T64" fmla="*/ 508 w 1013"/>
                <a:gd name="T65" fmla="*/ 244 h 428"/>
                <a:gd name="T66" fmla="*/ 467 w 1013"/>
                <a:gd name="T67" fmla="*/ 261 h 428"/>
                <a:gd name="T68" fmla="*/ 481 w 1013"/>
                <a:gd name="T69" fmla="*/ 259 h 428"/>
                <a:gd name="T70" fmla="*/ 503 w 1013"/>
                <a:gd name="T71" fmla="*/ 247 h 428"/>
                <a:gd name="T72" fmla="*/ 558 w 1013"/>
                <a:gd name="T73" fmla="*/ 228 h 428"/>
                <a:gd name="T74" fmla="*/ 744 w 1013"/>
                <a:gd name="T75" fmla="*/ 147 h 428"/>
                <a:gd name="T76" fmla="*/ 774 w 1013"/>
                <a:gd name="T77" fmla="*/ 136 h 428"/>
                <a:gd name="T78" fmla="*/ 765 w 1013"/>
                <a:gd name="T79" fmla="*/ 137 h 428"/>
                <a:gd name="T80" fmla="*/ 763 w 1013"/>
                <a:gd name="T81" fmla="*/ 140 h 428"/>
                <a:gd name="T82" fmla="*/ 762 w 1013"/>
                <a:gd name="T83" fmla="*/ 140 h 428"/>
                <a:gd name="T84" fmla="*/ 776 w 1013"/>
                <a:gd name="T85" fmla="*/ 136 h 428"/>
                <a:gd name="T86" fmla="*/ 774 w 1013"/>
                <a:gd name="T87" fmla="*/ 136 h 428"/>
                <a:gd name="T88" fmla="*/ 949 w 1013"/>
                <a:gd name="T89" fmla="*/ 31 h 428"/>
                <a:gd name="T90" fmla="*/ 920 w 1013"/>
                <a:gd name="T91" fmla="*/ 36 h 428"/>
                <a:gd name="T92" fmla="*/ 911 w 1013"/>
                <a:gd name="T93" fmla="*/ 42 h 428"/>
                <a:gd name="T94" fmla="*/ 887 w 1013"/>
                <a:gd name="T95" fmla="*/ 61 h 428"/>
                <a:gd name="T96" fmla="*/ 949 w 1013"/>
                <a:gd name="T97" fmla="*/ 31 h 428"/>
                <a:gd name="T98" fmla="*/ 949 w 1013"/>
                <a:gd name="T99" fmla="*/ 19 h 428"/>
                <a:gd name="T100" fmla="*/ 945 w 1013"/>
                <a:gd name="T101" fmla="*/ 21 h 428"/>
                <a:gd name="T102" fmla="*/ 952 w 1013"/>
                <a:gd name="T103" fmla="*/ 19 h 428"/>
                <a:gd name="T104" fmla="*/ 949 w 1013"/>
                <a:gd name="T105" fmla="*/ 19 h 428"/>
                <a:gd name="T106" fmla="*/ 972 w 1013"/>
                <a:gd name="T107" fmla="*/ 0 h 428"/>
                <a:gd name="T108" fmla="*/ 966 w 1013"/>
                <a:gd name="T109" fmla="*/ 3 h 428"/>
                <a:gd name="T110" fmla="*/ 959 w 1013"/>
                <a:gd name="T111" fmla="*/ 10 h 428"/>
                <a:gd name="T112" fmla="*/ 965 w 1013"/>
                <a:gd name="T113" fmla="*/ 10 h 428"/>
                <a:gd name="T114" fmla="*/ 977 w 1013"/>
                <a:gd name="T115" fmla="*/ 10 h 428"/>
                <a:gd name="T116" fmla="*/ 1010 w 1013"/>
                <a:gd name="T117" fmla="*/ 19 h 428"/>
                <a:gd name="T118" fmla="*/ 1013 w 1013"/>
                <a:gd name="T119" fmla="*/ 18 h 428"/>
                <a:gd name="T120" fmla="*/ 972 w 1013"/>
                <a:gd name="T121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013" h="428">
                  <a:moveTo>
                    <a:pt x="244" y="344"/>
                  </a:moveTo>
                  <a:cubicBezTo>
                    <a:pt x="224" y="350"/>
                    <a:pt x="203" y="356"/>
                    <a:pt x="182" y="361"/>
                  </a:cubicBezTo>
                  <a:cubicBezTo>
                    <a:pt x="172" y="366"/>
                    <a:pt x="162" y="369"/>
                    <a:pt x="152" y="373"/>
                  </a:cubicBezTo>
                  <a:cubicBezTo>
                    <a:pt x="99" y="394"/>
                    <a:pt x="47" y="400"/>
                    <a:pt x="0" y="428"/>
                  </a:cubicBezTo>
                  <a:cubicBezTo>
                    <a:pt x="81" y="400"/>
                    <a:pt x="163" y="372"/>
                    <a:pt x="244" y="344"/>
                  </a:cubicBezTo>
                  <a:moveTo>
                    <a:pt x="387" y="296"/>
                  </a:moveTo>
                  <a:cubicBezTo>
                    <a:pt x="383" y="298"/>
                    <a:pt x="379" y="299"/>
                    <a:pt x="376" y="301"/>
                  </a:cubicBezTo>
                  <a:cubicBezTo>
                    <a:pt x="379" y="300"/>
                    <a:pt x="383" y="298"/>
                    <a:pt x="387" y="297"/>
                  </a:cubicBezTo>
                  <a:cubicBezTo>
                    <a:pt x="387" y="297"/>
                    <a:pt x="387" y="297"/>
                    <a:pt x="387" y="296"/>
                  </a:cubicBezTo>
                  <a:moveTo>
                    <a:pt x="421" y="274"/>
                  </a:moveTo>
                  <a:cubicBezTo>
                    <a:pt x="418" y="274"/>
                    <a:pt x="416" y="275"/>
                    <a:pt x="414" y="275"/>
                  </a:cubicBezTo>
                  <a:cubicBezTo>
                    <a:pt x="413" y="276"/>
                    <a:pt x="411" y="276"/>
                    <a:pt x="409" y="277"/>
                  </a:cubicBezTo>
                  <a:cubicBezTo>
                    <a:pt x="405" y="280"/>
                    <a:pt x="399" y="281"/>
                    <a:pt x="395" y="282"/>
                  </a:cubicBezTo>
                  <a:cubicBezTo>
                    <a:pt x="380" y="289"/>
                    <a:pt x="364" y="296"/>
                    <a:pt x="349" y="302"/>
                  </a:cubicBezTo>
                  <a:cubicBezTo>
                    <a:pt x="371" y="296"/>
                    <a:pt x="393" y="290"/>
                    <a:pt x="415" y="284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5" y="285"/>
                    <a:pt x="414" y="285"/>
                    <a:pt x="414" y="285"/>
                  </a:cubicBezTo>
                  <a:cubicBezTo>
                    <a:pt x="422" y="283"/>
                    <a:pt x="429" y="281"/>
                    <a:pt x="437" y="279"/>
                  </a:cubicBezTo>
                  <a:cubicBezTo>
                    <a:pt x="438" y="279"/>
                    <a:pt x="439" y="279"/>
                    <a:pt x="440" y="278"/>
                  </a:cubicBezTo>
                  <a:cubicBezTo>
                    <a:pt x="437" y="279"/>
                    <a:pt x="434" y="280"/>
                    <a:pt x="431" y="280"/>
                  </a:cubicBezTo>
                  <a:cubicBezTo>
                    <a:pt x="415" y="284"/>
                    <a:pt x="415" y="284"/>
                    <a:pt x="415" y="284"/>
                  </a:cubicBezTo>
                  <a:cubicBezTo>
                    <a:pt x="418" y="281"/>
                    <a:pt x="420" y="278"/>
                    <a:pt x="421" y="274"/>
                  </a:cubicBezTo>
                  <a:moveTo>
                    <a:pt x="604" y="192"/>
                  </a:moveTo>
                  <a:cubicBezTo>
                    <a:pt x="595" y="194"/>
                    <a:pt x="587" y="197"/>
                    <a:pt x="580" y="201"/>
                  </a:cubicBezTo>
                  <a:cubicBezTo>
                    <a:pt x="575" y="203"/>
                    <a:pt x="571" y="206"/>
                    <a:pt x="566" y="209"/>
                  </a:cubicBezTo>
                  <a:cubicBezTo>
                    <a:pt x="579" y="203"/>
                    <a:pt x="591" y="198"/>
                    <a:pt x="604" y="192"/>
                  </a:cubicBezTo>
                  <a:moveTo>
                    <a:pt x="744" y="147"/>
                  </a:moveTo>
                  <a:cubicBezTo>
                    <a:pt x="733" y="151"/>
                    <a:pt x="722" y="154"/>
                    <a:pt x="711" y="157"/>
                  </a:cubicBezTo>
                  <a:cubicBezTo>
                    <a:pt x="670" y="179"/>
                    <a:pt x="623" y="192"/>
                    <a:pt x="582" y="216"/>
                  </a:cubicBezTo>
                  <a:cubicBezTo>
                    <a:pt x="577" y="220"/>
                    <a:pt x="568" y="222"/>
                    <a:pt x="558" y="223"/>
                  </a:cubicBezTo>
                  <a:cubicBezTo>
                    <a:pt x="558" y="223"/>
                    <a:pt x="558" y="223"/>
                    <a:pt x="558" y="223"/>
                  </a:cubicBezTo>
                  <a:cubicBezTo>
                    <a:pt x="541" y="230"/>
                    <a:pt x="525" y="237"/>
                    <a:pt x="508" y="244"/>
                  </a:cubicBezTo>
                  <a:cubicBezTo>
                    <a:pt x="495" y="250"/>
                    <a:pt x="481" y="256"/>
                    <a:pt x="467" y="261"/>
                  </a:cubicBezTo>
                  <a:cubicBezTo>
                    <a:pt x="472" y="260"/>
                    <a:pt x="476" y="260"/>
                    <a:pt x="481" y="259"/>
                  </a:cubicBezTo>
                  <a:cubicBezTo>
                    <a:pt x="488" y="255"/>
                    <a:pt x="496" y="251"/>
                    <a:pt x="503" y="247"/>
                  </a:cubicBezTo>
                  <a:cubicBezTo>
                    <a:pt x="517" y="238"/>
                    <a:pt x="544" y="237"/>
                    <a:pt x="558" y="228"/>
                  </a:cubicBezTo>
                  <a:cubicBezTo>
                    <a:pt x="619" y="197"/>
                    <a:pt x="688" y="180"/>
                    <a:pt x="744" y="147"/>
                  </a:cubicBezTo>
                  <a:moveTo>
                    <a:pt x="774" y="136"/>
                  </a:moveTo>
                  <a:cubicBezTo>
                    <a:pt x="771" y="136"/>
                    <a:pt x="768" y="137"/>
                    <a:pt x="765" y="137"/>
                  </a:cubicBezTo>
                  <a:cubicBezTo>
                    <a:pt x="764" y="138"/>
                    <a:pt x="764" y="139"/>
                    <a:pt x="763" y="140"/>
                  </a:cubicBezTo>
                  <a:cubicBezTo>
                    <a:pt x="763" y="140"/>
                    <a:pt x="762" y="140"/>
                    <a:pt x="762" y="140"/>
                  </a:cubicBezTo>
                  <a:cubicBezTo>
                    <a:pt x="776" y="136"/>
                    <a:pt x="776" y="136"/>
                    <a:pt x="776" y="136"/>
                  </a:cubicBezTo>
                  <a:cubicBezTo>
                    <a:pt x="775" y="136"/>
                    <a:pt x="774" y="136"/>
                    <a:pt x="774" y="136"/>
                  </a:cubicBezTo>
                  <a:moveTo>
                    <a:pt x="949" y="31"/>
                  </a:moveTo>
                  <a:cubicBezTo>
                    <a:pt x="938" y="32"/>
                    <a:pt x="928" y="34"/>
                    <a:pt x="920" y="36"/>
                  </a:cubicBezTo>
                  <a:cubicBezTo>
                    <a:pt x="917" y="38"/>
                    <a:pt x="914" y="40"/>
                    <a:pt x="911" y="42"/>
                  </a:cubicBezTo>
                  <a:cubicBezTo>
                    <a:pt x="903" y="48"/>
                    <a:pt x="895" y="54"/>
                    <a:pt x="887" y="61"/>
                  </a:cubicBezTo>
                  <a:cubicBezTo>
                    <a:pt x="903" y="52"/>
                    <a:pt x="930" y="35"/>
                    <a:pt x="949" y="31"/>
                  </a:cubicBezTo>
                  <a:moveTo>
                    <a:pt x="949" y="19"/>
                  </a:moveTo>
                  <a:cubicBezTo>
                    <a:pt x="948" y="20"/>
                    <a:pt x="947" y="20"/>
                    <a:pt x="945" y="21"/>
                  </a:cubicBezTo>
                  <a:cubicBezTo>
                    <a:pt x="947" y="20"/>
                    <a:pt x="950" y="20"/>
                    <a:pt x="952" y="19"/>
                  </a:cubicBezTo>
                  <a:cubicBezTo>
                    <a:pt x="951" y="19"/>
                    <a:pt x="950" y="19"/>
                    <a:pt x="949" y="19"/>
                  </a:cubicBezTo>
                  <a:moveTo>
                    <a:pt x="972" y="0"/>
                  </a:moveTo>
                  <a:cubicBezTo>
                    <a:pt x="969" y="1"/>
                    <a:pt x="967" y="2"/>
                    <a:pt x="966" y="3"/>
                  </a:cubicBezTo>
                  <a:cubicBezTo>
                    <a:pt x="963" y="6"/>
                    <a:pt x="960" y="7"/>
                    <a:pt x="959" y="10"/>
                  </a:cubicBezTo>
                  <a:cubicBezTo>
                    <a:pt x="961" y="10"/>
                    <a:pt x="963" y="10"/>
                    <a:pt x="965" y="10"/>
                  </a:cubicBezTo>
                  <a:cubicBezTo>
                    <a:pt x="969" y="10"/>
                    <a:pt x="973" y="10"/>
                    <a:pt x="977" y="10"/>
                  </a:cubicBezTo>
                  <a:cubicBezTo>
                    <a:pt x="991" y="11"/>
                    <a:pt x="1003" y="16"/>
                    <a:pt x="1010" y="19"/>
                  </a:cubicBezTo>
                  <a:cubicBezTo>
                    <a:pt x="1011" y="19"/>
                    <a:pt x="1012" y="18"/>
                    <a:pt x="1013" y="18"/>
                  </a:cubicBezTo>
                  <a:cubicBezTo>
                    <a:pt x="1006" y="12"/>
                    <a:pt x="990" y="5"/>
                    <a:pt x="97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874"/>
            <p:cNvSpPr>
              <a:spLocks/>
            </p:cNvSpPr>
            <p:nvPr/>
          </p:nvSpPr>
          <p:spPr bwMode="auto">
            <a:xfrm>
              <a:off x="2079625" y="1501776"/>
              <a:ext cx="30162" cy="12700"/>
            </a:xfrm>
            <a:custGeom>
              <a:avLst/>
              <a:gdLst>
                <a:gd name="T0" fmla="*/ 12 w 12"/>
                <a:gd name="T1" fmla="*/ 0 h 5"/>
                <a:gd name="T2" fmla="*/ 10 w 12"/>
                <a:gd name="T3" fmla="*/ 0 h 5"/>
                <a:gd name="T4" fmla="*/ 9 w 12"/>
                <a:gd name="T5" fmla="*/ 1 h 5"/>
                <a:gd name="T6" fmla="*/ 0 w 12"/>
                <a:gd name="T7" fmla="*/ 5 h 5"/>
                <a:gd name="T8" fmla="*/ 0 w 12"/>
                <a:gd name="T9" fmla="*/ 5 h 5"/>
                <a:gd name="T10" fmla="*/ 12 w 12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5">
                  <a:moveTo>
                    <a:pt x="12" y="0"/>
                  </a:moveTo>
                  <a:cubicBezTo>
                    <a:pt x="12" y="0"/>
                    <a:pt x="11" y="0"/>
                    <a:pt x="10" y="0"/>
                  </a:cubicBezTo>
                  <a:cubicBezTo>
                    <a:pt x="10" y="0"/>
                    <a:pt x="10" y="1"/>
                    <a:pt x="9" y="1"/>
                  </a:cubicBezTo>
                  <a:cubicBezTo>
                    <a:pt x="6" y="2"/>
                    <a:pt x="3" y="4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3"/>
                    <a:pt x="8" y="2"/>
                    <a:pt x="1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Freeform 875"/>
            <p:cNvSpPr>
              <a:spLocks/>
            </p:cNvSpPr>
            <p:nvPr/>
          </p:nvSpPr>
          <p:spPr bwMode="auto">
            <a:xfrm>
              <a:off x="790575" y="2012951"/>
              <a:ext cx="204787" cy="57150"/>
            </a:xfrm>
            <a:custGeom>
              <a:avLst/>
              <a:gdLst>
                <a:gd name="T0" fmla="*/ 81 w 81"/>
                <a:gd name="T1" fmla="*/ 0 h 23"/>
                <a:gd name="T2" fmla="*/ 4 w 81"/>
                <a:gd name="T3" fmla="*/ 21 h 23"/>
                <a:gd name="T4" fmla="*/ 0 w 81"/>
                <a:gd name="T5" fmla="*/ 22 h 23"/>
                <a:gd name="T6" fmla="*/ 1 w 81"/>
                <a:gd name="T7" fmla="*/ 22 h 23"/>
                <a:gd name="T8" fmla="*/ 23 w 81"/>
                <a:gd name="T9" fmla="*/ 23 h 23"/>
                <a:gd name="T10" fmla="*/ 39 w 81"/>
                <a:gd name="T11" fmla="*/ 22 h 23"/>
                <a:gd name="T12" fmla="*/ 41 w 81"/>
                <a:gd name="T13" fmla="*/ 22 h 23"/>
                <a:gd name="T14" fmla="*/ 81 w 81"/>
                <a:gd name="T1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1" h="23">
                  <a:moveTo>
                    <a:pt x="81" y="0"/>
                  </a:moveTo>
                  <a:cubicBezTo>
                    <a:pt x="56" y="6"/>
                    <a:pt x="30" y="14"/>
                    <a:pt x="4" y="21"/>
                  </a:cubicBezTo>
                  <a:cubicBezTo>
                    <a:pt x="3" y="21"/>
                    <a:pt x="1" y="21"/>
                    <a:pt x="0" y="22"/>
                  </a:cubicBezTo>
                  <a:cubicBezTo>
                    <a:pt x="0" y="22"/>
                    <a:pt x="0" y="22"/>
                    <a:pt x="1" y="22"/>
                  </a:cubicBezTo>
                  <a:cubicBezTo>
                    <a:pt x="8" y="22"/>
                    <a:pt x="15" y="23"/>
                    <a:pt x="23" y="23"/>
                  </a:cubicBezTo>
                  <a:cubicBezTo>
                    <a:pt x="28" y="23"/>
                    <a:pt x="33" y="22"/>
                    <a:pt x="39" y="22"/>
                  </a:cubicBezTo>
                  <a:cubicBezTo>
                    <a:pt x="40" y="22"/>
                    <a:pt x="40" y="22"/>
                    <a:pt x="41" y="22"/>
                  </a:cubicBezTo>
                  <a:cubicBezTo>
                    <a:pt x="55" y="15"/>
                    <a:pt x="68" y="8"/>
                    <a:pt x="8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876"/>
            <p:cNvSpPr>
              <a:spLocks/>
            </p:cNvSpPr>
            <p:nvPr/>
          </p:nvSpPr>
          <p:spPr bwMode="auto">
            <a:xfrm>
              <a:off x="893763" y="1668463"/>
              <a:ext cx="1117600" cy="400050"/>
            </a:xfrm>
            <a:custGeom>
              <a:avLst/>
              <a:gdLst>
                <a:gd name="T0" fmla="*/ 444 w 444"/>
                <a:gd name="T1" fmla="*/ 0 h 159"/>
                <a:gd name="T2" fmla="*/ 47 w 444"/>
                <a:gd name="T3" fmla="*/ 135 h 159"/>
                <a:gd name="T4" fmla="*/ 40 w 444"/>
                <a:gd name="T5" fmla="*/ 137 h 159"/>
                <a:gd name="T6" fmla="*/ 0 w 444"/>
                <a:gd name="T7" fmla="*/ 159 h 159"/>
                <a:gd name="T8" fmla="*/ 107 w 444"/>
                <a:gd name="T9" fmla="*/ 124 h 159"/>
                <a:gd name="T10" fmla="*/ 420 w 444"/>
                <a:gd name="T11" fmla="*/ 11 h 159"/>
                <a:gd name="T12" fmla="*/ 444 w 444"/>
                <a:gd name="T1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4" h="159">
                  <a:moveTo>
                    <a:pt x="444" y="0"/>
                  </a:moveTo>
                  <a:cubicBezTo>
                    <a:pt x="309" y="47"/>
                    <a:pt x="183" y="95"/>
                    <a:pt x="47" y="135"/>
                  </a:cubicBezTo>
                  <a:cubicBezTo>
                    <a:pt x="45" y="136"/>
                    <a:pt x="43" y="136"/>
                    <a:pt x="40" y="137"/>
                  </a:cubicBezTo>
                  <a:cubicBezTo>
                    <a:pt x="27" y="145"/>
                    <a:pt x="14" y="152"/>
                    <a:pt x="0" y="159"/>
                  </a:cubicBezTo>
                  <a:cubicBezTo>
                    <a:pt x="36" y="152"/>
                    <a:pt x="71" y="134"/>
                    <a:pt x="107" y="124"/>
                  </a:cubicBezTo>
                  <a:cubicBezTo>
                    <a:pt x="212" y="94"/>
                    <a:pt x="315" y="55"/>
                    <a:pt x="420" y="11"/>
                  </a:cubicBezTo>
                  <a:cubicBezTo>
                    <a:pt x="425" y="10"/>
                    <a:pt x="436" y="5"/>
                    <a:pt x="44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877"/>
            <p:cNvSpPr>
              <a:spLocks noEditPoints="1"/>
            </p:cNvSpPr>
            <p:nvPr/>
          </p:nvSpPr>
          <p:spPr bwMode="auto">
            <a:xfrm>
              <a:off x="2239963" y="1489076"/>
              <a:ext cx="198437" cy="88900"/>
            </a:xfrm>
            <a:custGeom>
              <a:avLst/>
              <a:gdLst>
                <a:gd name="T0" fmla="*/ 68 w 79"/>
                <a:gd name="T1" fmla="*/ 15 h 35"/>
                <a:gd name="T2" fmla="*/ 32 w 79"/>
                <a:gd name="T3" fmla="*/ 21 h 35"/>
                <a:gd name="T4" fmla="*/ 0 w 79"/>
                <a:gd name="T5" fmla="*/ 35 h 35"/>
                <a:gd name="T6" fmla="*/ 68 w 79"/>
                <a:gd name="T7" fmla="*/ 15 h 35"/>
                <a:gd name="T8" fmla="*/ 79 w 79"/>
                <a:gd name="T9" fmla="*/ 0 h 35"/>
                <a:gd name="T10" fmla="*/ 75 w 79"/>
                <a:gd name="T11" fmla="*/ 2 h 35"/>
                <a:gd name="T12" fmla="*/ 43 w 79"/>
                <a:gd name="T13" fmla="*/ 16 h 35"/>
                <a:gd name="T14" fmla="*/ 79 w 79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9" h="35">
                  <a:moveTo>
                    <a:pt x="68" y="15"/>
                  </a:moveTo>
                  <a:cubicBezTo>
                    <a:pt x="56" y="18"/>
                    <a:pt x="44" y="20"/>
                    <a:pt x="32" y="21"/>
                  </a:cubicBezTo>
                  <a:cubicBezTo>
                    <a:pt x="21" y="26"/>
                    <a:pt x="11" y="31"/>
                    <a:pt x="0" y="35"/>
                  </a:cubicBezTo>
                  <a:cubicBezTo>
                    <a:pt x="23" y="30"/>
                    <a:pt x="46" y="23"/>
                    <a:pt x="68" y="15"/>
                  </a:cubicBezTo>
                  <a:moveTo>
                    <a:pt x="79" y="0"/>
                  </a:moveTo>
                  <a:cubicBezTo>
                    <a:pt x="78" y="1"/>
                    <a:pt x="77" y="1"/>
                    <a:pt x="75" y="2"/>
                  </a:cubicBezTo>
                  <a:cubicBezTo>
                    <a:pt x="64" y="7"/>
                    <a:pt x="54" y="11"/>
                    <a:pt x="43" y="16"/>
                  </a:cubicBezTo>
                  <a:cubicBezTo>
                    <a:pt x="55" y="11"/>
                    <a:pt x="67" y="6"/>
                    <a:pt x="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Freeform 878"/>
            <p:cNvSpPr>
              <a:spLocks/>
            </p:cNvSpPr>
            <p:nvPr/>
          </p:nvSpPr>
          <p:spPr bwMode="auto">
            <a:xfrm>
              <a:off x="2011363" y="1577976"/>
              <a:ext cx="228600" cy="90488"/>
            </a:xfrm>
            <a:custGeom>
              <a:avLst/>
              <a:gdLst>
                <a:gd name="T0" fmla="*/ 91 w 91"/>
                <a:gd name="T1" fmla="*/ 0 h 36"/>
                <a:gd name="T2" fmla="*/ 57 w 91"/>
                <a:gd name="T3" fmla="*/ 9 h 36"/>
                <a:gd name="T4" fmla="*/ 34 w 91"/>
                <a:gd name="T5" fmla="*/ 15 h 36"/>
                <a:gd name="T6" fmla="*/ 12 w 91"/>
                <a:gd name="T7" fmla="*/ 25 h 36"/>
                <a:gd name="T8" fmla="*/ 7 w 91"/>
                <a:gd name="T9" fmla="*/ 26 h 36"/>
                <a:gd name="T10" fmla="*/ 7 w 91"/>
                <a:gd name="T11" fmla="*/ 27 h 36"/>
                <a:gd name="T12" fmla="*/ 0 w 91"/>
                <a:gd name="T13" fmla="*/ 36 h 36"/>
                <a:gd name="T14" fmla="*/ 16 w 91"/>
                <a:gd name="T15" fmla="*/ 30 h 36"/>
                <a:gd name="T16" fmla="*/ 91 w 91"/>
                <a:gd name="T1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36">
                  <a:moveTo>
                    <a:pt x="91" y="0"/>
                  </a:moveTo>
                  <a:cubicBezTo>
                    <a:pt x="80" y="3"/>
                    <a:pt x="68" y="6"/>
                    <a:pt x="57" y="9"/>
                  </a:cubicBezTo>
                  <a:cubicBezTo>
                    <a:pt x="49" y="11"/>
                    <a:pt x="42" y="13"/>
                    <a:pt x="34" y="15"/>
                  </a:cubicBezTo>
                  <a:cubicBezTo>
                    <a:pt x="27" y="21"/>
                    <a:pt x="17" y="24"/>
                    <a:pt x="12" y="25"/>
                  </a:cubicBezTo>
                  <a:cubicBezTo>
                    <a:pt x="11" y="25"/>
                    <a:pt x="9" y="26"/>
                    <a:pt x="7" y="26"/>
                  </a:cubicBezTo>
                  <a:cubicBezTo>
                    <a:pt x="7" y="27"/>
                    <a:pt x="7" y="27"/>
                    <a:pt x="7" y="27"/>
                  </a:cubicBezTo>
                  <a:cubicBezTo>
                    <a:pt x="6" y="30"/>
                    <a:pt x="4" y="33"/>
                    <a:pt x="0" y="36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41" y="22"/>
                    <a:pt x="67" y="11"/>
                    <a:pt x="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879"/>
            <p:cNvSpPr>
              <a:spLocks noEditPoints="1"/>
            </p:cNvSpPr>
            <p:nvPr/>
          </p:nvSpPr>
          <p:spPr bwMode="auto">
            <a:xfrm>
              <a:off x="531813" y="654051"/>
              <a:ext cx="2895600" cy="1285875"/>
            </a:xfrm>
            <a:custGeom>
              <a:avLst/>
              <a:gdLst>
                <a:gd name="T0" fmla="*/ 550 w 1151"/>
                <a:gd name="T1" fmla="*/ 370 h 511"/>
                <a:gd name="T2" fmla="*/ 552 w 1151"/>
                <a:gd name="T3" fmla="*/ 370 h 511"/>
                <a:gd name="T4" fmla="*/ 524 w 1151"/>
                <a:gd name="T5" fmla="*/ 390 h 511"/>
                <a:gd name="T6" fmla="*/ 471 w 1151"/>
                <a:gd name="T7" fmla="*/ 401 h 511"/>
                <a:gd name="T8" fmla="*/ 382 w 1151"/>
                <a:gd name="T9" fmla="*/ 431 h 511"/>
                <a:gd name="T10" fmla="*/ 613 w 1151"/>
                <a:gd name="T11" fmla="*/ 374 h 511"/>
                <a:gd name="T12" fmla="*/ 623 w 1151"/>
                <a:gd name="T13" fmla="*/ 362 h 511"/>
                <a:gd name="T14" fmla="*/ 627 w 1151"/>
                <a:gd name="T15" fmla="*/ 337 h 511"/>
                <a:gd name="T16" fmla="*/ 629 w 1151"/>
                <a:gd name="T17" fmla="*/ 336 h 511"/>
                <a:gd name="T18" fmla="*/ 641 w 1151"/>
                <a:gd name="T19" fmla="*/ 349 h 511"/>
                <a:gd name="T20" fmla="*/ 627 w 1151"/>
                <a:gd name="T21" fmla="*/ 356 h 511"/>
                <a:gd name="T22" fmla="*/ 631 w 1151"/>
                <a:gd name="T23" fmla="*/ 356 h 511"/>
                <a:gd name="T24" fmla="*/ 694 w 1151"/>
                <a:gd name="T25" fmla="*/ 335 h 511"/>
                <a:gd name="T26" fmla="*/ 740 w 1151"/>
                <a:gd name="T27" fmla="*/ 320 h 511"/>
                <a:gd name="T28" fmla="*/ 738 w 1151"/>
                <a:gd name="T29" fmla="*/ 321 h 511"/>
                <a:gd name="T30" fmla="*/ 728 w 1151"/>
                <a:gd name="T31" fmla="*/ 327 h 511"/>
                <a:gd name="T32" fmla="*/ 744 w 1151"/>
                <a:gd name="T33" fmla="*/ 319 h 511"/>
                <a:gd name="T34" fmla="*/ 766 w 1151"/>
                <a:gd name="T35" fmla="*/ 291 h 511"/>
                <a:gd name="T36" fmla="*/ 717 w 1151"/>
                <a:gd name="T37" fmla="*/ 323 h 511"/>
                <a:gd name="T38" fmla="*/ 757 w 1151"/>
                <a:gd name="T39" fmla="*/ 303 h 511"/>
                <a:gd name="T40" fmla="*/ 788 w 1151"/>
                <a:gd name="T41" fmla="*/ 286 h 511"/>
                <a:gd name="T42" fmla="*/ 625 w 1151"/>
                <a:gd name="T43" fmla="*/ 337 h 511"/>
                <a:gd name="T44" fmla="*/ 642 w 1151"/>
                <a:gd name="T45" fmla="*/ 331 h 511"/>
                <a:gd name="T46" fmla="*/ 656 w 1151"/>
                <a:gd name="T47" fmla="*/ 325 h 511"/>
                <a:gd name="T48" fmla="*/ 652 w 1151"/>
                <a:gd name="T49" fmla="*/ 324 h 511"/>
                <a:gd name="T50" fmla="*/ 788 w 1151"/>
                <a:gd name="T51" fmla="*/ 256 h 511"/>
                <a:gd name="T52" fmla="*/ 851 w 1151"/>
                <a:gd name="T53" fmla="*/ 253 h 511"/>
                <a:gd name="T54" fmla="*/ 788 w 1151"/>
                <a:gd name="T55" fmla="*/ 286 h 511"/>
                <a:gd name="T56" fmla="*/ 860 w 1151"/>
                <a:gd name="T57" fmla="*/ 252 h 511"/>
                <a:gd name="T58" fmla="*/ 873 w 1151"/>
                <a:gd name="T59" fmla="*/ 235 h 511"/>
                <a:gd name="T60" fmla="*/ 988 w 1151"/>
                <a:gd name="T61" fmla="*/ 210 h 511"/>
                <a:gd name="T62" fmla="*/ 963 w 1151"/>
                <a:gd name="T63" fmla="*/ 216 h 511"/>
                <a:gd name="T64" fmla="*/ 957 w 1151"/>
                <a:gd name="T65" fmla="*/ 220 h 511"/>
                <a:gd name="T66" fmla="*/ 936 w 1151"/>
                <a:gd name="T67" fmla="*/ 222 h 511"/>
                <a:gd name="T68" fmla="*/ 822 w 1151"/>
                <a:gd name="T69" fmla="*/ 287 h 511"/>
                <a:gd name="T70" fmla="*/ 940 w 1151"/>
                <a:gd name="T71" fmla="*/ 242 h 511"/>
                <a:gd name="T72" fmla="*/ 993 w 1151"/>
                <a:gd name="T73" fmla="*/ 211 h 511"/>
                <a:gd name="T74" fmla="*/ 1121 w 1151"/>
                <a:gd name="T75" fmla="*/ 50 h 511"/>
                <a:gd name="T76" fmla="*/ 993 w 1151"/>
                <a:gd name="T77" fmla="*/ 135 h 511"/>
                <a:gd name="T78" fmla="*/ 1071 w 1151"/>
                <a:gd name="T79" fmla="*/ 107 h 511"/>
                <a:gd name="T80" fmla="*/ 1138 w 1151"/>
                <a:gd name="T81" fmla="*/ 0 h 511"/>
                <a:gd name="T82" fmla="*/ 1038 w 1151"/>
                <a:gd name="T83" fmla="*/ 28 h 511"/>
                <a:gd name="T84" fmla="*/ 861 w 1151"/>
                <a:gd name="T85" fmla="*/ 128 h 511"/>
                <a:gd name="T86" fmla="*/ 734 w 1151"/>
                <a:gd name="T87" fmla="*/ 179 h 511"/>
                <a:gd name="T88" fmla="*/ 496 w 1151"/>
                <a:gd name="T89" fmla="*/ 255 h 511"/>
                <a:gd name="T90" fmla="*/ 310 w 1151"/>
                <a:gd name="T91" fmla="*/ 339 h 511"/>
                <a:gd name="T92" fmla="*/ 100 w 1151"/>
                <a:gd name="T93" fmla="*/ 423 h 511"/>
                <a:gd name="T94" fmla="*/ 20 w 1151"/>
                <a:gd name="T95" fmla="*/ 451 h 511"/>
                <a:gd name="T96" fmla="*/ 25 w 1151"/>
                <a:gd name="T97" fmla="*/ 474 h 511"/>
                <a:gd name="T98" fmla="*/ 158 w 1151"/>
                <a:gd name="T99" fmla="*/ 439 h 511"/>
                <a:gd name="T100" fmla="*/ 183 w 1151"/>
                <a:gd name="T101" fmla="*/ 437 h 511"/>
                <a:gd name="T102" fmla="*/ 78 w 1151"/>
                <a:gd name="T103" fmla="*/ 492 h 511"/>
                <a:gd name="T104" fmla="*/ 81 w 1151"/>
                <a:gd name="T105" fmla="*/ 498 h 511"/>
                <a:gd name="T106" fmla="*/ 74 w 1151"/>
                <a:gd name="T107" fmla="*/ 510 h 511"/>
                <a:gd name="T108" fmla="*/ 208 w 1151"/>
                <a:gd name="T109" fmla="*/ 457 h 511"/>
                <a:gd name="T110" fmla="*/ 189 w 1151"/>
                <a:gd name="T111" fmla="*/ 462 h 511"/>
                <a:gd name="T112" fmla="*/ 286 w 1151"/>
                <a:gd name="T113" fmla="*/ 413 h 511"/>
                <a:gd name="T114" fmla="*/ 458 w 1151"/>
                <a:gd name="T115" fmla="*/ 348 h 511"/>
                <a:gd name="T116" fmla="*/ 652 w 1151"/>
                <a:gd name="T117" fmla="*/ 261 h 511"/>
                <a:gd name="T118" fmla="*/ 846 w 1151"/>
                <a:gd name="T119" fmla="*/ 198 h 511"/>
                <a:gd name="T120" fmla="*/ 949 w 1151"/>
                <a:gd name="T121" fmla="*/ 156 h 511"/>
                <a:gd name="T122" fmla="*/ 1016 w 1151"/>
                <a:gd name="T123" fmla="*/ 76 h 511"/>
                <a:gd name="T124" fmla="*/ 1146 w 1151"/>
                <a:gd name="T125" fmla="*/ 1 h 5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51" h="511">
                  <a:moveTo>
                    <a:pt x="552" y="370"/>
                  </a:moveTo>
                  <a:cubicBezTo>
                    <a:pt x="552" y="370"/>
                    <a:pt x="551" y="370"/>
                    <a:pt x="550" y="370"/>
                  </a:cubicBezTo>
                  <a:cubicBezTo>
                    <a:pt x="548" y="371"/>
                    <a:pt x="546" y="373"/>
                    <a:pt x="543" y="374"/>
                  </a:cubicBezTo>
                  <a:cubicBezTo>
                    <a:pt x="546" y="373"/>
                    <a:pt x="549" y="371"/>
                    <a:pt x="552" y="370"/>
                  </a:cubicBezTo>
                  <a:moveTo>
                    <a:pt x="623" y="362"/>
                  </a:moveTo>
                  <a:cubicBezTo>
                    <a:pt x="590" y="372"/>
                    <a:pt x="558" y="381"/>
                    <a:pt x="524" y="390"/>
                  </a:cubicBezTo>
                  <a:cubicBezTo>
                    <a:pt x="511" y="393"/>
                    <a:pt x="498" y="395"/>
                    <a:pt x="484" y="397"/>
                  </a:cubicBezTo>
                  <a:cubicBezTo>
                    <a:pt x="471" y="401"/>
                    <a:pt x="471" y="401"/>
                    <a:pt x="471" y="401"/>
                  </a:cubicBezTo>
                  <a:cubicBezTo>
                    <a:pt x="466" y="403"/>
                    <a:pt x="460" y="406"/>
                    <a:pt x="455" y="409"/>
                  </a:cubicBezTo>
                  <a:cubicBezTo>
                    <a:pt x="431" y="417"/>
                    <a:pt x="407" y="424"/>
                    <a:pt x="382" y="431"/>
                  </a:cubicBezTo>
                  <a:cubicBezTo>
                    <a:pt x="383" y="431"/>
                    <a:pt x="383" y="431"/>
                    <a:pt x="384" y="431"/>
                  </a:cubicBezTo>
                  <a:cubicBezTo>
                    <a:pt x="460" y="409"/>
                    <a:pt x="537" y="391"/>
                    <a:pt x="613" y="374"/>
                  </a:cubicBezTo>
                  <a:cubicBezTo>
                    <a:pt x="615" y="374"/>
                    <a:pt x="617" y="373"/>
                    <a:pt x="619" y="373"/>
                  </a:cubicBezTo>
                  <a:cubicBezTo>
                    <a:pt x="622" y="370"/>
                    <a:pt x="624" y="367"/>
                    <a:pt x="623" y="362"/>
                  </a:cubicBezTo>
                  <a:moveTo>
                    <a:pt x="629" y="336"/>
                  </a:moveTo>
                  <a:cubicBezTo>
                    <a:pt x="628" y="337"/>
                    <a:pt x="628" y="337"/>
                    <a:pt x="627" y="337"/>
                  </a:cubicBezTo>
                  <a:cubicBezTo>
                    <a:pt x="627" y="337"/>
                    <a:pt x="627" y="337"/>
                    <a:pt x="627" y="337"/>
                  </a:cubicBezTo>
                  <a:cubicBezTo>
                    <a:pt x="628" y="337"/>
                    <a:pt x="628" y="337"/>
                    <a:pt x="629" y="336"/>
                  </a:cubicBezTo>
                  <a:moveTo>
                    <a:pt x="694" y="335"/>
                  </a:moveTo>
                  <a:cubicBezTo>
                    <a:pt x="676" y="340"/>
                    <a:pt x="658" y="345"/>
                    <a:pt x="641" y="349"/>
                  </a:cubicBezTo>
                  <a:cubicBezTo>
                    <a:pt x="635" y="352"/>
                    <a:pt x="630" y="354"/>
                    <a:pt x="625" y="356"/>
                  </a:cubicBezTo>
                  <a:cubicBezTo>
                    <a:pt x="626" y="356"/>
                    <a:pt x="626" y="356"/>
                    <a:pt x="627" y="356"/>
                  </a:cubicBezTo>
                  <a:cubicBezTo>
                    <a:pt x="628" y="356"/>
                    <a:pt x="630" y="356"/>
                    <a:pt x="631" y="356"/>
                  </a:cubicBezTo>
                  <a:cubicBezTo>
                    <a:pt x="631" y="356"/>
                    <a:pt x="631" y="356"/>
                    <a:pt x="631" y="356"/>
                  </a:cubicBezTo>
                  <a:cubicBezTo>
                    <a:pt x="645" y="352"/>
                    <a:pt x="659" y="349"/>
                    <a:pt x="673" y="345"/>
                  </a:cubicBezTo>
                  <a:cubicBezTo>
                    <a:pt x="680" y="342"/>
                    <a:pt x="687" y="338"/>
                    <a:pt x="694" y="335"/>
                  </a:cubicBezTo>
                  <a:moveTo>
                    <a:pt x="744" y="319"/>
                  </a:moveTo>
                  <a:cubicBezTo>
                    <a:pt x="742" y="319"/>
                    <a:pt x="741" y="320"/>
                    <a:pt x="740" y="320"/>
                  </a:cubicBezTo>
                  <a:cubicBezTo>
                    <a:pt x="740" y="320"/>
                    <a:pt x="740" y="320"/>
                    <a:pt x="741" y="320"/>
                  </a:cubicBezTo>
                  <a:cubicBezTo>
                    <a:pt x="740" y="321"/>
                    <a:pt x="739" y="321"/>
                    <a:pt x="738" y="321"/>
                  </a:cubicBezTo>
                  <a:cubicBezTo>
                    <a:pt x="736" y="322"/>
                    <a:pt x="735" y="323"/>
                    <a:pt x="734" y="323"/>
                  </a:cubicBezTo>
                  <a:cubicBezTo>
                    <a:pt x="732" y="324"/>
                    <a:pt x="730" y="325"/>
                    <a:pt x="728" y="327"/>
                  </a:cubicBezTo>
                  <a:cubicBezTo>
                    <a:pt x="733" y="325"/>
                    <a:pt x="738" y="323"/>
                    <a:pt x="742" y="321"/>
                  </a:cubicBezTo>
                  <a:cubicBezTo>
                    <a:pt x="743" y="320"/>
                    <a:pt x="743" y="319"/>
                    <a:pt x="744" y="319"/>
                  </a:cubicBezTo>
                  <a:moveTo>
                    <a:pt x="788" y="286"/>
                  </a:moveTo>
                  <a:cubicBezTo>
                    <a:pt x="781" y="287"/>
                    <a:pt x="774" y="289"/>
                    <a:pt x="766" y="291"/>
                  </a:cubicBezTo>
                  <a:cubicBezTo>
                    <a:pt x="738" y="302"/>
                    <a:pt x="713" y="315"/>
                    <a:pt x="687" y="327"/>
                  </a:cubicBezTo>
                  <a:cubicBezTo>
                    <a:pt x="697" y="326"/>
                    <a:pt x="707" y="324"/>
                    <a:pt x="717" y="323"/>
                  </a:cubicBezTo>
                  <a:cubicBezTo>
                    <a:pt x="728" y="318"/>
                    <a:pt x="740" y="312"/>
                    <a:pt x="752" y="307"/>
                  </a:cubicBezTo>
                  <a:cubicBezTo>
                    <a:pt x="753" y="305"/>
                    <a:pt x="755" y="304"/>
                    <a:pt x="757" y="303"/>
                  </a:cubicBezTo>
                  <a:cubicBezTo>
                    <a:pt x="763" y="300"/>
                    <a:pt x="769" y="298"/>
                    <a:pt x="775" y="295"/>
                  </a:cubicBezTo>
                  <a:cubicBezTo>
                    <a:pt x="779" y="291"/>
                    <a:pt x="784" y="288"/>
                    <a:pt x="788" y="286"/>
                  </a:cubicBezTo>
                  <a:moveTo>
                    <a:pt x="788" y="256"/>
                  </a:moveTo>
                  <a:cubicBezTo>
                    <a:pt x="735" y="282"/>
                    <a:pt x="681" y="310"/>
                    <a:pt x="625" y="337"/>
                  </a:cubicBezTo>
                  <a:cubicBezTo>
                    <a:pt x="625" y="337"/>
                    <a:pt x="625" y="337"/>
                    <a:pt x="625" y="337"/>
                  </a:cubicBezTo>
                  <a:cubicBezTo>
                    <a:pt x="636" y="333"/>
                    <a:pt x="642" y="331"/>
                    <a:pt x="642" y="331"/>
                  </a:cubicBezTo>
                  <a:cubicBezTo>
                    <a:pt x="642" y="331"/>
                    <a:pt x="638" y="332"/>
                    <a:pt x="629" y="336"/>
                  </a:cubicBezTo>
                  <a:cubicBezTo>
                    <a:pt x="638" y="333"/>
                    <a:pt x="647" y="329"/>
                    <a:pt x="656" y="325"/>
                  </a:cubicBezTo>
                  <a:cubicBezTo>
                    <a:pt x="655" y="325"/>
                    <a:pt x="653" y="324"/>
                    <a:pt x="652" y="324"/>
                  </a:cubicBezTo>
                  <a:cubicBezTo>
                    <a:pt x="652" y="324"/>
                    <a:pt x="652" y="324"/>
                    <a:pt x="652" y="324"/>
                  </a:cubicBezTo>
                  <a:cubicBezTo>
                    <a:pt x="694" y="311"/>
                    <a:pt x="728" y="287"/>
                    <a:pt x="769" y="270"/>
                  </a:cubicBezTo>
                  <a:cubicBezTo>
                    <a:pt x="776" y="265"/>
                    <a:pt x="782" y="261"/>
                    <a:pt x="788" y="256"/>
                  </a:cubicBezTo>
                  <a:moveTo>
                    <a:pt x="860" y="252"/>
                  </a:moveTo>
                  <a:cubicBezTo>
                    <a:pt x="857" y="252"/>
                    <a:pt x="854" y="252"/>
                    <a:pt x="851" y="253"/>
                  </a:cubicBezTo>
                  <a:cubicBezTo>
                    <a:pt x="840" y="261"/>
                    <a:pt x="827" y="269"/>
                    <a:pt x="807" y="275"/>
                  </a:cubicBezTo>
                  <a:cubicBezTo>
                    <a:pt x="801" y="278"/>
                    <a:pt x="795" y="281"/>
                    <a:pt x="788" y="286"/>
                  </a:cubicBezTo>
                  <a:cubicBezTo>
                    <a:pt x="797" y="282"/>
                    <a:pt x="806" y="280"/>
                    <a:pt x="814" y="278"/>
                  </a:cubicBezTo>
                  <a:cubicBezTo>
                    <a:pt x="831" y="270"/>
                    <a:pt x="846" y="262"/>
                    <a:pt x="860" y="252"/>
                  </a:cubicBezTo>
                  <a:moveTo>
                    <a:pt x="893" y="222"/>
                  </a:moveTo>
                  <a:cubicBezTo>
                    <a:pt x="886" y="226"/>
                    <a:pt x="879" y="230"/>
                    <a:pt x="873" y="235"/>
                  </a:cubicBezTo>
                  <a:cubicBezTo>
                    <a:pt x="879" y="231"/>
                    <a:pt x="886" y="227"/>
                    <a:pt x="893" y="222"/>
                  </a:cubicBezTo>
                  <a:moveTo>
                    <a:pt x="988" y="210"/>
                  </a:moveTo>
                  <a:cubicBezTo>
                    <a:pt x="979" y="210"/>
                    <a:pt x="971" y="213"/>
                    <a:pt x="964" y="216"/>
                  </a:cubicBezTo>
                  <a:cubicBezTo>
                    <a:pt x="964" y="216"/>
                    <a:pt x="964" y="216"/>
                    <a:pt x="963" y="216"/>
                  </a:cubicBezTo>
                  <a:cubicBezTo>
                    <a:pt x="962" y="216"/>
                    <a:pt x="962" y="216"/>
                    <a:pt x="961" y="215"/>
                  </a:cubicBezTo>
                  <a:cubicBezTo>
                    <a:pt x="959" y="217"/>
                    <a:pt x="958" y="219"/>
                    <a:pt x="957" y="220"/>
                  </a:cubicBezTo>
                  <a:cubicBezTo>
                    <a:pt x="956" y="220"/>
                    <a:pt x="954" y="219"/>
                    <a:pt x="953" y="219"/>
                  </a:cubicBezTo>
                  <a:cubicBezTo>
                    <a:pt x="947" y="219"/>
                    <a:pt x="942" y="220"/>
                    <a:pt x="936" y="222"/>
                  </a:cubicBezTo>
                  <a:cubicBezTo>
                    <a:pt x="915" y="231"/>
                    <a:pt x="895" y="242"/>
                    <a:pt x="877" y="251"/>
                  </a:cubicBezTo>
                  <a:cubicBezTo>
                    <a:pt x="859" y="262"/>
                    <a:pt x="840" y="275"/>
                    <a:pt x="822" y="287"/>
                  </a:cubicBezTo>
                  <a:cubicBezTo>
                    <a:pt x="826" y="286"/>
                    <a:pt x="830" y="286"/>
                    <a:pt x="834" y="285"/>
                  </a:cubicBezTo>
                  <a:cubicBezTo>
                    <a:pt x="872" y="264"/>
                    <a:pt x="909" y="244"/>
                    <a:pt x="940" y="242"/>
                  </a:cubicBezTo>
                  <a:cubicBezTo>
                    <a:pt x="950" y="235"/>
                    <a:pt x="960" y="227"/>
                    <a:pt x="970" y="218"/>
                  </a:cubicBezTo>
                  <a:cubicBezTo>
                    <a:pt x="993" y="211"/>
                    <a:pt x="993" y="211"/>
                    <a:pt x="993" y="211"/>
                  </a:cubicBezTo>
                  <a:cubicBezTo>
                    <a:pt x="991" y="210"/>
                    <a:pt x="989" y="210"/>
                    <a:pt x="988" y="210"/>
                  </a:cubicBezTo>
                  <a:moveTo>
                    <a:pt x="1121" y="50"/>
                  </a:moveTo>
                  <a:cubicBezTo>
                    <a:pt x="1090" y="64"/>
                    <a:pt x="1072" y="86"/>
                    <a:pt x="1055" y="91"/>
                  </a:cubicBezTo>
                  <a:cubicBezTo>
                    <a:pt x="1035" y="106"/>
                    <a:pt x="1013" y="121"/>
                    <a:pt x="993" y="135"/>
                  </a:cubicBezTo>
                  <a:cubicBezTo>
                    <a:pt x="1001" y="131"/>
                    <a:pt x="1010" y="127"/>
                    <a:pt x="1019" y="123"/>
                  </a:cubicBezTo>
                  <a:cubicBezTo>
                    <a:pt x="1038" y="117"/>
                    <a:pt x="1053" y="111"/>
                    <a:pt x="1071" y="107"/>
                  </a:cubicBezTo>
                  <a:cubicBezTo>
                    <a:pt x="1081" y="98"/>
                    <a:pt x="1106" y="63"/>
                    <a:pt x="1121" y="50"/>
                  </a:cubicBezTo>
                  <a:moveTo>
                    <a:pt x="1138" y="0"/>
                  </a:moveTo>
                  <a:cubicBezTo>
                    <a:pt x="1115" y="0"/>
                    <a:pt x="1056" y="12"/>
                    <a:pt x="1045" y="16"/>
                  </a:cubicBezTo>
                  <a:cubicBezTo>
                    <a:pt x="1041" y="21"/>
                    <a:pt x="1037" y="21"/>
                    <a:pt x="1038" y="28"/>
                  </a:cubicBezTo>
                  <a:cubicBezTo>
                    <a:pt x="1021" y="35"/>
                    <a:pt x="1009" y="44"/>
                    <a:pt x="992" y="54"/>
                  </a:cubicBezTo>
                  <a:cubicBezTo>
                    <a:pt x="951" y="82"/>
                    <a:pt x="916" y="124"/>
                    <a:pt x="861" y="128"/>
                  </a:cubicBezTo>
                  <a:cubicBezTo>
                    <a:pt x="856" y="129"/>
                    <a:pt x="849" y="141"/>
                    <a:pt x="845" y="145"/>
                  </a:cubicBezTo>
                  <a:cubicBezTo>
                    <a:pt x="810" y="161"/>
                    <a:pt x="768" y="160"/>
                    <a:pt x="734" y="179"/>
                  </a:cubicBezTo>
                  <a:cubicBezTo>
                    <a:pt x="713" y="190"/>
                    <a:pt x="684" y="187"/>
                    <a:pt x="662" y="198"/>
                  </a:cubicBezTo>
                  <a:cubicBezTo>
                    <a:pt x="612" y="227"/>
                    <a:pt x="555" y="239"/>
                    <a:pt x="496" y="255"/>
                  </a:cubicBezTo>
                  <a:cubicBezTo>
                    <a:pt x="504" y="269"/>
                    <a:pt x="484" y="273"/>
                    <a:pt x="478" y="274"/>
                  </a:cubicBezTo>
                  <a:cubicBezTo>
                    <a:pt x="422" y="300"/>
                    <a:pt x="363" y="321"/>
                    <a:pt x="310" y="339"/>
                  </a:cubicBezTo>
                  <a:cubicBezTo>
                    <a:pt x="286" y="352"/>
                    <a:pt x="264" y="364"/>
                    <a:pt x="239" y="374"/>
                  </a:cubicBezTo>
                  <a:cubicBezTo>
                    <a:pt x="189" y="396"/>
                    <a:pt x="141" y="401"/>
                    <a:pt x="100" y="423"/>
                  </a:cubicBezTo>
                  <a:cubicBezTo>
                    <a:pt x="75" y="438"/>
                    <a:pt x="49" y="448"/>
                    <a:pt x="21" y="451"/>
                  </a:cubicBezTo>
                  <a:cubicBezTo>
                    <a:pt x="20" y="451"/>
                    <a:pt x="20" y="451"/>
                    <a:pt x="20" y="451"/>
                  </a:cubicBezTo>
                  <a:cubicBezTo>
                    <a:pt x="10" y="451"/>
                    <a:pt x="0" y="464"/>
                    <a:pt x="8" y="468"/>
                  </a:cubicBezTo>
                  <a:cubicBezTo>
                    <a:pt x="14" y="471"/>
                    <a:pt x="19" y="472"/>
                    <a:pt x="25" y="474"/>
                  </a:cubicBezTo>
                  <a:cubicBezTo>
                    <a:pt x="54" y="471"/>
                    <a:pt x="92" y="474"/>
                    <a:pt x="123" y="458"/>
                  </a:cubicBezTo>
                  <a:cubicBezTo>
                    <a:pt x="135" y="456"/>
                    <a:pt x="147" y="447"/>
                    <a:pt x="158" y="439"/>
                  </a:cubicBezTo>
                  <a:cubicBezTo>
                    <a:pt x="162" y="438"/>
                    <a:pt x="169" y="434"/>
                    <a:pt x="175" y="434"/>
                  </a:cubicBezTo>
                  <a:cubicBezTo>
                    <a:pt x="178" y="434"/>
                    <a:pt x="180" y="435"/>
                    <a:pt x="183" y="437"/>
                  </a:cubicBezTo>
                  <a:cubicBezTo>
                    <a:pt x="145" y="456"/>
                    <a:pt x="109" y="475"/>
                    <a:pt x="72" y="489"/>
                  </a:cubicBezTo>
                  <a:cubicBezTo>
                    <a:pt x="74" y="490"/>
                    <a:pt x="76" y="492"/>
                    <a:pt x="78" y="492"/>
                  </a:cubicBezTo>
                  <a:cubicBezTo>
                    <a:pt x="79" y="492"/>
                    <a:pt x="80" y="492"/>
                    <a:pt x="80" y="491"/>
                  </a:cubicBezTo>
                  <a:cubicBezTo>
                    <a:pt x="81" y="495"/>
                    <a:pt x="81" y="498"/>
                    <a:pt x="81" y="498"/>
                  </a:cubicBezTo>
                  <a:cubicBezTo>
                    <a:pt x="81" y="498"/>
                    <a:pt x="86" y="498"/>
                    <a:pt x="90" y="497"/>
                  </a:cubicBezTo>
                  <a:cubicBezTo>
                    <a:pt x="87" y="505"/>
                    <a:pt x="65" y="507"/>
                    <a:pt x="74" y="510"/>
                  </a:cubicBezTo>
                  <a:cubicBezTo>
                    <a:pt x="77" y="510"/>
                    <a:pt x="79" y="510"/>
                    <a:pt x="81" y="511"/>
                  </a:cubicBezTo>
                  <a:cubicBezTo>
                    <a:pt x="121" y="490"/>
                    <a:pt x="163" y="477"/>
                    <a:pt x="208" y="457"/>
                  </a:cubicBezTo>
                  <a:cubicBezTo>
                    <a:pt x="208" y="456"/>
                    <a:pt x="208" y="456"/>
                    <a:pt x="209" y="456"/>
                  </a:cubicBezTo>
                  <a:cubicBezTo>
                    <a:pt x="202" y="458"/>
                    <a:pt x="195" y="460"/>
                    <a:pt x="189" y="462"/>
                  </a:cubicBezTo>
                  <a:cubicBezTo>
                    <a:pt x="201" y="454"/>
                    <a:pt x="213" y="445"/>
                    <a:pt x="227" y="438"/>
                  </a:cubicBezTo>
                  <a:cubicBezTo>
                    <a:pt x="246" y="429"/>
                    <a:pt x="266" y="421"/>
                    <a:pt x="286" y="413"/>
                  </a:cubicBezTo>
                  <a:cubicBezTo>
                    <a:pt x="298" y="411"/>
                    <a:pt x="309" y="409"/>
                    <a:pt x="321" y="407"/>
                  </a:cubicBezTo>
                  <a:cubicBezTo>
                    <a:pt x="365" y="390"/>
                    <a:pt x="412" y="370"/>
                    <a:pt x="458" y="348"/>
                  </a:cubicBezTo>
                  <a:cubicBezTo>
                    <a:pt x="465" y="346"/>
                    <a:pt x="485" y="340"/>
                    <a:pt x="478" y="331"/>
                  </a:cubicBezTo>
                  <a:cubicBezTo>
                    <a:pt x="539" y="310"/>
                    <a:pt x="597" y="291"/>
                    <a:pt x="652" y="261"/>
                  </a:cubicBezTo>
                  <a:cubicBezTo>
                    <a:pt x="675" y="250"/>
                    <a:pt x="704" y="248"/>
                    <a:pt x="727" y="237"/>
                  </a:cubicBezTo>
                  <a:cubicBezTo>
                    <a:pt x="765" y="217"/>
                    <a:pt x="808" y="213"/>
                    <a:pt x="846" y="198"/>
                  </a:cubicBezTo>
                  <a:cubicBezTo>
                    <a:pt x="851" y="194"/>
                    <a:pt x="861" y="185"/>
                    <a:pt x="865" y="184"/>
                  </a:cubicBezTo>
                  <a:cubicBezTo>
                    <a:pt x="896" y="179"/>
                    <a:pt x="922" y="168"/>
                    <a:pt x="949" y="156"/>
                  </a:cubicBezTo>
                  <a:cubicBezTo>
                    <a:pt x="972" y="138"/>
                    <a:pt x="1023" y="100"/>
                    <a:pt x="1117" y="33"/>
                  </a:cubicBezTo>
                  <a:cubicBezTo>
                    <a:pt x="1109" y="35"/>
                    <a:pt x="1026" y="76"/>
                    <a:pt x="1016" y="76"/>
                  </a:cubicBezTo>
                  <a:cubicBezTo>
                    <a:pt x="1015" y="76"/>
                    <a:pt x="1015" y="76"/>
                    <a:pt x="1015" y="76"/>
                  </a:cubicBezTo>
                  <a:cubicBezTo>
                    <a:pt x="1010" y="70"/>
                    <a:pt x="1151" y="4"/>
                    <a:pt x="1146" y="1"/>
                  </a:cubicBezTo>
                  <a:cubicBezTo>
                    <a:pt x="1144" y="0"/>
                    <a:pt x="1141" y="0"/>
                    <a:pt x="113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880"/>
            <p:cNvSpPr>
              <a:spLocks noEditPoints="1"/>
            </p:cNvSpPr>
            <p:nvPr/>
          </p:nvSpPr>
          <p:spPr bwMode="auto">
            <a:xfrm>
              <a:off x="2089150" y="1371601"/>
              <a:ext cx="541337" cy="220663"/>
            </a:xfrm>
            <a:custGeom>
              <a:avLst/>
              <a:gdLst>
                <a:gd name="T0" fmla="*/ 54 w 215"/>
                <a:gd name="T1" fmla="*/ 60 h 88"/>
                <a:gd name="T2" fmla="*/ 12 w 215"/>
                <a:gd name="T3" fmla="*/ 71 h 88"/>
                <a:gd name="T4" fmla="*/ 16 w 215"/>
                <a:gd name="T5" fmla="*/ 72 h 88"/>
                <a:gd name="T6" fmla="*/ 18 w 215"/>
                <a:gd name="T7" fmla="*/ 72 h 88"/>
                <a:gd name="T8" fmla="*/ 54 w 215"/>
                <a:gd name="T9" fmla="*/ 60 h 88"/>
                <a:gd name="T10" fmla="*/ 96 w 215"/>
                <a:gd name="T11" fmla="*/ 53 h 88"/>
                <a:gd name="T12" fmla="*/ 4 w 215"/>
                <a:gd name="T13" fmla="*/ 77 h 88"/>
                <a:gd name="T14" fmla="*/ 0 w 215"/>
                <a:gd name="T15" fmla="*/ 88 h 88"/>
                <a:gd name="T16" fmla="*/ 3 w 215"/>
                <a:gd name="T17" fmla="*/ 87 h 88"/>
                <a:gd name="T18" fmla="*/ 10 w 215"/>
                <a:gd name="T19" fmla="*/ 85 h 88"/>
                <a:gd name="T20" fmla="*/ 8 w 215"/>
                <a:gd name="T21" fmla="*/ 80 h 88"/>
                <a:gd name="T22" fmla="*/ 36 w 215"/>
                <a:gd name="T23" fmla="*/ 75 h 88"/>
                <a:gd name="T24" fmla="*/ 96 w 215"/>
                <a:gd name="T25" fmla="*/ 53 h 88"/>
                <a:gd name="T26" fmla="*/ 215 w 215"/>
                <a:gd name="T27" fmla="*/ 0 h 88"/>
                <a:gd name="T28" fmla="*/ 203 w 215"/>
                <a:gd name="T29" fmla="*/ 2 h 88"/>
                <a:gd name="T30" fmla="*/ 170 w 215"/>
                <a:gd name="T31" fmla="*/ 21 h 88"/>
                <a:gd name="T32" fmla="*/ 121 w 215"/>
                <a:gd name="T33" fmla="*/ 39 h 88"/>
                <a:gd name="T34" fmla="*/ 123 w 215"/>
                <a:gd name="T35" fmla="*/ 36 h 88"/>
                <a:gd name="T36" fmla="*/ 109 w 215"/>
                <a:gd name="T37" fmla="*/ 42 h 88"/>
                <a:gd name="T38" fmla="*/ 95 w 215"/>
                <a:gd name="T39" fmla="*/ 56 h 88"/>
                <a:gd name="T40" fmla="*/ 97 w 215"/>
                <a:gd name="T41" fmla="*/ 56 h 88"/>
                <a:gd name="T42" fmla="*/ 119 w 215"/>
                <a:gd name="T43" fmla="*/ 43 h 88"/>
                <a:gd name="T44" fmla="*/ 147 w 215"/>
                <a:gd name="T45" fmla="*/ 35 h 88"/>
                <a:gd name="T46" fmla="*/ 215 w 215"/>
                <a:gd name="T4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15" h="88">
                  <a:moveTo>
                    <a:pt x="54" y="60"/>
                  </a:moveTo>
                  <a:cubicBezTo>
                    <a:pt x="40" y="64"/>
                    <a:pt x="26" y="67"/>
                    <a:pt x="12" y="71"/>
                  </a:cubicBezTo>
                  <a:cubicBezTo>
                    <a:pt x="14" y="72"/>
                    <a:pt x="15" y="72"/>
                    <a:pt x="16" y="72"/>
                  </a:cubicBezTo>
                  <a:cubicBezTo>
                    <a:pt x="17" y="72"/>
                    <a:pt x="18" y="72"/>
                    <a:pt x="18" y="72"/>
                  </a:cubicBezTo>
                  <a:cubicBezTo>
                    <a:pt x="31" y="69"/>
                    <a:pt x="43" y="65"/>
                    <a:pt x="54" y="60"/>
                  </a:cubicBezTo>
                  <a:moveTo>
                    <a:pt x="96" y="53"/>
                  </a:moveTo>
                  <a:cubicBezTo>
                    <a:pt x="65" y="60"/>
                    <a:pt x="34" y="69"/>
                    <a:pt x="4" y="77"/>
                  </a:cubicBezTo>
                  <a:cubicBezTo>
                    <a:pt x="5" y="82"/>
                    <a:pt x="3" y="85"/>
                    <a:pt x="0" y="88"/>
                  </a:cubicBezTo>
                  <a:cubicBezTo>
                    <a:pt x="1" y="88"/>
                    <a:pt x="2" y="87"/>
                    <a:pt x="3" y="87"/>
                  </a:cubicBezTo>
                  <a:cubicBezTo>
                    <a:pt x="5" y="86"/>
                    <a:pt x="7" y="86"/>
                    <a:pt x="10" y="85"/>
                  </a:cubicBezTo>
                  <a:cubicBezTo>
                    <a:pt x="9" y="83"/>
                    <a:pt x="9" y="82"/>
                    <a:pt x="8" y="80"/>
                  </a:cubicBezTo>
                  <a:cubicBezTo>
                    <a:pt x="18" y="78"/>
                    <a:pt x="27" y="77"/>
                    <a:pt x="36" y="75"/>
                  </a:cubicBezTo>
                  <a:cubicBezTo>
                    <a:pt x="56" y="68"/>
                    <a:pt x="76" y="61"/>
                    <a:pt x="96" y="53"/>
                  </a:cubicBezTo>
                  <a:moveTo>
                    <a:pt x="215" y="0"/>
                  </a:moveTo>
                  <a:cubicBezTo>
                    <a:pt x="211" y="1"/>
                    <a:pt x="207" y="1"/>
                    <a:pt x="203" y="2"/>
                  </a:cubicBezTo>
                  <a:cubicBezTo>
                    <a:pt x="192" y="9"/>
                    <a:pt x="181" y="16"/>
                    <a:pt x="170" y="21"/>
                  </a:cubicBezTo>
                  <a:cubicBezTo>
                    <a:pt x="154" y="28"/>
                    <a:pt x="138" y="34"/>
                    <a:pt x="121" y="39"/>
                  </a:cubicBezTo>
                  <a:cubicBezTo>
                    <a:pt x="122" y="38"/>
                    <a:pt x="123" y="37"/>
                    <a:pt x="123" y="36"/>
                  </a:cubicBezTo>
                  <a:cubicBezTo>
                    <a:pt x="119" y="38"/>
                    <a:pt x="114" y="40"/>
                    <a:pt x="109" y="42"/>
                  </a:cubicBezTo>
                  <a:cubicBezTo>
                    <a:pt x="104" y="46"/>
                    <a:pt x="99" y="52"/>
                    <a:pt x="95" y="56"/>
                  </a:cubicBezTo>
                  <a:cubicBezTo>
                    <a:pt x="96" y="56"/>
                    <a:pt x="96" y="56"/>
                    <a:pt x="97" y="56"/>
                  </a:cubicBezTo>
                  <a:cubicBezTo>
                    <a:pt x="104" y="52"/>
                    <a:pt x="112" y="47"/>
                    <a:pt x="119" y="43"/>
                  </a:cubicBezTo>
                  <a:cubicBezTo>
                    <a:pt x="125" y="38"/>
                    <a:pt x="137" y="37"/>
                    <a:pt x="147" y="35"/>
                  </a:cubicBezTo>
                  <a:cubicBezTo>
                    <a:pt x="169" y="25"/>
                    <a:pt x="192" y="12"/>
                    <a:pt x="21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881"/>
            <p:cNvSpPr>
              <a:spLocks noEditPoints="1"/>
            </p:cNvSpPr>
            <p:nvPr/>
          </p:nvSpPr>
          <p:spPr bwMode="auto">
            <a:xfrm>
              <a:off x="735013" y="923926"/>
              <a:ext cx="2490787" cy="1016000"/>
            </a:xfrm>
            <a:custGeom>
              <a:avLst/>
              <a:gdLst>
                <a:gd name="T0" fmla="*/ 471 w 990"/>
                <a:gd name="T1" fmla="*/ 263 h 404"/>
                <a:gd name="T2" fmla="*/ 469 w 990"/>
                <a:gd name="T3" fmla="*/ 263 h 404"/>
                <a:gd name="T4" fmla="*/ 128 w 990"/>
                <a:gd name="T5" fmla="*/ 349 h 404"/>
                <a:gd name="T6" fmla="*/ 0 w 990"/>
                <a:gd name="T7" fmla="*/ 404 h 404"/>
                <a:gd name="T8" fmla="*/ 50 w 990"/>
                <a:gd name="T9" fmla="*/ 392 h 404"/>
                <a:gd name="T10" fmla="*/ 55 w 990"/>
                <a:gd name="T11" fmla="*/ 389 h 404"/>
                <a:gd name="T12" fmla="*/ 75 w 990"/>
                <a:gd name="T13" fmla="*/ 383 h 404"/>
                <a:gd name="T14" fmla="*/ 78 w 990"/>
                <a:gd name="T15" fmla="*/ 382 h 404"/>
                <a:gd name="T16" fmla="*/ 303 w 990"/>
                <a:gd name="T17" fmla="*/ 324 h 404"/>
                <a:gd name="T18" fmla="*/ 374 w 990"/>
                <a:gd name="T19" fmla="*/ 302 h 404"/>
                <a:gd name="T20" fmla="*/ 403 w 990"/>
                <a:gd name="T21" fmla="*/ 290 h 404"/>
                <a:gd name="T22" fmla="*/ 542 w 990"/>
                <a:gd name="T23" fmla="*/ 255 h 404"/>
                <a:gd name="T24" fmla="*/ 550 w 990"/>
                <a:gd name="T25" fmla="*/ 249 h 404"/>
                <a:gd name="T26" fmla="*/ 546 w 990"/>
                <a:gd name="T27" fmla="*/ 249 h 404"/>
                <a:gd name="T28" fmla="*/ 560 w 990"/>
                <a:gd name="T29" fmla="*/ 242 h 404"/>
                <a:gd name="T30" fmla="*/ 613 w 990"/>
                <a:gd name="T31" fmla="*/ 228 h 404"/>
                <a:gd name="T32" fmla="*/ 647 w 990"/>
                <a:gd name="T33" fmla="*/ 220 h 404"/>
                <a:gd name="T34" fmla="*/ 657 w 990"/>
                <a:gd name="T35" fmla="*/ 214 h 404"/>
                <a:gd name="T36" fmla="*/ 636 w 990"/>
                <a:gd name="T37" fmla="*/ 216 h 404"/>
                <a:gd name="T38" fmla="*/ 663 w 990"/>
                <a:gd name="T39" fmla="*/ 212 h 404"/>
                <a:gd name="T40" fmla="*/ 859 w 990"/>
                <a:gd name="T41" fmla="*/ 135 h 404"/>
                <a:gd name="T42" fmla="*/ 779 w 990"/>
                <a:gd name="T43" fmla="*/ 169 h 404"/>
                <a:gd name="T44" fmla="*/ 859 w 990"/>
                <a:gd name="T45" fmla="*/ 135 h 404"/>
                <a:gd name="T46" fmla="*/ 796 w 990"/>
                <a:gd name="T47" fmla="*/ 144 h 404"/>
                <a:gd name="T48" fmla="*/ 567 w 990"/>
                <a:gd name="T49" fmla="*/ 192 h 404"/>
                <a:gd name="T50" fmla="*/ 579 w 990"/>
                <a:gd name="T51" fmla="*/ 188 h 404"/>
                <a:gd name="T52" fmla="*/ 558 w 990"/>
                <a:gd name="T53" fmla="*/ 196 h 404"/>
                <a:gd name="T54" fmla="*/ 500 w 990"/>
                <a:gd name="T55" fmla="*/ 218 h 404"/>
                <a:gd name="T56" fmla="*/ 990 w 990"/>
                <a:gd name="T57" fmla="*/ 0 h 404"/>
                <a:gd name="T58" fmla="*/ 912 w 990"/>
                <a:gd name="T59" fmla="*/ 28 h 404"/>
                <a:gd name="T60" fmla="*/ 868 w 990"/>
                <a:gd name="T61" fmla="*/ 49 h 404"/>
                <a:gd name="T62" fmla="*/ 765 w 990"/>
                <a:gd name="T63" fmla="*/ 91 h 404"/>
                <a:gd name="T64" fmla="*/ 571 w 990"/>
                <a:gd name="T65" fmla="*/ 154 h 404"/>
                <a:gd name="T66" fmla="*/ 377 w 990"/>
                <a:gd name="T67" fmla="*/ 241 h 404"/>
                <a:gd name="T68" fmla="*/ 418 w 990"/>
                <a:gd name="T69" fmla="*/ 260 h 404"/>
                <a:gd name="T70" fmla="*/ 336 w 990"/>
                <a:gd name="T71" fmla="*/ 267 h 404"/>
                <a:gd name="T72" fmla="*/ 422 w 990"/>
                <a:gd name="T73" fmla="*/ 244 h 404"/>
                <a:gd name="T74" fmla="*/ 462 w 990"/>
                <a:gd name="T75" fmla="*/ 242 h 404"/>
                <a:gd name="T76" fmla="*/ 544 w 990"/>
                <a:gd name="T77" fmla="*/ 230 h 404"/>
                <a:gd name="T78" fmla="*/ 688 w 990"/>
                <a:gd name="T79" fmla="*/ 163 h 404"/>
                <a:gd name="T80" fmla="*/ 725 w 990"/>
                <a:gd name="T81" fmla="*/ 154 h 404"/>
                <a:gd name="T82" fmla="*/ 584 w 990"/>
                <a:gd name="T83" fmla="*/ 221 h 404"/>
                <a:gd name="T84" fmla="*/ 577 w 990"/>
                <a:gd name="T85" fmla="*/ 219 h 404"/>
                <a:gd name="T86" fmla="*/ 548 w 990"/>
                <a:gd name="T87" fmla="*/ 229 h 404"/>
                <a:gd name="T88" fmla="*/ 606 w 990"/>
                <a:gd name="T89" fmla="*/ 220 h 404"/>
                <a:gd name="T90" fmla="*/ 707 w 990"/>
                <a:gd name="T91" fmla="*/ 179 h 404"/>
                <a:gd name="T92" fmla="*/ 733 w 990"/>
                <a:gd name="T93" fmla="*/ 171 h 404"/>
                <a:gd name="T94" fmla="*/ 726 w 990"/>
                <a:gd name="T95" fmla="*/ 168 h 404"/>
                <a:gd name="T96" fmla="*/ 725 w 990"/>
                <a:gd name="T97" fmla="*/ 154 h 404"/>
                <a:gd name="T98" fmla="*/ 852 w 990"/>
                <a:gd name="T99" fmla="*/ 67 h 404"/>
                <a:gd name="T100" fmla="*/ 792 w 990"/>
                <a:gd name="T101" fmla="*/ 128 h 404"/>
                <a:gd name="T102" fmla="*/ 912 w 990"/>
                <a:gd name="T103" fmla="*/ 55 h 404"/>
                <a:gd name="T104" fmla="*/ 990 w 990"/>
                <a:gd name="T105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90" h="404">
                  <a:moveTo>
                    <a:pt x="560" y="242"/>
                  </a:moveTo>
                  <a:cubicBezTo>
                    <a:pt x="530" y="250"/>
                    <a:pt x="501" y="257"/>
                    <a:pt x="471" y="263"/>
                  </a:cubicBezTo>
                  <a:cubicBezTo>
                    <a:pt x="468" y="264"/>
                    <a:pt x="465" y="266"/>
                    <a:pt x="462" y="267"/>
                  </a:cubicBezTo>
                  <a:cubicBezTo>
                    <a:pt x="465" y="266"/>
                    <a:pt x="467" y="264"/>
                    <a:pt x="469" y="263"/>
                  </a:cubicBezTo>
                  <a:cubicBezTo>
                    <a:pt x="441" y="270"/>
                    <a:pt x="413" y="276"/>
                    <a:pt x="385" y="282"/>
                  </a:cubicBezTo>
                  <a:cubicBezTo>
                    <a:pt x="300" y="299"/>
                    <a:pt x="212" y="325"/>
                    <a:pt x="128" y="349"/>
                  </a:cubicBezTo>
                  <a:cubicBezTo>
                    <a:pt x="127" y="349"/>
                    <a:pt x="127" y="349"/>
                    <a:pt x="127" y="350"/>
                  </a:cubicBezTo>
                  <a:cubicBezTo>
                    <a:pt x="82" y="370"/>
                    <a:pt x="40" y="383"/>
                    <a:pt x="0" y="404"/>
                  </a:cubicBezTo>
                  <a:cubicBezTo>
                    <a:pt x="1" y="404"/>
                    <a:pt x="2" y="404"/>
                    <a:pt x="3" y="404"/>
                  </a:cubicBezTo>
                  <a:cubicBezTo>
                    <a:pt x="19" y="404"/>
                    <a:pt x="35" y="399"/>
                    <a:pt x="50" y="392"/>
                  </a:cubicBezTo>
                  <a:cubicBezTo>
                    <a:pt x="61" y="392"/>
                    <a:pt x="61" y="392"/>
                    <a:pt x="61" y="392"/>
                  </a:cubicBezTo>
                  <a:cubicBezTo>
                    <a:pt x="55" y="389"/>
                    <a:pt x="55" y="389"/>
                    <a:pt x="55" y="389"/>
                  </a:cubicBezTo>
                  <a:cubicBezTo>
                    <a:pt x="64" y="384"/>
                    <a:pt x="64" y="384"/>
                    <a:pt x="64" y="384"/>
                  </a:cubicBezTo>
                  <a:cubicBezTo>
                    <a:pt x="68" y="384"/>
                    <a:pt x="71" y="383"/>
                    <a:pt x="75" y="383"/>
                  </a:cubicBezTo>
                  <a:cubicBezTo>
                    <a:pt x="75" y="383"/>
                    <a:pt x="74" y="382"/>
                    <a:pt x="74" y="382"/>
                  </a:cubicBezTo>
                  <a:cubicBezTo>
                    <a:pt x="75" y="382"/>
                    <a:pt x="76" y="382"/>
                    <a:pt x="78" y="382"/>
                  </a:cubicBezTo>
                  <a:cubicBezTo>
                    <a:pt x="152" y="370"/>
                    <a:pt x="227" y="347"/>
                    <a:pt x="300" y="325"/>
                  </a:cubicBezTo>
                  <a:cubicBezTo>
                    <a:pt x="301" y="325"/>
                    <a:pt x="302" y="325"/>
                    <a:pt x="303" y="324"/>
                  </a:cubicBezTo>
                  <a:cubicBezTo>
                    <a:pt x="302" y="324"/>
                    <a:pt x="302" y="324"/>
                    <a:pt x="301" y="324"/>
                  </a:cubicBezTo>
                  <a:cubicBezTo>
                    <a:pt x="326" y="317"/>
                    <a:pt x="350" y="310"/>
                    <a:pt x="374" y="302"/>
                  </a:cubicBezTo>
                  <a:cubicBezTo>
                    <a:pt x="379" y="299"/>
                    <a:pt x="385" y="296"/>
                    <a:pt x="390" y="294"/>
                  </a:cubicBezTo>
                  <a:cubicBezTo>
                    <a:pt x="403" y="290"/>
                    <a:pt x="403" y="290"/>
                    <a:pt x="403" y="290"/>
                  </a:cubicBezTo>
                  <a:cubicBezTo>
                    <a:pt x="417" y="288"/>
                    <a:pt x="430" y="286"/>
                    <a:pt x="443" y="283"/>
                  </a:cubicBezTo>
                  <a:cubicBezTo>
                    <a:pt x="477" y="274"/>
                    <a:pt x="509" y="265"/>
                    <a:pt x="542" y="255"/>
                  </a:cubicBezTo>
                  <a:cubicBezTo>
                    <a:pt x="541" y="254"/>
                    <a:pt x="541" y="253"/>
                    <a:pt x="540" y="252"/>
                  </a:cubicBezTo>
                  <a:cubicBezTo>
                    <a:pt x="544" y="251"/>
                    <a:pt x="547" y="250"/>
                    <a:pt x="550" y="249"/>
                  </a:cubicBezTo>
                  <a:cubicBezTo>
                    <a:pt x="550" y="249"/>
                    <a:pt x="550" y="249"/>
                    <a:pt x="550" y="249"/>
                  </a:cubicBezTo>
                  <a:cubicBezTo>
                    <a:pt x="549" y="249"/>
                    <a:pt x="547" y="249"/>
                    <a:pt x="546" y="249"/>
                  </a:cubicBezTo>
                  <a:cubicBezTo>
                    <a:pt x="545" y="249"/>
                    <a:pt x="545" y="249"/>
                    <a:pt x="544" y="249"/>
                  </a:cubicBezTo>
                  <a:cubicBezTo>
                    <a:pt x="549" y="247"/>
                    <a:pt x="554" y="245"/>
                    <a:pt x="560" y="242"/>
                  </a:cubicBezTo>
                  <a:moveTo>
                    <a:pt x="657" y="214"/>
                  </a:moveTo>
                  <a:cubicBezTo>
                    <a:pt x="642" y="219"/>
                    <a:pt x="628" y="224"/>
                    <a:pt x="613" y="228"/>
                  </a:cubicBezTo>
                  <a:cubicBezTo>
                    <a:pt x="606" y="231"/>
                    <a:pt x="599" y="235"/>
                    <a:pt x="592" y="238"/>
                  </a:cubicBezTo>
                  <a:cubicBezTo>
                    <a:pt x="611" y="232"/>
                    <a:pt x="629" y="227"/>
                    <a:pt x="647" y="220"/>
                  </a:cubicBezTo>
                  <a:cubicBezTo>
                    <a:pt x="649" y="218"/>
                    <a:pt x="651" y="217"/>
                    <a:pt x="653" y="216"/>
                  </a:cubicBezTo>
                  <a:cubicBezTo>
                    <a:pt x="654" y="216"/>
                    <a:pt x="655" y="215"/>
                    <a:pt x="657" y="214"/>
                  </a:cubicBezTo>
                  <a:moveTo>
                    <a:pt x="671" y="200"/>
                  </a:moveTo>
                  <a:cubicBezTo>
                    <a:pt x="659" y="205"/>
                    <a:pt x="647" y="211"/>
                    <a:pt x="636" y="216"/>
                  </a:cubicBezTo>
                  <a:cubicBezTo>
                    <a:pt x="644" y="215"/>
                    <a:pt x="651" y="214"/>
                    <a:pt x="659" y="213"/>
                  </a:cubicBezTo>
                  <a:cubicBezTo>
                    <a:pt x="660" y="213"/>
                    <a:pt x="661" y="212"/>
                    <a:pt x="663" y="212"/>
                  </a:cubicBezTo>
                  <a:cubicBezTo>
                    <a:pt x="665" y="208"/>
                    <a:pt x="668" y="203"/>
                    <a:pt x="671" y="200"/>
                  </a:cubicBezTo>
                  <a:moveTo>
                    <a:pt x="859" y="135"/>
                  </a:moveTo>
                  <a:cubicBezTo>
                    <a:pt x="828" y="137"/>
                    <a:pt x="791" y="157"/>
                    <a:pt x="753" y="178"/>
                  </a:cubicBezTo>
                  <a:cubicBezTo>
                    <a:pt x="762" y="176"/>
                    <a:pt x="771" y="173"/>
                    <a:pt x="779" y="169"/>
                  </a:cubicBezTo>
                  <a:cubicBezTo>
                    <a:pt x="797" y="158"/>
                    <a:pt x="818" y="152"/>
                    <a:pt x="838" y="147"/>
                  </a:cubicBezTo>
                  <a:cubicBezTo>
                    <a:pt x="845" y="143"/>
                    <a:pt x="852" y="139"/>
                    <a:pt x="859" y="135"/>
                  </a:cubicBezTo>
                  <a:moveTo>
                    <a:pt x="855" y="115"/>
                  </a:moveTo>
                  <a:cubicBezTo>
                    <a:pt x="836" y="119"/>
                    <a:pt x="816" y="130"/>
                    <a:pt x="796" y="144"/>
                  </a:cubicBezTo>
                  <a:cubicBezTo>
                    <a:pt x="814" y="135"/>
                    <a:pt x="834" y="124"/>
                    <a:pt x="855" y="115"/>
                  </a:cubicBezTo>
                  <a:moveTo>
                    <a:pt x="567" y="192"/>
                  </a:moveTo>
                  <a:cubicBezTo>
                    <a:pt x="620" y="167"/>
                    <a:pt x="670" y="139"/>
                    <a:pt x="718" y="112"/>
                  </a:cubicBezTo>
                  <a:cubicBezTo>
                    <a:pt x="690" y="145"/>
                    <a:pt x="634" y="168"/>
                    <a:pt x="579" y="188"/>
                  </a:cubicBezTo>
                  <a:cubicBezTo>
                    <a:pt x="574" y="190"/>
                    <a:pt x="568" y="192"/>
                    <a:pt x="558" y="196"/>
                  </a:cubicBezTo>
                  <a:cubicBezTo>
                    <a:pt x="558" y="196"/>
                    <a:pt x="558" y="196"/>
                    <a:pt x="558" y="196"/>
                  </a:cubicBezTo>
                  <a:cubicBezTo>
                    <a:pt x="536" y="206"/>
                    <a:pt x="514" y="215"/>
                    <a:pt x="491" y="223"/>
                  </a:cubicBezTo>
                  <a:cubicBezTo>
                    <a:pt x="495" y="221"/>
                    <a:pt x="499" y="220"/>
                    <a:pt x="500" y="218"/>
                  </a:cubicBezTo>
                  <a:cubicBezTo>
                    <a:pt x="528" y="206"/>
                    <a:pt x="552" y="197"/>
                    <a:pt x="567" y="192"/>
                  </a:cubicBezTo>
                  <a:moveTo>
                    <a:pt x="990" y="0"/>
                  </a:moveTo>
                  <a:cubicBezTo>
                    <a:pt x="972" y="4"/>
                    <a:pt x="957" y="10"/>
                    <a:pt x="938" y="16"/>
                  </a:cubicBezTo>
                  <a:cubicBezTo>
                    <a:pt x="929" y="20"/>
                    <a:pt x="920" y="24"/>
                    <a:pt x="912" y="28"/>
                  </a:cubicBezTo>
                  <a:cubicBezTo>
                    <a:pt x="881" y="48"/>
                    <a:pt x="856" y="64"/>
                    <a:pt x="852" y="64"/>
                  </a:cubicBezTo>
                  <a:cubicBezTo>
                    <a:pt x="850" y="64"/>
                    <a:pt x="855" y="60"/>
                    <a:pt x="868" y="49"/>
                  </a:cubicBezTo>
                  <a:cubicBezTo>
                    <a:pt x="841" y="61"/>
                    <a:pt x="815" y="72"/>
                    <a:pt x="784" y="77"/>
                  </a:cubicBezTo>
                  <a:cubicBezTo>
                    <a:pt x="780" y="78"/>
                    <a:pt x="770" y="87"/>
                    <a:pt x="765" y="91"/>
                  </a:cubicBezTo>
                  <a:cubicBezTo>
                    <a:pt x="727" y="106"/>
                    <a:pt x="684" y="110"/>
                    <a:pt x="646" y="130"/>
                  </a:cubicBezTo>
                  <a:cubicBezTo>
                    <a:pt x="623" y="141"/>
                    <a:pt x="594" y="143"/>
                    <a:pt x="571" y="154"/>
                  </a:cubicBezTo>
                  <a:cubicBezTo>
                    <a:pt x="516" y="184"/>
                    <a:pt x="458" y="203"/>
                    <a:pt x="397" y="224"/>
                  </a:cubicBezTo>
                  <a:cubicBezTo>
                    <a:pt x="404" y="233"/>
                    <a:pt x="384" y="239"/>
                    <a:pt x="377" y="241"/>
                  </a:cubicBezTo>
                  <a:cubicBezTo>
                    <a:pt x="331" y="263"/>
                    <a:pt x="284" y="283"/>
                    <a:pt x="240" y="300"/>
                  </a:cubicBezTo>
                  <a:cubicBezTo>
                    <a:pt x="301" y="289"/>
                    <a:pt x="361" y="284"/>
                    <a:pt x="418" y="260"/>
                  </a:cubicBezTo>
                  <a:cubicBezTo>
                    <a:pt x="400" y="266"/>
                    <a:pt x="382" y="268"/>
                    <a:pt x="365" y="268"/>
                  </a:cubicBezTo>
                  <a:cubicBezTo>
                    <a:pt x="355" y="268"/>
                    <a:pt x="346" y="267"/>
                    <a:pt x="336" y="267"/>
                  </a:cubicBezTo>
                  <a:cubicBezTo>
                    <a:pt x="359" y="261"/>
                    <a:pt x="383" y="257"/>
                    <a:pt x="407" y="252"/>
                  </a:cubicBezTo>
                  <a:cubicBezTo>
                    <a:pt x="411" y="248"/>
                    <a:pt x="416" y="246"/>
                    <a:pt x="422" y="244"/>
                  </a:cubicBezTo>
                  <a:cubicBezTo>
                    <a:pt x="434" y="241"/>
                    <a:pt x="434" y="241"/>
                    <a:pt x="434" y="241"/>
                  </a:cubicBezTo>
                  <a:cubicBezTo>
                    <a:pt x="444" y="241"/>
                    <a:pt x="453" y="242"/>
                    <a:pt x="462" y="242"/>
                  </a:cubicBezTo>
                  <a:cubicBezTo>
                    <a:pt x="466" y="242"/>
                    <a:pt x="470" y="241"/>
                    <a:pt x="474" y="241"/>
                  </a:cubicBezTo>
                  <a:cubicBezTo>
                    <a:pt x="498" y="238"/>
                    <a:pt x="521" y="234"/>
                    <a:pt x="544" y="230"/>
                  </a:cubicBezTo>
                  <a:cubicBezTo>
                    <a:pt x="600" y="203"/>
                    <a:pt x="654" y="175"/>
                    <a:pt x="707" y="149"/>
                  </a:cubicBezTo>
                  <a:cubicBezTo>
                    <a:pt x="701" y="154"/>
                    <a:pt x="695" y="158"/>
                    <a:pt x="688" y="163"/>
                  </a:cubicBezTo>
                  <a:cubicBezTo>
                    <a:pt x="693" y="161"/>
                    <a:pt x="698" y="159"/>
                    <a:pt x="702" y="157"/>
                  </a:cubicBezTo>
                  <a:cubicBezTo>
                    <a:pt x="711" y="156"/>
                    <a:pt x="718" y="155"/>
                    <a:pt x="725" y="154"/>
                  </a:cubicBezTo>
                  <a:cubicBezTo>
                    <a:pt x="716" y="157"/>
                    <a:pt x="709" y="173"/>
                    <a:pt x="700" y="174"/>
                  </a:cubicBezTo>
                  <a:cubicBezTo>
                    <a:pt x="656" y="188"/>
                    <a:pt x="629" y="218"/>
                    <a:pt x="584" y="221"/>
                  </a:cubicBezTo>
                  <a:cubicBezTo>
                    <a:pt x="583" y="221"/>
                    <a:pt x="583" y="221"/>
                    <a:pt x="583" y="221"/>
                  </a:cubicBezTo>
                  <a:cubicBezTo>
                    <a:pt x="581" y="221"/>
                    <a:pt x="579" y="220"/>
                    <a:pt x="577" y="219"/>
                  </a:cubicBezTo>
                  <a:cubicBezTo>
                    <a:pt x="576" y="219"/>
                    <a:pt x="576" y="218"/>
                    <a:pt x="575" y="218"/>
                  </a:cubicBezTo>
                  <a:cubicBezTo>
                    <a:pt x="566" y="222"/>
                    <a:pt x="557" y="226"/>
                    <a:pt x="548" y="229"/>
                  </a:cubicBezTo>
                  <a:cubicBezTo>
                    <a:pt x="547" y="230"/>
                    <a:pt x="547" y="230"/>
                    <a:pt x="546" y="230"/>
                  </a:cubicBezTo>
                  <a:cubicBezTo>
                    <a:pt x="566" y="227"/>
                    <a:pt x="586" y="223"/>
                    <a:pt x="606" y="220"/>
                  </a:cubicBezTo>
                  <a:cubicBezTo>
                    <a:pt x="632" y="208"/>
                    <a:pt x="657" y="195"/>
                    <a:pt x="685" y="184"/>
                  </a:cubicBezTo>
                  <a:cubicBezTo>
                    <a:pt x="693" y="182"/>
                    <a:pt x="700" y="180"/>
                    <a:pt x="707" y="179"/>
                  </a:cubicBezTo>
                  <a:cubicBezTo>
                    <a:pt x="703" y="181"/>
                    <a:pt x="698" y="184"/>
                    <a:pt x="694" y="188"/>
                  </a:cubicBezTo>
                  <a:cubicBezTo>
                    <a:pt x="707" y="182"/>
                    <a:pt x="720" y="177"/>
                    <a:pt x="733" y="171"/>
                  </a:cubicBezTo>
                  <a:cubicBezTo>
                    <a:pt x="725" y="173"/>
                    <a:pt x="716" y="175"/>
                    <a:pt x="707" y="179"/>
                  </a:cubicBezTo>
                  <a:cubicBezTo>
                    <a:pt x="714" y="174"/>
                    <a:pt x="720" y="171"/>
                    <a:pt x="726" y="168"/>
                  </a:cubicBezTo>
                  <a:cubicBezTo>
                    <a:pt x="746" y="162"/>
                    <a:pt x="759" y="154"/>
                    <a:pt x="770" y="146"/>
                  </a:cubicBezTo>
                  <a:cubicBezTo>
                    <a:pt x="755" y="147"/>
                    <a:pt x="739" y="147"/>
                    <a:pt x="725" y="154"/>
                  </a:cubicBezTo>
                  <a:cubicBezTo>
                    <a:pt x="730" y="149"/>
                    <a:pt x="736" y="145"/>
                    <a:pt x="741" y="143"/>
                  </a:cubicBezTo>
                  <a:cubicBezTo>
                    <a:pt x="801" y="123"/>
                    <a:pt x="791" y="75"/>
                    <a:pt x="852" y="67"/>
                  </a:cubicBezTo>
                  <a:cubicBezTo>
                    <a:pt x="825" y="74"/>
                    <a:pt x="794" y="116"/>
                    <a:pt x="782" y="134"/>
                  </a:cubicBezTo>
                  <a:cubicBezTo>
                    <a:pt x="785" y="133"/>
                    <a:pt x="788" y="131"/>
                    <a:pt x="792" y="128"/>
                  </a:cubicBezTo>
                  <a:cubicBezTo>
                    <a:pt x="798" y="123"/>
                    <a:pt x="805" y="119"/>
                    <a:pt x="812" y="115"/>
                  </a:cubicBezTo>
                  <a:cubicBezTo>
                    <a:pt x="844" y="94"/>
                    <a:pt x="884" y="66"/>
                    <a:pt x="912" y="55"/>
                  </a:cubicBezTo>
                  <a:cubicBezTo>
                    <a:pt x="961" y="37"/>
                    <a:pt x="950" y="30"/>
                    <a:pt x="988" y="2"/>
                  </a:cubicBezTo>
                  <a:cubicBezTo>
                    <a:pt x="988" y="1"/>
                    <a:pt x="989" y="1"/>
                    <a:pt x="99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882"/>
            <p:cNvSpPr>
              <a:spLocks noEditPoints="1"/>
            </p:cNvSpPr>
            <p:nvPr/>
          </p:nvSpPr>
          <p:spPr bwMode="auto">
            <a:xfrm>
              <a:off x="2093913" y="1293813"/>
              <a:ext cx="749300" cy="296863"/>
            </a:xfrm>
            <a:custGeom>
              <a:avLst/>
              <a:gdLst>
                <a:gd name="T0" fmla="*/ 8 w 298"/>
                <a:gd name="T1" fmla="*/ 116 h 118"/>
                <a:gd name="T2" fmla="*/ 1 w 298"/>
                <a:gd name="T3" fmla="*/ 118 h 118"/>
                <a:gd name="T4" fmla="*/ 8 w 298"/>
                <a:gd name="T5" fmla="*/ 117 h 118"/>
                <a:gd name="T6" fmla="*/ 8 w 298"/>
                <a:gd name="T7" fmla="*/ 116 h 118"/>
                <a:gd name="T8" fmla="*/ 107 w 298"/>
                <a:gd name="T9" fmla="*/ 73 h 118"/>
                <a:gd name="T10" fmla="*/ 52 w 298"/>
                <a:gd name="T11" fmla="*/ 91 h 118"/>
                <a:gd name="T12" fmla="*/ 16 w 298"/>
                <a:gd name="T13" fmla="*/ 103 h 118"/>
                <a:gd name="T14" fmla="*/ 14 w 298"/>
                <a:gd name="T15" fmla="*/ 103 h 118"/>
                <a:gd name="T16" fmla="*/ 10 w 298"/>
                <a:gd name="T17" fmla="*/ 102 h 118"/>
                <a:gd name="T18" fmla="*/ 0 w 298"/>
                <a:gd name="T19" fmla="*/ 105 h 118"/>
                <a:gd name="T20" fmla="*/ 2 w 298"/>
                <a:gd name="T21" fmla="*/ 108 h 118"/>
                <a:gd name="T22" fmla="*/ 94 w 298"/>
                <a:gd name="T23" fmla="*/ 84 h 118"/>
                <a:gd name="T24" fmla="*/ 34 w 298"/>
                <a:gd name="T25" fmla="*/ 106 h 118"/>
                <a:gd name="T26" fmla="*/ 54 w 298"/>
                <a:gd name="T27" fmla="*/ 104 h 118"/>
                <a:gd name="T28" fmla="*/ 95 w 298"/>
                <a:gd name="T29" fmla="*/ 87 h 118"/>
                <a:gd name="T30" fmla="*/ 93 w 298"/>
                <a:gd name="T31" fmla="*/ 87 h 118"/>
                <a:gd name="T32" fmla="*/ 107 w 298"/>
                <a:gd name="T33" fmla="*/ 73 h 118"/>
                <a:gd name="T34" fmla="*/ 298 w 298"/>
                <a:gd name="T35" fmla="*/ 0 h 118"/>
                <a:gd name="T36" fmla="*/ 239 w 298"/>
                <a:gd name="T37" fmla="*/ 22 h 118"/>
                <a:gd name="T38" fmla="*/ 213 w 298"/>
                <a:gd name="T39" fmla="*/ 31 h 118"/>
                <a:gd name="T40" fmla="*/ 145 w 298"/>
                <a:gd name="T41" fmla="*/ 66 h 118"/>
                <a:gd name="T42" fmla="*/ 169 w 298"/>
                <a:gd name="T43" fmla="*/ 59 h 118"/>
                <a:gd name="T44" fmla="*/ 298 w 298"/>
                <a:gd name="T4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98" h="118">
                  <a:moveTo>
                    <a:pt x="8" y="116"/>
                  </a:moveTo>
                  <a:cubicBezTo>
                    <a:pt x="5" y="117"/>
                    <a:pt x="3" y="117"/>
                    <a:pt x="1" y="118"/>
                  </a:cubicBezTo>
                  <a:cubicBezTo>
                    <a:pt x="3" y="118"/>
                    <a:pt x="5" y="117"/>
                    <a:pt x="8" y="117"/>
                  </a:cubicBezTo>
                  <a:cubicBezTo>
                    <a:pt x="8" y="117"/>
                    <a:pt x="8" y="116"/>
                    <a:pt x="8" y="116"/>
                  </a:cubicBezTo>
                  <a:moveTo>
                    <a:pt x="107" y="73"/>
                  </a:moveTo>
                  <a:cubicBezTo>
                    <a:pt x="89" y="80"/>
                    <a:pt x="71" y="85"/>
                    <a:pt x="52" y="91"/>
                  </a:cubicBezTo>
                  <a:cubicBezTo>
                    <a:pt x="41" y="96"/>
                    <a:pt x="29" y="100"/>
                    <a:pt x="16" y="103"/>
                  </a:cubicBezTo>
                  <a:cubicBezTo>
                    <a:pt x="16" y="103"/>
                    <a:pt x="15" y="103"/>
                    <a:pt x="14" y="103"/>
                  </a:cubicBezTo>
                  <a:cubicBezTo>
                    <a:pt x="13" y="103"/>
                    <a:pt x="12" y="103"/>
                    <a:pt x="10" y="102"/>
                  </a:cubicBezTo>
                  <a:cubicBezTo>
                    <a:pt x="7" y="103"/>
                    <a:pt x="4" y="104"/>
                    <a:pt x="0" y="105"/>
                  </a:cubicBezTo>
                  <a:cubicBezTo>
                    <a:pt x="1" y="106"/>
                    <a:pt x="1" y="107"/>
                    <a:pt x="2" y="108"/>
                  </a:cubicBezTo>
                  <a:cubicBezTo>
                    <a:pt x="32" y="100"/>
                    <a:pt x="63" y="91"/>
                    <a:pt x="94" y="84"/>
                  </a:cubicBezTo>
                  <a:cubicBezTo>
                    <a:pt x="74" y="92"/>
                    <a:pt x="54" y="99"/>
                    <a:pt x="34" y="106"/>
                  </a:cubicBezTo>
                  <a:cubicBezTo>
                    <a:pt x="41" y="106"/>
                    <a:pt x="48" y="105"/>
                    <a:pt x="54" y="104"/>
                  </a:cubicBezTo>
                  <a:cubicBezTo>
                    <a:pt x="68" y="99"/>
                    <a:pt x="82" y="93"/>
                    <a:pt x="95" y="87"/>
                  </a:cubicBezTo>
                  <a:cubicBezTo>
                    <a:pt x="94" y="87"/>
                    <a:pt x="94" y="87"/>
                    <a:pt x="93" y="87"/>
                  </a:cubicBezTo>
                  <a:cubicBezTo>
                    <a:pt x="97" y="83"/>
                    <a:pt x="102" y="77"/>
                    <a:pt x="107" y="73"/>
                  </a:cubicBezTo>
                  <a:moveTo>
                    <a:pt x="298" y="0"/>
                  </a:moveTo>
                  <a:cubicBezTo>
                    <a:pt x="278" y="5"/>
                    <a:pt x="257" y="11"/>
                    <a:pt x="239" y="22"/>
                  </a:cubicBezTo>
                  <a:cubicBezTo>
                    <a:pt x="231" y="26"/>
                    <a:pt x="222" y="29"/>
                    <a:pt x="213" y="31"/>
                  </a:cubicBezTo>
                  <a:cubicBezTo>
                    <a:pt x="190" y="43"/>
                    <a:pt x="167" y="56"/>
                    <a:pt x="145" y="66"/>
                  </a:cubicBezTo>
                  <a:cubicBezTo>
                    <a:pt x="155" y="65"/>
                    <a:pt x="164" y="63"/>
                    <a:pt x="169" y="59"/>
                  </a:cubicBezTo>
                  <a:cubicBezTo>
                    <a:pt x="210" y="35"/>
                    <a:pt x="257" y="22"/>
                    <a:pt x="29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883"/>
            <p:cNvSpPr>
              <a:spLocks/>
            </p:cNvSpPr>
            <p:nvPr/>
          </p:nvSpPr>
          <p:spPr bwMode="auto">
            <a:xfrm>
              <a:off x="2105025" y="1487488"/>
              <a:ext cx="41275" cy="14288"/>
            </a:xfrm>
            <a:custGeom>
              <a:avLst/>
              <a:gdLst>
                <a:gd name="T0" fmla="*/ 17 w 17"/>
                <a:gd name="T1" fmla="*/ 0 h 6"/>
                <a:gd name="T2" fmla="*/ 0 w 17"/>
                <a:gd name="T3" fmla="*/ 6 h 6"/>
                <a:gd name="T4" fmla="*/ 2 w 17"/>
                <a:gd name="T5" fmla="*/ 6 h 6"/>
                <a:gd name="T6" fmla="*/ 4 w 17"/>
                <a:gd name="T7" fmla="*/ 5 h 6"/>
                <a:gd name="T8" fmla="*/ 17 w 17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17" y="0"/>
                  </a:moveTo>
                  <a:cubicBezTo>
                    <a:pt x="17" y="0"/>
                    <a:pt x="11" y="2"/>
                    <a:pt x="0" y="6"/>
                  </a:cubicBezTo>
                  <a:cubicBezTo>
                    <a:pt x="1" y="6"/>
                    <a:pt x="2" y="6"/>
                    <a:pt x="2" y="6"/>
                  </a:cubicBezTo>
                  <a:cubicBezTo>
                    <a:pt x="3" y="6"/>
                    <a:pt x="3" y="6"/>
                    <a:pt x="4" y="5"/>
                  </a:cubicBezTo>
                  <a:cubicBezTo>
                    <a:pt x="13" y="1"/>
                    <a:pt x="17" y="0"/>
                    <a:pt x="1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884"/>
            <p:cNvSpPr>
              <a:spLocks/>
            </p:cNvSpPr>
            <p:nvPr/>
          </p:nvSpPr>
          <p:spPr bwMode="auto">
            <a:xfrm>
              <a:off x="2139950" y="1390651"/>
              <a:ext cx="65087" cy="25400"/>
            </a:xfrm>
            <a:custGeom>
              <a:avLst/>
              <a:gdLst>
                <a:gd name="T0" fmla="*/ 26 w 26"/>
                <a:gd name="T1" fmla="*/ 0 h 10"/>
                <a:gd name="T2" fmla="*/ 9 w 26"/>
                <a:gd name="T3" fmla="*/ 6 h 10"/>
                <a:gd name="T4" fmla="*/ 0 w 26"/>
                <a:gd name="T5" fmla="*/ 10 h 10"/>
                <a:gd name="T6" fmla="*/ 0 w 26"/>
                <a:gd name="T7" fmla="*/ 10 h 10"/>
                <a:gd name="T8" fmla="*/ 21 w 26"/>
                <a:gd name="T9" fmla="*/ 2 h 10"/>
                <a:gd name="T10" fmla="*/ 26 w 26"/>
                <a:gd name="T11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10">
                  <a:moveTo>
                    <a:pt x="26" y="0"/>
                  </a:moveTo>
                  <a:cubicBezTo>
                    <a:pt x="25" y="0"/>
                    <a:pt x="19" y="2"/>
                    <a:pt x="9" y="6"/>
                  </a:cubicBezTo>
                  <a:cubicBezTo>
                    <a:pt x="6" y="7"/>
                    <a:pt x="3" y="8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7" y="7"/>
                    <a:pt x="14" y="5"/>
                    <a:pt x="21" y="2"/>
                  </a:cubicBezTo>
                  <a:cubicBezTo>
                    <a:pt x="25" y="1"/>
                    <a:pt x="26" y="0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885"/>
            <p:cNvSpPr>
              <a:spLocks/>
            </p:cNvSpPr>
            <p:nvPr/>
          </p:nvSpPr>
          <p:spPr bwMode="auto">
            <a:xfrm>
              <a:off x="1025525" y="1738313"/>
              <a:ext cx="615950" cy="179388"/>
            </a:xfrm>
            <a:custGeom>
              <a:avLst/>
              <a:gdLst>
                <a:gd name="T0" fmla="*/ 245 w 245"/>
                <a:gd name="T1" fmla="*/ 0 h 71"/>
                <a:gd name="T2" fmla="*/ 240 w 245"/>
                <a:gd name="T3" fmla="*/ 1 h 71"/>
                <a:gd name="T4" fmla="*/ 47 w 245"/>
                <a:gd name="T5" fmla="*/ 50 h 71"/>
                <a:gd name="T6" fmla="*/ 46 w 245"/>
                <a:gd name="T7" fmla="*/ 51 h 71"/>
                <a:gd name="T8" fmla="*/ 0 w 245"/>
                <a:gd name="T9" fmla="*/ 70 h 71"/>
                <a:gd name="T10" fmla="*/ 6 w 245"/>
                <a:gd name="T11" fmla="*/ 71 h 71"/>
                <a:gd name="T12" fmla="*/ 43 w 245"/>
                <a:gd name="T13" fmla="*/ 65 h 71"/>
                <a:gd name="T14" fmla="*/ 245 w 245"/>
                <a:gd name="T15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5" h="71">
                  <a:moveTo>
                    <a:pt x="245" y="0"/>
                  </a:moveTo>
                  <a:cubicBezTo>
                    <a:pt x="244" y="0"/>
                    <a:pt x="242" y="1"/>
                    <a:pt x="240" y="1"/>
                  </a:cubicBezTo>
                  <a:cubicBezTo>
                    <a:pt x="179" y="19"/>
                    <a:pt x="115" y="39"/>
                    <a:pt x="47" y="50"/>
                  </a:cubicBezTo>
                  <a:cubicBezTo>
                    <a:pt x="47" y="50"/>
                    <a:pt x="46" y="50"/>
                    <a:pt x="46" y="51"/>
                  </a:cubicBezTo>
                  <a:cubicBezTo>
                    <a:pt x="31" y="57"/>
                    <a:pt x="16" y="63"/>
                    <a:pt x="0" y="70"/>
                  </a:cubicBezTo>
                  <a:cubicBezTo>
                    <a:pt x="2" y="70"/>
                    <a:pt x="4" y="71"/>
                    <a:pt x="6" y="71"/>
                  </a:cubicBezTo>
                  <a:cubicBezTo>
                    <a:pt x="19" y="71"/>
                    <a:pt x="31" y="68"/>
                    <a:pt x="43" y="65"/>
                  </a:cubicBezTo>
                  <a:cubicBezTo>
                    <a:pt x="110" y="42"/>
                    <a:pt x="178" y="21"/>
                    <a:pt x="24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886"/>
            <p:cNvSpPr>
              <a:spLocks/>
            </p:cNvSpPr>
            <p:nvPr/>
          </p:nvSpPr>
          <p:spPr bwMode="auto">
            <a:xfrm>
              <a:off x="1668463" y="1655763"/>
              <a:ext cx="333375" cy="107950"/>
            </a:xfrm>
            <a:custGeom>
              <a:avLst/>
              <a:gdLst>
                <a:gd name="T0" fmla="*/ 132 w 132"/>
                <a:gd name="T1" fmla="*/ 0 h 43"/>
                <a:gd name="T2" fmla="*/ 127 w 132"/>
                <a:gd name="T3" fmla="*/ 1 h 43"/>
                <a:gd name="T4" fmla="*/ 0 w 132"/>
                <a:gd name="T5" fmla="*/ 43 h 43"/>
                <a:gd name="T6" fmla="*/ 132 w 132"/>
                <a:gd name="T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2" h="43">
                  <a:moveTo>
                    <a:pt x="132" y="0"/>
                  </a:moveTo>
                  <a:cubicBezTo>
                    <a:pt x="130" y="0"/>
                    <a:pt x="129" y="0"/>
                    <a:pt x="127" y="1"/>
                  </a:cubicBezTo>
                  <a:cubicBezTo>
                    <a:pt x="85" y="15"/>
                    <a:pt x="43" y="29"/>
                    <a:pt x="0" y="43"/>
                  </a:cubicBezTo>
                  <a:cubicBezTo>
                    <a:pt x="44" y="30"/>
                    <a:pt x="87" y="15"/>
                    <a:pt x="13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887"/>
            <p:cNvSpPr>
              <a:spLocks noEditPoints="1"/>
            </p:cNvSpPr>
            <p:nvPr/>
          </p:nvSpPr>
          <p:spPr bwMode="auto">
            <a:xfrm>
              <a:off x="922338" y="1657351"/>
              <a:ext cx="1011237" cy="257175"/>
            </a:xfrm>
            <a:custGeom>
              <a:avLst/>
              <a:gdLst>
                <a:gd name="T0" fmla="*/ 87 w 402"/>
                <a:gd name="T1" fmla="*/ 83 h 102"/>
                <a:gd name="T2" fmla="*/ 4 w 402"/>
                <a:gd name="T3" fmla="*/ 90 h 102"/>
                <a:gd name="T4" fmla="*/ 0 w 402"/>
                <a:gd name="T5" fmla="*/ 90 h 102"/>
                <a:gd name="T6" fmla="*/ 1 w 402"/>
                <a:gd name="T7" fmla="*/ 91 h 102"/>
                <a:gd name="T8" fmla="*/ 41 w 402"/>
                <a:gd name="T9" fmla="*/ 102 h 102"/>
                <a:gd name="T10" fmla="*/ 41 w 402"/>
                <a:gd name="T11" fmla="*/ 102 h 102"/>
                <a:gd name="T12" fmla="*/ 87 w 402"/>
                <a:gd name="T13" fmla="*/ 83 h 102"/>
                <a:gd name="T14" fmla="*/ 402 w 402"/>
                <a:gd name="T15" fmla="*/ 0 h 102"/>
                <a:gd name="T16" fmla="*/ 286 w 402"/>
                <a:gd name="T17" fmla="*/ 32 h 102"/>
                <a:gd name="T18" fmla="*/ 84 w 402"/>
                <a:gd name="T19" fmla="*/ 97 h 102"/>
                <a:gd name="T20" fmla="*/ 149 w 402"/>
                <a:gd name="T21" fmla="*/ 80 h 102"/>
                <a:gd name="T22" fmla="*/ 235 w 402"/>
                <a:gd name="T23" fmla="*/ 59 h 102"/>
                <a:gd name="T24" fmla="*/ 280 w 402"/>
                <a:gd name="T25" fmla="*/ 40 h 102"/>
                <a:gd name="T26" fmla="*/ 402 w 402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02" h="102">
                  <a:moveTo>
                    <a:pt x="87" y="83"/>
                  </a:moveTo>
                  <a:cubicBezTo>
                    <a:pt x="59" y="85"/>
                    <a:pt x="31" y="89"/>
                    <a:pt x="4" y="90"/>
                  </a:cubicBezTo>
                  <a:cubicBezTo>
                    <a:pt x="2" y="90"/>
                    <a:pt x="1" y="90"/>
                    <a:pt x="0" y="90"/>
                  </a:cubicBezTo>
                  <a:cubicBezTo>
                    <a:pt x="0" y="90"/>
                    <a:pt x="1" y="91"/>
                    <a:pt x="1" y="91"/>
                  </a:cubicBezTo>
                  <a:cubicBezTo>
                    <a:pt x="14" y="96"/>
                    <a:pt x="27" y="101"/>
                    <a:pt x="41" y="102"/>
                  </a:cubicBezTo>
                  <a:cubicBezTo>
                    <a:pt x="41" y="102"/>
                    <a:pt x="41" y="102"/>
                    <a:pt x="41" y="102"/>
                  </a:cubicBezTo>
                  <a:cubicBezTo>
                    <a:pt x="57" y="95"/>
                    <a:pt x="72" y="89"/>
                    <a:pt x="87" y="83"/>
                  </a:cubicBezTo>
                  <a:moveTo>
                    <a:pt x="402" y="0"/>
                  </a:moveTo>
                  <a:cubicBezTo>
                    <a:pt x="362" y="11"/>
                    <a:pt x="323" y="22"/>
                    <a:pt x="286" y="32"/>
                  </a:cubicBezTo>
                  <a:cubicBezTo>
                    <a:pt x="219" y="53"/>
                    <a:pt x="151" y="74"/>
                    <a:pt x="84" y="97"/>
                  </a:cubicBezTo>
                  <a:cubicBezTo>
                    <a:pt x="106" y="92"/>
                    <a:pt x="127" y="84"/>
                    <a:pt x="149" y="80"/>
                  </a:cubicBezTo>
                  <a:cubicBezTo>
                    <a:pt x="179" y="74"/>
                    <a:pt x="207" y="67"/>
                    <a:pt x="235" y="59"/>
                  </a:cubicBezTo>
                  <a:cubicBezTo>
                    <a:pt x="250" y="53"/>
                    <a:pt x="265" y="47"/>
                    <a:pt x="280" y="40"/>
                  </a:cubicBezTo>
                  <a:cubicBezTo>
                    <a:pt x="319" y="29"/>
                    <a:pt x="361" y="16"/>
                    <a:pt x="40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Freeform 888"/>
            <p:cNvSpPr>
              <a:spLocks/>
            </p:cNvSpPr>
            <p:nvPr/>
          </p:nvSpPr>
          <p:spPr bwMode="auto">
            <a:xfrm>
              <a:off x="1512888" y="1612901"/>
              <a:ext cx="585787" cy="193675"/>
            </a:xfrm>
            <a:custGeom>
              <a:avLst/>
              <a:gdLst>
                <a:gd name="T0" fmla="*/ 233 w 233"/>
                <a:gd name="T1" fmla="*/ 0 h 77"/>
                <a:gd name="T2" fmla="*/ 167 w 233"/>
                <a:gd name="T3" fmla="*/ 18 h 77"/>
                <a:gd name="T4" fmla="*/ 45 w 233"/>
                <a:gd name="T5" fmla="*/ 58 h 77"/>
                <a:gd name="T6" fmla="*/ 0 w 233"/>
                <a:gd name="T7" fmla="*/ 77 h 77"/>
                <a:gd name="T8" fmla="*/ 62 w 233"/>
                <a:gd name="T9" fmla="*/ 60 h 77"/>
                <a:gd name="T10" fmla="*/ 189 w 233"/>
                <a:gd name="T11" fmla="*/ 18 h 77"/>
                <a:gd name="T12" fmla="*/ 194 w 233"/>
                <a:gd name="T13" fmla="*/ 17 h 77"/>
                <a:gd name="T14" fmla="*/ 205 w 233"/>
                <a:gd name="T15" fmla="*/ 12 h 77"/>
                <a:gd name="T16" fmla="*/ 205 w 233"/>
                <a:gd name="T17" fmla="*/ 9 h 77"/>
                <a:gd name="T18" fmla="*/ 232 w 233"/>
                <a:gd name="T19" fmla="*/ 1 h 77"/>
                <a:gd name="T20" fmla="*/ 233 w 233"/>
                <a:gd name="T2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3" h="77">
                  <a:moveTo>
                    <a:pt x="233" y="0"/>
                  </a:moveTo>
                  <a:cubicBezTo>
                    <a:pt x="211" y="6"/>
                    <a:pt x="189" y="12"/>
                    <a:pt x="167" y="18"/>
                  </a:cubicBezTo>
                  <a:cubicBezTo>
                    <a:pt x="126" y="34"/>
                    <a:pt x="84" y="47"/>
                    <a:pt x="45" y="58"/>
                  </a:cubicBezTo>
                  <a:cubicBezTo>
                    <a:pt x="30" y="65"/>
                    <a:pt x="15" y="71"/>
                    <a:pt x="0" y="77"/>
                  </a:cubicBezTo>
                  <a:cubicBezTo>
                    <a:pt x="21" y="72"/>
                    <a:pt x="42" y="66"/>
                    <a:pt x="62" y="60"/>
                  </a:cubicBezTo>
                  <a:cubicBezTo>
                    <a:pt x="105" y="46"/>
                    <a:pt x="147" y="32"/>
                    <a:pt x="189" y="18"/>
                  </a:cubicBezTo>
                  <a:cubicBezTo>
                    <a:pt x="191" y="17"/>
                    <a:pt x="192" y="17"/>
                    <a:pt x="194" y="17"/>
                  </a:cubicBezTo>
                  <a:cubicBezTo>
                    <a:pt x="197" y="15"/>
                    <a:pt x="201" y="14"/>
                    <a:pt x="205" y="12"/>
                  </a:cubicBezTo>
                  <a:cubicBezTo>
                    <a:pt x="205" y="11"/>
                    <a:pt x="205" y="10"/>
                    <a:pt x="205" y="9"/>
                  </a:cubicBezTo>
                  <a:cubicBezTo>
                    <a:pt x="214" y="6"/>
                    <a:pt x="223" y="4"/>
                    <a:pt x="232" y="1"/>
                  </a:cubicBezTo>
                  <a:cubicBezTo>
                    <a:pt x="232" y="1"/>
                    <a:pt x="233" y="1"/>
                    <a:pt x="23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889"/>
            <p:cNvSpPr>
              <a:spLocks/>
            </p:cNvSpPr>
            <p:nvPr/>
          </p:nvSpPr>
          <p:spPr bwMode="auto">
            <a:xfrm>
              <a:off x="2028825" y="1616076"/>
              <a:ext cx="68262" cy="26988"/>
            </a:xfrm>
            <a:custGeom>
              <a:avLst/>
              <a:gdLst>
                <a:gd name="T0" fmla="*/ 27 w 27"/>
                <a:gd name="T1" fmla="*/ 0 h 11"/>
                <a:gd name="T2" fmla="*/ 0 w 27"/>
                <a:gd name="T3" fmla="*/ 8 h 11"/>
                <a:gd name="T4" fmla="*/ 0 w 27"/>
                <a:gd name="T5" fmla="*/ 11 h 11"/>
                <a:gd name="T6" fmla="*/ 5 w 27"/>
                <a:gd name="T7" fmla="*/ 10 h 11"/>
                <a:gd name="T8" fmla="*/ 27 w 2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1">
                  <a:moveTo>
                    <a:pt x="27" y="0"/>
                  </a:moveTo>
                  <a:cubicBezTo>
                    <a:pt x="18" y="3"/>
                    <a:pt x="9" y="5"/>
                    <a:pt x="0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2" y="11"/>
                    <a:pt x="4" y="10"/>
                    <a:pt x="5" y="10"/>
                  </a:cubicBezTo>
                  <a:cubicBezTo>
                    <a:pt x="10" y="9"/>
                    <a:pt x="20" y="6"/>
                    <a:pt x="2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890"/>
            <p:cNvSpPr>
              <a:spLocks noEditPoints="1"/>
            </p:cNvSpPr>
            <p:nvPr/>
          </p:nvSpPr>
          <p:spPr bwMode="auto">
            <a:xfrm>
              <a:off x="2316163" y="1433513"/>
              <a:ext cx="323850" cy="111125"/>
            </a:xfrm>
            <a:custGeom>
              <a:avLst/>
              <a:gdLst>
                <a:gd name="T0" fmla="*/ 13 w 129"/>
                <a:gd name="T1" fmla="*/ 38 h 44"/>
                <a:gd name="T2" fmla="*/ 0 w 129"/>
                <a:gd name="T3" fmla="*/ 44 h 44"/>
                <a:gd name="T4" fmla="*/ 2 w 129"/>
                <a:gd name="T5" fmla="*/ 43 h 44"/>
                <a:gd name="T6" fmla="*/ 13 w 129"/>
                <a:gd name="T7" fmla="*/ 38 h 44"/>
                <a:gd name="T8" fmla="*/ 125 w 129"/>
                <a:gd name="T9" fmla="*/ 0 h 44"/>
                <a:gd name="T10" fmla="*/ 71 w 129"/>
                <a:gd name="T11" fmla="*/ 12 h 44"/>
                <a:gd name="T12" fmla="*/ 49 w 129"/>
                <a:gd name="T13" fmla="*/ 22 h 44"/>
                <a:gd name="T14" fmla="*/ 105 w 129"/>
                <a:gd name="T15" fmla="*/ 7 h 44"/>
                <a:gd name="T16" fmla="*/ 105 w 129"/>
                <a:gd name="T17" fmla="*/ 7 h 44"/>
                <a:gd name="T18" fmla="*/ 105 w 129"/>
                <a:gd name="T19" fmla="*/ 7 h 44"/>
                <a:gd name="T20" fmla="*/ 50 w 129"/>
                <a:gd name="T21" fmla="*/ 33 h 44"/>
                <a:gd name="T22" fmla="*/ 38 w 129"/>
                <a:gd name="T23" fmla="*/ 37 h 44"/>
                <a:gd name="T24" fmla="*/ 77 w 129"/>
                <a:gd name="T25" fmla="*/ 26 h 44"/>
                <a:gd name="T26" fmla="*/ 129 w 129"/>
                <a:gd name="T27" fmla="*/ 1 h 44"/>
                <a:gd name="T28" fmla="*/ 125 w 129"/>
                <a:gd name="T2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9" h="44">
                  <a:moveTo>
                    <a:pt x="13" y="38"/>
                  </a:moveTo>
                  <a:cubicBezTo>
                    <a:pt x="9" y="40"/>
                    <a:pt x="5" y="42"/>
                    <a:pt x="0" y="44"/>
                  </a:cubicBezTo>
                  <a:cubicBezTo>
                    <a:pt x="1" y="44"/>
                    <a:pt x="1" y="43"/>
                    <a:pt x="2" y="43"/>
                  </a:cubicBezTo>
                  <a:cubicBezTo>
                    <a:pt x="6" y="42"/>
                    <a:pt x="9" y="40"/>
                    <a:pt x="13" y="38"/>
                  </a:cubicBezTo>
                  <a:moveTo>
                    <a:pt x="125" y="0"/>
                  </a:moveTo>
                  <a:cubicBezTo>
                    <a:pt x="107" y="0"/>
                    <a:pt x="87" y="7"/>
                    <a:pt x="71" y="12"/>
                  </a:cubicBezTo>
                  <a:cubicBezTo>
                    <a:pt x="64" y="16"/>
                    <a:pt x="56" y="19"/>
                    <a:pt x="49" y="22"/>
                  </a:cubicBezTo>
                  <a:cubicBezTo>
                    <a:pt x="67" y="15"/>
                    <a:pt x="88" y="9"/>
                    <a:pt x="105" y="7"/>
                  </a:cubicBezTo>
                  <a:cubicBezTo>
                    <a:pt x="105" y="7"/>
                    <a:pt x="105" y="7"/>
                    <a:pt x="105" y="7"/>
                  </a:cubicBezTo>
                  <a:cubicBezTo>
                    <a:pt x="105" y="7"/>
                    <a:pt x="105" y="7"/>
                    <a:pt x="105" y="7"/>
                  </a:cubicBezTo>
                  <a:cubicBezTo>
                    <a:pt x="86" y="14"/>
                    <a:pt x="68" y="23"/>
                    <a:pt x="50" y="33"/>
                  </a:cubicBezTo>
                  <a:cubicBezTo>
                    <a:pt x="46" y="34"/>
                    <a:pt x="42" y="36"/>
                    <a:pt x="38" y="37"/>
                  </a:cubicBezTo>
                  <a:cubicBezTo>
                    <a:pt x="52" y="34"/>
                    <a:pt x="65" y="31"/>
                    <a:pt x="77" y="26"/>
                  </a:cubicBezTo>
                  <a:cubicBezTo>
                    <a:pt x="94" y="16"/>
                    <a:pt x="111" y="7"/>
                    <a:pt x="129" y="1"/>
                  </a:cubicBezTo>
                  <a:cubicBezTo>
                    <a:pt x="127" y="0"/>
                    <a:pt x="126" y="0"/>
                    <a:pt x="12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891"/>
            <p:cNvSpPr>
              <a:spLocks/>
            </p:cNvSpPr>
            <p:nvPr/>
          </p:nvSpPr>
          <p:spPr bwMode="auto">
            <a:xfrm>
              <a:off x="2320925" y="1452563"/>
              <a:ext cx="258762" cy="90488"/>
            </a:xfrm>
            <a:custGeom>
              <a:avLst/>
              <a:gdLst>
                <a:gd name="T0" fmla="*/ 103 w 103"/>
                <a:gd name="T1" fmla="*/ 0 h 36"/>
                <a:gd name="T2" fmla="*/ 47 w 103"/>
                <a:gd name="T3" fmla="*/ 15 h 36"/>
                <a:gd name="T4" fmla="*/ 11 w 103"/>
                <a:gd name="T5" fmla="*/ 31 h 36"/>
                <a:gd name="T6" fmla="*/ 0 w 103"/>
                <a:gd name="T7" fmla="*/ 36 h 36"/>
                <a:gd name="T8" fmla="*/ 36 w 103"/>
                <a:gd name="T9" fmla="*/ 30 h 36"/>
                <a:gd name="T10" fmla="*/ 48 w 103"/>
                <a:gd name="T11" fmla="*/ 26 h 36"/>
                <a:gd name="T12" fmla="*/ 103 w 103"/>
                <a:gd name="T13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3" h="36">
                  <a:moveTo>
                    <a:pt x="103" y="0"/>
                  </a:moveTo>
                  <a:cubicBezTo>
                    <a:pt x="86" y="2"/>
                    <a:pt x="65" y="8"/>
                    <a:pt x="47" y="15"/>
                  </a:cubicBezTo>
                  <a:cubicBezTo>
                    <a:pt x="35" y="21"/>
                    <a:pt x="23" y="26"/>
                    <a:pt x="11" y="31"/>
                  </a:cubicBezTo>
                  <a:cubicBezTo>
                    <a:pt x="7" y="33"/>
                    <a:pt x="4" y="35"/>
                    <a:pt x="0" y="36"/>
                  </a:cubicBezTo>
                  <a:cubicBezTo>
                    <a:pt x="12" y="35"/>
                    <a:pt x="24" y="33"/>
                    <a:pt x="36" y="30"/>
                  </a:cubicBezTo>
                  <a:cubicBezTo>
                    <a:pt x="40" y="29"/>
                    <a:pt x="44" y="27"/>
                    <a:pt x="48" y="26"/>
                  </a:cubicBezTo>
                  <a:cubicBezTo>
                    <a:pt x="66" y="16"/>
                    <a:pt x="84" y="7"/>
                    <a:pt x="10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892"/>
            <p:cNvSpPr>
              <a:spLocks noEditPoints="1"/>
            </p:cNvSpPr>
            <p:nvPr/>
          </p:nvSpPr>
          <p:spPr bwMode="auto">
            <a:xfrm>
              <a:off x="2109788" y="1544638"/>
              <a:ext cx="206375" cy="52388"/>
            </a:xfrm>
            <a:custGeom>
              <a:avLst/>
              <a:gdLst>
                <a:gd name="T0" fmla="*/ 28 w 82"/>
                <a:gd name="T1" fmla="*/ 6 h 21"/>
                <a:gd name="T2" fmla="*/ 0 w 82"/>
                <a:gd name="T3" fmla="*/ 11 h 21"/>
                <a:gd name="T4" fmla="*/ 2 w 82"/>
                <a:gd name="T5" fmla="*/ 16 h 21"/>
                <a:gd name="T6" fmla="*/ 28 w 82"/>
                <a:gd name="T7" fmla="*/ 6 h 21"/>
                <a:gd name="T8" fmla="*/ 82 w 82"/>
                <a:gd name="T9" fmla="*/ 0 h 21"/>
                <a:gd name="T10" fmla="*/ 62 w 82"/>
                <a:gd name="T11" fmla="*/ 2 h 21"/>
                <a:gd name="T12" fmla="*/ 21 w 82"/>
                <a:gd name="T13" fmla="*/ 21 h 21"/>
                <a:gd name="T14" fmla="*/ 82 w 82"/>
                <a:gd name="T1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2" h="21">
                  <a:moveTo>
                    <a:pt x="28" y="6"/>
                  </a:moveTo>
                  <a:cubicBezTo>
                    <a:pt x="19" y="8"/>
                    <a:pt x="10" y="9"/>
                    <a:pt x="0" y="11"/>
                  </a:cubicBezTo>
                  <a:cubicBezTo>
                    <a:pt x="1" y="13"/>
                    <a:pt x="1" y="14"/>
                    <a:pt x="2" y="16"/>
                  </a:cubicBezTo>
                  <a:cubicBezTo>
                    <a:pt x="11" y="13"/>
                    <a:pt x="19" y="10"/>
                    <a:pt x="28" y="6"/>
                  </a:cubicBezTo>
                  <a:moveTo>
                    <a:pt x="82" y="0"/>
                  </a:moveTo>
                  <a:cubicBezTo>
                    <a:pt x="75" y="1"/>
                    <a:pt x="68" y="1"/>
                    <a:pt x="62" y="2"/>
                  </a:cubicBezTo>
                  <a:cubicBezTo>
                    <a:pt x="48" y="9"/>
                    <a:pt x="34" y="15"/>
                    <a:pt x="21" y="21"/>
                  </a:cubicBezTo>
                  <a:cubicBezTo>
                    <a:pt x="41" y="15"/>
                    <a:pt x="62" y="8"/>
                    <a:pt x="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893"/>
            <p:cNvSpPr>
              <a:spLocks/>
            </p:cNvSpPr>
            <p:nvPr/>
          </p:nvSpPr>
          <p:spPr bwMode="auto">
            <a:xfrm>
              <a:off x="2098675" y="1549401"/>
              <a:ext cx="166687" cy="63500"/>
            </a:xfrm>
            <a:custGeom>
              <a:avLst/>
              <a:gdLst>
                <a:gd name="T0" fmla="*/ 66 w 66"/>
                <a:gd name="T1" fmla="*/ 0 h 25"/>
                <a:gd name="T2" fmla="*/ 52 w 66"/>
                <a:gd name="T3" fmla="*/ 2 h 25"/>
                <a:gd name="T4" fmla="*/ 32 w 66"/>
                <a:gd name="T5" fmla="*/ 4 h 25"/>
                <a:gd name="T6" fmla="*/ 6 w 66"/>
                <a:gd name="T7" fmla="*/ 14 h 25"/>
                <a:gd name="T8" fmla="*/ 6 w 66"/>
                <a:gd name="T9" fmla="*/ 15 h 25"/>
                <a:gd name="T10" fmla="*/ 0 w 66"/>
                <a:gd name="T11" fmla="*/ 25 h 25"/>
                <a:gd name="T12" fmla="*/ 16 w 66"/>
                <a:gd name="T13" fmla="*/ 21 h 25"/>
                <a:gd name="T14" fmla="*/ 25 w 66"/>
                <a:gd name="T15" fmla="*/ 19 h 25"/>
                <a:gd name="T16" fmla="*/ 66 w 66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6" h="25">
                  <a:moveTo>
                    <a:pt x="66" y="0"/>
                  </a:moveTo>
                  <a:cubicBezTo>
                    <a:pt x="61" y="1"/>
                    <a:pt x="57" y="1"/>
                    <a:pt x="52" y="2"/>
                  </a:cubicBezTo>
                  <a:cubicBezTo>
                    <a:pt x="46" y="3"/>
                    <a:pt x="39" y="4"/>
                    <a:pt x="32" y="4"/>
                  </a:cubicBezTo>
                  <a:cubicBezTo>
                    <a:pt x="23" y="8"/>
                    <a:pt x="15" y="11"/>
                    <a:pt x="6" y="14"/>
                  </a:cubicBezTo>
                  <a:cubicBezTo>
                    <a:pt x="6" y="14"/>
                    <a:pt x="6" y="15"/>
                    <a:pt x="6" y="15"/>
                  </a:cubicBezTo>
                  <a:cubicBezTo>
                    <a:pt x="5" y="19"/>
                    <a:pt x="3" y="22"/>
                    <a:pt x="0" y="25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19" y="21"/>
                    <a:pt x="22" y="20"/>
                    <a:pt x="25" y="19"/>
                  </a:cubicBezTo>
                  <a:cubicBezTo>
                    <a:pt x="38" y="13"/>
                    <a:pt x="52" y="7"/>
                    <a:pt x="6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894"/>
            <p:cNvSpPr>
              <a:spLocks noEditPoints="1"/>
            </p:cNvSpPr>
            <p:nvPr/>
          </p:nvSpPr>
          <p:spPr bwMode="auto">
            <a:xfrm>
              <a:off x="717550" y="581026"/>
              <a:ext cx="1681162" cy="1087438"/>
            </a:xfrm>
            <a:custGeom>
              <a:avLst/>
              <a:gdLst>
                <a:gd name="T0" fmla="*/ 553 w 668"/>
                <a:gd name="T1" fmla="*/ 147 h 432"/>
                <a:gd name="T2" fmla="*/ 570 w 668"/>
                <a:gd name="T3" fmla="*/ 136 h 432"/>
                <a:gd name="T4" fmla="*/ 573 w 668"/>
                <a:gd name="T5" fmla="*/ 98 h 432"/>
                <a:gd name="T6" fmla="*/ 579 w 668"/>
                <a:gd name="T7" fmla="*/ 101 h 432"/>
                <a:gd name="T8" fmla="*/ 435 w 668"/>
                <a:gd name="T9" fmla="*/ 202 h 432"/>
                <a:gd name="T10" fmla="*/ 561 w 668"/>
                <a:gd name="T11" fmla="*/ 167 h 432"/>
                <a:gd name="T12" fmla="*/ 656 w 668"/>
                <a:gd name="T13" fmla="*/ 93 h 432"/>
                <a:gd name="T14" fmla="*/ 583 w 668"/>
                <a:gd name="T15" fmla="*/ 166 h 432"/>
                <a:gd name="T16" fmla="*/ 160 w 668"/>
                <a:gd name="T17" fmla="*/ 317 h 432"/>
                <a:gd name="T18" fmla="*/ 431 w 668"/>
                <a:gd name="T19" fmla="*/ 214 h 432"/>
                <a:gd name="T20" fmla="*/ 572 w 668"/>
                <a:gd name="T21" fmla="*/ 47 h 432"/>
                <a:gd name="T22" fmla="*/ 620 w 668"/>
                <a:gd name="T23" fmla="*/ 87 h 432"/>
                <a:gd name="T24" fmla="*/ 553 w 668"/>
                <a:gd name="T25" fmla="*/ 147 h 432"/>
                <a:gd name="T26" fmla="*/ 560 w 668"/>
                <a:gd name="T27" fmla="*/ 142 h 432"/>
                <a:gd name="T28" fmla="*/ 590 w 668"/>
                <a:gd name="T29" fmla="*/ 54 h 432"/>
                <a:gd name="T30" fmla="*/ 528 w 668"/>
                <a:gd name="T31" fmla="*/ 56 h 432"/>
                <a:gd name="T32" fmla="*/ 573 w 668"/>
                <a:gd name="T33" fmla="*/ 0 h 432"/>
                <a:gd name="T34" fmla="*/ 364 w 668"/>
                <a:gd name="T35" fmla="*/ 23 h 432"/>
                <a:gd name="T36" fmla="*/ 391 w 668"/>
                <a:gd name="T37" fmla="*/ 26 h 432"/>
                <a:gd name="T38" fmla="*/ 488 w 668"/>
                <a:gd name="T39" fmla="*/ 16 h 432"/>
                <a:gd name="T40" fmla="*/ 605 w 668"/>
                <a:gd name="T41" fmla="*/ 11 h 432"/>
                <a:gd name="T42" fmla="*/ 656 w 668"/>
                <a:gd name="T43" fmla="*/ 102 h 432"/>
                <a:gd name="T44" fmla="*/ 607 w 668"/>
                <a:gd name="T45" fmla="*/ 21 h 432"/>
                <a:gd name="T46" fmla="*/ 540 w 668"/>
                <a:gd name="T47" fmla="*/ 15 h 432"/>
                <a:gd name="T48" fmla="*/ 533 w 668"/>
                <a:gd name="T49" fmla="*/ 28 h 432"/>
                <a:gd name="T50" fmla="*/ 566 w 668"/>
                <a:gd name="T51" fmla="*/ 22 h 432"/>
                <a:gd name="T52" fmla="*/ 644 w 668"/>
                <a:gd name="T53" fmla="*/ 74 h 432"/>
                <a:gd name="T54" fmla="*/ 573 w 668"/>
                <a:gd name="T55" fmla="*/ 160 h 432"/>
                <a:gd name="T56" fmla="*/ 564 w 668"/>
                <a:gd name="T57" fmla="*/ 160 h 432"/>
                <a:gd name="T58" fmla="*/ 599 w 668"/>
                <a:gd name="T59" fmla="*/ 36 h 432"/>
                <a:gd name="T60" fmla="*/ 518 w 668"/>
                <a:gd name="T61" fmla="*/ 31 h 432"/>
                <a:gd name="T62" fmla="*/ 403 w 668"/>
                <a:gd name="T63" fmla="*/ 58 h 432"/>
                <a:gd name="T64" fmla="*/ 271 w 668"/>
                <a:gd name="T65" fmla="*/ 67 h 432"/>
                <a:gd name="T66" fmla="*/ 238 w 668"/>
                <a:gd name="T67" fmla="*/ 83 h 432"/>
                <a:gd name="T68" fmla="*/ 275 w 668"/>
                <a:gd name="T69" fmla="*/ 82 h 432"/>
                <a:gd name="T70" fmla="*/ 368 w 668"/>
                <a:gd name="T71" fmla="*/ 71 h 432"/>
                <a:gd name="T72" fmla="*/ 195 w 668"/>
                <a:gd name="T73" fmla="*/ 87 h 432"/>
                <a:gd name="T74" fmla="*/ 230 w 668"/>
                <a:gd name="T75" fmla="*/ 103 h 432"/>
                <a:gd name="T76" fmla="*/ 143 w 668"/>
                <a:gd name="T77" fmla="*/ 50 h 432"/>
                <a:gd name="T78" fmla="*/ 252 w 668"/>
                <a:gd name="T79" fmla="*/ 129 h 432"/>
                <a:gd name="T80" fmla="*/ 315 w 668"/>
                <a:gd name="T81" fmla="*/ 121 h 432"/>
                <a:gd name="T82" fmla="*/ 451 w 668"/>
                <a:gd name="T83" fmla="*/ 101 h 432"/>
                <a:gd name="T84" fmla="*/ 522 w 668"/>
                <a:gd name="T85" fmla="*/ 95 h 432"/>
                <a:gd name="T86" fmla="*/ 419 w 668"/>
                <a:gd name="T87" fmla="*/ 150 h 432"/>
                <a:gd name="T88" fmla="*/ 79 w 668"/>
                <a:gd name="T89" fmla="*/ 323 h 432"/>
                <a:gd name="T90" fmla="*/ 7 w 668"/>
                <a:gd name="T91" fmla="*/ 431 h 432"/>
                <a:gd name="T92" fmla="*/ 133 w 668"/>
                <a:gd name="T93" fmla="*/ 310 h 432"/>
                <a:gd name="T94" fmla="*/ 65 w 668"/>
                <a:gd name="T95" fmla="*/ 390 h 432"/>
                <a:gd name="T96" fmla="*/ 75 w 668"/>
                <a:gd name="T97" fmla="*/ 390 h 432"/>
                <a:gd name="T98" fmla="*/ 73 w 668"/>
                <a:gd name="T99" fmla="*/ 402 h 432"/>
                <a:gd name="T100" fmla="*/ 119 w 668"/>
                <a:gd name="T101" fmla="*/ 361 h 432"/>
                <a:gd name="T102" fmla="*/ 134 w 668"/>
                <a:gd name="T103" fmla="*/ 348 h 432"/>
                <a:gd name="T104" fmla="*/ 543 w 668"/>
                <a:gd name="T105" fmla="*/ 198 h 432"/>
                <a:gd name="T106" fmla="*/ 588 w 668"/>
                <a:gd name="T107" fmla="*/ 176 h 432"/>
                <a:gd name="T108" fmla="*/ 655 w 668"/>
                <a:gd name="T109" fmla="*/ 5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68" h="432">
                  <a:moveTo>
                    <a:pt x="570" y="136"/>
                  </a:moveTo>
                  <a:cubicBezTo>
                    <a:pt x="568" y="138"/>
                    <a:pt x="565" y="140"/>
                    <a:pt x="560" y="142"/>
                  </a:cubicBezTo>
                  <a:cubicBezTo>
                    <a:pt x="558" y="144"/>
                    <a:pt x="556" y="145"/>
                    <a:pt x="553" y="147"/>
                  </a:cubicBezTo>
                  <a:cubicBezTo>
                    <a:pt x="561" y="142"/>
                    <a:pt x="567" y="138"/>
                    <a:pt x="570" y="136"/>
                  </a:cubicBezTo>
                  <a:moveTo>
                    <a:pt x="575" y="134"/>
                  </a:moveTo>
                  <a:cubicBezTo>
                    <a:pt x="575" y="134"/>
                    <a:pt x="573" y="135"/>
                    <a:pt x="570" y="136"/>
                  </a:cubicBezTo>
                  <a:cubicBezTo>
                    <a:pt x="573" y="135"/>
                    <a:pt x="575" y="134"/>
                    <a:pt x="575" y="134"/>
                  </a:cubicBezTo>
                  <a:moveTo>
                    <a:pt x="579" y="101"/>
                  </a:moveTo>
                  <a:cubicBezTo>
                    <a:pt x="579" y="101"/>
                    <a:pt x="577" y="100"/>
                    <a:pt x="573" y="98"/>
                  </a:cubicBezTo>
                  <a:cubicBezTo>
                    <a:pt x="572" y="98"/>
                    <a:pt x="572" y="97"/>
                    <a:pt x="572" y="97"/>
                  </a:cubicBezTo>
                  <a:cubicBezTo>
                    <a:pt x="573" y="98"/>
                    <a:pt x="575" y="98"/>
                    <a:pt x="576" y="99"/>
                  </a:cubicBezTo>
                  <a:cubicBezTo>
                    <a:pt x="578" y="100"/>
                    <a:pt x="579" y="101"/>
                    <a:pt x="579" y="101"/>
                  </a:cubicBezTo>
                  <a:moveTo>
                    <a:pt x="360" y="225"/>
                  </a:moveTo>
                  <a:cubicBezTo>
                    <a:pt x="421" y="209"/>
                    <a:pt x="421" y="209"/>
                    <a:pt x="421" y="209"/>
                  </a:cubicBezTo>
                  <a:cubicBezTo>
                    <a:pt x="426" y="206"/>
                    <a:pt x="430" y="204"/>
                    <a:pt x="435" y="202"/>
                  </a:cubicBezTo>
                  <a:cubicBezTo>
                    <a:pt x="446" y="199"/>
                    <a:pt x="446" y="199"/>
                    <a:pt x="446" y="199"/>
                  </a:cubicBezTo>
                  <a:cubicBezTo>
                    <a:pt x="458" y="197"/>
                    <a:pt x="469" y="196"/>
                    <a:pt x="480" y="194"/>
                  </a:cubicBezTo>
                  <a:cubicBezTo>
                    <a:pt x="508" y="186"/>
                    <a:pt x="534" y="178"/>
                    <a:pt x="561" y="167"/>
                  </a:cubicBezTo>
                  <a:cubicBezTo>
                    <a:pt x="575" y="162"/>
                    <a:pt x="588" y="156"/>
                    <a:pt x="602" y="148"/>
                  </a:cubicBezTo>
                  <a:cubicBezTo>
                    <a:pt x="610" y="145"/>
                    <a:pt x="617" y="140"/>
                    <a:pt x="625" y="134"/>
                  </a:cubicBezTo>
                  <a:cubicBezTo>
                    <a:pt x="633" y="126"/>
                    <a:pt x="644" y="125"/>
                    <a:pt x="656" y="93"/>
                  </a:cubicBezTo>
                  <a:cubicBezTo>
                    <a:pt x="648" y="119"/>
                    <a:pt x="639" y="124"/>
                    <a:pt x="633" y="132"/>
                  </a:cubicBezTo>
                  <a:cubicBezTo>
                    <a:pt x="626" y="138"/>
                    <a:pt x="621" y="142"/>
                    <a:pt x="615" y="146"/>
                  </a:cubicBezTo>
                  <a:cubicBezTo>
                    <a:pt x="604" y="154"/>
                    <a:pt x="594" y="160"/>
                    <a:pt x="583" y="166"/>
                  </a:cubicBezTo>
                  <a:cubicBezTo>
                    <a:pt x="563" y="177"/>
                    <a:pt x="543" y="185"/>
                    <a:pt x="523" y="193"/>
                  </a:cubicBezTo>
                  <a:cubicBezTo>
                    <a:pt x="482" y="209"/>
                    <a:pt x="441" y="221"/>
                    <a:pt x="400" y="232"/>
                  </a:cubicBezTo>
                  <a:cubicBezTo>
                    <a:pt x="319" y="254"/>
                    <a:pt x="237" y="273"/>
                    <a:pt x="160" y="317"/>
                  </a:cubicBezTo>
                  <a:cubicBezTo>
                    <a:pt x="171" y="308"/>
                    <a:pt x="181" y="299"/>
                    <a:pt x="193" y="291"/>
                  </a:cubicBezTo>
                  <a:cubicBezTo>
                    <a:pt x="210" y="280"/>
                    <a:pt x="228" y="271"/>
                    <a:pt x="245" y="264"/>
                  </a:cubicBezTo>
                  <a:cubicBezTo>
                    <a:pt x="308" y="244"/>
                    <a:pt x="369" y="242"/>
                    <a:pt x="431" y="214"/>
                  </a:cubicBezTo>
                  <a:cubicBezTo>
                    <a:pt x="406" y="223"/>
                    <a:pt x="383" y="224"/>
                    <a:pt x="360" y="225"/>
                  </a:cubicBezTo>
                  <a:moveTo>
                    <a:pt x="564" y="47"/>
                  </a:moveTo>
                  <a:cubicBezTo>
                    <a:pt x="567" y="47"/>
                    <a:pt x="569" y="47"/>
                    <a:pt x="572" y="47"/>
                  </a:cubicBezTo>
                  <a:cubicBezTo>
                    <a:pt x="574" y="47"/>
                    <a:pt x="577" y="47"/>
                    <a:pt x="580" y="47"/>
                  </a:cubicBezTo>
                  <a:cubicBezTo>
                    <a:pt x="588" y="47"/>
                    <a:pt x="598" y="49"/>
                    <a:pt x="613" y="58"/>
                  </a:cubicBezTo>
                  <a:cubicBezTo>
                    <a:pt x="620" y="64"/>
                    <a:pt x="624" y="79"/>
                    <a:pt x="620" y="87"/>
                  </a:cubicBezTo>
                  <a:cubicBezTo>
                    <a:pt x="618" y="95"/>
                    <a:pt x="615" y="100"/>
                    <a:pt x="612" y="104"/>
                  </a:cubicBezTo>
                  <a:cubicBezTo>
                    <a:pt x="605" y="111"/>
                    <a:pt x="599" y="117"/>
                    <a:pt x="592" y="122"/>
                  </a:cubicBezTo>
                  <a:cubicBezTo>
                    <a:pt x="580" y="131"/>
                    <a:pt x="566" y="139"/>
                    <a:pt x="553" y="147"/>
                  </a:cubicBezTo>
                  <a:cubicBezTo>
                    <a:pt x="535" y="159"/>
                    <a:pt x="515" y="169"/>
                    <a:pt x="495" y="179"/>
                  </a:cubicBezTo>
                  <a:cubicBezTo>
                    <a:pt x="499" y="177"/>
                    <a:pt x="502" y="175"/>
                    <a:pt x="503" y="174"/>
                  </a:cubicBezTo>
                  <a:cubicBezTo>
                    <a:pt x="528" y="161"/>
                    <a:pt x="548" y="149"/>
                    <a:pt x="560" y="142"/>
                  </a:cubicBezTo>
                  <a:cubicBezTo>
                    <a:pt x="570" y="136"/>
                    <a:pt x="579" y="129"/>
                    <a:pt x="588" y="122"/>
                  </a:cubicBezTo>
                  <a:cubicBezTo>
                    <a:pt x="598" y="110"/>
                    <a:pt x="613" y="107"/>
                    <a:pt x="616" y="76"/>
                  </a:cubicBezTo>
                  <a:cubicBezTo>
                    <a:pt x="611" y="56"/>
                    <a:pt x="596" y="56"/>
                    <a:pt x="590" y="54"/>
                  </a:cubicBezTo>
                  <a:cubicBezTo>
                    <a:pt x="583" y="53"/>
                    <a:pt x="576" y="52"/>
                    <a:pt x="570" y="52"/>
                  </a:cubicBezTo>
                  <a:cubicBezTo>
                    <a:pt x="569" y="52"/>
                    <a:pt x="569" y="52"/>
                    <a:pt x="568" y="52"/>
                  </a:cubicBezTo>
                  <a:cubicBezTo>
                    <a:pt x="554" y="53"/>
                    <a:pt x="541" y="54"/>
                    <a:pt x="528" y="56"/>
                  </a:cubicBezTo>
                  <a:cubicBezTo>
                    <a:pt x="538" y="52"/>
                    <a:pt x="549" y="49"/>
                    <a:pt x="562" y="47"/>
                  </a:cubicBezTo>
                  <a:cubicBezTo>
                    <a:pt x="563" y="47"/>
                    <a:pt x="563" y="47"/>
                    <a:pt x="564" y="47"/>
                  </a:cubicBezTo>
                  <a:moveTo>
                    <a:pt x="573" y="0"/>
                  </a:moveTo>
                  <a:cubicBezTo>
                    <a:pt x="573" y="0"/>
                    <a:pt x="572" y="0"/>
                    <a:pt x="571" y="0"/>
                  </a:cubicBezTo>
                  <a:cubicBezTo>
                    <a:pt x="499" y="4"/>
                    <a:pt x="440" y="3"/>
                    <a:pt x="385" y="23"/>
                  </a:cubicBezTo>
                  <a:cubicBezTo>
                    <a:pt x="364" y="23"/>
                    <a:pt x="364" y="23"/>
                    <a:pt x="364" y="23"/>
                  </a:cubicBezTo>
                  <a:cubicBezTo>
                    <a:pt x="370" y="25"/>
                    <a:pt x="376" y="26"/>
                    <a:pt x="382" y="26"/>
                  </a:cubicBezTo>
                  <a:cubicBezTo>
                    <a:pt x="384" y="26"/>
                    <a:pt x="387" y="25"/>
                    <a:pt x="389" y="25"/>
                  </a:cubicBezTo>
                  <a:cubicBezTo>
                    <a:pt x="390" y="25"/>
                    <a:pt x="391" y="26"/>
                    <a:pt x="391" y="26"/>
                  </a:cubicBezTo>
                  <a:cubicBezTo>
                    <a:pt x="394" y="25"/>
                    <a:pt x="395" y="25"/>
                    <a:pt x="396" y="24"/>
                  </a:cubicBezTo>
                  <a:cubicBezTo>
                    <a:pt x="403" y="26"/>
                    <a:pt x="410" y="27"/>
                    <a:pt x="418" y="27"/>
                  </a:cubicBezTo>
                  <a:cubicBezTo>
                    <a:pt x="438" y="27"/>
                    <a:pt x="462" y="22"/>
                    <a:pt x="488" y="16"/>
                  </a:cubicBezTo>
                  <a:cubicBezTo>
                    <a:pt x="513" y="11"/>
                    <a:pt x="541" y="5"/>
                    <a:pt x="568" y="5"/>
                  </a:cubicBezTo>
                  <a:cubicBezTo>
                    <a:pt x="569" y="5"/>
                    <a:pt x="569" y="5"/>
                    <a:pt x="569" y="5"/>
                  </a:cubicBezTo>
                  <a:cubicBezTo>
                    <a:pt x="579" y="6"/>
                    <a:pt x="589" y="6"/>
                    <a:pt x="605" y="11"/>
                  </a:cubicBezTo>
                  <a:cubicBezTo>
                    <a:pt x="613" y="13"/>
                    <a:pt x="623" y="16"/>
                    <a:pt x="640" y="30"/>
                  </a:cubicBezTo>
                  <a:cubicBezTo>
                    <a:pt x="647" y="37"/>
                    <a:pt x="657" y="52"/>
                    <a:pt x="659" y="67"/>
                  </a:cubicBezTo>
                  <a:cubicBezTo>
                    <a:pt x="662" y="82"/>
                    <a:pt x="658" y="94"/>
                    <a:pt x="656" y="102"/>
                  </a:cubicBezTo>
                  <a:cubicBezTo>
                    <a:pt x="657" y="98"/>
                    <a:pt x="658" y="86"/>
                    <a:pt x="657" y="76"/>
                  </a:cubicBezTo>
                  <a:cubicBezTo>
                    <a:pt x="656" y="64"/>
                    <a:pt x="651" y="52"/>
                    <a:pt x="642" y="42"/>
                  </a:cubicBezTo>
                  <a:cubicBezTo>
                    <a:pt x="626" y="25"/>
                    <a:pt x="615" y="25"/>
                    <a:pt x="607" y="21"/>
                  </a:cubicBezTo>
                  <a:cubicBezTo>
                    <a:pt x="586" y="16"/>
                    <a:pt x="571" y="15"/>
                    <a:pt x="558" y="15"/>
                  </a:cubicBezTo>
                  <a:cubicBezTo>
                    <a:pt x="555" y="15"/>
                    <a:pt x="552" y="15"/>
                    <a:pt x="549" y="15"/>
                  </a:cubicBezTo>
                  <a:cubicBezTo>
                    <a:pt x="546" y="15"/>
                    <a:pt x="543" y="15"/>
                    <a:pt x="540" y="15"/>
                  </a:cubicBezTo>
                  <a:cubicBezTo>
                    <a:pt x="539" y="15"/>
                    <a:pt x="539" y="15"/>
                    <a:pt x="539" y="15"/>
                  </a:cubicBezTo>
                  <a:cubicBezTo>
                    <a:pt x="520" y="16"/>
                    <a:pt x="503" y="18"/>
                    <a:pt x="487" y="22"/>
                  </a:cubicBezTo>
                  <a:cubicBezTo>
                    <a:pt x="502" y="24"/>
                    <a:pt x="516" y="28"/>
                    <a:pt x="533" y="28"/>
                  </a:cubicBezTo>
                  <a:cubicBezTo>
                    <a:pt x="534" y="28"/>
                    <a:pt x="535" y="28"/>
                    <a:pt x="536" y="28"/>
                  </a:cubicBezTo>
                  <a:cubicBezTo>
                    <a:pt x="544" y="28"/>
                    <a:pt x="554" y="22"/>
                    <a:pt x="563" y="22"/>
                  </a:cubicBezTo>
                  <a:cubicBezTo>
                    <a:pt x="564" y="22"/>
                    <a:pt x="565" y="22"/>
                    <a:pt x="566" y="22"/>
                  </a:cubicBezTo>
                  <a:cubicBezTo>
                    <a:pt x="579" y="24"/>
                    <a:pt x="589" y="23"/>
                    <a:pt x="609" y="30"/>
                  </a:cubicBezTo>
                  <a:cubicBezTo>
                    <a:pt x="614" y="32"/>
                    <a:pt x="620" y="34"/>
                    <a:pt x="627" y="41"/>
                  </a:cubicBezTo>
                  <a:cubicBezTo>
                    <a:pt x="634" y="47"/>
                    <a:pt x="644" y="61"/>
                    <a:pt x="644" y="74"/>
                  </a:cubicBezTo>
                  <a:cubicBezTo>
                    <a:pt x="645" y="102"/>
                    <a:pt x="635" y="109"/>
                    <a:pt x="631" y="117"/>
                  </a:cubicBezTo>
                  <a:cubicBezTo>
                    <a:pt x="611" y="142"/>
                    <a:pt x="596" y="151"/>
                    <a:pt x="576" y="159"/>
                  </a:cubicBezTo>
                  <a:cubicBezTo>
                    <a:pt x="575" y="159"/>
                    <a:pt x="574" y="160"/>
                    <a:pt x="573" y="160"/>
                  </a:cubicBezTo>
                  <a:cubicBezTo>
                    <a:pt x="572" y="160"/>
                    <a:pt x="571" y="159"/>
                    <a:pt x="570" y="159"/>
                  </a:cubicBezTo>
                  <a:cubicBezTo>
                    <a:pt x="569" y="159"/>
                    <a:pt x="568" y="159"/>
                    <a:pt x="567" y="159"/>
                  </a:cubicBezTo>
                  <a:cubicBezTo>
                    <a:pt x="566" y="159"/>
                    <a:pt x="565" y="159"/>
                    <a:pt x="564" y="160"/>
                  </a:cubicBezTo>
                  <a:cubicBezTo>
                    <a:pt x="585" y="148"/>
                    <a:pt x="602" y="137"/>
                    <a:pt x="623" y="112"/>
                  </a:cubicBezTo>
                  <a:cubicBezTo>
                    <a:pt x="627" y="105"/>
                    <a:pt x="639" y="95"/>
                    <a:pt x="633" y="67"/>
                  </a:cubicBezTo>
                  <a:cubicBezTo>
                    <a:pt x="622" y="40"/>
                    <a:pt x="606" y="40"/>
                    <a:pt x="599" y="36"/>
                  </a:cubicBezTo>
                  <a:cubicBezTo>
                    <a:pt x="582" y="32"/>
                    <a:pt x="570" y="33"/>
                    <a:pt x="557" y="32"/>
                  </a:cubicBezTo>
                  <a:cubicBezTo>
                    <a:pt x="549" y="30"/>
                    <a:pt x="543" y="29"/>
                    <a:pt x="536" y="28"/>
                  </a:cubicBezTo>
                  <a:cubicBezTo>
                    <a:pt x="530" y="30"/>
                    <a:pt x="523" y="31"/>
                    <a:pt x="518" y="31"/>
                  </a:cubicBezTo>
                  <a:cubicBezTo>
                    <a:pt x="466" y="31"/>
                    <a:pt x="458" y="59"/>
                    <a:pt x="416" y="59"/>
                  </a:cubicBezTo>
                  <a:cubicBezTo>
                    <a:pt x="412" y="59"/>
                    <a:pt x="407" y="59"/>
                    <a:pt x="403" y="58"/>
                  </a:cubicBezTo>
                  <a:cubicBezTo>
                    <a:pt x="403" y="58"/>
                    <a:pt x="403" y="58"/>
                    <a:pt x="403" y="58"/>
                  </a:cubicBezTo>
                  <a:cubicBezTo>
                    <a:pt x="428" y="58"/>
                    <a:pt x="465" y="37"/>
                    <a:pt x="481" y="28"/>
                  </a:cubicBezTo>
                  <a:cubicBezTo>
                    <a:pt x="449" y="33"/>
                    <a:pt x="386" y="53"/>
                    <a:pt x="349" y="53"/>
                  </a:cubicBezTo>
                  <a:cubicBezTo>
                    <a:pt x="304" y="54"/>
                    <a:pt x="311" y="61"/>
                    <a:pt x="271" y="67"/>
                  </a:cubicBezTo>
                  <a:cubicBezTo>
                    <a:pt x="264" y="68"/>
                    <a:pt x="234" y="78"/>
                    <a:pt x="212" y="78"/>
                  </a:cubicBezTo>
                  <a:cubicBezTo>
                    <a:pt x="209" y="78"/>
                    <a:pt x="206" y="78"/>
                    <a:pt x="203" y="78"/>
                  </a:cubicBezTo>
                  <a:cubicBezTo>
                    <a:pt x="216" y="82"/>
                    <a:pt x="228" y="83"/>
                    <a:pt x="238" y="83"/>
                  </a:cubicBezTo>
                  <a:cubicBezTo>
                    <a:pt x="244" y="83"/>
                    <a:pt x="249" y="82"/>
                    <a:pt x="255" y="82"/>
                  </a:cubicBezTo>
                  <a:cubicBezTo>
                    <a:pt x="260" y="82"/>
                    <a:pt x="264" y="81"/>
                    <a:pt x="269" y="81"/>
                  </a:cubicBezTo>
                  <a:cubicBezTo>
                    <a:pt x="271" y="81"/>
                    <a:pt x="273" y="81"/>
                    <a:pt x="275" y="82"/>
                  </a:cubicBezTo>
                  <a:cubicBezTo>
                    <a:pt x="326" y="74"/>
                    <a:pt x="389" y="60"/>
                    <a:pt x="400" y="60"/>
                  </a:cubicBezTo>
                  <a:cubicBezTo>
                    <a:pt x="400" y="60"/>
                    <a:pt x="401" y="60"/>
                    <a:pt x="401" y="60"/>
                  </a:cubicBezTo>
                  <a:cubicBezTo>
                    <a:pt x="405" y="60"/>
                    <a:pt x="397" y="63"/>
                    <a:pt x="368" y="71"/>
                  </a:cubicBezTo>
                  <a:cubicBezTo>
                    <a:pt x="354" y="74"/>
                    <a:pt x="333" y="79"/>
                    <a:pt x="306" y="84"/>
                  </a:cubicBezTo>
                  <a:cubicBezTo>
                    <a:pt x="287" y="86"/>
                    <a:pt x="266" y="91"/>
                    <a:pt x="240" y="91"/>
                  </a:cubicBezTo>
                  <a:cubicBezTo>
                    <a:pt x="226" y="91"/>
                    <a:pt x="212" y="90"/>
                    <a:pt x="195" y="87"/>
                  </a:cubicBezTo>
                  <a:cubicBezTo>
                    <a:pt x="207" y="99"/>
                    <a:pt x="301" y="101"/>
                    <a:pt x="303" y="102"/>
                  </a:cubicBezTo>
                  <a:cubicBezTo>
                    <a:pt x="304" y="103"/>
                    <a:pt x="289" y="105"/>
                    <a:pt x="268" y="105"/>
                  </a:cubicBezTo>
                  <a:cubicBezTo>
                    <a:pt x="257" y="105"/>
                    <a:pt x="244" y="105"/>
                    <a:pt x="230" y="103"/>
                  </a:cubicBezTo>
                  <a:cubicBezTo>
                    <a:pt x="211" y="101"/>
                    <a:pt x="189" y="97"/>
                    <a:pt x="170" y="84"/>
                  </a:cubicBezTo>
                  <a:cubicBezTo>
                    <a:pt x="151" y="71"/>
                    <a:pt x="144" y="50"/>
                    <a:pt x="143" y="50"/>
                  </a:cubicBezTo>
                  <a:cubicBezTo>
                    <a:pt x="143" y="50"/>
                    <a:pt x="143" y="50"/>
                    <a:pt x="143" y="50"/>
                  </a:cubicBezTo>
                  <a:cubicBezTo>
                    <a:pt x="142" y="54"/>
                    <a:pt x="146" y="69"/>
                    <a:pt x="157" y="83"/>
                  </a:cubicBezTo>
                  <a:cubicBezTo>
                    <a:pt x="168" y="96"/>
                    <a:pt x="183" y="105"/>
                    <a:pt x="196" y="111"/>
                  </a:cubicBezTo>
                  <a:cubicBezTo>
                    <a:pt x="222" y="124"/>
                    <a:pt x="245" y="128"/>
                    <a:pt x="252" y="129"/>
                  </a:cubicBezTo>
                  <a:cubicBezTo>
                    <a:pt x="258" y="128"/>
                    <a:pt x="262" y="128"/>
                    <a:pt x="264" y="124"/>
                  </a:cubicBezTo>
                  <a:cubicBezTo>
                    <a:pt x="268" y="124"/>
                    <a:pt x="272" y="124"/>
                    <a:pt x="276" y="124"/>
                  </a:cubicBezTo>
                  <a:cubicBezTo>
                    <a:pt x="289" y="124"/>
                    <a:pt x="301" y="123"/>
                    <a:pt x="315" y="121"/>
                  </a:cubicBezTo>
                  <a:cubicBezTo>
                    <a:pt x="354" y="115"/>
                    <a:pt x="390" y="99"/>
                    <a:pt x="428" y="99"/>
                  </a:cubicBezTo>
                  <a:cubicBezTo>
                    <a:pt x="435" y="99"/>
                    <a:pt x="443" y="100"/>
                    <a:pt x="450" y="101"/>
                  </a:cubicBezTo>
                  <a:cubicBezTo>
                    <a:pt x="450" y="101"/>
                    <a:pt x="450" y="101"/>
                    <a:pt x="451" y="101"/>
                  </a:cubicBezTo>
                  <a:cubicBezTo>
                    <a:pt x="455" y="101"/>
                    <a:pt x="464" y="95"/>
                    <a:pt x="468" y="93"/>
                  </a:cubicBezTo>
                  <a:cubicBezTo>
                    <a:pt x="474" y="93"/>
                    <a:pt x="479" y="92"/>
                    <a:pt x="485" y="92"/>
                  </a:cubicBezTo>
                  <a:cubicBezTo>
                    <a:pt x="497" y="92"/>
                    <a:pt x="510" y="94"/>
                    <a:pt x="522" y="95"/>
                  </a:cubicBezTo>
                  <a:cubicBezTo>
                    <a:pt x="524" y="95"/>
                    <a:pt x="526" y="95"/>
                    <a:pt x="528" y="95"/>
                  </a:cubicBezTo>
                  <a:cubicBezTo>
                    <a:pt x="501" y="111"/>
                    <a:pt x="466" y="124"/>
                    <a:pt x="435" y="135"/>
                  </a:cubicBezTo>
                  <a:cubicBezTo>
                    <a:pt x="441" y="144"/>
                    <a:pt x="425" y="149"/>
                    <a:pt x="419" y="150"/>
                  </a:cubicBezTo>
                  <a:cubicBezTo>
                    <a:pt x="372" y="174"/>
                    <a:pt x="322" y="191"/>
                    <a:pt x="275" y="207"/>
                  </a:cubicBezTo>
                  <a:cubicBezTo>
                    <a:pt x="253" y="218"/>
                    <a:pt x="232" y="229"/>
                    <a:pt x="209" y="241"/>
                  </a:cubicBezTo>
                  <a:cubicBezTo>
                    <a:pt x="162" y="265"/>
                    <a:pt x="117" y="284"/>
                    <a:pt x="79" y="323"/>
                  </a:cubicBezTo>
                  <a:cubicBezTo>
                    <a:pt x="57" y="350"/>
                    <a:pt x="34" y="375"/>
                    <a:pt x="11" y="406"/>
                  </a:cubicBezTo>
                  <a:cubicBezTo>
                    <a:pt x="3" y="416"/>
                    <a:pt x="0" y="432"/>
                    <a:pt x="5" y="432"/>
                  </a:cubicBezTo>
                  <a:cubicBezTo>
                    <a:pt x="5" y="432"/>
                    <a:pt x="6" y="431"/>
                    <a:pt x="7" y="431"/>
                  </a:cubicBezTo>
                  <a:cubicBezTo>
                    <a:pt x="12" y="426"/>
                    <a:pt x="18" y="422"/>
                    <a:pt x="23" y="417"/>
                  </a:cubicBezTo>
                  <a:cubicBezTo>
                    <a:pt x="45" y="387"/>
                    <a:pt x="78" y="365"/>
                    <a:pt x="103" y="338"/>
                  </a:cubicBezTo>
                  <a:cubicBezTo>
                    <a:pt x="114" y="331"/>
                    <a:pt x="123" y="320"/>
                    <a:pt x="133" y="310"/>
                  </a:cubicBezTo>
                  <a:cubicBezTo>
                    <a:pt x="138" y="307"/>
                    <a:pt x="145" y="300"/>
                    <a:pt x="153" y="300"/>
                  </a:cubicBezTo>
                  <a:cubicBezTo>
                    <a:pt x="153" y="300"/>
                    <a:pt x="154" y="300"/>
                    <a:pt x="155" y="300"/>
                  </a:cubicBezTo>
                  <a:cubicBezTo>
                    <a:pt x="122" y="326"/>
                    <a:pt x="92" y="356"/>
                    <a:pt x="65" y="390"/>
                  </a:cubicBezTo>
                  <a:cubicBezTo>
                    <a:pt x="68" y="389"/>
                    <a:pt x="72" y="389"/>
                    <a:pt x="73" y="386"/>
                  </a:cubicBezTo>
                  <a:cubicBezTo>
                    <a:pt x="74" y="388"/>
                    <a:pt x="75" y="390"/>
                    <a:pt x="75" y="390"/>
                  </a:cubicBezTo>
                  <a:cubicBezTo>
                    <a:pt x="75" y="390"/>
                    <a:pt x="75" y="390"/>
                    <a:pt x="75" y="390"/>
                  </a:cubicBezTo>
                  <a:cubicBezTo>
                    <a:pt x="76" y="390"/>
                    <a:pt x="78" y="387"/>
                    <a:pt x="82" y="384"/>
                  </a:cubicBezTo>
                  <a:cubicBezTo>
                    <a:pt x="81" y="390"/>
                    <a:pt x="69" y="403"/>
                    <a:pt x="72" y="403"/>
                  </a:cubicBezTo>
                  <a:cubicBezTo>
                    <a:pt x="72" y="403"/>
                    <a:pt x="72" y="403"/>
                    <a:pt x="73" y="402"/>
                  </a:cubicBezTo>
                  <a:cubicBezTo>
                    <a:pt x="89" y="391"/>
                    <a:pt x="103" y="379"/>
                    <a:pt x="115" y="365"/>
                  </a:cubicBezTo>
                  <a:cubicBezTo>
                    <a:pt x="124" y="360"/>
                    <a:pt x="124" y="360"/>
                    <a:pt x="124" y="360"/>
                  </a:cubicBezTo>
                  <a:cubicBezTo>
                    <a:pt x="119" y="361"/>
                    <a:pt x="119" y="361"/>
                    <a:pt x="119" y="361"/>
                  </a:cubicBezTo>
                  <a:cubicBezTo>
                    <a:pt x="126" y="354"/>
                    <a:pt x="126" y="354"/>
                    <a:pt x="126" y="354"/>
                  </a:cubicBezTo>
                  <a:cubicBezTo>
                    <a:pt x="129" y="352"/>
                    <a:pt x="132" y="350"/>
                    <a:pt x="135" y="348"/>
                  </a:cubicBezTo>
                  <a:cubicBezTo>
                    <a:pt x="135" y="348"/>
                    <a:pt x="134" y="348"/>
                    <a:pt x="134" y="348"/>
                  </a:cubicBezTo>
                  <a:cubicBezTo>
                    <a:pt x="135" y="347"/>
                    <a:pt x="137" y="347"/>
                    <a:pt x="138" y="346"/>
                  </a:cubicBezTo>
                  <a:cubicBezTo>
                    <a:pt x="262" y="274"/>
                    <a:pt x="394" y="255"/>
                    <a:pt x="530" y="203"/>
                  </a:cubicBezTo>
                  <a:cubicBezTo>
                    <a:pt x="534" y="201"/>
                    <a:pt x="539" y="200"/>
                    <a:pt x="543" y="198"/>
                  </a:cubicBezTo>
                  <a:cubicBezTo>
                    <a:pt x="544" y="197"/>
                    <a:pt x="543" y="195"/>
                    <a:pt x="542" y="194"/>
                  </a:cubicBezTo>
                  <a:cubicBezTo>
                    <a:pt x="557" y="188"/>
                    <a:pt x="571" y="184"/>
                    <a:pt x="586" y="178"/>
                  </a:cubicBezTo>
                  <a:cubicBezTo>
                    <a:pt x="586" y="177"/>
                    <a:pt x="587" y="177"/>
                    <a:pt x="588" y="176"/>
                  </a:cubicBezTo>
                  <a:cubicBezTo>
                    <a:pt x="598" y="170"/>
                    <a:pt x="608" y="164"/>
                    <a:pt x="617" y="156"/>
                  </a:cubicBezTo>
                  <a:cubicBezTo>
                    <a:pt x="627" y="146"/>
                    <a:pt x="637" y="140"/>
                    <a:pt x="652" y="114"/>
                  </a:cubicBezTo>
                  <a:cubicBezTo>
                    <a:pt x="655" y="105"/>
                    <a:pt x="668" y="84"/>
                    <a:pt x="655" y="50"/>
                  </a:cubicBezTo>
                  <a:cubicBezTo>
                    <a:pt x="638" y="19"/>
                    <a:pt x="620" y="15"/>
                    <a:pt x="611" y="10"/>
                  </a:cubicBezTo>
                  <a:cubicBezTo>
                    <a:pt x="593" y="2"/>
                    <a:pt x="582" y="0"/>
                    <a:pt x="57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895"/>
            <p:cNvSpPr>
              <a:spLocks/>
            </p:cNvSpPr>
            <p:nvPr/>
          </p:nvSpPr>
          <p:spPr bwMode="auto">
            <a:xfrm>
              <a:off x="1055688" y="1101726"/>
              <a:ext cx="1016000" cy="355600"/>
            </a:xfrm>
            <a:custGeom>
              <a:avLst/>
              <a:gdLst>
                <a:gd name="T0" fmla="*/ 404 w 404"/>
                <a:gd name="T1" fmla="*/ 0 h 141"/>
                <a:gd name="T2" fmla="*/ 72 w 404"/>
                <a:gd name="T3" fmla="*/ 112 h 141"/>
                <a:gd name="T4" fmla="*/ 4 w 404"/>
                <a:gd name="T5" fmla="*/ 139 h 141"/>
                <a:gd name="T6" fmla="*/ 0 w 404"/>
                <a:gd name="T7" fmla="*/ 141 h 141"/>
                <a:gd name="T8" fmla="*/ 1 w 404"/>
                <a:gd name="T9" fmla="*/ 141 h 141"/>
                <a:gd name="T10" fmla="*/ 34 w 404"/>
                <a:gd name="T11" fmla="*/ 137 h 141"/>
                <a:gd name="T12" fmla="*/ 122 w 404"/>
                <a:gd name="T13" fmla="*/ 102 h 141"/>
                <a:gd name="T14" fmla="*/ 384 w 404"/>
                <a:gd name="T15" fmla="*/ 11 h 141"/>
                <a:gd name="T16" fmla="*/ 404 w 404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4" h="141">
                  <a:moveTo>
                    <a:pt x="404" y="0"/>
                  </a:moveTo>
                  <a:cubicBezTo>
                    <a:pt x="287" y="49"/>
                    <a:pt x="182" y="71"/>
                    <a:pt x="72" y="112"/>
                  </a:cubicBezTo>
                  <a:cubicBezTo>
                    <a:pt x="49" y="119"/>
                    <a:pt x="27" y="129"/>
                    <a:pt x="4" y="139"/>
                  </a:cubicBezTo>
                  <a:cubicBezTo>
                    <a:pt x="3" y="140"/>
                    <a:pt x="1" y="140"/>
                    <a:pt x="0" y="141"/>
                  </a:cubicBezTo>
                  <a:cubicBezTo>
                    <a:pt x="0" y="141"/>
                    <a:pt x="1" y="141"/>
                    <a:pt x="1" y="141"/>
                  </a:cubicBezTo>
                  <a:cubicBezTo>
                    <a:pt x="12" y="140"/>
                    <a:pt x="23" y="140"/>
                    <a:pt x="34" y="137"/>
                  </a:cubicBezTo>
                  <a:cubicBezTo>
                    <a:pt x="65" y="128"/>
                    <a:pt x="92" y="111"/>
                    <a:pt x="122" y="102"/>
                  </a:cubicBezTo>
                  <a:cubicBezTo>
                    <a:pt x="207" y="76"/>
                    <a:pt x="293" y="54"/>
                    <a:pt x="384" y="11"/>
                  </a:cubicBezTo>
                  <a:cubicBezTo>
                    <a:pt x="388" y="9"/>
                    <a:pt x="398" y="5"/>
                    <a:pt x="40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896"/>
            <p:cNvSpPr>
              <a:spLocks/>
            </p:cNvSpPr>
            <p:nvPr/>
          </p:nvSpPr>
          <p:spPr bwMode="auto">
            <a:xfrm>
              <a:off x="2038350" y="550863"/>
              <a:ext cx="395287" cy="439738"/>
            </a:xfrm>
            <a:custGeom>
              <a:avLst/>
              <a:gdLst>
                <a:gd name="T0" fmla="*/ 46 w 157"/>
                <a:gd name="T1" fmla="*/ 0 h 175"/>
                <a:gd name="T2" fmla="*/ 23 w 157"/>
                <a:gd name="T3" fmla="*/ 1 h 175"/>
                <a:gd name="T4" fmla="*/ 2 w 157"/>
                <a:gd name="T5" fmla="*/ 2 h 175"/>
                <a:gd name="T6" fmla="*/ 0 w 157"/>
                <a:gd name="T7" fmla="*/ 2 h 175"/>
                <a:gd name="T8" fmla="*/ 64 w 157"/>
                <a:gd name="T9" fmla="*/ 11 h 175"/>
                <a:gd name="T10" fmla="*/ 102 w 157"/>
                <a:gd name="T11" fmla="*/ 23 h 175"/>
                <a:gd name="T12" fmla="*/ 139 w 157"/>
                <a:gd name="T13" fmla="*/ 63 h 175"/>
                <a:gd name="T14" fmla="*/ 138 w 157"/>
                <a:gd name="T15" fmla="*/ 122 h 175"/>
                <a:gd name="T16" fmla="*/ 93 w 157"/>
                <a:gd name="T17" fmla="*/ 175 h 175"/>
                <a:gd name="T18" fmla="*/ 114 w 157"/>
                <a:gd name="T19" fmla="*/ 161 h 175"/>
                <a:gd name="T20" fmla="*/ 143 w 157"/>
                <a:gd name="T21" fmla="*/ 124 h 175"/>
                <a:gd name="T22" fmla="*/ 145 w 157"/>
                <a:gd name="T23" fmla="*/ 58 h 175"/>
                <a:gd name="T24" fmla="*/ 105 w 157"/>
                <a:gd name="T25" fmla="*/ 14 h 175"/>
                <a:gd name="T26" fmla="*/ 64 w 157"/>
                <a:gd name="T27" fmla="*/ 1 h 175"/>
                <a:gd name="T28" fmla="*/ 46 w 157"/>
                <a:gd name="T29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7" h="175">
                  <a:moveTo>
                    <a:pt x="46" y="0"/>
                  </a:moveTo>
                  <a:cubicBezTo>
                    <a:pt x="37" y="0"/>
                    <a:pt x="30" y="1"/>
                    <a:pt x="23" y="1"/>
                  </a:cubicBezTo>
                  <a:cubicBezTo>
                    <a:pt x="16" y="1"/>
                    <a:pt x="9" y="2"/>
                    <a:pt x="2" y="2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17" y="7"/>
                    <a:pt x="38" y="7"/>
                    <a:pt x="64" y="11"/>
                  </a:cubicBezTo>
                  <a:cubicBezTo>
                    <a:pt x="73" y="13"/>
                    <a:pt x="83" y="13"/>
                    <a:pt x="102" y="23"/>
                  </a:cubicBezTo>
                  <a:cubicBezTo>
                    <a:pt x="112" y="28"/>
                    <a:pt x="128" y="37"/>
                    <a:pt x="139" y="63"/>
                  </a:cubicBezTo>
                  <a:cubicBezTo>
                    <a:pt x="149" y="88"/>
                    <a:pt x="142" y="113"/>
                    <a:pt x="138" y="122"/>
                  </a:cubicBezTo>
                  <a:cubicBezTo>
                    <a:pt x="117" y="162"/>
                    <a:pt x="105" y="163"/>
                    <a:pt x="93" y="175"/>
                  </a:cubicBezTo>
                  <a:cubicBezTo>
                    <a:pt x="100" y="171"/>
                    <a:pt x="107" y="167"/>
                    <a:pt x="114" y="161"/>
                  </a:cubicBezTo>
                  <a:cubicBezTo>
                    <a:pt x="122" y="154"/>
                    <a:pt x="131" y="148"/>
                    <a:pt x="143" y="124"/>
                  </a:cubicBezTo>
                  <a:cubicBezTo>
                    <a:pt x="149" y="115"/>
                    <a:pt x="157" y="85"/>
                    <a:pt x="145" y="58"/>
                  </a:cubicBezTo>
                  <a:cubicBezTo>
                    <a:pt x="132" y="29"/>
                    <a:pt x="116" y="21"/>
                    <a:pt x="105" y="14"/>
                  </a:cubicBezTo>
                  <a:cubicBezTo>
                    <a:pt x="84" y="3"/>
                    <a:pt x="74" y="3"/>
                    <a:pt x="64" y="1"/>
                  </a:cubicBezTo>
                  <a:cubicBezTo>
                    <a:pt x="57" y="0"/>
                    <a:pt x="51" y="0"/>
                    <a:pt x="4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897"/>
            <p:cNvSpPr>
              <a:spLocks/>
            </p:cNvSpPr>
            <p:nvPr/>
          </p:nvSpPr>
          <p:spPr bwMode="auto">
            <a:xfrm>
              <a:off x="2071688" y="990601"/>
              <a:ext cx="201612" cy="111125"/>
            </a:xfrm>
            <a:custGeom>
              <a:avLst/>
              <a:gdLst>
                <a:gd name="T0" fmla="*/ 80 w 80"/>
                <a:gd name="T1" fmla="*/ 0 h 44"/>
                <a:gd name="T2" fmla="*/ 48 w 80"/>
                <a:gd name="T3" fmla="*/ 15 h 44"/>
                <a:gd name="T4" fmla="*/ 4 w 80"/>
                <a:gd name="T5" fmla="*/ 31 h 44"/>
                <a:gd name="T6" fmla="*/ 5 w 80"/>
                <a:gd name="T7" fmla="*/ 35 h 44"/>
                <a:gd name="T8" fmla="*/ 0 w 80"/>
                <a:gd name="T9" fmla="*/ 44 h 44"/>
                <a:gd name="T10" fmla="*/ 14 w 80"/>
                <a:gd name="T11" fmla="*/ 38 h 44"/>
                <a:gd name="T12" fmla="*/ 80 w 80"/>
                <a:gd name="T13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44">
                  <a:moveTo>
                    <a:pt x="80" y="0"/>
                  </a:moveTo>
                  <a:cubicBezTo>
                    <a:pt x="69" y="6"/>
                    <a:pt x="58" y="10"/>
                    <a:pt x="48" y="15"/>
                  </a:cubicBezTo>
                  <a:cubicBezTo>
                    <a:pt x="33" y="21"/>
                    <a:pt x="19" y="25"/>
                    <a:pt x="4" y="31"/>
                  </a:cubicBezTo>
                  <a:cubicBezTo>
                    <a:pt x="5" y="32"/>
                    <a:pt x="6" y="34"/>
                    <a:pt x="5" y="35"/>
                  </a:cubicBezTo>
                  <a:cubicBezTo>
                    <a:pt x="5" y="38"/>
                    <a:pt x="3" y="41"/>
                    <a:pt x="0" y="44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36" y="28"/>
                    <a:pt x="57" y="17"/>
                    <a:pt x="8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898"/>
            <p:cNvSpPr>
              <a:spLocks noEditPoints="1"/>
            </p:cNvSpPr>
            <p:nvPr/>
          </p:nvSpPr>
          <p:spPr bwMode="auto">
            <a:xfrm>
              <a:off x="3189288" y="1157288"/>
              <a:ext cx="1454150" cy="846138"/>
            </a:xfrm>
            <a:custGeom>
              <a:avLst/>
              <a:gdLst>
                <a:gd name="T0" fmla="*/ 21 w 578"/>
                <a:gd name="T1" fmla="*/ 324 h 336"/>
                <a:gd name="T2" fmla="*/ 46 w 578"/>
                <a:gd name="T3" fmla="*/ 312 h 336"/>
                <a:gd name="T4" fmla="*/ 188 w 578"/>
                <a:gd name="T5" fmla="*/ 286 h 336"/>
                <a:gd name="T6" fmla="*/ 95 w 578"/>
                <a:gd name="T7" fmla="*/ 324 h 336"/>
                <a:gd name="T8" fmla="*/ 114 w 578"/>
                <a:gd name="T9" fmla="*/ 311 h 336"/>
                <a:gd name="T10" fmla="*/ 313 w 578"/>
                <a:gd name="T11" fmla="*/ 269 h 336"/>
                <a:gd name="T12" fmla="*/ 339 w 578"/>
                <a:gd name="T13" fmla="*/ 262 h 336"/>
                <a:gd name="T14" fmla="*/ 283 w 578"/>
                <a:gd name="T15" fmla="*/ 263 h 336"/>
                <a:gd name="T16" fmla="*/ 416 w 578"/>
                <a:gd name="T17" fmla="*/ 227 h 336"/>
                <a:gd name="T18" fmla="*/ 83 w 578"/>
                <a:gd name="T19" fmla="*/ 140 h 336"/>
                <a:gd name="T20" fmla="*/ 83 w 578"/>
                <a:gd name="T21" fmla="*/ 140 h 336"/>
                <a:gd name="T22" fmla="*/ 141 w 578"/>
                <a:gd name="T23" fmla="*/ 96 h 336"/>
                <a:gd name="T24" fmla="*/ 262 w 578"/>
                <a:gd name="T25" fmla="*/ 50 h 336"/>
                <a:gd name="T26" fmla="*/ 251 w 578"/>
                <a:gd name="T27" fmla="*/ 21 h 336"/>
                <a:gd name="T28" fmla="*/ 173 w 578"/>
                <a:gd name="T29" fmla="*/ 53 h 336"/>
                <a:gd name="T30" fmla="*/ 185 w 578"/>
                <a:gd name="T31" fmla="*/ 50 h 336"/>
                <a:gd name="T32" fmla="*/ 479 w 578"/>
                <a:gd name="T33" fmla="*/ 118 h 336"/>
                <a:gd name="T34" fmla="*/ 425 w 578"/>
                <a:gd name="T35" fmla="*/ 45 h 336"/>
                <a:gd name="T36" fmla="*/ 531 w 578"/>
                <a:gd name="T37" fmla="*/ 93 h 336"/>
                <a:gd name="T38" fmla="*/ 531 w 578"/>
                <a:gd name="T39" fmla="*/ 93 h 336"/>
                <a:gd name="T40" fmla="*/ 500 w 578"/>
                <a:gd name="T41" fmla="*/ 168 h 336"/>
                <a:gd name="T42" fmla="*/ 432 w 578"/>
                <a:gd name="T43" fmla="*/ 50 h 336"/>
                <a:gd name="T44" fmla="*/ 382 w 578"/>
                <a:gd name="T45" fmla="*/ 1 h 336"/>
                <a:gd name="T46" fmla="*/ 305 w 578"/>
                <a:gd name="T47" fmla="*/ 20 h 336"/>
                <a:gd name="T48" fmla="*/ 414 w 578"/>
                <a:gd name="T49" fmla="*/ 15 h 336"/>
                <a:gd name="T50" fmla="*/ 327 w 578"/>
                <a:gd name="T51" fmla="*/ 33 h 336"/>
                <a:gd name="T52" fmla="*/ 383 w 578"/>
                <a:gd name="T53" fmla="*/ 23 h 336"/>
                <a:gd name="T54" fmla="*/ 534 w 578"/>
                <a:gd name="T55" fmla="*/ 60 h 336"/>
                <a:gd name="T56" fmla="*/ 419 w 578"/>
                <a:gd name="T57" fmla="*/ 31 h 336"/>
                <a:gd name="T58" fmla="*/ 212 w 578"/>
                <a:gd name="T59" fmla="*/ 80 h 336"/>
                <a:gd name="T60" fmla="*/ 182 w 578"/>
                <a:gd name="T61" fmla="*/ 104 h 336"/>
                <a:gd name="T62" fmla="*/ 193 w 578"/>
                <a:gd name="T63" fmla="*/ 115 h 336"/>
                <a:gd name="T64" fmla="*/ 100 w 578"/>
                <a:gd name="T65" fmla="*/ 157 h 336"/>
                <a:gd name="T66" fmla="*/ 88 w 578"/>
                <a:gd name="T67" fmla="*/ 167 h 336"/>
                <a:gd name="T68" fmla="*/ 281 w 578"/>
                <a:gd name="T69" fmla="*/ 93 h 336"/>
                <a:gd name="T70" fmla="*/ 406 w 578"/>
                <a:gd name="T71" fmla="*/ 72 h 336"/>
                <a:gd name="T72" fmla="*/ 365 w 578"/>
                <a:gd name="T73" fmla="*/ 95 h 336"/>
                <a:gd name="T74" fmla="*/ 393 w 578"/>
                <a:gd name="T75" fmla="*/ 97 h 336"/>
                <a:gd name="T76" fmla="*/ 424 w 578"/>
                <a:gd name="T77" fmla="*/ 148 h 336"/>
                <a:gd name="T78" fmla="*/ 406 w 578"/>
                <a:gd name="T79" fmla="*/ 162 h 336"/>
                <a:gd name="T80" fmla="*/ 404 w 578"/>
                <a:gd name="T81" fmla="*/ 171 h 336"/>
                <a:gd name="T82" fmla="*/ 403 w 578"/>
                <a:gd name="T83" fmla="*/ 183 h 336"/>
                <a:gd name="T84" fmla="*/ 420 w 578"/>
                <a:gd name="T85" fmla="*/ 210 h 336"/>
                <a:gd name="T86" fmla="*/ 475 w 578"/>
                <a:gd name="T87" fmla="*/ 196 h 336"/>
                <a:gd name="T88" fmla="*/ 441 w 578"/>
                <a:gd name="T89" fmla="*/ 10 h 336"/>
                <a:gd name="T90" fmla="*/ 525 w 578"/>
                <a:gd name="T91" fmla="*/ 181 h 336"/>
                <a:gd name="T92" fmla="*/ 429 w 578"/>
                <a:gd name="T93" fmla="*/ 243 h 336"/>
                <a:gd name="T94" fmla="*/ 536 w 578"/>
                <a:gd name="T95" fmla="*/ 187 h 336"/>
                <a:gd name="T96" fmla="*/ 562 w 578"/>
                <a:gd name="T97" fmla="*/ 63 h 336"/>
                <a:gd name="T98" fmla="*/ 391 w 578"/>
                <a:gd name="T99" fmla="*/ 0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578" h="336">
                  <a:moveTo>
                    <a:pt x="46" y="312"/>
                  </a:moveTo>
                  <a:cubicBezTo>
                    <a:pt x="36" y="316"/>
                    <a:pt x="27" y="320"/>
                    <a:pt x="17" y="324"/>
                  </a:cubicBezTo>
                  <a:cubicBezTo>
                    <a:pt x="18" y="324"/>
                    <a:pt x="19" y="324"/>
                    <a:pt x="21" y="324"/>
                  </a:cubicBezTo>
                  <a:cubicBezTo>
                    <a:pt x="21" y="324"/>
                    <a:pt x="21" y="324"/>
                    <a:pt x="21" y="324"/>
                  </a:cubicBezTo>
                  <a:cubicBezTo>
                    <a:pt x="21" y="324"/>
                    <a:pt x="21" y="324"/>
                    <a:pt x="21" y="324"/>
                  </a:cubicBezTo>
                  <a:cubicBezTo>
                    <a:pt x="14" y="326"/>
                    <a:pt x="7" y="329"/>
                    <a:pt x="0" y="333"/>
                  </a:cubicBezTo>
                  <a:cubicBezTo>
                    <a:pt x="8" y="331"/>
                    <a:pt x="17" y="328"/>
                    <a:pt x="25" y="325"/>
                  </a:cubicBezTo>
                  <a:cubicBezTo>
                    <a:pt x="32" y="321"/>
                    <a:pt x="40" y="316"/>
                    <a:pt x="46" y="312"/>
                  </a:cubicBezTo>
                  <a:moveTo>
                    <a:pt x="188" y="286"/>
                  </a:moveTo>
                  <a:cubicBezTo>
                    <a:pt x="184" y="287"/>
                    <a:pt x="181" y="289"/>
                    <a:pt x="177" y="290"/>
                  </a:cubicBezTo>
                  <a:cubicBezTo>
                    <a:pt x="178" y="290"/>
                    <a:pt x="179" y="290"/>
                    <a:pt x="180" y="290"/>
                  </a:cubicBezTo>
                  <a:cubicBezTo>
                    <a:pt x="183" y="288"/>
                    <a:pt x="185" y="287"/>
                    <a:pt x="188" y="286"/>
                  </a:cubicBezTo>
                  <a:moveTo>
                    <a:pt x="188" y="272"/>
                  </a:moveTo>
                  <a:cubicBezTo>
                    <a:pt x="125" y="281"/>
                    <a:pt x="126" y="314"/>
                    <a:pt x="64" y="332"/>
                  </a:cubicBezTo>
                  <a:cubicBezTo>
                    <a:pt x="61" y="333"/>
                    <a:pt x="58" y="334"/>
                    <a:pt x="55" y="336"/>
                  </a:cubicBezTo>
                  <a:cubicBezTo>
                    <a:pt x="69" y="332"/>
                    <a:pt x="82" y="329"/>
                    <a:pt x="95" y="324"/>
                  </a:cubicBezTo>
                  <a:cubicBezTo>
                    <a:pt x="97" y="323"/>
                    <a:pt x="98" y="322"/>
                    <a:pt x="100" y="320"/>
                  </a:cubicBezTo>
                  <a:cubicBezTo>
                    <a:pt x="100" y="320"/>
                    <a:pt x="100" y="320"/>
                    <a:pt x="100" y="320"/>
                  </a:cubicBezTo>
                  <a:cubicBezTo>
                    <a:pt x="100" y="320"/>
                    <a:pt x="100" y="320"/>
                    <a:pt x="100" y="320"/>
                  </a:cubicBezTo>
                  <a:cubicBezTo>
                    <a:pt x="104" y="316"/>
                    <a:pt x="110" y="311"/>
                    <a:pt x="114" y="311"/>
                  </a:cubicBezTo>
                  <a:cubicBezTo>
                    <a:pt x="117" y="310"/>
                    <a:pt x="120" y="310"/>
                    <a:pt x="123" y="309"/>
                  </a:cubicBezTo>
                  <a:cubicBezTo>
                    <a:pt x="141" y="294"/>
                    <a:pt x="167" y="277"/>
                    <a:pt x="188" y="272"/>
                  </a:cubicBezTo>
                  <a:moveTo>
                    <a:pt x="339" y="262"/>
                  </a:moveTo>
                  <a:cubicBezTo>
                    <a:pt x="331" y="264"/>
                    <a:pt x="322" y="267"/>
                    <a:pt x="313" y="269"/>
                  </a:cubicBezTo>
                  <a:cubicBezTo>
                    <a:pt x="312" y="270"/>
                    <a:pt x="312" y="271"/>
                    <a:pt x="312" y="271"/>
                  </a:cubicBezTo>
                  <a:cubicBezTo>
                    <a:pt x="312" y="271"/>
                    <a:pt x="312" y="271"/>
                    <a:pt x="312" y="271"/>
                  </a:cubicBezTo>
                  <a:cubicBezTo>
                    <a:pt x="314" y="271"/>
                    <a:pt x="323" y="268"/>
                    <a:pt x="335" y="264"/>
                  </a:cubicBezTo>
                  <a:cubicBezTo>
                    <a:pt x="337" y="263"/>
                    <a:pt x="338" y="262"/>
                    <a:pt x="339" y="262"/>
                  </a:cubicBezTo>
                  <a:moveTo>
                    <a:pt x="314" y="247"/>
                  </a:moveTo>
                  <a:cubicBezTo>
                    <a:pt x="291" y="256"/>
                    <a:pt x="272" y="263"/>
                    <a:pt x="274" y="264"/>
                  </a:cubicBezTo>
                  <a:cubicBezTo>
                    <a:pt x="274" y="264"/>
                    <a:pt x="274" y="264"/>
                    <a:pt x="275" y="264"/>
                  </a:cubicBezTo>
                  <a:cubicBezTo>
                    <a:pt x="276" y="264"/>
                    <a:pt x="279" y="264"/>
                    <a:pt x="283" y="263"/>
                  </a:cubicBezTo>
                  <a:cubicBezTo>
                    <a:pt x="286" y="261"/>
                    <a:pt x="289" y="259"/>
                    <a:pt x="292" y="258"/>
                  </a:cubicBezTo>
                  <a:cubicBezTo>
                    <a:pt x="300" y="254"/>
                    <a:pt x="307" y="250"/>
                    <a:pt x="314" y="247"/>
                  </a:cubicBezTo>
                  <a:moveTo>
                    <a:pt x="418" y="227"/>
                  </a:moveTo>
                  <a:cubicBezTo>
                    <a:pt x="417" y="227"/>
                    <a:pt x="417" y="227"/>
                    <a:pt x="416" y="227"/>
                  </a:cubicBezTo>
                  <a:cubicBezTo>
                    <a:pt x="410" y="230"/>
                    <a:pt x="404" y="232"/>
                    <a:pt x="398" y="234"/>
                  </a:cubicBezTo>
                  <a:cubicBezTo>
                    <a:pt x="379" y="241"/>
                    <a:pt x="359" y="249"/>
                    <a:pt x="344" y="255"/>
                  </a:cubicBezTo>
                  <a:cubicBezTo>
                    <a:pt x="368" y="248"/>
                    <a:pt x="393" y="239"/>
                    <a:pt x="418" y="227"/>
                  </a:cubicBezTo>
                  <a:moveTo>
                    <a:pt x="83" y="140"/>
                  </a:moveTo>
                  <a:cubicBezTo>
                    <a:pt x="81" y="141"/>
                    <a:pt x="79" y="142"/>
                    <a:pt x="77" y="142"/>
                  </a:cubicBezTo>
                  <a:cubicBezTo>
                    <a:pt x="78" y="142"/>
                    <a:pt x="80" y="142"/>
                    <a:pt x="81" y="142"/>
                  </a:cubicBezTo>
                  <a:cubicBezTo>
                    <a:pt x="84" y="140"/>
                    <a:pt x="84" y="140"/>
                    <a:pt x="84" y="140"/>
                  </a:cubicBezTo>
                  <a:cubicBezTo>
                    <a:pt x="83" y="140"/>
                    <a:pt x="83" y="140"/>
                    <a:pt x="83" y="140"/>
                  </a:cubicBezTo>
                  <a:moveTo>
                    <a:pt x="281" y="38"/>
                  </a:moveTo>
                  <a:cubicBezTo>
                    <a:pt x="267" y="42"/>
                    <a:pt x="249" y="48"/>
                    <a:pt x="229" y="56"/>
                  </a:cubicBezTo>
                  <a:cubicBezTo>
                    <a:pt x="226" y="57"/>
                    <a:pt x="223" y="59"/>
                    <a:pt x="220" y="60"/>
                  </a:cubicBezTo>
                  <a:cubicBezTo>
                    <a:pt x="181" y="81"/>
                    <a:pt x="140" y="93"/>
                    <a:pt x="141" y="96"/>
                  </a:cubicBezTo>
                  <a:cubicBezTo>
                    <a:pt x="141" y="96"/>
                    <a:pt x="141" y="96"/>
                    <a:pt x="141" y="96"/>
                  </a:cubicBezTo>
                  <a:cubicBezTo>
                    <a:pt x="145" y="96"/>
                    <a:pt x="173" y="89"/>
                    <a:pt x="199" y="77"/>
                  </a:cubicBezTo>
                  <a:cubicBezTo>
                    <a:pt x="227" y="66"/>
                    <a:pt x="256" y="51"/>
                    <a:pt x="262" y="50"/>
                  </a:cubicBezTo>
                  <a:cubicBezTo>
                    <a:pt x="262" y="50"/>
                    <a:pt x="262" y="50"/>
                    <a:pt x="262" y="50"/>
                  </a:cubicBezTo>
                  <a:cubicBezTo>
                    <a:pt x="262" y="50"/>
                    <a:pt x="262" y="50"/>
                    <a:pt x="262" y="50"/>
                  </a:cubicBezTo>
                  <a:cubicBezTo>
                    <a:pt x="255" y="54"/>
                    <a:pt x="247" y="59"/>
                    <a:pt x="241" y="63"/>
                  </a:cubicBezTo>
                  <a:cubicBezTo>
                    <a:pt x="257" y="54"/>
                    <a:pt x="272" y="44"/>
                    <a:pt x="281" y="38"/>
                  </a:cubicBezTo>
                  <a:moveTo>
                    <a:pt x="251" y="21"/>
                  </a:moveTo>
                  <a:cubicBezTo>
                    <a:pt x="234" y="25"/>
                    <a:pt x="216" y="30"/>
                    <a:pt x="200" y="36"/>
                  </a:cubicBezTo>
                  <a:cubicBezTo>
                    <a:pt x="185" y="43"/>
                    <a:pt x="171" y="50"/>
                    <a:pt x="159" y="56"/>
                  </a:cubicBezTo>
                  <a:cubicBezTo>
                    <a:pt x="164" y="55"/>
                    <a:pt x="168" y="54"/>
                    <a:pt x="172" y="53"/>
                  </a:cubicBezTo>
                  <a:cubicBezTo>
                    <a:pt x="172" y="53"/>
                    <a:pt x="173" y="53"/>
                    <a:pt x="173" y="53"/>
                  </a:cubicBezTo>
                  <a:cubicBezTo>
                    <a:pt x="174" y="53"/>
                    <a:pt x="175" y="53"/>
                    <a:pt x="175" y="53"/>
                  </a:cubicBezTo>
                  <a:cubicBezTo>
                    <a:pt x="178" y="52"/>
                    <a:pt x="179" y="51"/>
                    <a:pt x="180" y="50"/>
                  </a:cubicBezTo>
                  <a:cubicBezTo>
                    <a:pt x="182" y="50"/>
                    <a:pt x="183" y="50"/>
                    <a:pt x="184" y="50"/>
                  </a:cubicBezTo>
                  <a:cubicBezTo>
                    <a:pt x="185" y="50"/>
                    <a:pt x="185" y="50"/>
                    <a:pt x="185" y="50"/>
                  </a:cubicBezTo>
                  <a:cubicBezTo>
                    <a:pt x="188" y="49"/>
                    <a:pt x="190" y="48"/>
                    <a:pt x="193" y="46"/>
                  </a:cubicBezTo>
                  <a:cubicBezTo>
                    <a:pt x="208" y="42"/>
                    <a:pt x="227" y="31"/>
                    <a:pt x="251" y="21"/>
                  </a:cubicBezTo>
                  <a:moveTo>
                    <a:pt x="480" y="118"/>
                  </a:moveTo>
                  <a:cubicBezTo>
                    <a:pt x="480" y="118"/>
                    <a:pt x="480" y="118"/>
                    <a:pt x="479" y="118"/>
                  </a:cubicBezTo>
                  <a:cubicBezTo>
                    <a:pt x="480" y="118"/>
                    <a:pt x="480" y="118"/>
                    <a:pt x="480" y="118"/>
                  </a:cubicBezTo>
                  <a:moveTo>
                    <a:pt x="339" y="60"/>
                  </a:moveTo>
                  <a:cubicBezTo>
                    <a:pt x="359" y="51"/>
                    <a:pt x="386" y="45"/>
                    <a:pt x="418" y="45"/>
                  </a:cubicBezTo>
                  <a:cubicBezTo>
                    <a:pt x="420" y="45"/>
                    <a:pt x="422" y="45"/>
                    <a:pt x="425" y="45"/>
                  </a:cubicBezTo>
                  <a:cubicBezTo>
                    <a:pt x="442" y="45"/>
                    <a:pt x="460" y="48"/>
                    <a:pt x="479" y="54"/>
                  </a:cubicBezTo>
                  <a:cubicBezTo>
                    <a:pt x="490" y="58"/>
                    <a:pt x="502" y="62"/>
                    <a:pt x="513" y="71"/>
                  </a:cubicBezTo>
                  <a:cubicBezTo>
                    <a:pt x="518" y="74"/>
                    <a:pt x="524" y="80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31" y="93"/>
                    <a:pt x="531" y="93"/>
                    <a:pt x="531" y="93"/>
                  </a:cubicBezTo>
                  <a:cubicBezTo>
                    <a:pt x="541" y="114"/>
                    <a:pt x="531" y="136"/>
                    <a:pt x="522" y="147"/>
                  </a:cubicBezTo>
                  <a:cubicBezTo>
                    <a:pt x="513" y="159"/>
                    <a:pt x="502" y="168"/>
                    <a:pt x="491" y="176"/>
                  </a:cubicBezTo>
                  <a:cubicBezTo>
                    <a:pt x="495" y="173"/>
                    <a:pt x="499" y="170"/>
                    <a:pt x="500" y="168"/>
                  </a:cubicBezTo>
                  <a:cubicBezTo>
                    <a:pt x="516" y="154"/>
                    <a:pt x="532" y="138"/>
                    <a:pt x="534" y="113"/>
                  </a:cubicBezTo>
                  <a:cubicBezTo>
                    <a:pt x="534" y="102"/>
                    <a:pt x="531" y="94"/>
                    <a:pt x="528" y="88"/>
                  </a:cubicBezTo>
                  <a:cubicBezTo>
                    <a:pt x="515" y="68"/>
                    <a:pt x="497" y="63"/>
                    <a:pt x="482" y="58"/>
                  </a:cubicBezTo>
                  <a:cubicBezTo>
                    <a:pt x="465" y="53"/>
                    <a:pt x="448" y="50"/>
                    <a:pt x="432" y="50"/>
                  </a:cubicBezTo>
                  <a:cubicBezTo>
                    <a:pt x="430" y="50"/>
                    <a:pt x="428" y="50"/>
                    <a:pt x="425" y="50"/>
                  </a:cubicBezTo>
                  <a:cubicBezTo>
                    <a:pt x="395" y="50"/>
                    <a:pt x="366" y="55"/>
                    <a:pt x="339" y="60"/>
                  </a:cubicBezTo>
                  <a:moveTo>
                    <a:pt x="391" y="0"/>
                  </a:moveTo>
                  <a:cubicBezTo>
                    <a:pt x="387" y="0"/>
                    <a:pt x="384" y="0"/>
                    <a:pt x="382" y="1"/>
                  </a:cubicBezTo>
                  <a:cubicBezTo>
                    <a:pt x="342" y="6"/>
                    <a:pt x="303" y="10"/>
                    <a:pt x="265" y="18"/>
                  </a:cubicBezTo>
                  <a:cubicBezTo>
                    <a:pt x="258" y="22"/>
                    <a:pt x="250" y="27"/>
                    <a:pt x="242" y="33"/>
                  </a:cubicBezTo>
                  <a:cubicBezTo>
                    <a:pt x="266" y="26"/>
                    <a:pt x="290" y="20"/>
                    <a:pt x="301" y="20"/>
                  </a:cubicBezTo>
                  <a:cubicBezTo>
                    <a:pt x="303" y="20"/>
                    <a:pt x="304" y="20"/>
                    <a:pt x="305" y="20"/>
                  </a:cubicBezTo>
                  <a:cubicBezTo>
                    <a:pt x="330" y="13"/>
                    <a:pt x="355" y="7"/>
                    <a:pt x="380" y="5"/>
                  </a:cubicBezTo>
                  <a:cubicBezTo>
                    <a:pt x="386" y="5"/>
                    <a:pt x="392" y="5"/>
                    <a:pt x="399" y="5"/>
                  </a:cubicBezTo>
                  <a:cubicBezTo>
                    <a:pt x="413" y="5"/>
                    <a:pt x="428" y="6"/>
                    <a:pt x="443" y="8"/>
                  </a:cubicBezTo>
                  <a:cubicBezTo>
                    <a:pt x="435" y="10"/>
                    <a:pt x="423" y="14"/>
                    <a:pt x="414" y="15"/>
                  </a:cubicBezTo>
                  <a:cubicBezTo>
                    <a:pt x="370" y="15"/>
                    <a:pt x="324" y="19"/>
                    <a:pt x="288" y="32"/>
                  </a:cubicBezTo>
                  <a:cubicBezTo>
                    <a:pt x="289" y="32"/>
                    <a:pt x="290" y="32"/>
                    <a:pt x="291" y="32"/>
                  </a:cubicBezTo>
                  <a:cubicBezTo>
                    <a:pt x="297" y="32"/>
                    <a:pt x="303" y="32"/>
                    <a:pt x="309" y="32"/>
                  </a:cubicBezTo>
                  <a:cubicBezTo>
                    <a:pt x="315" y="32"/>
                    <a:pt x="321" y="33"/>
                    <a:pt x="327" y="33"/>
                  </a:cubicBezTo>
                  <a:cubicBezTo>
                    <a:pt x="333" y="33"/>
                    <a:pt x="339" y="32"/>
                    <a:pt x="346" y="32"/>
                  </a:cubicBezTo>
                  <a:cubicBezTo>
                    <a:pt x="355" y="31"/>
                    <a:pt x="368" y="23"/>
                    <a:pt x="377" y="23"/>
                  </a:cubicBezTo>
                  <a:cubicBezTo>
                    <a:pt x="378" y="23"/>
                    <a:pt x="378" y="23"/>
                    <a:pt x="379" y="23"/>
                  </a:cubicBezTo>
                  <a:cubicBezTo>
                    <a:pt x="380" y="23"/>
                    <a:pt x="381" y="23"/>
                    <a:pt x="383" y="23"/>
                  </a:cubicBezTo>
                  <a:cubicBezTo>
                    <a:pt x="389" y="23"/>
                    <a:pt x="396" y="22"/>
                    <a:pt x="403" y="22"/>
                  </a:cubicBezTo>
                  <a:cubicBezTo>
                    <a:pt x="409" y="22"/>
                    <a:pt x="416" y="22"/>
                    <a:pt x="423" y="22"/>
                  </a:cubicBezTo>
                  <a:cubicBezTo>
                    <a:pt x="433" y="22"/>
                    <a:pt x="443" y="22"/>
                    <a:pt x="454" y="23"/>
                  </a:cubicBezTo>
                  <a:cubicBezTo>
                    <a:pt x="478" y="27"/>
                    <a:pt x="506" y="30"/>
                    <a:pt x="534" y="60"/>
                  </a:cubicBezTo>
                  <a:cubicBezTo>
                    <a:pt x="539" y="66"/>
                    <a:pt x="539" y="74"/>
                    <a:pt x="544" y="82"/>
                  </a:cubicBezTo>
                  <a:cubicBezTo>
                    <a:pt x="529" y="57"/>
                    <a:pt x="512" y="50"/>
                    <a:pt x="498" y="44"/>
                  </a:cubicBezTo>
                  <a:cubicBezTo>
                    <a:pt x="481" y="37"/>
                    <a:pt x="467" y="35"/>
                    <a:pt x="453" y="33"/>
                  </a:cubicBezTo>
                  <a:cubicBezTo>
                    <a:pt x="441" y="32"/>
                    <a:pt x="430" y="31"/>
                    <a:pt x="419" y="31"/>
                  </a:cubicBezTo>
                  <a:cubicBezTo>
                    <a:pt x="402" y="31"/>
                    <a:pt x="386" y="32"/>
                    <a:pt x="370" y="33"/>
                  </a:cubicBezTo>
                  <a:cubicBezTo>
                    <a:pt x="361" y="32"/>
                    <a:pt x="354" y="32"/>
                    <a:pt x="346" y="32"/>
                  </a:cubicBezTo>
                  <a:cubicBezTo>
                    <a:pt x="338" y="34"/>
                    <a:pt x="331" y="36"/>
                    <a:pt x="325" y="37"/>
                  </a:cubicBezTo>
                  <a:cubicBezTo>
                    <a:pt x="265" y="43"/>
                    <a:pt x="258" y="71"/>
                    <a:pt x="212" y="80"/>
                  </a:cubicBezTo>
                  <a:cubicBezTo>
                    <a:pt x="158" y="110"/>
                    <a:pt x="116" y="125"/>
                    <a:pt x="86" y="138"/>
                  </a:cubicBezTo>
                  <a:cubicBezTo>
                    <a:pt x="89" y="138"/>
                    <a:pt x="89" y="138"/>
                    <a:pt x="89" y="138"/>
                  </a:cubicBezTo>
                  <a:cubicBezTo>
                    <a:pt x="103" y="133"/>
                    <a:pt x="116" y="129"/>
                    <a:pt x="130" y="127"/>
                  </a:cubicBezTo>
                  <a:cubicBezTo>
                    <a:pt x="148" y="119"/>
                    <a:pt x="165" y="111"/>
                    <a:pt x="182" y="104"/>
                  </a:cubicBezTo>
                  <a:cubicBezTo>
                    <a:pt x="202" y="98"/>
                    <a:pt x="225" y="79"/>
                    <a:pt x="262" y="62"/>
                  </a:cubicBezTo>
                  <a:cubicBezTo>
                    <a:pt x="262" y="62"/>
                    <a:pt x="262" y="62"/>
                    <a:pt x="262" y="62"/>
                  </a:cubicBezTo>
                  <a:cubicBezTo>
                    <a:pt x="262" y="62"/>
                    <a:pt x="262" y="62"/>
                    <a:pt x="262" y="62"/>
                  </a:cubicBezTo>
                  <a:cubicBezTo>
                    <a:pt x="242" y="75"/>
                    <a:pt x="204" y="111"/>
                    <a:pt x="193" y="115"/>
                  </a:cubicBezTo>
                  <a:cubicBezTo>
                    <a:pt x="167" y="127"/>
                    <a:pt x="158" y="134"/>
                    <a:pt x="146" y="140"/>
                  </a:cubicBezTo>
                  <a:cubicBezTo>
                    <a:pt x="147" y="140"/>
                    <a:pt x="147" y="140"/>
                    <a:pt x="148" y="140"/>
                  </a:cubicBezTo>
                  <a:cubicBezTo>
                    <a:pt x="146" y="141"/>
                    <a:pt x="144" y="142"/>
                    <a:pt x="142" y="142"/>
                  </a:cubicBezTo>
                  <a:cubicBezTo>
                    <a:pt x="133" y="147"/>
                    <a:pt x="121" y="151"/>
                    <a:pt x="100" y="157"/>
                  </a:cubicBezTo>
                  <a:cubicBezTo>
                    <a:pt x="74" y="166"/>
                    <a:pt x="49" y="176"/>
                    <a:pt x="24" y="186"/>
                  </a:cubicBezTo>
                  <a:cubicBezTo>
                    <a:pt x="25" y="187"/>
                    <a:pt x="27" y="187"/>
                    <a:pt x="30" y="187"/>
                  </a:cubicBezTo>
                  <a:cubicBezTo>
                    <a:pt x="36" y="187"/>
                    <a:pt x="44" y="184"/>
                    <a:pt x="49" y="183"/>
                  </a:cubicBezTo>
                  <a:cubicBezTo>
                    <a:pt x="62" y="176"/>
                    <a:pt x="75" y="170"/>
                    <a:pt x="88" y="167"/>
                  </a:cubicBezTo>
                  <a:cubicBezTo>
                    <a:pt x="103" y="161"/>
                    <a:pt x="119" y="157"/>
                    <a:pt x="135" y="154"/>
                  </a:cubicBezTo>
                  <a:cubicBezTo>
                    <a:pt x="161" y="142"/>
                    <a:pt x="186" y="128"/>
                    <a:pt x="214" y="121"/>
                  </a:cubicBezTo>
                  <a:cubicBezTo>
                    <a:pt x="217" y="119"/>
                    <a:pt x="221" y="117"/>
                    <a:pt x="225" y="116"/>
                  </a:cubicBezTo>
                  <a:cubicBezTo>
                    <a:pt x="245" y="107"/>
                    <a:pt x="260" y="99"/>
                    <a:pt x="281" y="93"/>
                  </a:cubicBezTo>
                  <a:cubicBezTo>
                    <a:pt x="281" y="88"/>
                    <a:pt x="286" y="88"/>
                    <a:pt x="292" y="84"/>
                  </a:cubicBezTo>
                  <a:cubicBezTo>
                    <a:pt x="304" y="80"/>
                    <a:pt x="369" y="71"/>
                    <a:pt x="396" y="71"/>
                  </a:cubicBezTo>
                  <a:cubicBezTo>
                    <a:pt x="401" y="71"/>
                    <a:pt x="405" y="72"/>
                    <a:pt x="406" y="72"/>
                  </a:cubicBezTo>
                  <a:cubicBezTo>
                    <a:pt x="406" y="72"/>
                    <a:pt x="406" y="72"/>
                    <a:pt x="406" y="72"/>
                  </a:cubicBezTo>
                  <a:cubicBezTo>
                    <a:pt x="408" y="72"/>
                    <a:pt x="363" y="86"/>
                    <a:pt x="320" y="100"/>
                  </a:cubicBezTo>
                  <a:cubicBezTo>
                    <a:pt x="329" y="100"/>
                    <a:pt x="337" y="100"/>
                    <a:pt x="345" y="99"/>
                  </a:cubicBezTo>
                  <a:cubicBezTo>
                    <a:pt x="355" y="97"/>
                    <a:pt x="363" y="95"/>
                    <a:pt x="365" y="95"/>
                  </a:cubicBezTo>
                  <a:cubicBezTo>
                    <a:pt x="365" y="95"/>
                    <a:pt x="365" y="95"/>
                    <a:pt x="365" y="95"/>
                  </a:cubicBezTo>
                  <a:cubicBezTo>
                    <a:pt x="365" y="95"/>
                    <a:pt x="365" y="95"/>
                    <a:pt x="365" y="95"/>
                  </a:cubicBezTo>
                  <a:cubicBezTo>
                    <a:pt x="361" y="96"/>
                    <a:pt x="358" y="98"/>
                    <a:pt x="354" y="99"/>
                  </a:cubicBezTo>
                  <a:cubicBezTo>
                    <a:pt x="365" y="99"/>
                    <a:pt x="377" y="98"/>
                    <a:pt x="387" y="97"/>
                  </a:cubicBezTo>
                  <a:cubicBezTo>
                    <a:pt x="389" y="97"/>
                    <a:pt x="391" y="97"/>
                    <a:pt x="393" y="97"/>
                  </a:cubicBezTo>
                  <a:cubicBezTo>
                    <a:pt x="414" y="97"/>
                    <a:pt x="435" y="105"/>
                    <a:pt x="452" y="108"/>
                  </a:cubicBezTo>
                  <a:cubicBezTo>
                    <a:pt x="460" y="109"/>
                    <a:pt x="467" y="111"/>
                    <a:pt x="472" y="113"/>
                  </a:cubicBezTo>
                  <a:cubicBezTo>
                    <a:pt x="463" y="122"/>
                    <a:pt x="441" y="135"/>
                    <a:pt x="422" y="144"/>
                  </a:cubicBezTo>
                  <a:cubicBezTo>
                    <a:pt x="423" y="145"/>
                    <a:pt x="424" y="147"/>
                    <a:pt x="424" y="148"/>
                  </a:cubicBezTo>
                  <a:cubicBezTo>
                    <a:pt x="427" y="148"/>
                    <a:pt x="429" y="148"/>
                    <a:pt x="432" y="148"/>
                  </a:cubicBezTo>
                  <a:cubicBezTo>
                    <a:pt x="437" y="148"/>
                    <a:pt x="440" y="148"/>
                    <a:pt x="442" y="149"/>
                  </a:cubicBezTo>
                  <a:cubicBezTo>
                    <a:pt x="443" y="149"/>
                    <a:pt x="430" y="154"/>
                    <a:pt x="412" y="159"/>
                  </a:cubicBezTo>
                  <a:cubicBezTo>
                    <a:pt x="410" y="160"/>
                    <a:pt x="408" y="161"/>
                    <a:pt x="406" y="162"/>
                  </a:cubicBezTo>
                  <a:cubicBezTo>
                    <a:pt x="396" y="168"/>
                    <a:pt x="386" y="173"/>
                    <a:pt x="376" y="178"/>
                  </a:cubicBezTo>
                  <a:cubicBezTo>
                    <a:pt x="390" y="174"/>
                    <a:pt x="401" y="171"/>
                    <a:pt x="404" y="171"/>
                  </a:cubicBezTo>
                  <a:cubicBezTo>
                    <a:pt x="404" y="171"/>
                    <a:pt x="404" y="171"/>
                    <a:pt x="404" y="171"/>
                  </a:cubicBezTo>
                  <a:cubicBezTo>
                    <a:pt x="404" y="171"/>
                    <a:pt x="404" y="171"/>
                    <a:pt x="404" y="171"/>
                  </a:cubicBezTo>
                  <a:cubicBezTo>
                    <a:pt x="234" y="245"/>
                    <a:pt x="183" y="270"/>
                    <a:pt x="188" y="270"/>
                  </a:cubicBezTo>
                  <a:cubicBezTo>
                    <a:pt x="194" y="270"/>
                    <a:pt x="270" y="239"/>
                    <a:pt x="327" y="211"/>
                  </a:cubicBezTo>
                  <a:cubicBezTo>
                    <a:pt x="346" y="207"/>
                    <a:pt x="369" y="192"/>
                    <a:pt x="403" y="183"/>
                  </a:cubicBezTo>
                  <a:cubicBezTo>
                    <a:pt x="403" y="183"/>
                    <a:pt x="403" y="183"/>
                    <a:pt x="403" y="183"/>
                  </a:cubicBezTo>
                  <a:cubicBezTo>
                    <a:pt x="403" y="183"/>
                    <a:pt x="403" y="183"/>
                    <a:pt x="403" y="183"/>
                  </a:cubicBezTo>
                  <a:cubicBezTo>
                    <a:pt x="390" y="189"/>
                    <a:pt x="368" y="205"/>
                    <a:pt x="352" y="215"/>
                  </a:cubicBezTo>
                  <a:cubicBezTo>
                    <a:pt x="374" y="211"/>
                    <a:pt x="399" y="209"/>
                    <a:pt x="412" y="209"/>
                  </a:cubicBezTo>
                  <a:cubicBezTo>
                    <a:pt x="416" y="209"/>
                    <a:pt x="419" y="209"/>
                    <a:pt x="420" y="210"/>
                  </a:cubicBezTo>
                  <a:cubicBezTo>
                    <a:pt x="421" y="210"/>
                    <a:pt x="419" y="211"/>
                    <a:pt x="416" y="212"/>
                  </a:cubicBezTo>
                  <a:cubicBezTo>
                    <a:pt x="422" y="211"/>
                    <a:pt x="428" y="210"/>
                    <a:pt x="433" y="209"/>
                  </a:cubicBezTo>
                  <a:cubicBezTo>
                    <a:pt x="437" y="208"/>
                    <a:pt x="437" y="208"/>
                    <a:pt x="437" y="208"/>
                  </a:cubicBezTo>
                  <a:cubicBezTo>
                    <a:pt x="450" y="205"/>
                    <a:pt x="463" y="201"/>
                    <a:pt x="475" y="196"/>
                  </a:cubicBezTo>
                  <a:cubicBezTo>
                    <a:pt x="491" y="189"/>
                    <a:pt x="506" y="181"/>
                    <a:pt x="522" y="168"/>
                  </a:cubicBezTo>
                  <a:cubicBezTo>
                    <a:pt x="534" y="156"/>
                    <a:pt x="560" y="139"/>
                    <a:pt x="554" y="95"/>
                  </a:cubicBezTo>
                  <a:cubicBezTo>
                    <a:pt x="542" y="53"/>
                    <a:pt x="516" y="43"/>
                    <a:pt x="498" y="31"/>
                  </a:cubicBezTo>
                  <a:cubicBezTo>
                    <a:pt x="478" y="21"/>
                    <a:pt x="459" y="15"/>
                    <a:pt x="441" y="10"/>
                  </a:cubicBezTo>
                  <a:cubicBezTo>
                    <a:pt x="470" y="15"/>
                    <a:pt x="502" y="20"/>
                    <a:pt x="536" y="49"/>
                  </a:cubicBezTo>
                  <a:cubicBezTo>
                    <a:pt x="545" y="57"/>
                    <a:pt x="555" y="68"/>
                    <a:pt x="561" y="85"/>
                  </a:cubicBezTo>
                  <a:cubicBezTo>
                    <a:pt x="567" y="102"/>
                    <a:pt x="565" y="121"/>
                    <a:pt x="560" y="134"/>
                  </a:cubicBezTo>
                  <a:cubicBezTo>
                    <a:pt x="551" y="160"/>
                    <a:pt x="537" y="170"/>
                    <a:pt x="525" y="181"/>
                  </a:cubicBezTo>
                  <a:cubicBezTo>
                    <a:pt x="491" y="207"/>
                    <a:pt x="457" y="222"/>
                    <a:pt x="423" y="235"/>
                  </a:cubicBezTo>
                  <a:cubicBezTo>
                    <a:pt x="389" y="251"/>
                    <a:pt x="361" y="265"/>
                    <a:pt x="337" y="278"/>
                  </a:cubicBezTo>
                  <a:cubicBezTo>
                    <a:pt x="353" y="273"/>
                    <a:pt x="369" y="268"/>
                    <a:pt x="386" y="262"/>
                  </a:cubicBezTo>
                  <a:cubicBezTo>
                    <a:pt x="398" y="256"/>
                    <a:pt x="412" y="249"/>
                    <a:pt x="429" y="243"/>
                  </a:cubicBezTo>
                  <a:cubicBezTo>
                    <a:pt x="429" y="243"/>
                    <a:pt x="429" y="243"/>
                    <a:pt x="429" y="243"/>
                  </a:cubicBezTo>
                  <a:cubicBezTo>
                    <a:pt x="429" y="243"/>
                    <a:pt x="429" y="243"/>
                    <a:pt x="429" y="243"/>
                  </a:cubicBezTo>
                  <a:cubicBezTo>
                    <a:pt x="425" y="245"/>
                    <a:pt x="422" y="247"/>
                    <a:pt x="417" y="250"/>
                  </a:cubicBezTo>
                  <a:cubicBezTo>
                    <a:pt x="456" y="235"/>
                    <a:pt x="494" y="220"/>
                    <a:pt x="536" y="187"/>
                  </a:cubicBezTo>
                  <a:cubicBezTo>
                    <a:pt x="541" y="182"/>
                    <a:pt x="547" y="177"/>
                    <a:pt x="553" y="171"/>
                  </a:cubicBezTo>
                  <a:cubicBezTo>
                    <a:pt x="553" y="169"/>
                    <a:pt x="552" y="167"/>
                    <a:pt x="551" y="166"/>
                  </a:cubicBezTo>
                  <a:cubicBezTo>
                    <a:pt x="558" y="157"/>
                    <a:pt x="567" y="146"/>
                    <a:pt x="572" y="127"/>
                  </a:cubicBezTo>
                  <a:cubicBezTo>
                    <a:pt x="578" y="108"/>
                    <a:pt x="573" y="80"/>
                    <a:pt x="562" y="63"/>
                  </a:cubicBezTo>
                  <a:cubicBezTo>
                    <a:pt x="557" y="56"/>
                    <a:pt x="552" y="49"/>
                    <a:pt x="548" y="44"/>
                  </a:cubicBezTo>
                  <a:cubicBezTo>
                    <a:pt x="547" y="44"/>
                    <a:pt x="547" y="43"/>
                    <a:pt x="546" y="43"/>
                  </a:cubicBezTo>
                  <a:cubicBezTo>
                    <a:pt x="508" y="11"/>
                    <a:pt x="476" y="9"/>
                    <a:pt x="448" y="7"/>
                  </a:cubicBezTo>
                  <a:cubicBezTo>
                    <a:pt x="432" y="7"/>
                    <a:pt x="408" y="0"/>
                    <a:pt x="3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899"/>
            <p:cNvSpPr>
              <a:spLocks noEditPoints="1"/>
            </p:cNvSpPr>
            <p:nvPr/>
          </p:nvSpPr>
          <p:spPr bwMode="auto">
            <a:xfrm>
              <a:off x="3103563" y="1476376"/>
              <a:ext cx="457200" cy="214313"/>
            </a:xfrm>
            <a:custGeom>
              <a:avLst/>
              <a:gdLst>
                <a:gd name="T0" fmla="*/ 57 w 182"/>
                <a:gd name="T1" fmla="*/ 45 h 85"/>
                <a:gd name="T2" fmla="*/ 56 w 182"/>
                <a:gd name="T3" fmla="*/ 46 h 85"/>
                <a:gd name="T4" fmla="*/ 56 w 182"/>
                <a:gd name="T5" fmla="*/ 46 h 85"/>
                <a:gd name="T6" fmla="*/ 57 w 182"/>
                <a:gd name="T7" fmla="*/ 45 h 85"/>
                <a:gd name="T8" fmla="*/ 169 w 182"/>
                <a:gd name="T9" fmla="*/ 27 h 85"/>
                <a:gd name="T10" fmla="*/ 122 w 182"/>
                <a:gd name="T11" fmla="*/ 40 h 85"/>
                <a:gd name="T12" fmla="*/ 83 w 182"/>
                <a:gd name="T13" fmla="*/ 56 h 85"/>
                <a:gd name="T14" fmla="*/ 64 w 182"/>
                <a:gd name="T15" fmla="*/ 60 h 85"/>
                <a:gd name="T16" fmla="*/ 58 w 182"/>
                <a:gd name="T17" fmla="*/ 59 h 85"/>
                <a:gd name="T18" fmla="*/ 134 w 182"/>
                <a:gd name="T19" fmla="*/ 30 h 85"/>
                <a:gd name="T20" fmla="*/ 128 w 182"/>
                <a:gd name="T21" fmla="*/ 32 h 85"/>
                <a:gd name="T22" fmla="*/ 0 w 182"/>
                <a:gd name="T23" fmla="*/ 85 h 85"/>
                <a:gd name="T24" fmla="*/ 86 w 182"/>
                <a:gd name="T25" fmla="*/ 69 h 85"/>
                <a:gd name="T26" fmla="*/ 95 w 182"/>
                <a:gd name="T27" fmla="*/ 60 h 85"/>
                <a:gd name="T28" fmla="*/ 145 w 182"/>
                <a:gd name="T29" fmla="*/ 40 h 85"/>
                <a:gd name="T30" fmla="*/ 169 w 182"/>
                <a:gd name="T31" fmla="*/ 27 h 85"/>
                <a:gd name="T32" fmla="*/ 180 w 182"/>
                <a:gd name="T33" fmla="*/ 13 h 85"/>
                <a:gd name="T34" fmla="*/ 176 w 182"/>
                <a:gd name="T35" fmla="*/ 15 h 85"/>
                <a:gd name="T36" fmla="*/ 182 w 182"/>
                <a:gd name="T37" fmla="*/ 13 h 85"/>
                <a:gd name="T38" fmla="*/ 180 w 182"/>
                <a:gd name="T39" fmla="*/ 13 h 85"/>
                <a:gd name="T40" fmla="*/ 164 w 182"/>
                <a:gd name="T41" fmla="*/ 0 h 85"/>
                <a:gd name="T42" fmla="*/ 123 w 182"/>
                <a:gd name="T43" fmla="*/ 11 h 85"/>
                <a:gd name="T44" fmla="*/ 120 w 182"/>
                <a:gd name="T45" fmla="*/ 11 h 85"/>
                <a:gd name="T46" fmla="*/ 117 w 182"/>
                <a:gd name="T47" fmla="*/ 13 h 85"/>
                <a:gd name="T48" fmla="*/ 118 w 182"/>
                <a:gd name="T49" fmla="*/ 13 h 85"/>
                <a:gd name="T50" fmla="*/ 115 w 182"/>
                <a:gd name="T51" fmla="*/ 15 h 85"/>
                <a:gd name="T52" fmla="*/ 130 w 182"/>
                <a:gd name="T53" fmla="*/ 13 h 85"/>
                <a:gd name="T54" fmla="*/ 130 w 182"/>
                <a:gd name="T55" fmla="*/ 13 h 85"/>
                <a:gd name="T56" fmla="*/ 130 w 182"/>
                <a:gd name="T57" fmla="*/ 13 h 85"/>
                <a:gd name="T58" fmla="*/ 103 w 182"/>
                <a:gd name="T59" fmla="*/ 21 h 85"/>
                <a:gd name="T60" fmla="*/ 70 w 182"/>
                <a:gd name="T61" fmla="*/ 39 h 85"/>
                <a:gd name="T62" fmla="*/ 164 w 182"/>
                <a:gd name="T63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82" h="85">
                  <a:moveTo>
                    <a:pt x="57" y="45"/>
                  </a:moveTo>
                  <a:cubicBezTo>
                    <a:pt x="57" y="46"/>
                    <a:pt x="56" y="46"/>
                    <a:pt x="56" y="46"/>
                  </a:cubicBezTo>
                  <a:cubicBezTo>
                    <a:pt x="56" y="46"/>
                    <a:pt x="56" y="46"/>
                    <a:pt x="56" y="46"/>
                  </a:cubicBezTo>
                  <a:cubicBezTo>
                    <a:pt x="56" y="46"/>
                    <a:pt x="57" y="46"/>
                    <a:pt x="57" y="45"/>
                  </a:cubicBezTo>
                  <a:moveTo>
                    <a:pt x="169" y="27"/>
                  </a:moveTo>
                  <a:cubicBezTo>
                    <a:pt x="153" y="30"/>
                    <a:pt x="137" y="34"/>
                    <a:pt x="122" y="40"/>
                  </a:cubicBezTo>
                  <a:cubicBezTo>
                    <a:pt x="109" y="43"/>
                    <a:pt x="96" y="49"/>
                    <a:pt x="83" y="56"/>
                  </a:cubicBezTo>
                  <a:cubicBezTo>
                    <a:pt x="78" y="57"/>
                    <a:pt x="70" y="60"/>
                    <a:pt x="64" y="60"/>
                  </a:cubicBezTo>
                  <a:cubicBezTo>
                    <a:pt x="61" y="60"/>
                    <a:pt x="59" y="60"/>
                    <a:pt x="58" y="59"/>
                  </a:cubicBezTo>
                  <a:cubicBezTo>
                    <a:pt x="83" y="49"/>
                    <a:pt x="108" y="39"/>
                    <a:pt x="134" y="30"/>
                  </a:cubicBezTo>
                  <a:cubicBezTo>
                    <a:pt x="132" y="31"/>
                    <a:pt x="130" y="31"/>
                    <a:pt x="128" y="32"/>
                  </a:cubicBezTo>
                  <a:cubicBezTo>
                    <a:pt x="92" y="42"/>
                    <a:pt x="40" y="66"/>
                    <a:pt x="0" y="85"/>
                  </a:cubicBezTo>
                  <a:cubicBezTo>
                    <a:pt x="26" y="82"/>
                    <a:pt x="75" y="72"/>
                    <a:pt x="86" y="69"/>
                  </a:cubicBezTo>
                  <a:cubicBezTo>
                    <a:pt x="90" y="65"/>
                    <a:pt x="95" y="65"/>
                    <a:pt x="95" y="60"/>
                  </a:cubicBezTo>
                  <a:cubicBezTo>
                    <a:pt x="113" y="54"/>
                    <a:pt x="126" y="47"/>
                    <a:pt x="145" y="40"/>
                  </a:cubicBezTo>
                  <a:cubicBezTo>
                    <a:pt x="153" y="36"/>
                    <a:pt x="161" y="32"/>
                    <a:pt x="169" y="27"/>
                  </a:cubicBezTo>
                  <a:moveTo>
                    <a:pt x="180" y="13"/>
                  </a:moveTo>
                  <a:cubicBezTo>
                    <a:pt x="179" y="14"/>
                    <a:pt x="177" y="14"/>
                    <a:pt x="176" y="15"/>
                  </a:cubicBezTo>
                  <a:cubicBezTo>
                    <a:pt x="178" y="15"/>
                    <a:pt x="180" y="14"/>
                    <a:pt x="182" y="13"/>
                  </a:cubicBezTo>
                  <a:cubicBezTo>
                    <a:pt x="181" y="13"/>
                    <a:pt x="181" y="13"/>
                    <a:pt x="180" y="13"/>
                  </a:cubicBezTo>
                  <a:moveTo>
                    <a:pt x="164" y="0"/>
                  </a:moveTo>
                  <a:cubicBezTo>
                    <a:pt x="150" y="2"/>
                    <a:pt x="137" y="6"/>
                    <a:pt x="123" y="11"/>
                  </a:cubicBezTo>
                  <a:cubicBezTo>
                    <a:pt x="120" y="11"/>
                    <a:pt x="120" y="11"/>
                    <a:pt x="120" y="11"/>
                  </a:cubicBezTo>
                  <a:cubicBezTo>
                    <a:pt x="119" y="12"/>
                    <a:pt x="118" y="13"/>
                    <a:pt x="117" y="13"/>
                  </a:cubicBezTo>
                  <a:cubicBezTo>
                    <a:pt x="118" y="13"/>
                    <a:pt x="118" y="13"/>
                    <a:pt x="118" y="13"/>
                  </a:cubicBezTo>
                  <a:cubicBezTo>
                    <a:pt x="115" y="15"/>
                    <a:pt x="115" y="15"/>
                    <a:pt x="115" y="15"/>
                  </a:cubicBezTo>
                  <a:cubicBezTo>
                    <a:pt x="120" y="14"/>
                    <a:pt x="125" y="13"/>
                    <a:pt x="130" y="13"/>
                  </a:cubicBezTo>
                  <a:cubicBezTo>
                    <a:pt x="130" y="13"/>
                    <a:pt x="130" y="13"/>
                    <a:pt x="130" y="13"/>
                  </a:cubicBezTo>
                  <a:cubicBezTo>
                    <a:pt x="130" y="13"/>
                    <a:pt x="130" y="13"/>
                    <a:pt x="130" y="13"/>
                  </a:cubicBezTo>
                  <a:cubicBezTo>
                    <a:pt x="103" y="21"/>
                    <a:pt x="103" y="21"/>
                    <a:pt x="103" y="21"/>
                  </a:cubicBezTo>
                  <a:cubicBezTo>
                    <a:pt x="92" y="27"/>
                    <a:pt x="81" y="34"/>
                    <a:pt x="70" y="39"/>
                  </a:cubicBezTo>
                  <a:cubicBezTo>
                    <a:pt x="88" y="32"/>
                    <a:pt x="126" y="17"/>
                    <a:pt x="1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900"/>
            <p:cNvSpPr>
              <a:spLocks noEditPoints="1"/>
            </p:cNvSpPr>
            <p:nvPr/>
          </p:nvSpPr>
          <p:spPr bwMode="auto">
            <a:xfrm>
              <a:off x="3727450" y="1336676"/>
              <a:ext cx="487362" cy="125413"/>
            </a:xfrm>
            <a:custGeom>
              <a:avLst/>
              <a:gdLst>
                <a:gd name="T0" fmla="*/ 151 w 194"/>
                <a:gd name="T1" fmla="*/ 24 h 50"/>
                <a:gd name="T2" fmla="*/ 131 w 194"/>
                <a:gd name="T3" fmla="*/ 28 h 50"/>
                <a:gd name="T4" fmla="*/ 140 w 194"/>
                <a:gd name="T5" fmla="*/ 28 h 50"/>
                <a:gd name="T6" fmla="*/ 151 w 194"/>
                <a:gd name="T7" fmla="*/ 24 h 50"/>
                <a:gd name="T8" fmla="*/ 182 w 194"/>
                <a:gd name="T9" fmla="*/ 0 h 50"/>
                <a:gd name="T10" fmla="*/ 78 w 194"/>
                <a:gd name="T11" fmla="*/ 13 h 50"/>
                <a:gd name="T12" fmla="*/ 67 w 194"/>
                <a:gd name="T13" fmla="*/ 22 h 50"/>
                <a:gd name="T14" fmla="*/ 11 w 194"/>
                <a:gd name="T15" fmla="*/ 45 h 50"/>
                <a:gd name="T16" fmla="*/ 0 w 194"/>
                <a:gd name="T17" fmla="*/ 50 h 50"/>
                <a:gd name="T18" fmla="*/ 40 w 194"/>
                <a:gd name="T19" fmla="*/ 45 h 50"/>
                <a:gd name="T20" fmla="*/ 60 w 194"/>
                <a:gd name="T21" fmla="*/ 34 h 50"/>
                <a:gd name="T22" fmla="*/ 106 w 194"/>
                <a:gd name="T23" fmla="*/ 29 h 50"/>
                <a:gd name="T24" fmla="*/ 192 w 194"/>
                <a:gd name="T25" fmla="*/ 1 h 50"/>
                <a:gd name="T26" fmla="*/ 192 w 194"/>
                <a:gd name="T27" fmla="*/ 1 h 50"/>
                <a:gd name="T28" fmla="*/ 182 w 194"/>
                <a:gd name="T29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4" h="50">
                  <a:moveTo>
                    <a:pt x="151" y="24"/>
                  </a:moveTo>
                  <a:cubicBezTo>
                    <a:pt x="149" y="24"/>
                    <a:pt x="141" y="26"/>
                    <a:pt x="131" y="28"/>
                  </a:cubicBezTo>
                  <a:cubicBezTo>
                    <a:pt x="134" y="28"/>
                    <a:pt x="137" y="28"/>
                    <a:pt x="140" y="28"/>
                  </a:cubicBezTo>
                  <a:cubicBezTo>
                    <a:pt x="144" y="27"/>
                    <a:pt x="147" y="25"/>
                    <a:pt x="151" y="24"/>
                  </a:cubicBezTo>
                  <a:moveTo>
                    <a:pt x="182" y="0"/>
                  </a:moveTo>
                  <a:cubicBezTo>
                    <a:pt x="155" y="0"/>
                    <a:pt x="90" y="9"/>
                    <a:pt x="78" y="13"/>
                  </a:cubicBezTo>
                  <a:cubicBezTo>
                    <a:pt x="72" y="17"/>
                    <a:pt x="67" y="17"/>
                    <a:pt x="67" y="22"/>
                  </a:cubicBezTo>
                  <a:cubicBezTo>
                    <a:pt x="46" y="28"/>
                    <a:pt x="31" y="36"/>
                    <a:pt x="11" y="45"/>
                  </a:cubicBezTo>
                  <a:cubicBezTo>
                    <a:pt x="7" y="46"/>
                    <a:pt x="3" y="48"/>
                    <a:pt x="0" y="50"/>
                  </a:cubicBezTo>
                  <a:cubicBezTo>
                    <a:pt x="13" y="47"/>
                    <a:pt x="26" y="45"/>
                    <a:pt x="40" y="45"/>
                  </a:cubicBezTo>
                  <a:cubicBezTo>
                    <a:pt x="45" y="44"/>
                    <a:pt x="55" y="36"/>
                    <a:pt x="60" y="34"/>
                  </a:cubicBezTo>
                  <a:cubicBezTo>
                    <a:pt x="75" y="30"/>
                    <a:pt x="91" y="29"/>
                    <a:pt x="106" y="29"/>
                  </a:cubicBezTo>
                  <a:cubicBezTo>
                    <a:pt x="149" y="15"/>
                    <a:pt x="194" y="1"/>
                    <a:pt x="192" y="1"/>
                  </a:cubicBezTo>
                  <a:cubicBezTo>
                    <a:pt x="192" y="1"/>
                    <a:pt x="192" y="1"/>
                    <a:pt x="192" y="1"/>
                  </a:cubicBezTo>
                  <a:cubicBezTo>
                    <a:pt x="191" y="1"/>
                    <a:pt x="187" y="0"/>
                    <a:pt x="1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901"/>
            <p:cNvSpPr>
              <a:spLocks/>
            </p:cNvSpPr>
            <p:nvPr/>
          </p:nvSpPr>
          <p:spPr bwMode="auto">
            <a:xfrm>
              <a:off x="3176588" y="1973263"/>
              <a:ext cx="65087" cy="23813"/>
            </a:xfrm>
            <a:custGeom>
              <a:avLst/>
              <a:gdLst>
                <a:gd name="T0" fmla="*/ 26 w 26"/>
                <a:gd name="T1" fmla="*/ 0 h 10"/>
                <a:gd name="T2" fmla="*/ 22 w 26"/>
                <a:gd name="T3" fmla="*/ 0 h 10"/>
                <a:gd name="T4" fmla="*/ 0 w 26"/>
                <a:gd name="T5" fmla="*/ 10 h 10"/>
                <a:gd name="T6" fmla="*/ 5 w 26"/>
                <a:gd name="T7" fmla="*/ 9 h 10"/>
                <a:gd name="T8" fmla="*/ 26 w 2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0">
                  <a:moveTo>
                    <a:pt x="26" y="0"/>
                  </a:moveTo>
                  <a:cubicBezTo>
                    <a:pt x="24" y="0"/>
                    <a:pt x="23" y="0"/>
                    <a:pt x="22" y="0"/>
                  </a:cubicBezTo>
                  <a:cubicBezTo>
                    <a:pt x="15" y="3"/>
                    <a:pt x="7" y="7"/>
                    <a:pt x="0" y="10"/>
                  </a:cubicBezTo>
                  <a:cubicBezTo>
                    <a:pt x="2" y="9"/>
                    <a:pt x="3" y="9"/>
                    <a:pt x="5" y="9"/>
                  </a:cubicBezTo>
                  <a:cubicBezTo>
                    <a:pt x="12" y="5"/>
                    <a:pt x="19" y="2"/>
                    <a:pt x="2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902"/>
            <p:cNvSpPr>
              <a:spLocks noEditPoints="1"/>
            </p:cNvSpPr>
            <p:nvPr/>
          </p:nvSpPr>
          <p:spPr bwMode="auto">
            <a:xfrm>
              <a:off x="2940050" y="1530351"/>
              <a:ext cx="1363662" cy="522288"/>
            </a:xfrm>
            <a:custGeom>
              <a:avLst/>
              <a:gdLst>
                <a:gd name="T0" fmla="*/ 17 w 542"/>
                <a:gd name="T1" fmla="*/ 200 h 208"/>
                <a:gd name="T2" fmla="*/ 1 w 542"/>
                <a:gd name="T3" fmla="*/ 205 h 208"/>
                <a:gd name="T4" fmla="*/ 9 w 542"/>
                <a:gd name="T5" fmla="*/ 204 h 208"/>
                <a:gd name="T6" fmla="*/ 17 w 542"/>
                <a:gd name="T7" fmla="*/ 200 h 208"/>
                <a:gd name="T8" fmla="*/ 15 w 542"/>
                <a:gd name="T9" fmla="*/ 187 h 208"/>
                <a:gd name="T10" fmla="*/ 0 w 542"/>
                <a:gd name="T11" fmla="*/ 195 h 208"/>
                <a:gd name="T12" fmla="*/ 15 w 542"/>
                <a:gd name="T13" fmla="*/ 187 h 208"/>
                <a:gd name="T14" fmla="*/ 139 w 542"/>
                <a:gd name="T15" fmla="*/ 142 h 208"/>
                <a:gd name="T16" fmla="*/ 118 w 542"/>
                <a:gd name="T17" fmla="*/ 150 h 208"/>
                <a:gd name="T18" fmla="*/ 67 w 542"/>
                <a:gd name="T19" fmla="*/ 171 h 208"/>
                <a:gd name="T20" fmla="*/ 36 w 542"/>
                <a:gd name="T21" fmla="*/ 185 h 208"/>
                <a:gd name="T22" fmla="*/ 17 w 542"/>
                <a:gd name="T23" fmla="*/ 203 h 208"/>
                <a:gd name="T24" fmla="*/ 19 w 542"/>
                <a:gd name="T25" fmla="*/ 202 h 208"/>
                <a:gd name="T26" fmla="*/ 70 w 542"/>
                <a:gd name="T27" fmla="*/ 181 h 208"/>
                <a:gd name="T28" fmla="*/ 139 w 542"/>
                <a:gd name="T29" fmla="*/ 142 h 208"/>
                <a:gd name="T30" fmla="*/ 503 w 542"/>
                <a:gd name="T31" fmla="*/ 23 h 208"/>
                <a:gd name="T32" fmla="*/ 475 w 542"/>
                <a:gd name="T33" fmla="*/ 30 h 208"/>
                <a:gd name="T34" fmla="*/ 345 w 542"/>
                <a:gd name="T35" fmla="*/ 79 h 208"/>
                <a:gd name="T36" fmla="*/ 270 w 542"/>
                <a:gd name="T37" fmla="*/ 106 h 208"/>
                <a:gd name="T38" fmla="*/ 206 w 542"/>
                <a:gd name="T39" fmla="*/ 124 h 208"/>
                <a:gd name="T40" fmla="*/ 70 w 542"/>
                <a:gd name="T41" fmla="*/ 186 h 208"/>
                <a:gd name="T42" fmla="*/ 26 w 542"/>
                <a:gd name="T43" fmla="*/ 201 h 208"/>
                <a:gd name="T44" fmla="*/ 64 w 542"/>
                <a:gd name="T45" fmla="*/ 192 h 208"/>
                <a:gd name="T46" fmla="*/ 116 w 542"/>
                <a:gd name="T47" fmla="*/ 176 h 208"/>
                <a:gd name="T48" fmla="*/ 145 w 542"/>
                <a:gd name="T49" fmla="*/ 164 h 208"/>
                <a:gd name="T50" fmla="*/ 124 w 542"/>
                <a:gd name="T51" fmla="*/ 177 h 208"/>
                <a:gd name="T52" fmla="*/ 133 w 542"/>
                <a:gd name="T53" fmla="*/ 174 h 208"/>
                <a:gd name="T54" fmla="*/ 174 w 542"/>
                <a:gd name="T55" fmla="*/ 157 h 208"/>
                <a:gd name="T56" fmla="*/ 193 w 542"/>
                <a:gd name="T57" fmla="*/ 153 h 208"/>
                <a:gd name="T58" fmla="*/ 199 w 542"/>
                <a:gd name="T59" fmla="*/ 154 h 208"/>
                <a:gd name="T60" fmla="*/ 73 w 542"/>
                <a:gd name="T61" fmla="*/ 203 h 208"/>
                <a:gd name="T62" fmla="*/ 79 w 542"/>
                <a:gd name="T63" fmla="*/ 204 h 208"/>
                <a:gd name="T64" fmla="*/ 82 w 542"/>
                <a:gd name="T65" fmla="*/ 203 h 208"/>
                <a:gd name="T66" fmla="*/ 82 w 542"/>
                <a:gd name="T67" fmla="*/ 208 h 208"/>
                <a:gd name="T68" fmla="*/ 87 w 542"/>
                <a:gd name="T69" fmla="*/ 207 h 208"/>
                <a:gd name="T70" fmla="*/ 154 w 542"/>
                <a:gd name="T71" fmla="*/ 188 h 208"/>
                <a:gd name="T72" fmla="*/ 163 w 542"/>
                <a:gd name="T73" fmla="*/ 184 h 208"/>
                <a:gd name="T74" fmla="*/ 287 w 542"/>
                <a:gd name="T75" fmla="*/ 124 h 208"/>
                <a:gd name="T76" fmla="*/ 222 w 542"/>
                <a:gd name="T77" fmla="*/ 161 h 208"/>
                <a:gd name="T78" fmla="*/ 225 w 542"/>
                <a:gd name="T79" fmla="*/ 160 h 208"/>
                <a:gd name="T80" fmla="*/ 242 w 542"/>
                <a:gd name="T81" fmla="*/ 154 h 208"/>
                <a:gd name="T82" fmla="*/ 276 w 542"/>
                <a:gd name="T83" fmla="*/ 142 h 208"/>
                <a:gd name="T84" fmla="*/ 287 w 542"/>
                <a:gd name="T85" fmla="*/ 138 h 208"/>
                <a:gd name="T86" fmla="*/ 355 w 542"/>
                <a:gd name="T87" fmla="*/ 102 h 208"/>
                <a:gd name="T88" fmla="*/ 406 w 542"/>
                <a:gd name="T89" fmla="*/ 82 h 208"/>
                <a:gd name="T90" fmla="*/ 416 w 542"/>
                <a:gd name="T91" fmla="*/ 73 h 208"/>
                <a:gd name="T92" fmla="*/ 451 w 542"/>
                <a:gd name="T93" fmla="*/ 67 h 208"/>
                <a:gd name="T94" fmla="*/ 502 w 542"/>
                <a:gd name="T95" fmla="*/ 35 h 208"/>
                <a:gd name="T96" fmla="*/ 426 w 542"/>
                <a:gd name="T97" fmla="*/ 63 h 208"/>
                <a:gd name="T98" fmla="*/ 287 w 542"/>
                <a:gd name="T99" fmla="*/ 122 h 208"/>
                <a:gd name="T100" fmla="*/ 503 w 542"/>
                <a:gd name="T101" fmla="*/ 23 h 208"/>
                <a:gd name="T102" fmla="*/ 531 w 542"/>
                <a:gd name="T103" fmla="*/ 0 h 208"/>
                <a:gd name="T104" fmla="*/ 523 w 542"/>
                <a:gd name="T105" fmla="*/ 0 h 208"/>
                <a:gd name="T106" fmla="*/ 511 w 542"/>
                <a:gd name="T107" fmla="*/ 11 h 208"/>
                <a:gd name="T108" fmla="*/ 541 w 542"/>
                <a:gd name="T109" fmla="*/ 1 h 208"/>
                <a:gd name="T110" fmla="*/ 531 w 542"/>
                <a:gd name="T111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542" h="208">
                  <a:moveTo>
                    <a:pt x="17" y="200"/>
                  </a:moveTo>
                  <a:cubicBezTo>
                    <a:pt x="12" y="202"/>
                    <a:pt x="6" y="203"/>
                    <a:pt x="1" y="205"/>
                  </a:cubicBezTo>
                  <a:cubicBezTo>
                    <a:pt x="4" y="204"/>
                    <a:pt x="7" y="204"/>
                    <a:pt x="9" y="204"/>
                  </a:cubicBezTo>
                  <a:cubicBezTo>
                    <a:pt x="12" y="203"/>
                    <a:pt x="14" y="201"/>
                    <a:pt x="17" y="200"/>
                  </a:cubicBezTo>
                  <a:moveTo>
                    <a:pt x="15" y="187"/>
                  </a:moveTo>
                  <a:cubicBezTo>
                    <a:pt x="10" y="189"/>
                    <a:pt x="5" y="192"/>
                    <a:pt x="0" y="195"/>
                  </a:cubicBezTo>
                  <a:cubicBezTo>
                    <a:pt x="5" y="192"/>
                    <a:pt x="10" y="190"/>
                    <a:pt x="15" y="187"/>
                  </a:cubicBezTo>
                  <a:moveTo>
                    <a:pt x="139" y="142"/>
                  </a:moveTo>
                  <a:cubicBezTo>
                    <a:pt x="132" y="145"/>
                    <a:pt x="125" y="147"/>
                    <a:pt x="118" y="150"/>
                  </a:cubicBezTo>
                  <a:cubicBezTo>
                    <a:pt x="101" y="158"/>
                    <a:pt x="84" y="165"/>
                    <a:pt x="67" y="171"/>
                  </a:cubicBezTo>
                  <a:cubicBezTo>
                    <a:pt x="56" y="176"/>
                    <a:pt x="46" y="180"/>
                    <a:pt x="36" y="185"/>
                  </a:cubicBezTo>
                  <a:cubicBezTo>
                    <a:pt x="29" y="189"/>
                    <a:pt x="22" y="197"/>
                    <a:pt x="17" y="203"/>
                  </a:cubicBezTo>
                  <a:cubicBezTo>
                    <a:pt x="17" y="203"/>
                    <a:pt x="18" y="203"/>
                    <a:pt x="19" y="202"/>
                  </a:cubicBezTo>
                  <a:cubicBezTo>
                    <a:pt x="36" y="195"/>
                    <a:pt x="53" y="188"/>
                    <a:pt x="70" y="181"/>
                  </a:cubicBezTo>
                  <a:cubicBezTo>
                    <a:pt x="92" y="170"/>
                    <a:pt x="116" y="156"/>
                    <a:pt x="139" y="142"/>
                  </a:cubicBezTo>
                  <a:moveTo>
                    <a:pt x="503" y="23"/>
                  </a:moveTo>
                  <a:cubicBezTo>
                    <a:pt x="500" y="23"/>
                    <a:pt x="489" y="26"/>
                    <a:pt x="475" y="30"/>
                  </a:cubicBezTo>
                  <a:cubicBezTo>
                    <a:pt x="432" y="51"/>
                    <a:pt x="387" y="67"/>
                    <a:pt x="345" y="79"/>
                  </a:cubicBezTo>
                  <a:cubicBezTo>
                    <a:pt x="320" y="89"/>
                    <a:pt x="296" y="98"/>
                    <a:pt x="270" y="106"/>
                  </a:cubicBezTo>
                  <a:cubicBezTo>
                    <a:pt x="248" y="114"/>
                    <a:pt x="226" y="119"/>
                    <a:pt x="206" y="124"/>
                  </a:cubicBezTo>
                  <a:cubicBezTo>
                    <a:pt x="161" y="145"/>
                    <a:pt x="114" y="162"/>
                    <a:pt x="70" y="186"/>
                  </a:cubicBezTo>
                  <a:cubicBezTo>
                    <a:pt x="59" y="192"/>
                    <a:pt x="41" y="196"/>
                    <a:pt x="26" y="201"/>
                  </a:cubicBezTo>
                  <a:cubicBezTo>
                    <a:pt x="39" y="197"/>
                    <a:pt x="52" y="195"/>
                    <a:pt x="64" y="192"/>
                  </a:cubicBezTo>
                  <a:cubicBezTo>
                    <a:pt x="81" y="186"/>
                    <a:pt x="100" y="179"/>
                    <a:pt x="116" y="176"/>
                  </a:cubicBezTo>
                  <a:cubicBezTo>
                    <a:pt x="126" y="172"/>
                    <a:pt x="135" y="168"/>
                    <a:pt x="145" y="164"/>
                  </a:cubicBezTo>
                  <a:cubicBezTo>
                    <a:pt x="139" y="168"/>
                    <a:pt x="131" y="173"/>
                    <a:pt x="124" y="177"/>
                  </a:cubicBezTo>
                  <a:cubicBezTo>
                    <a:pt x="127" y="176"/>
                    <a:pt x="130" y="175"/>
                    <a:pt x="133" y="174"/>
                  </a:cubicBezTo>
                  <a:cubicBezTo>
                    <a:pt x="147" y="171"/>
                    <a:pt x="160" y="164"/>
                    <a:pt x="174" y="157"/>
                  </a:cubicBezTo>
                  <a:cubicBezTo>
                    <a:pt x="179" y="156"/>
                    <a:pt x="187" y="153"/>
                    <a:pt x="193" y="153"/>
                  </a:cubicBezTo>
                  <a:cubicBezTo>
                    <a:pt x="196" y="153"/>
                    <a:pt x="198" y="153"/>
                    <a:pt x="199" y="154"/>
                  </a:cubicBezTo>
                  <a:cubicBezTo>
                    <a:pt x="157" y="170"/>
                    <a:pt x="115" y="187"/>
                    <a:pt x="73" y="203"/>
                  </a:cubicBezTo>
                  <a:cubicBezTo>
                    <a:pt x="75" y="203"/>
                    <a:pt x="77" y="204"/>
                    <a:pt x="79" y="204"/>
                  </a:cubicBezTo>
                  <a:cubicBezTo>
                    <a:pt x="80" y="204"/>
                    <a:pt x="81" y="204"/>
                    <a:pt x="82" y="203"/>
                  </a:cubicBezTo>
                  <a:cubicBezTo>
                    <a:pt x="82" y="206"/>
                    <a:pt x="82" y="208"/>
                    <a:pt x="82" y="208"/>
                  </a:cubicBezTo>
                  <a:cubicBezTo>
                    <a:pt x="82" y="208"/>
                    <a:pt x="84" y="208"/>
                    <a:pt x="87" y="207"/>
                  </a:cubicBezTo>
                  <a:cubicBezTo>
                    <a:pt x="109" y="198"/>
                    <a:pt x="131" y="193"/>
                    <a:pt x="154" y="188"/>
                  </a:cubicBezTo>
                  <a:cubicBezTo>
                    <a:pt x="157" y="186"/>
                    <a:pt x="160" y="185"/>
                    <a:pt x="163" y="184"/>
                  </a:cubicBezTo>
                  <a:cubicBezTo>
                    <a:pt x="225" y="166"/>
                    <a:pt x="224" y="133"/>
                    <a:pt x="287" y="124"/>
                  </a:cubicBezTo>
                  <a:cubicBezTo>
                    <a:pt x="266" y="129"/>
                    <a:pt x="240" y="146"/>
                    <a:pt x="222" y="161"/>
                  </a:cubicBezTo>
                  <a:cubicBezTo>
                    <a:pt x="223" y="161"/>
                    <a:pt x="224" y="161"/>
                    <a:pt x="225" y="160"/>
                  </a:cubicBezTo>
                  <a:cubicBezTo>
                    <a:pt x="230" y="158"/>
                    <a:pt x="236" y="156"/>
                    <a:pt x="242" y="154"/>
                  </a:cubicBezTo>
                  <a:cubicBezTo>
                    <a:pt x="253" y="150"/>
                    <a:pt x="265" y="146"/>
                    <a:pt x="276" y="142"/>
                  </a:cubicBezTo>
                  <a:cubicBezTo>
                    <a:pt x="280" y="141"/>
                    <a:pt x="283" y="139"/>
                    <a:pt x="287" y="138"/>
                  </a:cubicBezTo>
                  <a:cubicBezTo>
                    <a:pt x="310" y="126"/>
                    <a:pt x="332" y="113"/>
                    <a:pt x="355" y="102"/>
                  </a:cubicBezTo>
                  <a:cubicBezTo>
                    <a:pt x="374" y="94"/>
                    <a:pt x="388" y="87"/>
                    <a:pt x="406" y="82"/>
                  </a:cubicBezTo>
                  <a:cubicBezTo>
                    <a:pt x="406" y="77"/>
                    <a:pt x="411" y="76"/>
                    <a:pt x="416" y="73"/>
                  </a:cubicBezTo>
                  <a:cubicBezTo>
                    <a:pt x="421" y="71"/>
                    <a:pt x="435" y="69"/>
                    <a:pt x="451" y="67"/>
                  </a:cubicBezTo>
                  <a:cubicBezTo>
                    <a:pt x="467" y="57"/>
                    <a:pt x="489" y="41"/>
                    <a:pt x="502" y="35"/>
                  </a:cubicBezTo>
                  <a:cubicBezTo>
                    <a:pt x="468" y="44"/>
                    <a:pt x="445" y="59"/>
                    <a:pt x="426" y="63"/>
                  </a:cubicBezTo>
                  <a:cubicBezTo>
                    <a:pt x="369" y="91"/>
                    <a:pt x="293" y="122"/>
                    <a:pt x="287" y="122"/>
                  </a:cubicBezTo>
                  <a:cubicBezTo>
                    <a:pt x="282" y="122"/>
                    <a:pt x="333" y="97"/>
                    <a:pt x="503" y="23"/>
                  </a:cubicBezTo>
                  <a:moveTo>
                    <a:pt x="531" y="0"/>
                  </a:moveTo>
                  <a:cubicBezTo>
                    <a:pt x="528" y="0"/>
                    <a:pt x="526" y="0"/>
                    <a:pt x="523" y="0"/>
                  </a:cubicBezTo>
                  <a:cubicBezTo>
                    <a:pt x="523" y="5"/>
                    <a:pt x="516" y="9"/>
                    <a:pt x="511" y="11"/>
                  </a:cubicBezTo>
                  <a:cubicBezTo>
                    <a:pt x="529" y="6"/>
                    <a:pt x="542" y="1"/>
                    <a:pt x="541" y="1"/>
                  </a:cubicBezTo>
                  <a:cubicBezTo>
                    <a:pt x="539" y="0"/>
                    <a:pt x="536" y="0"/>
                    <a:pt x="53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903"/>
            <p:cNvSpPr>
              <a:spLocks noEditPoints="1"/>
            </p:cNvSpPr>
            <p:nvPr/>
          </p:nvSpPr>
          <p:spPr bwMode="auto">
            <a:xfrm>
              <a:off x="2914650" y="1841501"/>
              <a:ext cx="542925" cy="204788"/>
            </a:xfrm>
            <a:custGeom>
              <a:avLst/>
              <a:gdLst>
                <a:gd name="T0" fmla="*/ 77 w 216"/>
                <a:gd name="T1" fmla="*/ 47 h 81"/>
                <a:gd name="T2" fmla="*/ 27 w 216"/>
                <a:gd name="T3" fmla="*/ 63 h 81"/>
                <a:gd name="T4" fmla="*/ 25 w 216"/>
                <a:gd name="T5" fmla="*/ 63 h 81"/>
                <a:gd name="T6" fmla="*/ 10 w 216"/>
                <a:gd name="T7" fmla="*/ 71 h 81"/>
                <a:gd name="T8" fmla="*/ 5 w 216"/>
                <a:gd name="T9" fmla="*/ 81 h 81"/>
                <a:gd name="T10" fmla="*/ 6 w 216"/>
                <a:gd name="T11" fmla="*/ 81 h 81"/>
                <a:gd name="T12" fmla="*/ 11 w 216"/>
                <a:gd name="T13" fmla="*/ 81 h 81"/>
                <a:gd name="T14" fmla="*/ 27 w 216"/>
                <a:gd name="T15" fmla="*/ 76 h 81"/>
                <a:gd name="T16" fmla="*/ 19 w 216"/>
                <a:gd name="T17" fmla="*/ 80 h 81"/>
                <a:gd name="T18" fmla="*/ 27 w 216"/>
                <a:gd name="T19" fmla="*/ 79 h 81"/>
                <a:gd name="T20" fmla="*/ 46 w 216"/>
                <a:gd name="T21" fmla="*/ 61 h 81"/>
                <a:gd name="T22" fmla="*/ 77 w 216"/>
                <a:gd name="T23" fmla="*/ 47 h 81"/>
                <a:gd name="T24" fmla="*/ 216 w 216"/>
                <a:gd name="T25" fmla="*/ 0 h 81"/>
                <a:gd name="T26" fmla="*/ 149 w 216"/>
                <a:gd name="T27" fmla="*/ 18 h 81"/>
                <a:gd name="T28" fmla="*/ 80 w 216"/>
                <a:gd name="T29" fmla="*/ 57 h 81"/>
                <a:gd name="T30" fmla="*/ 29 w 216"/>
                <a:gd name="T31" fmla="*/ 78 h 81"/>
                <a:gd name="T32" fmla="*/ 31 w 216"/>
                <a:gd name="T33" fmla="*/ 78 h 81"/>
                <a:gd name="T34" fmla="*/ 36 w 216"/>
                <a:gd name="T35" fmla="*/ 77 h 81"/>
                <a:gd name="T36" fmla="*/ 80 w 216"/>
                <a:gd name="T37" fmla="*/ 62 h 81"/>
                <a:gd name="T38" fmla="*/ 216 w 216"/>
                <a:gd name="T3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16" h="81">
                  <a:moveTo>
                    <a:pt x="77" y="47"/>
                  </a:moveTo>
                  <a:cubicBezTo>
                    <a:pt x="61" y="52"/>
                    <a:pt x="45" y="58"/>
                    <a:pt x="27" y="63"/>
                  </a:cubicBezTo>
                  <a:cubicBezTo>
                    <a:pt x="27" y="63"/>
                    <a:pt x="26" y="63"/>
                    <a:pt x="25" y="63"/>
                  </a:cubicBezTo>
                  <a:cubicBezTo>
                    <a:pt x="20" y="66"/>
                    <a:pt x="15" y="68"/>
                    <a:pt x="10" y="71"/>
                  </a:cubicBezTo>
                  <a:cubicBezTo>
                    <a:pt x="4" y="76"/>
                    <a:pt x="0" y="81"/>
                    <a:pt x="5" y="81"/>
                  </a:cubicBezTo>
                  <a:cubicBezTo>
                    <a:pt x="6" y="81"/>
                    <a:pt x="6" y="81"/>
                    <a:pt x="6" y="81"/>
                  </a:cubicBezTo>
                  <a:cubicBezTo>
                    <a:pt x="8" y="81"/>
                    <a:pt x="9" y="81"/>
                    <a:pt x="11" y="81"/>
                  </a:cubicBezTo>
                  <a:cubicBezTo>
                    <a:pt x="16" y="79"/>
                    <a:pt x="22" y="78"/>
                    <a:pt x="27" y="76"/>
                  </a:cubicBezTo>
                  <a:cubicBezTo>
                    <a:pt x="24" y="77"/>
                    <a:pt x="22" y="79"/>
                    <a:pt x="19" y="80"/>
                  </a:cubicBezTo>
                  <a:cubicBezTo>
                    <a:pt x="22" y="79"/>
                    <a:pt x="24" y="79"/>
                    <a:pt x="27" y="79"/>
                  </a:cubicBezTo>
                  <a:cubicBezTo>
                    <a:pt x="32" y="73"/>
                    <a:pt x="39" y="65"/>
                    <a:pt x="46" y="61"/>
                  </a:cubicBezTo>
                  <a:cubicBezTo>
                    <a:pt x="56" y="56"/>
                    <a:pt x="66" y="52"/>
                    <a:pt x="77" y="47"/>
                  </a:cubicBezTo>
                  <a:moveTo>
                    <a:pt x="216" y="0"/>
                  </a:moveTo>
                  <a:cubicBezTo>
                    <a:pt x="193" y="6"/>
                    <a:pt x="171" y="11"/>
                    <a:pt x="149" y="18"/>
                  </a:cubicBezTo>
                  <a:cubicBezTo>
                    <a:pt x="126" y="32"/>
                    <a:pt x="102" y="46"/>
                    <a:pt x="80" y="57"/>
                  </a:cubicBezTo>
                  <a:cubicBezTo>
                    <a:pt x="63" y="64"/>
                    <a:pt x="46" y="71"/>
                    <a:pt x="29" y="78"/>
                  </a:cubicBezTo>
                  <a:cubicBezTo>
                    <a:pt x="29" y="78"/>
                    <a:pt x="30" y="78"/>
                    <a:pt x="31" y="78"/>
                  </a:cubicBezTo>
                  <a:cubicBezTo>
                    <a:pt x="32" y="78"/>
                    <a:pt x="34" y="77"/>
                    <a:pt x="36" y="77"/>
                  </a:cubicBezTo>
                  <a:cubicBezTo>
                    <a:pt x="51" y="72"/>
                    <a:pt x="69" y="68"/>
                    <a:pt x="80" y="62"/>
                  </a:cubicBezTo>
                  <a:cubicBezTo>
                    <a:pt x="124" y="38"/>
                    <a:pt x="171" y="21"/>
                    <a:pt x="2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904"/>
            <p:cNvSpPr>
              <a:spLocks/>
            </p:cNvSpPr>
            <p:nvPr/>
          </p:nvSpPr>
          <p:spPr bwMode="auto">
            <a:xfrm>
              <a:off x="3100388" y="1973263"/>
              <a:ext cx="131762" cy="39688"/>
            </a:xfrm>
            <a:custGeom>
              <a:avLst/>
              <a:gdLst>
                <a:gd name="T0" fmla="*/ 52 w 52"/>
                <a:gd name="T1" fmla="*/ 0 h 16"/>
                <a:gd name="T2" fmla="*/ 0 w 52"/>
                <a:gd name="T3" fmla="*/ 16 h 16"/>
                <a:gd name="T4" fmla="*/ 30 w 52"/>
                <a:gd name="T5" fmla="*/ 10 h 16"/>
                <a:gd name="T6" fmla="*/ 52 w 52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16">
                  <a:moveTo>
                    <a:pt x="52" y="0"/>
                  </a:moveTo>
                  <a:cubicBezTo>
                    <a:pt x="36" y="3"/>
                    <a:pt x="17" y="10"/>
                    <a:pt x="0" y="16"/>
                  </a:cubicBezTo>
                  <a:cubicBezTo>
                    <a:pt x="10" y="14"/>
                    <a:pt x="20" y="12"/>
                    <a:pt x="30" y="10"/>
                  </a:cubicBezTo>
                  <a:cubicBezTo>
                    <a:pt x="37" y="7"/>
                    <a:pt x="45" y="3"/>
                    <a:pt x="5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905"/>
            <p:cNvSpPr>
              <a:spLocks noEditPoints="1"/>
            </p:cNvSpPr>
            <p:nvPr/>
          </p:nvSpPr>
          <p:spPr bwMode="auto">
            <a:xfrm>
              <a:off x="3105150" y="1682751"/>
              <a:ext cx="1143000" cy="395288"/>
            </a:xfrm>
            <a:custGeom>
              <a:avLst/>
              <a:gdLst>
                <a:gd name="T0" fmla="*/ 78 w 454"/>
                <a:gd name="T1" fmla="*/ 132 h 157"/>
                <a:gd name="T2" fmla="*/ 55 w 454"/>
                <a:gd name="T3" fmla="*/ 136 h 157"/>
                <a:gd name="T4" fmla="*/ 21 w 454"/>
                <a:gd name="T5" fmla="*/ 149 h 157"/>
                <a:gd name="T6" fmla="*/ 7 w 454"/>
                <a:gd name="T7" fmla="*/ 157 h 157"/>
                <a:gd name="T8" fmla="*/ 58 w 454"/>
                <a:gd name="T9" fmla="*/ 145 h 157"/>
                <a:gd name="T10" fmla="*/ 78 w 454"/>
                <a:gd name="T11" fmla="*/ 132 h 157"/>
                <a:gd name="T12" fmla="*/ 156 w 454"/>
                <a:gd name="T13" fmla="*/ 100 h 157"/>
                <a:gd name="T14" fmla="*/ 147 w 454"/>
                <a:gd name="T15" fmla="*/ 102 h 157"/>
                <a:gd name="T16" fmla="*/ 133 w 454"/>
                <a:gd name="T17" fmla="*/ 111 h 157"/>
                <a:gd name="T18" fmla="*/ 154 w 454"/>
                <a:gd name="T19" fmla="*/ 102 h 157"/>
                <a:gd name="T20" fmla="*/ 156 w 454"/>
                <a:gd name="T21" fmla="*/ 100 h 157"/>
                <a:gd name="T22" fmla="*/ 250 w 454"/>
                <a:gd name="T23" fmla="*/ 93 h 157"/>
                <a:gd name="T24" fmla="*/ 249 w 454"/>
                <a:gd name="T25" fmla="*/ 93 h 157"/>
                <a:gd name="T26" fmla="*/ 241 w 454"/>
                <a:gd name="T27" fmla="*/ 97 h 157"/>
                <a:gd name="T28" fmla="*/ 250 w 454"/>
                <a:gd name="T29" fmla="*/ 93 h 157"/>
                <a:gd name="T30" fmla="*/ 275 w 454"/>
                <a:gd name="T31" fmla="*/ 78 h 157"/>
                <a:gd name="T32" fmla="*/ 160 w 454"/>
                <a:gd name="T33" fmla="*/ 105 h 157"/>
                <a:gd name="T34" fmla="*/ 138 w 454"/>
                <a:gd name="T35" fmla="*/ 115 h 157"/>
                <a:gd name="T36" fmla="*/ 146 w 454"/>
                <a:gd name="T37" fmla="*/ 108 h 157"/>
                <a:gd name="T38" fmla="*/ 133 w 454"/>
                <a:gd name="T39" fmla="*/ 111 h 157"/>
                <a:gd name="T40" fmla="*/ 128 w 454"/>
                <a:gd name="T41" fmla="*/ 115 h 157"/>
                <a:gd name="T42" fmla="*/ 88 w 454"/>
                <a:gd name="T43" fmla="*/ 127 h 157"/>
                <a:gd name="T44" fmla="*/ 78 w 454"/>
                <a:gd name="T45" fmla="*/ 132 h 157"/>
                <a:gd name="T46" fmla="*/ 133 w 454"/>
                <a:gd name="T47" fmla="*/ 122 h 157"/>
                <a:gd name="T48" fmla="*/ 133 w 454"/>
                <a:gd name="T49" fmla="*/ 122 h 157"/>
                <a:gd name="T50" fmla="*/ 133 w 454"/>
                <a:gd name="T51" fmla="*/ 122 h 157"/>
                <a:gd name="T52" fmla="*/ 121 w 454"/>
                <a:gd name="T53" fmla="*/ 129 h 157"/>
                <a:gd name="T54" fmla="*/ 142 w 454"/>
                <a:gd name="T55" fmla="*/ 125 h 157"/>
                <a:gd name="T56" fmla="*/ 235 w 454"/>
                <a:gd name="T57" fmla="*/ 94 h 157"/>
                <a:gd name="T58" fmla="*/ 236 w 454"/>
                <a:gd name="T59" fmla="*/ 94 h 157"/>
                <a:gd name="T60" fmla="*/ 241 w 454"/>
                <a:gd name="T61" fmla="*/ 91 h 157"/>
                <a:gd name="T62" fmla="*/ 243 w 454"/>
                <a:gd name="T63" fmla="*/ 92 h 157"/>
                <a:gd name="T64" fmla="*/ 243 w 454"/>
                <a:gd name="T65" fmla="*/ 92 h 157"/>
                <a:gd name="T66" fmla="*/ 258 w 454"/>
                <a:gd name="T67" fmla="*/ 88 h 157"/>
                <a:gd name="T68" fmla="*/ 275 w 454"/>
                <a:gd name="T69" fmla="*/ 78 h 157"/>
                <a:gd name="T70" fmla="*/ 380 w 454"/>
                <a:gd name="T71" fmla="*/ 51 h 157"/>
                <a:gd name="T72" fmla="*/ 372 w 454"/>
                <a:gd name="T73" fmla="*/ 53 h 157"/>
                <a:gd name="T74" fmla="*/ 368 w 454"/>
                <a:gd name="T75" fmla="*/ 55 h 157"/>
                <a:gd name="T76" fmla="*/ 380 w 454"/>
                <a:gd name="T77" fmla="*/ 51 h 157"/>
                <a:gd name="T78" fmla="*/ 445 w 454"/>
                <a:gd name="T79" fmla="*/ 0 h 157"/>
                <a:gd name="T80" fmla="*/ 385 w 454"/>
                <a:gd name="T81" fmla="*/ 6 h 157"/>
                <a:gd name="T82" fmla="*/ 370 w 454"/>
                <a:gd name="T83" fmla="*/ 15 h 157"/>
                <a:gd name="T84" fmla="*/ 283 w 454"/>
                <a:gd name="T85" fmla="*/ 53 h 157"/>
                <a:gd name="T86" fmla="*/ 221 w 454"/>
                <a:gd name="T87" fmla="*/ 77 h 157"/>
                <a:gd name="T88" fmla="*/ 213 w 454"/>
                <a:gd name="T89" fmla="*/ 81 h 157"/>
                <a:gd name="T90" fmla="*/ 239 w 454"/>
                <a:gd name="T91" fmla="*/ 73 h 157"/>
                <a:gd name="T92" fmla="*/ 302 w 454"/>
                <a:gd name="T93" fmla="*/ 62 h 157"/>
                <a:gd name="T94" fmla="*/ 316 w 454"/>
                <a:gd name="T95" fmla="*/ 54 h 157"/>
                <a:gd name="T96" fmla="*/ 308 w 454"/>
                <a:gd name="T97" fmla="*/ 55 h 157"/>
                <a:gd name="T98" fmla="*/ 307 w 454"/>
                <a:gd name="T99" fmla="*/ 55 h 157"/>
                <a:gd name="T100" fmla="*/ 347 w 454"/>
                <a:gd name="T101" fmla="*/ 38 h 157"/>
                <a:gd name="T102" fmla="*/ 379 w 454"/>
                <a:gd name="T103" fmla="*/ 25 h 157"/>
                <a:gd name="T104" fmla="*/ 390 w 454"/>
                <a:gd name="T105" fmla="*/ 15 h 157"/>
                <a:gd name="T106" fmla="*/ 449 w 454"/>
                <a:gd name="T107" fmla="*/ 3 h 157"/>
                <a:gd name="T108" fmla="*/ 453 w 454"/>
                <a:gd name="T109" fmla="*/ 1 h 157"/>
                <a:gd name="T110" fmla="*/ 445 w 454"/>
                <a:gd name="T111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54" h="157">
                  <a:moveTo>
                    <a:pt x="78" y="132"/>
                  </a:moveTo>
                  <a:cubicBezTo>
                    <a:pt x="71" y="133"/>
                    <a:pt x="64" y="135"/>
                    <a:pt x="55" y="136"/>
                  </a:cubicBezTo>
                  <a:cubicBezTo>
                    <a:pt x="43" y="140"/>
                    <a:pt x="32" y="144"/>
                    <a:pt x="21" y="149"/>
                  </a:cubicBezTo>
                  <a:cubicBezTo>
                    <a:pt x="13" y="153"/>
                    <a:pt x="0" y="156"/>
                    <a:pt x="7" y="157"/>
                  </a:cubicBezTo>
                  <a:cubicBezTo>
                    <a:pt x="25" y="155"/>
                    <a:pt x="41" y="151"/>
                    <a:pt x="58" y="145"/>
                  </a:cubicBezTo>
                  <a:cubicBezTo>
                    <a:pt x="65" y="141"/>
                    <a:pt x="71" y="134"/>
                    <a:pt x="78" y="132"/>
                  </a:cubicBezTo>
                  <a:moveTo>
                    <a:pt x="156" y="100"/>
                  </a:moveTo>
                  <a:cubicBezTo>
                    <a:pt x="153" y="101"/>
                    <a:pt x="150" y="101"/>
                    <a:pt x="147" y="102"/>
                  </a:cubicBezTo>
                  <a:cubicBezTo>
                    <a:pt x="143" y="102"/>
                    <a:pt x="137" y="107"/>
                    <a:pt x="133" y="111"/>
                  </a:cubicBezTo>
                  <a:cubicBezTo>
                    <a:pt x="140" y="108"/>
                    <a:pt x="147" y="105"/>
                    <a:pt x="154" y="102"/>
                  </a:cubicBezTo>
                  <a:cubicBezTo>
                    <a:pt x="154" y="101"/>
                    <a:pt x="155" y="101"/>
                    <a:pt x="156" y="100"/>
                  </a:cubicBezTo>
                  <a:moveTo>
                    <a:pt x="250" y="93"/>
                  </a:moveTo>
                  <a:cubicBezTo>
                    <a:pt x="249" y="93"/>
                    <a:pt x="249" y="93"/>
                    <a:pt x="249" y="93"/>
                  </a:cubicBezTo>
                  <a:cubicBezTo>
                    <a:pt x="246" y="95"/>
                    <a:pt x="244" y="96"/>
                    <a:pt x="241" y="97"/>
                  </a:cubicBezTo>
                  <a:cubicBezTo>
                    <a:pt x="244" y="96"/>
                    <a:pt x="247" y="94"/>
                    <a:pt x="250" y="93"/>
                  </a:cubicBezTo>
                  <a:moveTo>
                    <a:pt x="275" y="78"/>
                  </a:moveTo>
                  <a:cubicBezTo>
                    <a:pt x="237" y="87"/>
                    <a:pt x="198" y="96"/>
                    <a:pt x="160" y="105"/>
                  </a:cubicBezTo>
                  <a:cubicBezTo>
                    <a:pt x="152" y="109"/>
                    <a:pt x="145" y="112"/>
                    <a:pt x="138" y="115"/>
                  </a:cubicBezTo>
                  <a:cubicBezTo>
                    <a:pt x="140" y="113"/>
                    <a:pt x="143" y="111"/>
                    <a:pt x="146" y="108"/>
                  </a:cubicBezTo>
                  <a:cubicBezTo>
                    <a:pt x="141" y="109"/>
                    <a:pt x="137" y="110"/>
                    <a:pt x="133" y="111"/>
                  </a:cubicBezTo>
                  <a:cubicBezTo>
                    <a:pt x="131" y="113"/>
                    <a:pt x="130" y="114"/>
                    <a:pt x="128" y="115"/>
                  </a:cubicBezTo>
                  <a:cubicBezTo>
                    <a:pt x="115" y="120"/>
                    <a:pt x="102" y="123"/>
                    <a:pt x="88" y="127"/>
                  </a:cubicBezTo>
                  <a:cubicBezTo>
                    <a:pt x="85" y="128"/>
                    <a:pt x="81" y="130"/>
                    <a:pt x="78" y="132"/>
                  </a:cubicBezTo>
                  <a:cubicBezTo>
                    <a:pt x="97" y="126"/>
                    <a:pt x="115" y="125"/>
                    <a:pt x="133" y="122"/>
                  </a:cubicBezTo>
                  <a:cubicBezTo>
                    <a:pt x="133" y="122"/>
                    <a:pt x="133" y="122"/>
                    <a:pt x="133" y="122"/>
                  </a:cubicBezTo>
                  <a:cubicBezTo>
                    <a:pt x="133" y="122"/>
                    <a:pt x="133" y="122"/>
                    <a:pt x="133" y="122"/>
                  </a:cubicBezTo>
                  <a:cubicBezTo>
                    <a:pt x="129" y="124"/>
                    <a:pt x="125" y="126"/>
                    <a:pt x="121" y="129"/>
                  </a:cubicBezTo>
                  <a:cubicBezTo>
                    <a:pt x="128" y="127"/>
                    <a:pt x="135" y="126"/>
                    <a:pt x="142" y="125"/>
                  </a:cubicBezTo>
                  <a:cubicBezTo>
                    <a:pt x="176" y="108"/>
                    <a:pt x="209" y="94"/>
                    <a:pt x="235" y="94"/>
                  </a:cubicBezTo>
                  <a:cubicBezTo>
                    <a:pt x="235" y="94"/>
                    <a:pt x="236" y="94"/>
                    <a:pt x="236" y="94"/>
                  </a:cubicBezTo>
                  <a:cubicBezTo>
                    <a:pt x="237" y="94"/>
                    <a:pt x="238" y="93"/>
                    <a:pt x="241" y="91"/>
                  </a:cubicBezTo>
                  <a:cubicBezTo>
                    <a:pt x="241" y="92"/>
                    <a:pt x="242" y="92"/>
                    <a:pt x="243" y="92"/>
                  </a:cubicBezTo>
                  <a:cubicBezTo>
                    <a:pt x="243" y="92"/>
                    <a:pt x="243" y="92"/>
                    <a:pt x="243" y="92"/>
                  </a:cubicBezTo>
                  <a:cubicBezTo>
                    <a:pt x="248" y="90"/>
                    <a:pt x="253" y="89"/>
                    <a:pt x="258" y="88"/>
                  </a:cubicBezTo>
                  <a:cubicBezTo>
                    <a:pt x="264" y="85"/>
                    <a:pt x="269" y="81"/>
                    <a:pt x="275" y="78"/>
                  </a:cubicBezTo>
                  <a:moveTo>
                    <a:pt x="380" y="51"/>
                  </a:moveTo>
                  <a:cubicBezTo>
                    <a:pt x="377" y="51"/>
                    <a:pt x="375" y="52"/>
                    <a:pt x="372" y="53"/>
                  </a:cubicBezTo>
                  <a:cubicBezTo>
                    <a:pt x="371" y="53"/>
                    <a:pt x="370" y="54"/>
                    <a:pt x="368" y="55"/>
                  </a:cubicBezTo>
                  <a:cubicBezTo>
                    <a:pt x="372" y="53"/>
                    <a:pt x="376" y="52"/>
                    <a:pt x="380" y="51"/>
                  </a:cubicBezTo>
                  <a:moveTo>
                    <a:pt x="445" y="0"/>
                  </a:moveTo>
                  <a:cubicBezTo>
                    <a:pt x="432" y="0"/>
                    <a:pt x="407" y="2"/>
                    <a:pt x="385" y="6"/>
                  </a:cubicBezTo>
                  <a:cubicBezTo>
                    <a:pt x="378" y="10"/>
                    <a:pt x="373" y="13"/>
                    <a:pt x="370" y="15"/>
                  </a:cubicBezTo>
                  <a:cubicBezTo>
                    <a:pt x="326" y="35"/>
                    <a:pt x="335" y="39"/>
                    <a:pt x="283" y="53"/>
                  </a:cubicBezTo>
                  <a:cubicBezTo>
                    <a:pt x="266" y="58"/>
                    <a:pt x="243" y="67"/>
                    <a:pt x="221" y="77"/>
                  </a:cubicBezTo>
                  <a:cubicBezTo>
                    <a:pt x="218" y="78"/>
                    <a:pt x="216" y="79"/>
                    <a:pt x="213" y="81"/>
                  </a:cubicBezTo>
                  <a:cubicBezTo>
                    <a:pt x="221" y="78"/>
                    <a:pt x="230" y="75"/>
                    <a:pt x="239" y="73"/>
                  </a:cubicBezTo>
                  <a:cubicBezTo>
                    <a:pt x="260" y="69"/>
                    <a:pt x="281" y="65"/>
                    <a:pt x="302" y="62"/>
                  </a:cubicBezTo>
                  <a:cubicBezTo>
                    <a:pt x="307" y="59"/>
                    <a:pt x="311" y="56"/>
                    <a:pt x="316" y="54"/>
                  </a:cubicBezTo>
                  <a:cubicBezTo>
                    <a:pt x="312" y="55"/>
                    <a:pt x="309" y="55"/>
                    <a:pt x="308" y="55"/>
                  </a:cubicBezTo>
                  <a:cubicBezTo>
                    <a:pt x="307" y="55"/>
                    <a:pt x="307" y="55"/>
                    <a:pt x="307" y="55"/>
                  </a:cubicBezTo>
                  <a:cubicBezTo>
                    <a:pt x="305" y="54"/>
                    <a:pt x="324" y="47"/>
                    <a:pt x="347" y="38"/>
                  </a:cubicBezTo>
                  <a:cubicBezTo>
                    <a:pt x="358" y="33"/>
                    <a:pt x="368" y="29"/>
                    <a:pt x="379" y="25"/>
                  </a:cubicBezTo>
                  <a:cubicBezTo>
                    <a:pt x="380" y="20"/>
                    <a:pt x="385" y="19"/>
                    <a:pt x="390" y="15"/>
                  </a:cubicBezTo>
                  <a:cubicBezTo>
                    <a:pt x="397" y="12"/>
                    <a:pt x="423" y="7"/>
                    <a:pt x="449" y="3"/>
                  </a:cubicBezTo>
                  <a:cubicBezTo>
                    <a:pt x="452" y="2"/>
                    <a:pt x="454" y="1"/>
                    <a:pt x="453" y="1"/>
                  </a:cubicBezTo>
                  <a:cubicBezTo>
                    <a:pt x="452" y="0"/>
                    <a:pt x="449" y="0"/>
                    <a:pt x="44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906"/>
            <p:cNvSpPr>
              <a:spLocks noEditPoints="1"/>
            </p:cNvSpPr>
            <p:nvPr/>
          </p:nvSpPr>
          <p:spPr bwMode="auto">
            <a:xfrm>
              <a:off x="3159125" y="1698626"/>
              <a:ext cx="915987" cy="360363"/>
            </a:xfrm>
            <a:custGeom>
              <a:avLst/>
              <a:gdLst>
                <a:gd name="T0" fmla="*/ 112 w 364"/>
                <a:gd name="T1" fmla="*/ 116 h 143"/>
                <a:gd name="T2" fmla="*/ 57 w 364"/>
                <a:gd name="T3" fmla="*/ 126 h 143"/>
                <a:gd name="T4" fmla="*/ 67 w 364"/>
                <a:gd name="T5" fmla="*/ 121 h 143"/>
                <a:gd name="T6" fmla="*/ 0 w 364"/>
                <a:gd name="T7" fmla="*/ 140 h 143"/>
                <a:gd name="T8" fmla="*/ 4 w 364"/>
                <a:gd name="T9" fmla="*/ 139 h 143"/>
                <a:gd name="T10" fmla="*/ 0 w 364"/>
                <a:gd name="T11" fmla="*/ 143 h 143"/>
                <a:gd name="T12" fmla="*/ 34 w 364"/>
                <a:gd name="T13" fmla="*/ 130 h 143"/>
                <a:gd name="T14" fmla="*/ 57 w 364"/>
                <a:gd name="T15" fmla="*/ 126 h 143"/>
                <a:gd name="T16" fmla="*/ 37 w 364"/>
                <a:gd name="T17" fmla="*/ 139 h 143"/>
                <a:gd name="T18" fmla="*/ 46 w 364"/>
                <a:gd name="T19" fmla="*/ 136 h 143"/>
                <a:gd name="T20" fmla="*/ 57 w 364"/>
                <a:gd name="T21" fmla="*/ 135 h 143"/>
                <a:gd name="T22" fmla="*/ 51 w 364"/>
                <a:gd name="T23" fmla="*/ 134 h 143"/>
                <a:gd name="T24" fmla="*/ 61 w 364"/>
                <a:gd name="T25" fmla="*/ 129 h 143"/>
                <a:gd name="T26" fmla="*/ 73 w 364"/>
                <a:gd name="T27" fmla="*/ 127 h 143"/>
                <a:gd name="T28" fmla="*/ 72 w 364"/>
                <a:gd name="T29" fmla="*/ 127 h 143"/>
                <a:gd name="T30" fmla="*/ 76 w 364"/>
                <a:gd name="T31" fmla="*/ 127 h 143"/>
                <a:gd name="T32" fmla="*/ 100 w 364"/>
                <a:gd name="T33" fmla="*/ 123 h 143"/>
                <a:gd name="T34" fmla="*/ 112 w 364"/>
                <a:gd name="T35" fmla="*/ 116 h 143"/>
                <a:gd name="T36" fmla="*/ 139 w 364"/>
                <a:gd name="T37" fmla="*/ 99 h 143"/>
                <a:gd name="T38" fmla="*/ 125 w 364"/>
                <a:gd name="T39" fmla="*/ 102 h 143"/>
                <a:gd name="T40" fmla="*/ 117 w 364"/>
                <a:gd name="T41" fmla="*/ 109 h 143"/>
                <a:gd name="T42" fmla="*/ 139 w 364"/>
                <a:gd name="T43" fmla="*/ 99 h 143"/>
                <a:gd name="T44" fmla="*/ 138 w 364"/>
                <a:gd name="T45" fmla="*/ 93 h 143"/>
                <a:gd name="T46" fmla="*/ 135 w 364"/>
                <a:gd name="T47" fmla="*/ 94 h 143"/>
                <a:gd name="T48" fmla="*/ 133 w 364"/>
                <a:gd name="T49" fmla="*/ 96 h 143"/>
                <a:gd name="T50" fmla="*/ 138 w 364"/>
                <a:gd name="T51" fmla="*/ 93 h 143"/>
                <a:gd name="T52" fmla="*/ 237 w 364"/>
                <a:gd name="T53" fmla="*/ 82 h 143"/>
                <a:gd name="T54" fmla="*/ 222 w 364"/>
                <a:gd name="T55" fmla="*/ 86 h 143"/>
                <a:gd name="T56" fmla="*/ 222 w 364"/>
                <a:gd name="T57" fmla="*/ 86 h 143"/>
                <a:gd name="T58" fmla="*/ 220 w 364"/>
                <a:gd name="T59" fmla="*/ 85 h 143"/>
                <a:gd name="T60" fmla="*/ 215 w 364"/>
                <a:gd name="T61" fmla="*/ 88 h 143"/>
                <a:gd name="T62" fmla="*/ 214 w 364"/>
                <a:gd name="T63" fmla="*/ 88 h 143"/>
                <a:gd name="T64" fmla="*/ 121 w 364"/>
                <a:gd name="T65" fmla="*/ 119 h 143"/>
                <a:gd name="T66" fmla="*/ 197 w 364"/>
                <a:gd name="T67" fmla="*/ 103 h 143"/>
                <a:gd name="T68" fmla="*/ 220 w 364"/>
                <a:gd name="T69" fmla="*/ 91 h 143"/>
                <a:gd name="T70" fmla="*/ 228 w 364"/>
                <a:gd name="T71" fmla="*/ 87 h 143"/>
                <a:gd name="T72" fmla="*/ 229 w 364"/>
                <a:gd name="T73" fmla="*/ 87 h 143"/>
                <a:gd name="T74" fmla="*/ 237 w 364"/>
                <a:gd name="T75" fmla="*/ 82 h 143"/>
                <a:gd name="T76" fmla="*/ 364 w 364"/>
                <a:gd name="T77" fmla="*/ 0 h 143"/>
                <a:gd name="T78" fmla="*/ 329 w 364"/>
                <a:gd name="T79" fmla="*/ 6 h 143"/>
                <a:gd name="T80" fmla="*/ 319 w 364"/>
                <a:gd name="T81" fmla="*/ 15 h 143"/>
                <a:gd name="T82" fmla="*/ 268 w 364"/>
                <a:gd name="T83" fmla="*/ 35 h 143"/>
                <a:gd name="T84" fmla="*/ 200 w 364"/>
                <a:gd name="T85" fmla="*/ 71 h 143"/>
                <a:gd name="T86" fmla="*/ 262 w 364"/>
                <a:gd name="T87" fmla="*/ 47 h 143"/>
                <a:gd name="T88" fmla="*/ 349 w 364"/>
                <a:gd name="T89" fmla="*/ 9 h 143"/>
                <a:gd name="T90" fmla="*/ 364 w 364"/>
                <a:gd name="T91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64" h="143">
                  <a:moveTo>
                    <a:pt x="112" y="116"/>
                  </a:moveTo>
                  <a:cubicBezTo>
                    <a:pt x="94" y="119"/>
                    <a:pt x="76" y="120"/>
                    <a:pt x="57" y="126"/>
                  </a:cubicBezTo>
                  <a:cubicBezTo>
                    <a:pt x="60" y="124"/>
                    <a:pt x="64" y="122"/>
                    <a:pt x="67" y="121"/>
                  </a:cubicBezTo>
                  <a:cubicBezTo>
                    <a:pt x="44" y="126"/>
                    <a:pt x="22" y="131"/>
                    <a:pt x="0" y="140"/>
                  </a:cubicBezTo>
                  <a:cubicBezTo>
                    <a:pt x="1" y="140"/>
                    <a:pt x="3" y="139"/>
                    <a:pt x="4" y="139"/>
                  </a:cubicBezTo>
                  <a:cubicBezTo>
                    <a:pt x="3" y="140"/>
                    <a:pt x="1" y="142"/>
                    <a:pt x="0" y="143"/>
                  </a:cubicBezTo>
                  <a:cubicBezTo>
                    <a:pt x="11" y="138"/>
                    <a:pt x="22" y="134"/>
                    <a:pt x="34" y="130"/>
                  </a:cubicBezTo>
                  <a:cubicBezTo>
                    <a:pt x="43" y="129"/>
                    <a:pt x="50" y="127"/>
                    <a:pt x="57" y="126"/>
                  </a:cubicBezTo>
                  <a:cubicBezTo>
                    <a:pt x="50" y="128"/>
                    <a:pt x="44" y="135"/>
                    <a:pt x="37" y="139"/>
                  </a:cubicBezTo>
                  <a:cubicBezTo>
                    <a:pt x="40" y="138"/>
                    <a:pt x="43" y="137"/>
                    <a:pt x="46" y="136"/>
                  </a:cubicBezTo>
                  <a:cubicBezTo>
                    <a:pt x="57" y="135"/>
                    <a:pt x="57" y="135"/>
                    <a:pt x="57" y="135"/>
                  </a:cubicBezTo>
                  <a:cubicBezTo>
                    <a:pt x="51" y="134"/>
                    <a:pt x="51" y="134"/>
                    <a:pt x="51" y="134"/>
                  </a:cubicBezTo>
                  <a:cubicBezTo>
                    <a:pt x="61" y="129"/>
                    <a:pt x="61" y="129"/>
                    <a:pt x="61" y="129"/>
                  </a:cubicBezTo>
                  <a:cubicBezTo>
                    <a:pt x="65" y="129"/>
                    <a:pt x="69" y="128"/>
                    <a:pt x="73" y="127"/>
                  </a:cubicBezTo>
                  <a:cubicBezTo>
                    <a:pt x="73" y="127"/>
                    <a:pt x="72" y="127"/>
                    <a:pt x="72" y="127"/>
                  </a:cubicBezTo>
                  <a:cubicBezTo>
                    <a:pt x="73" y="127"/>
                    <a:pt x="75" y="127"/>
                    <a:pt x="76" y="127"/>
                  </a:cubicBezTo>
                  <a:cubicBezTo>
                    <a:pt x="84" y="125"/>
                    <a:pt x="92" y="124"/>
                    <a:pt x="100" y="123"/>
                  </a:cubicBezTo>
                  <a:cubicBezTo>
                    <a:pt x="104" y="120"/>
                    <a:pt x="108" y="118"/>
                    <a:pt x="112" y="116"/>
                  </a:cubicBezTo>
                  <a:moveTo>
                    <a:pt x="139" y="99"/>
                  </a:moveTo>
                  <a:cubicBezTo>
                    <a:pt x="134" y="100"/>
                    <a:pt x="130" y="101"/>
                    <a:pt x="125" y="102"/>
                  </a:cubicBezTo>
                  <a:cubicBezTo>
                    <a:pt x="122" y="105"/>
                    <a:pt x="119" y="107"/>
                    <a:pt x="117" y="109"/>
                  </a:cubicBezTo>
                  <a:cubicBezTo>
                    <a:pt x="124" y="106"/>
                    <a:pt x="131" y="103"/>
                    <a:pt x="139" y="99"/>
                  </a:cubicBezTo>
                  <a:moveTo>
                    <a:pt x="138" y="93"/>
                  </a:moveTo>
                  <a:cubicBezTo>
                    <a:pt x="137" y="94"/>
                    <a:pt x="136" y="94"/>
                    <a:pt x="135" y="94"/>
                  </a:cubicBezTo>
                  <a:cubicBezTo>
                    <a:pt x="134" y="95"/>
                    <a:pt x="133" y="95"/>
                    <a:pt x="133" y="96"/>
                  </a:cubicBezTo>
                  <a:cubicBezTo>
                    <a:pt x="134" y="95"/>
                    <a:pt x="136" y="94"/>
                    <a:pt x="138" y="93"/>
                  </a:cubicBezTo>
                  <a:moveTo>
                    <a:pt x="237" y="82"/>
                  </a:moveTo>
                  <a:cubicBezTo>
                    <a:pt x="232" y="83"/>
                    <a:pt x="227" y="84"/>
                    <a:pt x="222" y="86"/>
                  </a:cubicBezTo>
                  <a:cubicBezTo>
                    <a:pt x="222" y="86"/>
                    <a:pt x="222" y="86"/>
                    <a:pt x="222" y="86"/>
                  </a:cubicBezTo>
                  <a:cubicBezTo>
                    <a:pt x="221" y="86"/>
                    <a:pt x="220" y="86"/>
                    <a:pt x="220" y="85"/>
                  </a:cubicBezTo>
                  <a:cubicBezTo>
                    <a:pt x="217" y="87"/>
                    <a:pt x="216" y="88"/>
                    <a:pt x="215" y="88"/>
                  </a:cubicBezTo>
                  <a:cubicBezTo>
                    <a:pt x="215" y="88"/>
                    <a:pt x="214" y="88"/>
                    <a:pt x="214" y="88"/>
                  </a:cubicBezTo>
                  <a:cubicBezTo>
                    <a:pt x="188" y="88"/>
                    <a:pt x="155" y="102"/>
                    <a:pt x="121" y="119"/>
                  </a:cubicBezTo>
                  <a:cubicBezTo>
                    <a:pt x="146" y="114"/>
                    <a:pt x="172" y="108"/>
                    <a:pt x="197" y="103"/>
                  </a:cubicBezTo>
                  <a:cubicBezTo>
                    <a:pt x="205" y="99"/>
                    <a:pt x="213" y="95"/>
                    <a:pt x="220" y="91"/>
                  </a:cubicBezTo>
                  <a:cubicBezTo>
                    <a:pt x="223" y="90"/>
                    <a:pt x="225" y="89"/>
                    <a:pt x="228" y="87"/>
                  </a:cubicBezTo>
                  <a:cubicBezTo>
                    <a:pt x="229" y="87"/>
                    <a:pt x="229" y="87"/>
                    <a:pt x="229" y="87"/>
                  </a:cubicBezTo>
                  <a:cubicBezTo>
                    <a:pt x="232" y="85"/>
                    <a:pt x="234" y="84"/>
                    <a:pt x="237" y="82"/>
                  </a:cubicBezTo>
                  <a:moveTo>
                    <a:pt x="364" y="0"/>
                  </a:moveTo>
                  <a:cubicBezTo>
                    <a:pt x="348" y="2"/>
                    <a:pt x="334" y="4"/>
                    <a:pt x="329" y="6"/>
                  </a:cubicBezTo>
                  <a:cubicBezTo>
                    <a:pt x="324" y="9"/>
                    <a:pt x="319" y="10"/>
                    <a:pt x="319" y="15"/>
                  </a:cubicBezTo>
                  <a:cubicBezTo>
                    <a:pt x="301" y="20"/>
                    <a:pt x="287" y="27"/>
                    <a:pt x="268" y="35"/>
                  </a:cubicBezTo>
                  <a:cubicBezTo>
                    <a:pt x="245" y="46"/>
                    <a:pt x="223" y="59"/>
                    <a:pt x="200" y="71"/>
                  </a:cubicBezTo>
                  <a:cubicBezTo>
                    <a:pt x="222" y="61"/>
                    <a:pt x="245" y="52"/>
                    <a:pt x="262" y="47"/>
                  </a:cubicBezTo>
                  <a:cubicBezTo>
                    <a:pt x="314" y="33"/>
                    <a:pt x="305" y="29"/>
                    <a:pt x="349" y="9"/>
                  </a:cubicBezTo>
                  <a:cubicBezTo>
                    <a:pt x="352" y="7"/>
                    <a:pt x="357" y="4"/>
                    <a:pt x="36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907"/>
            <p:cNvSpPr>
              <a:spLocks noEditPoints="1"/>
            </p:cNvSpPr>
            <p:nvPr/>
          </p:nvSpPr>
          <p:spPr bwMode="auto">
            <a:xfrm>
              <a:off x="3759200" y="1682751"/>
              <a:ext cx="519112" cy="249238"/>
            </a:xfrm>
            <a:custGeom>
              <a:avLst/>
              <a:gdLst>
                <a:gd name="T0" fmla="*/ 108 w 206"/>
                <a:gd name="T1" fmla="*/ 55 h 99"/>
                <a:gd name="T2" fmla="*/ 85 w 206"/>
                <a:gd name="T3" fmla="*/ 62 h 99"/>
                <a:gd name="T4" fmla="*/ 85 w 206"/>
                <a:gd name="T5" fmla="*/ 62 h 99"/>
                <a:gd name="T6" fmla="*/ 86 w 206"/>
                <a:gd name="T7" fmla="*/ 60 h 99"/>
                <a:gd name="T8" fmla="*/ 72 w 206"/>
                <a:gd name="T9" fmla="*/ 64 h 99"/>
                <a:gd name="T10" fmla="*/ 0 w 206"/>
                <a:gd name="T11" fmla="*/ 99 h 99"/>
                <a:gd name="T12" fmla="*/ 30 w 206"/>
                <a:gd name="T13" fmla="*/ 91 h 99"/>
                <a:gd name="T14" fmla="*/ 84 w 206"/>
                <a:gd name="T15" fmla="*/ 65 h 99"/>
                <a:gd name="T16" fmla="*/ 108 w 206"/>
                <a:gd name="T17" fmla="*/ 55 h 99"/>
                <a:gd name="T18" fmla="*/ 196 w 206"/>
                <a:gd name="T19" fmla="*/ 26 h 99"/>
                <a:gd name="T20" fmla="*/ 157 w 206"/>
                <a:gd name="T21" fmla="*/ 39 h 99"/>
                <a:gd name="T22" fmla="*/ 141 w 206"/>
                <a:gd name="T23" fmla="*/ 44 h 99"/>
                <a:gd name="T24" fmla="*/ 103 w 206"/>
                <a:gd name="T25" fmla="*/ 71 h 99"/>
                <a:gd name="T26" fmla="*/ 110 w 206"/>
                <a:gd name="T27" fmla="*/ 69 h 99"/>
                <a:gd name="T28" fmla="*/ 196 w 206"/>
                <a:gd name="T29" fmla="*/ 26 h 99"/>
                <a:gd name="T30" fmla="*/ 171 w 206"/>
                <a:gd name="T31" fmla="*/ 25 h 99"/>
                <a:gd name="T32" fmla="*/ 138 w 206"/>
                <a:gd name="T33" fmla="*/ 33 h 99"/>
                <a:gd name="T34" fmla="*/ 101 w 206"/>
                <a:gd name="T35" fmla="*/ 50 h 99"/>
                <a:gd name="T36" fmla="*/ 117 w 206"/>
                <a:gd name="T37" fmla="*/ 46 h 99"/>
                <a:gd name="T38" fmla="*/ 171 w 206"/>
                <a:gd name="T39" fmla="*/ 25 h 99"/>
                <a:gd name="T40" fmla="*/ 192 w 206"/>
                <a:gd name="T41" fmla="*/ 17 h 99"/>
                <a:gd name="T42" fmla="*/ 189 w 206"/>
                <a:gd name="T43" fmla="*/ 18 h 99"/>
                <a:gd name="T44" fmla="*/ 191 w 206"/>
                <a:gd name="T45" fmla="*/ 18 h 99"/>
                <a:gd name="T46" fmla="*/ 192 w 206"/>
                <a:gd name="T47" fmla="*/ 17 h 99"/>
                <a:gd name="T48" fmla="*/ 206 w 206"/>
                <a:gd name="T49" fmla="*/ 0 h 99"/>
                <a:gd name="T50" fmla="*/ 189 w 206"/>
                <a:gd name="T51" fmla="*/ 3 h 99"/>
                <a:gd name="T52" fmla="*/ 87 w 206"/>
                <a:gd name="T53" fmla="*/ 38 h 99"/>
                <a:gd name="T54" fmla="*/ 65 w 206"/>
                <a:gd name="T55" fmla="*/ 49 h 99"/>
                <a:gd name="T56" fmla="*/ 56 w 206"/>
                <a:gd name="T57" fmla="*/ 54 h 99"/>
                <a:gd name="T58" fmla="*/ 117 w 206"/>
                <a:gd name="T59" fmla="*/ 35 h 99"/>
                <a:gd name="T60" fmla="*/ 112 w 206"/>
                <a:gd name="T61" fmla="*/ 35 h 99"/>
                <a:gd name="T62" fmla="*/ 182 w 206"/>
                <a:gd name="T63" fmla="*/ 13 h 99"/>
                <a:gd name="T64" fmla="*/ 197 w 206"/>
                <a:gd name="T65" fmla="*/ 4 h 99"/>
                <a:gd name="T66" fmla="*/ 206 w 206"/>
                <a:gd name="T67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6" h="99">
                  <a:moveTo>
                    <a:pt x="108" y="55"/>
                  </a:moveTo>
                  <a:cubicBezTo>
                    <a:pt x="96" y="59"/>
                    <a:pt x="87" y="62"/>
                    <a:pt x="85" y="62"/>
                  </a:cubicBezTo>
                  <a:cubicBezTo>
                    <a:pt x="85" y="62"/>
                    <a:pt x="85" y="62"/>
                    <a:pt x="85" y="62"/>
                  </a:cubicBezTo>
                  <a:cubicBezTo>
                    <a:pt x="85" y="62"/>
                    <a:pt x="85" y="61"/>
                    <a:pt x="86" y="60"/>
                  </a:cubicBezTo>
                  <a:cubicBezTo>
                    <a:pt x="81" y="61"/>
                    <a:pt x="77" y="63"/>
                    <a:pt x="72" y="64"/>
                  </a:cubicBezTo>
                  <a:cubicBezTo>
                    <a:pt x="42" y="78"/>
                    <a:pt x="19" y="90"/>
                    <a:pt x="0" y="99"/>
                  </a:cubicBezTo>
                  <a:cubicBezTo>
                    <a:pt x="10" y="96"/>
                    <a:pt x="20" y="94"/>
                    <a:pt x="30" y="91"/>
                  </a:cubicBezTo>
                  <a:cubicBezTo>
                    <a:pt x="48" y="83"/>
                    <a:pt x="67" y="74"/>
                    <a:pt x="84" y="65"/>
                  </a:cubicBezTo>
                  <a:cubicBezTo>
                    <a:pt x="91" y="63"/>
                    <a:pt x="99" y="59"/>
                    <a:pt x="108" y="55"/>
                  </a:cubicBezTo>
                  <a:moveTo>
                    <a:pt x="196" y="26"/>
                  </a:moveTo>
                  <a:cubicBezTo>
                    <a:pt x="183" y="30"/>
                    <a:pt x="170" y="35"/>
                    <a:pt x="157" y="39"/>
                  </a:cubicBezTo>
                  <a:cubicBezTo>
                    <a:pt x="152" y="41"/>
                    <a:pt x="146" y="43"/>
                    <a:pt x="141" y="44"/>
                  </a:cubicBezTo>
                  <a:cubicBezTo>
                    <a:pt x="128" y="53"/>
                    <a:pt x="113" y="64"/>
                    <a:pt x="103" y="71"/>
                  </a:cubicBezTo>
                  <a:cubicBezTo>
                    <a:pt x="105" y="70"/>
                    <a:pt x="107" y="70"/>
                    <a:pt x="110" y="69"/>
                  </a:cubicBezTo>
                  <a:cubicBezTo>
                    <a:pt x="134" y="56"/>
                    <a:pt x="162" y="42"/>
                    <a:pt x="196" y="26"/>
                  </a:cubicBezTo>
                  <a:moveTo>
                    <a:pt x="171" y="25"/>
                  </a:moveTo>
                  <a:cubicBezTo>
                    <a:pt x="160" y="28"/>
                    <a:pt x="149" y="31"/>
                    <a:pt x="138" y="33"/>
                  </a:cubicBezTo>
                  <a:cubicBezTo>
                    <a:pt x="125" y="39"/>
                    <a:pt x="112" y="44"/>
                    <a:pt x="101" y="50"/>
                  </a:cubicBezTo>
                  <a:cubicBezTo>
                    <a:pt x="106" y="49"/>
                    <a:pt x="111" y="47"/>
                    <a:pt x="117" y="46"/>
                  </a:cubicBezTo>
                  <a:cubicBezTo>
                    <a:pt x="132" y="40"/>
                    <a:pt x="152" y="32"/>
                    <a:pt x="171" y="25"/>
                  </a:cubicBezTo>
                  <a:moveTo>
                    <a:pt x="192" y="17"/>
                  </a:moveTo>
                  <a:cubicBezTo>
                    <a:pt x="191" y="17"/>
                    <a:pt x="190" y="18"/>
                    <a:pt x="189" y="18"/>
                  </a:cubicBezTo>
                  <a:cubicBezTo>
                    <a:pt x="190" y="18"/>
                    <a:pt x="190" y="18"/>
                    <a:pt x="191" y="18"/>
                  </a:cubicBezTo>
                  <a:cubicBezTo>
                    <a:pt x="191" y="17"/>
                    <a:pt x="192" y="17"/>
                    <a:pt x="192" y="17"/>
                  </a:cubicBezTo>
                  <a:moveTo>
                    <a:pt x="206" y="0"/>
                  </a:moveTo>
                  <a:cubicBezTo>
                    <a:pt x="201" y="1"/>
                    <a:pt x="195" y="2"/>
                    <a:pt x="189" y="3"/>
                  </a:cubicBezTo>
                  <a:cubicBezTo>
                    <a:pt x="173" y="9"/>
                    <a:pt x="123" y="25"/>
                    <a:pt x="87" y="38"/>
                  </a:cubicBezTo>
                  <a:cubicBezTo>
                    <a:pt x="80" y="41"/>
                    <a:pt x="73" y="45"/>
                    <a:pt x="65" y="49"/>
                  </a:cubicBezTo>
                  <a:cubicBezTo>
                    <a:pt x="62" y="50"/>
                    <a:pt x="59" y="52"/>
                    <a:pt x="56" y="54"/>
                  </a:cubicBezTo>
                  <a:cubicBezTo>
                    <a:pt x="69" y="50"/>
                    <a:pt x="95" y="42"/>
                    <a:pt x="117" y="35"/>
                  </a:cubicBezTo>
                  <a:cubicBezTo>
                    <a:pt x="115" y="35"/>
                    <a:pt x="114" y="35"/>
                    <a:pt x="112" y="35"/>
                  </a:cubicBezTo>
                  <a:cubicBezTo>
                    <a:pt x="135" y="29"/>
                    <a:pt x="158" y="22"/>
                    <a:pt x="182" y="13"/>
                  </a:cubicBezTo>
                  <a:cubicBezTo>
                    <a:pt x="187" y="10"/>
                    <a:pt x="192" y="6"/>
                    <a:pt x="197" y="4"/>
                  </a:cubicBezTo>
                  <a:cubicBezTo>
                    <a:pt x="206" y="0"/>
                    <a:pt x="206" y="0"/>
                    <a:pt x="20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908"/>
            <p:cNvSpPr>
              <a:spLocks noEditPoints="1"/>
            </p:cNvSpPr>
            <p:nvPr/>
          </p:nvSpPr>
          <p:spPr bwMode="auto">
            <a:xfrm>
              <a:off x="3662363" y="1690688"/>
              <a:ext cx="573087" cy="265113"/>
            </a:xfrm>
            <a:custGeom>
              <a:avLst/>
              <a:gdLst>
                <a:gd name="T0" fmla="*/ 111 w 228"/>
                <a:gd name="T1" fmla="*/ 61 h 105"/>
                <a:gd name="T2" fmla="*/ 54 w 228"/>
                <a:gd name="T3" fmla="*/ 75 h 105"/>
                <a:gd name="T4" fmla="*/ 37 w 228"/>
                <a:gd name="T5" fmla="*/ 85 h 105"/>
                <a:gd name="T6" fmla="*/ 49 w 228"/>
                <a:gd name="T7" fmla="*/ 84 h 105"/>
                <a:gd name="T8" fmla="*/ 52 w 228"/>
                <a:gd name="T9" fmla="*/ 84 h 105"/>
                <a:gd name="T10" fmla="*/ 29 w 228"/>
                <a:gd name="T11" fmla="*/ 90 h 105"/>
                <a:gd name="T12" fmla="*/ 20 w 228"/>
                <a:gd name="T13" fmla="*/ 94 h 105"/>
                <a:gd name="T14" fmla="*/ 0 w 228"/>
                <a:gd name="T15" fmla="*/ 105 h 105"/>
                <a:gd name="T16" fmla="*/ 39 w 228"/>
                <a:gd name="T17" fmla="*/ 96 h 105"/>
                <a:gd name="T18" fmla="*/ 111 w 228"/>
                <a:gd name="T19" fmla="*/ 61 h 105"/>
                <a:gd name="T20" fmla="*/ 180 w 228"/>
                <a:gd name="T21" fmla="*/ 41 h 105"/>
                <a:gd name="T22" fmla="*/ 159 w 228"/>
                <a:gd name="T23" fmla="*/ 48 h 105"/>
                <a:gd name="T24" fmla="*/ 147 w 228"/>
                <a:gd name="T25" fmla="*/ 52 h 105"/>
                <a:gd name="T26" fmla="*/ 123 w 228"/>
                <a:gd name="T27" fmla="*/ 62 h 105"/>
                <a:gd name="T28" fmla="*/ 69 w 228"/>
                <a:gd name="T29" fmla="*/ 88 h 105"/>
                <a:gd name="T30" fmla="*/ 104 w 228"/>
                <a:gd name="T31" fmla="*/ 79 h 105"/>
                <a:gd name="T32" fmla="*/ 142 w 228"/>
                <a:gd name="T33" fmla="*/ 68 h 105"/>
                <a:gd name="T34" fmla="*/ 180 w 228"/>
                <a:gd name="T35" fmla="*/ 41 h 105"/>
                <a:gd name="T36" fmla="*/ 177 w 228"/>
                <a:gd name="T37" fmla="*/ 30 h 105"/>
                <a:gd name="T38" fmla="*/ 156 w 228"/>
                <a:gd name="T39" fmla="*/ 32 h 105"/>
                <a:gd name="T40" fmla="*/ 95 w 228"/>
                <a:gd name="T41" fmla="*/ 51 h 105"/>
                <a:gd name="T42" fmla="*/ 81 w 228"/>
                <a:gd name="T43" fmla="*/ 59 h 105"/>
                <a:gd name="T44" fmla="*/ 140 w 228"/>
                <a:gd name="T45" fmla="*/ 47 h 105"/>
                <a:gd name="T46" fmla="*/ 177 w 228"/>
                <a:gd name="T47" fmla="*/ 30 h 105"/>
                <a:gd name="T48" fmla="*/ 228 w 228"/>
                <a:gd name="T49" fmla="*/ 0 h 105"/>
                <a:gd name="T50" fmla="*/ 169 w 228"/>
                <a:gd name="T51" fmla="*/ 12 h 105"/>
                <a:gd name="T52" fmla="*/ 158 w 228"/>
                <a:gd name="T53" fmla="*/ 22 h 105"/>
                <a:gd name="T54" fmla="*/ 126 w 228"/>
                <a:gd name="T55" fmla="*/ 35 h 105"/>
                <a:gd name="T56" fmla="*/ 228 w 228"/>
                <a:gd name="T5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28" h="105">
                  <a:moveTo>
                    <a:pt x="111" y="61"/>
                  </a:moveTo>
                  <a:cubicBezTo>
                    <a:pt x="92" y="66"/>
                    <a:pt x="73" y="71"/>
                    <a:pt x="54" y="75"/>
                  </a:cubicBezTo>
                  <a:cubicBezTo>
                    <a:pt x="48" y="78"/>
                    <a:pt x="43" y="82"/>
                    <a:pt x="37" y="85"/>
                  </a:cubicBezTo>
                  <a:cubicBezTo>
                    <a:pt x="41" y="84"/>
                    <a:pt x="45" y="84"/>
                    <a:pt x="49" y="84"/>
                  </a:cubicBezTo>
                  <a:cubicBezTo>
                    <a:pt x="50" y="84"/>
                    <a:pt x="51" y="84"/>
                    <a:pt x="52" y="84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6" y="91"/>
                    <a:pt x="23" y="93"/>
                    <a:pt x="20" y="94"/>
                  </a:cubicBezTo>
                  <a:cubicBezTo>
                    <a:pt x="14" y="98"/>
                    <a:pt x="7" y="102"/>
                    <a:pt x="0" y="105"/>
                  </a:cubicBezTo>
                  <a:cubicBezTo>
                    <a:pt x="13" y="102"/>
                    <a:pt x="26" y="99"/>
                    <a:pt x="39" y="96"/>
                  </a:cubicBezTo>
                  <a:cubicBezTo>
                    <a:pt x="58" y="87"/>
                    <a:pt x="81" y="75"/>
                    <a:pt x="111" y="61"/>
                  </a:cubicBezTo>
                  <a:moveTo>
                    <a:pt x="180" y="41"/>
                  </a:moveTo>
                  <a:cubicBezTo>
                    <a:pt x="173" y="43"/>
                    <a:pt x="166" y="45"/>
                    <a:pt x="159" y="48"/>
                  </a:cubicBezTo>
                  <a:cubicBezTo>
                    <a:pt x="155" y="49"/>
                    <a:pt x="151" y="50"/>
                    <a:pt x="147" y="52"/>
                  </a:cubicBezTo>
                  <a:cubicBezTo>
                    <a:pt x="138" y="56"/>
                    <a:pt x="130" y="60"/>
                    <a:pt x="123" y="62"/>
                  </a:cubicBezTo>
                  <a:cubicBezTo>
                    <a:pt x="106" y="71"/>
                    <a:pt x="87" y="80"/>
                    <a:pt x="69" y="88"/>
                  </a:cubicBezTo>
                  <a:cubicBezTo>
                    <a:pt x="81" y="85"/>
                    <a:pt x="92" y="82"/>
                    <a:pt x="104" y="79"/>
                  </a:cubicBezTo>
                  <a:cubicBezTo>
                    <a:pt x="116" y="76"/>
                    <a:pt x="129" y="72"/>
                    <a:pt x="142" y="68"/>
                  </a:cubicBezTo>
                  <a:cubicBezTo>
                    <a:pt x="152" y="61"/>
                    <a:pt x="167" y="50"/>
                    <a:pt x="180" y="41"/>
                  </a:cubicBezTo>
                  <a:moveTo>
                    <a:pt x="177" y="30"/>
                  </a:moveTo>
                  <a:cubicBezTo>
                    <a:pt x="170" y="31"/>
                    <a:pt x="163" y="31"/>
                    <a:pt x="156" y="32"/>
                  </a:cubicBezTo>
                  <a:cubicBezTo>
                    <a:pt x="134" y="39"/>
                    <a:pt x="108" y="47"/>
                    <a:pt x="95" y="51"/>
                  </a:cubicBezTo>
                  <a:cubicBezTo>
                    <a:pt x="90" y="53"/>
                    <a:pt x="86" y="56"/>
                    <a:pt x="81" y="59"/>
                  </a:cubicBezTo>
                  <a:cubicBezTo>
                    <a:pt x="101" y="55"/>
                    <a:pt x="120" y="52"/>
                    <a:pt x="140" y="47"/>
                  </a:cubicBezTo>
                  <a:cubicBezTo>
                    <a:pt x="151" y="41"/>
                    <a:pt x="164" y="36"/>
                    <a:pt x="177" y="30"/>
                  </a:cubicBezTo>
                  <a:moveTo>
                    <a:pt x="228" y="0"/>
                  </a:moveTo>
                  <a:cubicBezTo>
                    <a:pt x="202" y="4"/>
                    <a:pt x="176" y="9"/>
                    <a:pt x="169" y="12"/>
                  </a:cubicBezTo>
                  <a:cubicBezTo>
                    <a:pt x="164" y="16"/>
                    <a:pt x="159" y="17"/>
                    <a:pt x="158" y="22"/>
                  </a:cubicBezTo>
                  <a:cubicBezTo>
                    <a:pt x="147" y="26"/>
                    <a:pt x="137" y="30"/>
                    <a:pt x="126" y="35"/>
                  </a:cubicBezTo>
                  <a:cubicBezTo>
                    <a:pt x="162" y="22"/>
                    <a:pt x="212" y="6"/>
                    <a:pt x="22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909"/>
            <p:cNvSpPr>
              <a:spLocks noEditPoints="1"/>
            </p:cNvSpPr>
            <p:nvPr/>
          </p:nvSpPr>
          <p:spPr bwMode="auto">
            <a:xfrm>
              <a:off x="3654425" y="1901826"/>
              <a:ext cx="138112" cy="55563"/>
            </a:xfrm>
            <a:custGeom>
              <a:avLst/>
              <a:gdLst>
                <a:gd name="T0" fmla="*/ 23 w 55"/>
                <a:gd name="T1" fmla="*/ 10 h 22"/>
                <a:gd name="T2" fmla="*/ 0 w 55"/>
                <a:gd name="T3" fmla="*/ 22 h 22"/>
                <a:gd name="T4" fmla="*/ 3 w 55"/>
                <a:gd name="T5" fmla="*/ 21 h 22"/>
                <a:gd name="T6" fmla="*/ 23 w 55"/>
                <a:gd name="T7" fmla="*/ 10 h 22"/>
                <a:gd name="T8" fmla="*/ 52 w 55"/>
                <a:gd name="T9" fmla="*/ 0 h 22"/>
                <a:gd name="T10" fmla="*/ 40 w 55"/>
                <a:gd name="T11" fmla="*/ 1 h 22"/>
                <a:gd name="T12" fmla="*/ 32 w 55"/>
                <a:gd name="T13" fmla="*/ 6 h 22"/>
                <a:gd name="T14" fmla="*/ 55 w 55"/>
                <a:gd name="T15" fmla="*/ 0 h 22"/>
                <a:gd name="T16" fmla="*/ 52 w 55"/>
                <a:gd name="T1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5" h="22">
                  <a:moveTo>
                    <a:pt x="23" y="10"/>
                  </a:moveTo>
                  <a:cubicBezTo>
                    <a:pt x="16" y="14"/>
                    <a:pt x="8" y="18"/>
                    <a:pt x="0" y="22"/>
                  </a:cubicBezTo>
                  <a:cubicBezTo>
                    <a:pt x="1" y="21"/>
                    <a:pt x="2" y="21"/>
                    <a:pt x="3" y="21"/>
                  </a:cubicBezTo>
                  <a:cubicBezTo>
                    <a:pt x="10" y="18"/>
                    <a:pt x="17" y="14"/>
                    <a:pt x="23" y="10"/>
                  </a:cubicBezTo>
                  <a:moveTo>
                    <a:pt x="52" y="0"/>
                  </a:moveTo>
                  <a:cubicBezTo>
                    <a:pt x="48" y="0"/>
                    <a:pt x="44" y="0"/>
                    <a:pt x="40" y="1"/>
                  </a:cubicBezTo>
                  <a:cubicBezTo>
                    <a:pt x="37" y="3"/>
                    <a:pt x="35" y="4"/>
                    <a:pt x="32" y="6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54" y="0"/>
                    <a:pt x="53" y="0"/>
                    <a:pt x="5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910"/>
            <p:cNvSpPr>
              <a:spLocks/>
            </p:cNvSpPr>
            <p:nvPr/>
          </p:nvSpPr>
          <p:spPr bwMode="auto">
            <a:xfrm>
              <a:off x="4159250" y="1768476"/>
              <a:ext cx="109537" cy="47625"/>
            </a:xfrm>
            <a:custGeom>
              <a:avLst/>
              <a:gdLst>
                <a:gd name="T0" fmla="*/ 43 w 43"/>
                <a:gd name="T1" fmla="*/ 0 h 19"/>
                <a:gd name="T2" fmla="*/ 0 w 43"/>
                <a:gd name="T3" fmla="*/ 19 h 19"/>
                <a:gd name="T4" fmla="*/ 26 w 43"/>
                <a:gd name="T5" fmla="*/ 9 h 19"/>
                <a:gd name="T6" fmla="*/ 31 w 43"/>
                <a:gd name="T7" fmla="*/ 7 h 19"/>
                <a:gd name="T8" fmla="*/ 43 w 43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19">
                  <a:moveTo>
                    <a:pt x="43" y="0"/>
                  </a:moveTo>
                  <a:cubicBezTo>
                    <a:pt x="26" y="6"/>
                    <a:pt x="12" y="13"/>
                    <a:pt x="0" y="19"/>
                  </a:cubicBezTo>
                  <a:cubicBezTo>
                    <a:pt x="9" y="16"/>
                    <a:pt x="17" y="13"/>
                    <a:pt x="26" y="9"/>
                  </a:cubicBezTo>
                  <a:cubicBezTo>
                    <a:pt x="28" y="8"/>
                    <a:pt x="30" y="8"/>
                    <a:pt x="31" y="7"/>
                  </a:cubicBezTo>
                  <a:cubicBezTo>
                    <a:pt x="36" y="4"/>
                    <a:pt x="39" y="2"/>
                    <a:pt x="4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911"/>
            <p:cNvSpPr>
              <a:spLocks noEditPoints="1"/>
            </p:cNvSpPr>
            <p:nvPr/>
          </p:nvSpPr>
          <p:spPr bwMode="auto">
            <a:xfrm>
              <a:off x="3221038" y="1208088"/>
              <a:ext cx="735012" cy="339725"/>
            </a:xfrm>
            <a:custGeom>
              <a:avLst/>
              <a:gdLst>
                <a:gd name="T0" fmla="*/ 30 w 292"/>
                <a:gd name="T1" fmla="*/ 128 h 135"/>
                <a:gd name="T2" fmla="*/ 6 w 292"/>
                <a:gd name="T3" fmla="*/ 131 h 135"/>
                <a:gd name="T4" fmla="*/ 0 w 292"/>
                <a:gd name="T5" fmla="*/ 135 h 135"/>
                <a:gd name="T6" fmla="*/ 25 w 292"/>
                <a:gd name="T7" fmla="*/ 130 h 135"/>
                <a:gd name="T8" fmla="*/ 30 w 292"/>
                <a:gd name="T9" fmla="*/ 128 h 135"/>
                <a:gd name="T10" fmla="*/ 67 w 292"/>
                <a:gd name="T11" fmla="*/ 119 h 135"/>
                <a:gd name="T12" fmla="*/ 54 w 292"/>
                <a:gd name="T13" fmla="*/ 125 h 135"/>
                <a:gd name="T14" fmla="*/ 64 w 292"/>
                <a:gd name="T15" fmla="*/ 122 h 135"/>
                <a:gd name="T16" fmla="*/ 70 w 292"/>
                <a:gd name="T17" fmla="*/ 120 h 135"/>
                <a:gd name="T18" fmla="*/ 67 w 292"/>
                <a:gd name="T19" fmla="*/ 119 h 135"/>
                <a:gd name="T20" fmla="*/ 249 w 292"/>
                <a:gd name="T21" fmla="*/ 30 h 135"/>
                <a:gd name="T22" fmla="*/ 186 w 292"/>
                <a:gd name="T23" fmla="*/ 57 h 135"/>
                <a:gd name="T24" fmla="*/ 128 w 292"/>
                <a:gd name="T25" fmla="*/ 76 h 135"/>
                <a:gd name="T26" fmla="*/ 128 w 292"/>
                <a:gd name="T27" fmla="*/ 76 h 135"/>
                <a:gd name="T28" fmla="*/ 207 w 292"/>
                <a:gd name="T29" fmla="*/ 40 h 135"/>
                <a:gd name="T30" fmla="*/ 216 w 292"/>
                <a:gd name="T31" fmla="*/ 36 h 135"/>
                <a:gd name="T32" fmla="*/ 152 w 292"/>
                <a:gd name="T33" fmla="*/ 60 h 135"/>
                <a:gd name="T34" fmla="*/ 95 w 292"/>
                <a:gd name="T35" fmla="*/ 84 h 135"/>
                <a:gd name="T36" fmla="*/ 51 w 292"/>
                <a:gd name="T37" fmla="*/ 102 h 135"/>
                <a:gd name="T38" fmla="*/ 33 w 292"/>
                <a:gd name="T39" fmla="*/ 111 h 135"/>
                <a:gd name="T40" fmla="*/ 20 w 292"/>
                <a:gd name="T41" fmla="*/ 120 h 135"/>
                <a:gd name="T42" fmla="*/ 40 w 292"/>
                <a:gd name="T43" fmla="*/ 124 h 135"/>
                <a:gd name="T44" fmla="*/ 43 w 292"/>
                <a:gd name="T45" fmla="*/ 123 h 135"/>
                <a:gd name="T46" fmla="*/ 178 w 292"/>
                <a:gd name="T47" fmla="*/ 65 h 135"/>
                <a:gd name="T48" fmla="*/ 180 w 292"/>
                <a:gd name="T49" fmla="*/ 65 h 135"/>
                <a:gd name="T50" fmla="*/ 67 w 292"/>
                <a:gd name="T51" fmla="*/ 119 h 135"/>
                <a:gd name="T52" fmla="*/ 73 w 292"/>
                <a:gd name="T53" fmla="*/ 118 h 135"/>
                <a:gd name="T54" fmla="*/ 199 w 292"/>
                <a:gd name="T55" fmla="*/ 60 h 135"/>
                <a:gd name="T56" fmla="*/ 181 w 292"/>
                <a:gd name="T57" fmla="*/ 62 h 135"/>
                <a:gd name="T58" fmla="*/ 228 w 292"/>
                <a:gd name="T59" fmla="*/ 43 h 135"/>
                <a:gd name="T60" fmla="*/ 249 w 292"/>
                <a:gd name="T61" fmla="*/ 30 h 135"/>
                <a:gd name="T62" fmla="*/ 288 w 292"/>
                <a:gd name="T63" fmla="*/ 0 h 135"/>
                <a:gd name="T64" fmla="*/ 229 w 292"/>
                <a:gd name="T65" fmla="*/ 13 h 135"/>
                <a:gd name="T66" fmla="*/ 213 w 292"/>
                <a:gd name="T67" fmla="*/ 24 h 135"/>
                <a:gd name="T68" fmla="*/ 292 w 292"/>
                <a:gd name="T69" fmla="*/ 0 h 135"/>
                <a:gd name="T70" fmla="*/ 288 w 292"/>
                <a:gd name="T71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92" h="135">
                  <a:moveTo>
                    <a:pt x="30" y="128"/>
                  </a:moveTo>
                  <a:cubicBezTo>
                    <a:pt x="22" y="129"/>
                    <a:pt x="14" y="130"/>
                    <a:pt x="6" y="131"/>
                  </a:cubicBezTo>
                  <a:cubicBezTo>
                    <a:pt x="4" y="132"/>
                    <a:pt x="2" y="134"/>
                    <a:pt x="0" y="135"/>
                  </a:cubicBezTo>
                  <a:cubicBezTo>
                    <a:pt x="8" y="133"/>
                    <a:pt x="16" y="132"/>
                    <a:pt x="25" y="130"/>
                  </a:cubicBezTo>
                  <a:cubicBezTo>
                    <a:pt x="26" y="130"/>
                    <a:pt x="28" y="129"/>
                    <a:pt x="30" y="128"/>
                  </a:cubicBezTo>
                  <a:moveTo>
                    <a:pt x="67" y="119"/>
                  </a:moveTo>
                  <a:cubicBezTo>
                    <a:pt x="63" y="121"/>
                    <a:pt x="59" y="123"/>
                    <a:pt x="54" y="125"/>
                  </a:cubicBezTo>
                  <a:cubicBezTo>
                    <a:pt x="58" y="124"/>
                    <a:pt x="61" y="123"/>
                    <a:pt x="64" y="122"/>
                  </a:cubicBezTo>
                  <a:cubicBezTo>
                    <a:pt x="66" y="122"/>
                    <a:pt x="68" y="121"/>
                    <a:pt x="70" y="120"/>
                  </a:cubicBezTo>
                  <a:cubicBezTo>
                    <a:pt x="67" y="119"/>
                    <a:pt x="67" y="119"/>
                    <a:pt x="67" y="119"/>
                  </a:cubicBezTo>
                  <a:moveTo>
                    <a:pt x="249" y="30"/>
                  </a:moveTo>
                  <a:cubicBezTo>
                    <a:pt x="243" y="31"/>
                    <a:pt x="214" y="46"/>
                    <a:pt x="186" y="57"/>
                  </a:cubicBezTo>
                  <a:cubicBezTo>
                    <a:pt x="160" y="69"/>
                    <a:pt x="132" y="76"/>
                    <a:pt x="128" y="76"/>
                  </a:cubicBezTo>
                  <a:cubicBezTo>
                    <a:pt x="128" y="76"/>
                    <a:pt x="128" y="76"/>
                    <a:pt x="128" y="76"/>
                  </a:cubicBezTo>
                  <a:cubicBezTo>
                    <a:pt x="127" y="73"/>
                    <a:pt x="168" y="61"/>
                    <a:pt x="207" y="40"/>
                  </a:cubicBezTo>
                  <a:cubicBezTo>
                    <a:pt x="210" y="39"/>
                    <a:pt x="213" y="37"/>
                    <a:pt x="216" y="36"/>
                  </a:cubicBezTo>
                  <a:cubicBezTo>
                    <a:pt x="195" y="44"/>
                    <a:pt x="172" y="53"/>
                    <a:pt x="152" y="60"/>
                  </a:cubicBezTo>
                  <a:cubicBezTo>
                    <a:pt x="139" y="68"/>
                    <a:pt x="128" y="73"/>
                    <a:pt x="95" y="84"/>
                  </a:cubicBezTo>
                  <a:cubicBezTo>
                    <a:pt x="82" y="88"/>
                    <a:pt x="66" y="95"/>
                    <a:pt x="51" y="102"/>
                  </a:cubicBezTo>
                  <a:cubicBezTo>
                    <a:pt x="46" y="104"/>
                    <a:pt x="40" y="108"/>
                    <a:pt x="33" y="111"/>
                  </a:cubicBezTo>
                  <a:cubicBezTo>
                    <a:pt x="31" y="112"/>
                    <a:pt x="26" y="116"/>
                    <a:pt x="20" y="120"/>
                  </a:cubicBezTo>
                  <a:cubicBezTo>
                    <a:pt x="27" y="121"/>
                    <a:pt x="33" y="122"/>
                    <a:pt x="40" y="124"/>
                  </a:cubicBezTo>
                  <a:cubicBezTo>
                    <a:pt x="41" y="124"/>
                    <a:pt x="42" y="123"/>
                    <a:pt x="43" y="123"/>
                  </a:cubicBezTo>
                  <a:cubicBezTo>
                    <a:pt x="95" y="95"/>
                    <a:pt x="166" y="67"/>
                    <a:pt x="178" y="65"/>
                  </a:cubicBezTo>
                  <a:cubicBezTo>
                    <a:pt x="179" y="65"/>
                    <a:pt x="179" y="65"/>
                    <a:pt x="180" y="65"/>
                  </a:cubicBezTo>
                  <a:cubicBezTo>
                    <a:pt x="186" y="65"/>
                    <a:pt x="156" y="75"/>
                    <a:pt x="67" y="119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103" y="105"/>
                    <a:pt x="145" y="90"/>
                    <a:pt x="199" y="60"/>
                  </a:cubicBezTo>
                  <a:cubicBezTo>
                    <a:pt x="193" y="61"/>
                    <a:pt x="187" y="62"/>
                    <a:pt x="181" y="62"/>
                  </a:cubicBezTo>
                  <a:cubicBezTo>
                    <a:pt x="195" y="60"/>
                    <a:pt x="212" y="52"/>
                    <a:pt x="228" y="43"/>
                  </a:cubicBezTo>
                  <a:cubicBezTo>
                    <a:pt x="234" y="39"/>
                    <a:pt x="242" y="34"/>
                    <a:pt x="249" y="30"/>
                  </a:cubicBezTo>
                  <a:moveTo>
                    <a:pt x="288" y="0"/>
                  </a:moveTo>
                  <a:cubicBezTo>
                    <a:pt x="277" y="0"/>
                    <a:pt x="253" y="6"/>
                    <a:pt x="229" y="13"/>
                  </a:cubicBezTo>
                  <a:cubicBezTo>
                    <a:pt x="224" y="17"/>
                    <a:pt x="218" y="21"/>
                    <a:pt x="213" y="24"/>
                  </a:cubicBezTo>
                  <a:cubicBezTo>
                    <a:pt x="237" y="18"/>
                    <a:pt x="264" y="8"/>
                    <a:pt x="292" y="0"/>
                  </a:cubicBezTo>
                  <a:cubicBezTo>
                    <a:pt x="291" y="0"/>
                    <a:pt x="290" y="0"/>
                    <a:pt x="28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912"/>
            <p:cNvSpPr>
              <a:spLocks noEditPoints="1"/>
            </p:cNvSpPr>
            <p:nvPr/>
          </p:nvSpPr>
          <p:spPr bwMode="auto">
            <a:xfrm>
              <a:off x="3190875" y="1504951"/>
              <a:ext cx="214312" cy="65088"/>
            </a:xfrm>
            <a:custGeom>
              <a:avLst/>
              <a:gdLst>
                <a:gd name="T0" fmla="*/ 37 w 85"/>
                <a:gd name="T1" fmla="*/ 12 h 26"/>
                <a:gd name="T2" fmla="*/ 12 w 85"/>
                <a:gd name="T3" fmla="*/ 17 h 26"/>
                <a:gd name="T4" fmla="*/ 0 w 85"/>
                <a:gd name="T5" fmla="*/ 26 h 26"/>
                <a:gd name="T6" fmla="*/ 28 w 85"/>
                <a:gd name="T7" fmla="*/ 17 h 26"/>
                <a:gd name="T8" fmla="*/ 37 w 85"/>
                <a:gd name="T9" fmla="*/ 12 h 26"/>
                <a:gd name="T10" fmla="*/ 85 w 85"/>
                <a:gd name="T11" fmla="*/ 0 h 26"/>
                <a:gd name="T12" fmla="*/ 79 w 85"/>
                <a:gd name="T13" fmla="*/ 1 h 26"/>
                <a:gd name="T14" fmla="*/ 79 w 85"/>
                <a:gd name="T15" fmla="*/ 1 h 26"/>
                <a:gd name="T16" fmla="*/ 82 w 85"/>
                <a:gd name="T17" fmla="*/ 2 h 26"/>
                <a:gd name="T18" fmla="*/ 85 w 85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5" h="26">
                  <a:moveTo>
                    <a:pt x="37" y="12"/>
                  </a:moveTo>
                  <a:cubicBezTo>
                    <a:pt x="28" y="14"/>
                    <a:pt x="20" y="15"/>
                    <a:pt x="12" y="17"/>
                  </a:cubicBezTo>
                  <a:cubicBezTo>
                    <a:pt x="8" y="20"/>
                    <a:pt x="4" y="23"/>
                    <a:pt x="0" y="26"/>
                  </a:cubicBezTo>
                  <a:cubicBezTo>
                    <a:pt x="10" y="23"/>
                    <a:pt x="19" y="19"/>
                    <a:pt x="28" y="17"/>
                  </a:cubicBezTo>
                  <a:cubicBezTo>
                    <a:pt x="31" y="15"/>
                    <a:pt x="34" y="14"/>
                    <a:pt x="37" y="12"/>
                  </a:cubicBezTo>
                  <a:moveTo>
                    <a:pt x="85" y="0"/>
                  </a:moveTo>
                  <a:cubicBezTo>
                    <a:pt x="79" y="1"/>
                    <a:pt x="79" y="1"/>
                    <a:pt x="79" y="1"/>
                  </a:cubicBezTo>
                  <a:cubicBezTo>
                    <a:pt x="79" y="1"/>
                    <a:pt x="79" y="1"/>
                    <a:pt x="79" y="1"/>
                  </a:cubicBezTo>
                  <a:cubicBezTo>
                    <a:pt x="82" y="2"/>
                    <a:pt x="82" y="2"/>
                    <a:pt x="82" y="2"/>
                  </a:cubicBezTo>
                  <a:cubicBezTo>
                    <a:pt x="83" y="2"/>
                    <a:pt x="84" y="1"/>
                    <a:pt x="8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913"/>
            <p:cNvSpPr>
              <a:spLocks/>
            </p:cNvSpPr>
            <p:nvPr/>
          </p:nvSpPr>
          <p:spPr bwMode="auto">
            <a:xfrm>
              <a:off x="3236913" y="1509713"/>
              <a:ext cx="85725" cy="26988"/>
            </a:xfrm>
            <a:custGeom>
              <a:avLst/>
              <a:gdLst>
                <a:gd name="T0" fmla="*/ 14 w 34"/>
                <a:gd name="T1" fmla="*/ 0 h 11"/>
                <a:gd name="T2" fmla="*/ 0 w 34"/>
                <a:gd name="T3" fmla="*/ 11 h 11"/>
                <a:gd name="T4" fmla="*/ 24 w 34"/>
                <a:gd name="T5" fmla="*/ 8 h 11"/>
                <a:gd name="T6" fmla="*/ 34 w 34"/>
                <a:gd name="T7" fmla="*/ 4 h 11"/>
                <a:gd name="T8" fmla="*/ 14 w 34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1">
                  <a:moveTo>
                    <a:pt x="14" y="0"/>
                  </a:moveTo>
                  <a:cubicBezTo>
                    <a:pt x="9" y="3"/>
                    <a:pt x="5" y="7"/>
                    <a:pt x="0" y="11"/>
                  </a:cubicBezTo>
                  <a:cubicBezTo>
                    <a:pt x="8" y="10"/>
                    <a:pt x="16" y="9"/>
                    <a:pt x="24" y="8"/>
                  </a:cubicBezTo>
                  <a:cubicBezTo>
                    <a:pt x="27" y="6"/>
                    <a:pt x="31" y="5"/>
                    <a:pt x="34" y="4"/>
                  </a:cubicBezTo>
                  <a:cubicBezTo>
                    <a:pt x="27" y="2"/>
                    <a:pt x="21" y="1"/>
                    <a:pt x="1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914"/>
            <p:cNvSpPr>
              <a:spLocks noEditPoints="1"/>
            </p:cNvSpPr>
            <p:nvPr/>
          </p:nvSpPr>
          <p:spPr bwMode="auto">
            <a:xfrm>
              <a:off x="3440113" y="1312863"/>
              <a:ext cx="407987" cy="239713"/>
            </a:xfrm>
            <a:custGeom>
              <a:avLst/>
              <a:gdLst>
                <a:gd name="T0" fmla="*/ 42 w 162"/>
                <a:gd name="T1" fmla="*/ 80 h 95"/>
                <a:gd name="T2" fmla="*/ 0 w 162"/>
                <a:gd name="T3" fmla="*/ 95 h 95"/>
                <a:gd name="T4" fmla="*/ 42 w 162"/>
                <a:gd name="T5" fmla="*/ 80 h 95"/>
                <a:gd name="T6" fmla="*/ 162 w 162"/>
                <a:gd name="T7" fmla="*/ 0 h 95"/>
                <a:gd name="T8" fmla="*/ 82 w 162"/>
                <a:gd name="T9" fmla="*/ 42 h 95"/>
                <a:gd name="T10" fmla="*/ 30 w 162"/>
                <a:gd name="T11" fmla="*/ 65 h 95"/>
                <a:gd name="T12" fmla="*/ 48 w 162"/>
                <a:gd name="T13" fmla="*/ 63 h 95"/>
                <a:gd name="T14" fmla="*/ 30 w 162"/>
                <a:gd name="T15" fmla="*/ 74 h 95"/>
                <a:gd name="T16" fmla="*/ 39 w 162"/>
                <a:gd name="T17" fmla="*/ 72 h 95"/>
                <a:gd name="T18" fmla="*/ 39 w 162"/>
                <a:gd name="T19" fmla="*/ 72 h 95"/>
                <a:gd name="T20" fmla="*/ 39 w 162"/>
                <a:gd name="T21" fmla="*/ 72 h 95"/>
                <a:gd name="T22" fmla="*/ 39 w 162"/>
                <a:gd name="T23" fmla="*/ 77 h 95"/>
                <a:gd name="T24" fmla="*/ 42 w 162"/>
                <a:gd name="T25" fmla="*/ 76 h 95"/>
                <a:gd name="T26" fmla="*/ 46 w 162"/>
                <a:gd name="T27" fmla="*/ 78 h 95"/>
                <a:gd name="T28" fmla="*/ 93 w 162"/>
                <a:gd name="T29" fmla="*/ 53 h 95"/>
                <a:gd name="T30" fmla="*/ 162 w 162"/>
                <a:gd name="T31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2" h="95">
                  <a:moveTo>
                    <a:pt x="42" y="80"/>
                  </a:moveTo>
                  <a:cubicBezTo>
                    <a:pt x="28" y="85"/>
                    <a:pt x="14" y="90"/>
                    <a:pt x="0" y="95"/>
                  </a:cubicBezTo>
                  <a:cubicBezTo>
                    <a:pt x="21" y="89"/>
                    <a:pt x="33" y="85"/>
                    <a:pt x="42" y="80"/>
                  </a:cubicBezTo>
                  <a:moveTo>
                    <a:pt x="162" y="0"/>
                  </a:moveTo>
                  <a:cubicBezTo>
                    <a:pt x="125" y="17"/>
                    <a:pt x="102" y="36"/>
                    <a:pt x="82" y="42"/>
                  </a:cubicBezTo>
                  <a:cubicBezTo>
                    <a:pt x="65" y="49"/>
                    <a:pt x="48" y="57"/>
                    <a:pt x="30" y="65"/>
                  </a:cubicBezTo>
                  <a:cubicBezTo>
                    <a:pt x="36" y="64"/>
                    <a:pt x="42" y="63"/>
                    <a:pt x="48" y="63"/>
                  </a:cubicBezTo>
                  <a:cubicBezTo>
                    <a:pt x="57" y="65"/>
                    <a:pt x="35" y="68"/>
                    <a:pt x="30" y="74"/>
                  </a:cubicBezTo>
                  <a:cubicBezTo>
                    <a:pt x="35" y="73"/>
                    <a:pt x="39" y="72"/>
                    <a:pt x="39" y="72"/>
                  </a:cubicBezTo>
                  <a:cubicBezTo>
                    <a:pt x="39" y="72"/>
                    <a:pt x="39" y="72"/>
                    <a:pt x="39" y="72"/>
                  </a:cubicBezTo>
                  <a:cubicBezTo>
                    <a:pt x="39" y="72"/>
                    <a:pt x="39" y="72"/>
                    <a:pt x="39" y="72"/>
                  </a:cubicBezTo>
                  <a:cubicBezTo>
                    <a:pt x="39" y="72"/>
                    <a:pt x="39" y="75"/>
                    <a:pt x="39" y="77"/>
                  </a:cubicBezTo>
                  <a:cubicBezTo>
                    <a:pt x="40" y="77"/>
                    <a:pt x="41" y="76"/>
                    <a:pt x="42" y="76"/>
                  </a:cubicBezTo>
                  <a:cubicBezTo>
                    <a:pt x="43" y="76"/>
                    <a:pt x="45" y="77"/>
                    <a:pt x="46" y="78"/>
                  </a:cubicBezTo>
                  <a:cubicBezTo>
                    <a:pt x="58" y="72"/>
                    <a:pt x="67" y="65"/>
                    <a:pt x="93" y="53"/>
                  </a:cubicBezTo>
                  <a:cubicBezTo>
                    <a:pt x="104" y="49"/>
                    <a:pt x="142" y="13"/>
                    <a:pt x="16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915"/>
            <p:cNvSpPr>
              <a:spLocks/>
            </p:cNvSpPr>
            <p:nvPr/>
          </p:nvSpPr>
          <p:spPr bwMode="auto">
            <a:xfrm>
              <a:off x="3049588" y="1471613"/>
              <a:ext cx="533400" cy="222250"/>
            </a:xfrm>
            <a:custGeom>
              <a:avLst/>
              <a:gdLst>
                <a:gd name="T0" fmla="*/ 203 w 212"/>
                <a:gd name="T1" fmla="*/ 0 h 88"/>
                <a:gd name="T2" fmla="*/ 185 w 212"/>
                <a:gd name="T3" fmla="*/ 2 h 88"/>
                <a:gd name="T4" fmla="*/ 91 w 212"/>
                <a:gd name="T5" fmla="*/ 41 h 88"/>
                <a:gd name="T6" fmla="*/ 77 w 212"/>
                <a:gd name="T7" fmla="*/ 48 h 88"/>
                <a:gd name="T8" fmla="*/ 78 w 212"/>
                <a:gd name="T9" fmla="*/ 47 h 88"/>
                <a:gd name="T10" fmla="*/ 77 w 212"/>
                <a:gd name="T11" fmla="*/ 48 h 88"/>
                <a:gd name="T12" fmla="*/ 50 w 212"/>
                <a:gd name="T13" fmla="*/ 59 h 88"/>
                <a:gd name="T14" fmla="*/ 147 w 212"/>
                <a:gd name="T15" fmla="*/ 27 h 88"/>
                <a:gd name="T16" fmla="*/ 148 w 212"/>
                <a:gd name="T17" fmla="*/ 27 h 88"/>
                <a:gd name="T18" fmla="*/ 6 w 212"/>
                <a:gd name="T19" fmla="*/ 88 h 88"/>
                <a:gd name="T20" fmla="*/ 9 w 212"/>
                <a:gd name="T21" fmla="*/ 88 h 88"/>
                <a:gd name="T22" fmla="*/ 21 w 212"/>
                <a:gd name="T23" fmla="*/ 87 h 88"/>
                <a:gd name="T24" fmla="*/ 149 w 212"/>
                <a:gd name="T25" fmla="*/ 34 h 88"/>
                <a:gd name="T26" fmla="*/ 155 w 212"/>
                <a:gd name="T27" fmla="*/ 32 h 88"/>
                <a:gd name="T28" fmla="*/ 197 w 212"/>
                <a:gd name="T29" fmla="*/ 17 h 88"/>
                <a:gd name="T30" fmla="*/ 201 w 212"/>
                <a:gd name="T31" fmla="*/ 15 h 88"/>
                <a:gd name="T32" fmla="*/ 197 w 212"/>
                <a:gd name="T33" fmla="*/ 13 h 88"/>
                <a:gd name="T34" fmla="*/ 194 w 212"/>
                <a:gd name="T35" fmla="*/ 14 h 88"/>
                <a:gd name="T36" fmla="*/ 194 w 212"/>
                <a:gd name="T37" fmla="*/ 9 h 88"/>
                <a:gd name="T38" fmla="*/ 185 w 212"/>
                <a:gd name="T39" fmla="*/ 11 h 88"/>
                <a:gd name="T40" fmla="*/ 203 w 212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2" h="88">
                  <a:moveTo>
                    <a:pt x="203" y="0"/>
                  </a:moveTo>
                  <a:cubicBezTo>
                    <a:pt x="197" y="0"/>
                    <a:pt x="191" y="1"/>
                    <a:pt x="185" y="2"/>
                  </a:cubicBezTo>
                  <a:cubicBezTo>
                    <a:pt x="147" y="19"/>
                    <a:pt x="109" y="34"/>
                    <a:pt x="91" y="41"/>
                  </a:cubicBezTo>
                  <a:cubicBezTo>
                    <a:pt x="86" y="43"/>
                    <a:pt x="82" y="46"/>
                    <a:pt x="77" y="48"/>
                  </a:cubicBezTo>
                  <a:cubicBezTo>
                    <a:pt x="77" y="48"/>
                    <a:pt x="78" y="48"/>
                    <a:pt x="78" y="47"/>
                  </a:cubicBezTo>
                  <a:cubicBezTo>
                    <a:pt x="78" y="48"/>
                    <a:pt x="77" y="48"/>
                    <a:pt x="77" y="48"/>
                  </a:cubicBezTo>
                  <a:cubicBezTo>
                    <a:pt x="68" y="52"/>
                    <a:pt x="59" y="55"/>
                    <a:pt x="50" y="59"/>
                  </a:cubicBezTo>
                  <a:cubicBezTo>
                    <a:pt x="77" y="50"/>
                    <a:pt x="139" y="27"/>
                    <a:pt x="147" y="27"/>
                  </a:cubicBezTo>
                  <a:cubicBezTo>
                    <a:pt x="148" y="27"/>
                    <a:pt x="148" y="27"/>
                    <a:pt x="148" y="27"/>
                  </a:cubicBezTo>
                  <a:cubicBezTo>
                    <a:pt x="152" y="30"/>
                    <a:pt x="0" y="85"/>
                    <a:pt x="6" y="88"/>
                  </a:cubicBezTo>
                  <a:cubicBezTo>
                    <a:pt x="6" y="88"/>
                    <a:pt x="7" y="88"/>
                    <a:pt x="9" y="88"/>
                  </a:cubicBezTo>
                  <a:cubicBezTo>
                    <a:pt x="12" y="88"/>
                    <a:pt x="16" y="88"/>
                    <a:pt x="21" y="87"/>
                  </a:cubicBezTo>
                  <a:cubicBezTo>
                    <a:pt x="61" y="68"/>
                    <a:pt x="113" y="44"/>
                    <a:pt x="149" y="34"/>
                  </a:cubicBezTo>
                  <a:cubicBezTo>
                    <a:pt x="151" y="33"/>
                    <a:pt x="153" y="33"/>
                    <a:pt x="155" y="32"/>
                  </a:cubicBezTo>
                  <a:cubicBezTo>
                    <a:pt x="169" y="27"/>
                    <a:pt x="183" y="22"/>
                    <a:pt x="197" y="17"/>
                  </a:cubicBezTo>
                  <a:cubicBezTo>
                    <a:pt x="198" y="16"/>
                    <a:pt x="200" y="16"/>
                    <a:pt x="201" y="15"/>
                  </a:cubicBezTo>
                  <a:cubicBezTo>
                    <a:pt x="200" y="14"/>
                    <a:pt x="198" y="13"/>
                    <a:pt x="197" y="13"/>
                  </a:cubicBezTo>
                  <a:cubicBezTo>
                    <a:pt x="196" y="13"/>
                    <a:pt x="195" y="14"/>
                    <a:pt x="194" y="14"/>
                  </a:cubicBezTo>
                  <a:cubicBezTo>
                    <a:pt x="194" y="12"/>
                    <a:pt x="194" y="9"/>
                    <a:pt x="194" y="9"/>
                  </a:cubicBezTo>
                  <a:cubicBezTo>
                    <a:pt x="194" y="9"/>
                    <a:pt x="190" y="10"/>
                    <a:pt x="185" y="11"/>
                  </a:cubicBezTo>
                  <a:cubicBezTo>
                    <a:pt x="190" y="5"/>
                    <a:pt x="212" y="2"/>
                    <a:pt x="203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916"/>
            <p:cNvSpPr>
              <a:spLocks noEditPoints="1"/>
            </p:cNvSpPr>
            <p:nvPr/>
          </p:nvSpPr>
          <p:spPr bwMode="auto">
            <a:xfrm>
              <a:off x="3371850" y="1203326"/>
              <a:ext cx="484187" cy="319088"/>
            </a:xfrm>
            <a:custGeom>
              <a:avLst/>
              <a:gdLst>
                <a:gd name="T0" fmla="*/ 8 w 192"/>
                <a:gd name="T1" fmla="*/ 124 h 127"/>
                <a:gd name="T2" fmla="*/ 4 w 192"/>
                <a:gd name="T3" fmla="*/ 124 h 127"/>
                <a:gd name="T4" fmla="*/ 0 w 192"/>
                <a:gd name="T5" fmla="*/ 127 h 127"/>
                <a:gd name="T6" fmla="*/ 1 w 192"/>
                <a:gd name="T7" fmla="*/ 127 h 127"/>
                <a:gd name="T8" fmla="*/ 8 w 192"/>
                <a:gd name="T9" fmla="*/ 124 h 127"/>
                <a:gd name="T10" fmla="*/ 127 w 192"/>
                <a:gd name="T11" fmla="*/ 18 h 127"/>
                <a:gd name="T12" fmla="*/ 94 w 192"/>
                <a:gd name="T13" fmla="*/ 33 h 127"/>
                <a:gd name="T14" fmla="*/ 69 w 192"/>
                <a:gd name="T15" fmla="*/ 39 h 127"/>
                <a:gd name="T16" fmla="*/ 73 w 192"/>
                <a:gd name="T17" fmla="*/ 39 h 127"/>
                <a:gd name="T18" fmla="*/ 86 w 192"/>
                <a:gd name="T19" fmla="*/ 38 h 127"/>
                <a:gd name="T20" fmla="*/ 127 w 192"/>
                <a:gd name="T21" fmla="*/ 18 h 127"/>
                <a:gd name="T22" fmla="*/ 192 w 192"/>
                <a:gd name="T23" fmla="*/ 0 h 127"/>
                <a:gd name="T24" fmla="*/ 178 w 192"/>
                <a:gd name="T25" fmla="*/ 3 h 127"/>
                <a:gd name="T26" fmla="*/ 120 w 192"/>
                <a:gd name="T27" fmla="*/ 28 h 127"/>
                <a:gd name="T28" fmla="*/ 112 w 192"/>
                <a:gd name="T29" fmla="*/ 32 h 127"/>
                <a:gd name="T30" fmla="*/ 114 w 192"/>
                <a:gd name="T31" fmla="*/ 32 h 127"/>
                <a:gd name="T32" fmla="*/ 169 w 192"/>
                <a:gd name="T33" fmla="*/ 15 h 127"/>
                <a:gd name="T34" fmla="*/ 192 w 192"/>
                <a:gd name="T3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2" h="127">
                  <a:moveTo>
                    <a:pt x="8" y="124"/>
                  </a:moveTo>
                  <a:cubicBezTo>
                    <a:pt x="7" y="124"/>
                    <a:pt x="5" y="124"/>
                    <a:pt x="4" y="124"/>
                  </a:cubicBezTo>
                  <a:cubicBezTo>
                    <a:pt x="3" y="125"/>
                    <a:pt x="1" y="126"/>
                    <a:pt x="0" y="127"/>
                  </a:cubicBezTo>
                  <a:cubicBezTo>
                    <a:pt x="0" y="127"/>
                    <a:pt x="0" y="127"/>
                    <a:pt x="1" y="127"/>
                  </a:cubicBezTo>
                  <a:cubicBezTo>
                    <a:pt x="8" y="124"/>
                    <a:pt x="8" y="124"/>
                    <a:pt x="8" y="124"/>
                  </a:cubicBezTo>
                  <a:moveTo>
                    <a:pt x="127" y="18"/>
                  </a:moveTo>
                  <a:cubicBezTo>
                    <a:pt x="115" y="23"/>
                    <a:pt x="104" y="28"/>
                    <a:pt x="94" y="33"/>
                  </a:cubicBezTo>
                  <a:cubicBezTo>
                    <a:pt x="69" y="39"/>
                    <a:pt x="69" y="39"/>
                    <a:pt x="69" y="39"/>
                  </a:cubicBezTo>
                  <a:cubicBezTo>
                    <a:pt x="71" y="39"/>
                    <a:pt x="72" y="39"/>
                    <a:pt x="73" y="39"/>
                  </a:cubicBezTo>
                  <a:cubicBezTo>
                    <a:pt x="77" y="39"/>
                    <a:pt x="82" y="39"/>
                    <a:pt x="86" y="38"/>
                  </a:cubicBezTo>
                  <a:cubicBezTo>
                    <a:pt x="98" y="32"/>
                    <a:pt x="112" y="25"/>
                    <a:pt x="127" y="18"/>
                  </a:cubicBezTo>
                  <a:moveTo>
                    <a:pt x="192" y="0"/>
                  </a:moveTo>
                  <a:cubicBezTo>
                    <a:pt x="188" y="1"/>
                    <a:pt x="183" y="2"/>
                    <a:pt x="178" y="3"/>
                  </a:cubicBezTo>
                  <a:cubicBezTo>
                    <a:pt x="154" y="13"/>
                    <a:pt x="135" y="24"/>
                    <a:pt x="120" y="28"/>
                  </a:cubicBezTo>
                  <a:cubicBezTo>
                    <a:pt x="117" y="30"/>
                    <a:pt x="115" y="31"/>
                    <a:pt x="112" y="32"/>
                  </a:cubicBezTo>
                  <a:cubicBezTo>
                    <a:pt x="112" y="32"/>
                    <a:pt x="113" y="32"/>
                    <a:pt x="114" y="32"/>
                  </a:cubicBezTo>
                  <a:cubicBezTo>
                    <a:pt x="120" y="30"/>
                    <a:pt x="144" y="22"/>
                    <a:pt x="169" y="15"/>
                  </a:cubicBezTo>
                  <a:cubicBezTo>
                    <a:pt x="177" y="9"/>
                    <a:pt x="185" y="4"/>
                    <a:pt x="19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917"/>
            <p:cNvSpPr>
              <a:spLocks/>
            </p:cNvSpPr>
            <p:nvPr/>
          </p:nvSpPr>
          <p:spPr bwMode="auto">
            <a:xfrm>
              <a:off x="3244850" y="1509713"/>
              <a:ext cx="185737" cy="76200"/>
            </a:xfrm>
            <a:custGeom>
              <a:avLst/>
              <a:gdLst>
                <a:gd name="T0" fmla="*/ 74 w 74"/>
                <a:gd name="T1" fmla="*/ 0 h 30"/>
                <a:gd name="T2" fmla="*/ 59 w 74"/>
                <a:gd name="T3" fmla="*/ 2 h 30"/>
                <a:gd name="T4" fmla="*/ 52 w 74"/>
                <a:gd name="T5" fmla="*/ 5 h 30"/>
                <a:gd name="T6" fmla="*/ 51 w 74"/>
                <a:gd name="T7" fmla="*/ 5 h 30"/>
                <a:gd name="T8" fmla="*/ 43 w 74"/>
                <a:gd name="T9" fmla="*/ 9 h 30"/>
                <a:gd name="T10" fmla="*/ 2 w 74"/>
                <a:gd name="T11" fmla="*/ 30 h 30"/>
                <a:gd name="T12" fmla="*/ 4 w 74"/>
                <a:gd name="T13" fmla="*/ 30 h 30"/>
                <a:gd name="T14" fmla="*/ 14 w 74"/>
                <a:gd name="T15" fmla="*/ 26 h 30"/>
                <a:gd name="T16" fmla="*/ 47 w 74"/>
                <a:gd name="T17" fmla="*/ 8 h 30"/>
                <a:gd name="T18" fmla="*/ 74 w 74"/>
                <a:gd name="T1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30">
                  <a:moveTo>
                    <a:pt x="74" y="0"/>
                  </a:moveTo>
                  <a:cubicBezTo>
                    <a:pt x="69" y="0"/>
                    <a:pt x="64" y="1"/>
                    <a:pt x="59" y="2"/>
                  </a:cubicBezTo>
                  <a:cubicBezTo>
                    <a:pt x="52" y="5"/>
                    <a:pt x="52" y="5"/>
                    <a:pt x="52" y="5"/>
                  </a:cubicBezTo>
                  <a:cubicBezTo>
                    <a:pt x="51" y="5"/>
                    <a:pt x="51" y="5"/>
                    <a:pt x="51" y="5"/>
                  </a:cubicBezTo>
                  <a:cubicBezTo>
                    <a:pt x="48" y="6"/>
                    <a:pt x="45" y="7"/>
                    <a:pt x="43" y="9"/>
                  </a:cubicBezTo>
                  <a:cubicBezTo>
                    <a:pt x="11" y="24"/>
                    <a:pt x="0" y="30"/>
                    <a:pt x="2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29"/>
                    <a:pt x="9" y="28"/>
                    <a:pt x="14" y="26"/>
                  </a:cubicBezTo>
                  <a:cubicBezTo>
                    <a:pt x="25" y="21"/>
                    <a:pt x="36" y="14"/>
                    <a:pt x="47" y="8"/>
                  </a:cubicBezTo>
                  <a:cubicBezTo>
                    <a:pt x="74" y="0"/>
                    <a:pt x="74" y="0"/>
                    <a:pt x="7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918"/>
            <p:cNvSpPr>
              <a:spLocks/>
            </p:cNvSpPr>
            <p:nvPr/>
          </p:nvSpPr>
          <p:spPr bwMode="auto">
            <a:xfrm>
              <a:off x="3206750" y="1600201"/>
              <a:ext cx="1587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919"/>
            <p:cNvSpPr>
              <a:spLocks/>
            </p:cNvSpPr>
            <p:nvPr/>
          </p:nvSpPr>
          <p:spPr bwMode="auto">
            <a:xfrm>
              <a:off x="3151188" y="1592263"/>
              <a:ext cx="93662" cy="38100"/>
            </a:xfrm>
            <a:custGeom>
              <a:avLst/>
              <a:gdLst>
                <a:gd name="T0" fmla="*/ 37 w 37"/>
                <a:gd name="T1" fmla="*/ 0 h 15"/>
                <a:gd name="T2" fmla="*/ 23 w 37"/>
                <a:gd name="T3" fmla="*/ 3 h 15"/>
                <a:gd name="T4" fmla="*/ 22 w 37"/>
                <a:gd name="T5" fmla="*/ 3 h 15"/>
                <a:gd name="T6" fmla="*/ 0 w 37"/>
                <a:gd name="T7" fmla="*/ 15 h 15"/>
                <a:gd name="T8" fmla="*/ 7 w 37"/>
                <a:gd name="T9" fmla="*/ 12 h 15"/>
                <a:gd name="T10" fmla="*/ 37 w 37"/>
                <a:gd name="T11" fmla="*/ 0 h 15"/>
                <a:gd name="T12" fmla="*/ 37 w 37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15">
                  <a:moveTo>
                    <a:pt x="37" y="0"/>
                  </a:moveTo>
                  <a:cubicBezTo>
                    <a:pt x="32" y="0"/>
                    <a:pt x="27" y="1"/>
                    <a:pt x="23" y="3"/>
                  </a:cubicBezTo>
                  <a:cubicBezTo>
                    <a:pt x="23" y="3"/>
                    <a:pt x="22" y="3"/>
                    <a:pt x="22" y="3"/>
                  </a:cubicBezTo>
                  <a:cubicBezTo>
                    <a:pt x="15" y="7"/>
                    <a:pt x="7" y="11"/>
                    <a:pt x="0" y="15"/>
                  </a:cubicBezTo>
                  <a:cubicBezTo>
                    <a:pt x="1" y="14"/>
                    <a:pt x="4" y="13"/>
                    <a:pt x="7" y="12"/>
                  </a:cubicBezTo>
                  <a:cubicBezTo>
                    <a:pt x="17" y="7"/>
                    <a:pt x="27" y="2"/>
                    <a:pt x="37" y="0"/>
                  </a:cubicBezTo>
                  <a:cubicBezTo>
                    <a:pt x="37" y="0"/>
                    <a:pt x="37" y="0"/>
                    <a:pt x="3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920"/>
            <p:cNvSpPr>
              <a:spLocks noEditPoints="1"/>
            </p:cNvSpPr>
            <p:nvPr/>
          </p:nvSpPr>
          <p:spPr bwMode="auto">
            <a:xfrm>
              <a:off x="3208338" y="1239838"/>
              <a:ext cx="588962" cy="360363"/>
            </a:xfrm>
            <a:custGeom>
              <a:avLst/>
              <a:gdLst>
                <a:gd name="T0" fmla="*/ 16 w 234"/>
                <a:gd name="T1" fmla="*/ 135 h 143"/>
                <a:gd name="T2" fmla="*/ 13 w 234"/>
                <a:gd name="T3" fmla="*/ 136 h 143"/>
                <a:gd name="T4" fmla="*/ 0 w 234"/>
                <a:gd name="T5" fmla="*/ 143 h 143"/>
                <a:gd name="T6" fmla="*/ 0 w 234"/>
                <a:gd name="T7" fmla="*/ 143 h 143"/>
                <a:gd name="T8" fmla="*/ 16 w 234"/>
                <a:gd name="T9" fmla="*/ 135 h 143"/>
                <a:gd name="T10" fmla="*/ 69 w 234"/>
                <a:gd name="T11" fmla="*/ 109 h 143"/>
                <a:gd name="T12" fmla="*/ 59 w 234"/>
                <a:gd name="T13" fmla="*/ 112 h 143"/>
                <a:gd name="T14" fmla="*/ 59 w 234"/>
                <a:gd name="T15" fmla="*/ 113 h 143"/>
                <a:gd name="T16" fmla="*/ 65 w 234"/>
                <a:gd name="T17" fmla="*/ 112 h 143"/>
                <a:gd name="T18" fmla="*/ 69 w 234"/>
                <a:gd name="T19" fmla="*/ 109 h 143"/>
                <a:gd name="T20" fmla="*/ 157 w 234"/>
                <a:gd name="T21" fmla="*/ 47 h 143"/>
                <a:gd name="T22" fmla="*/ 123 w 234"/>
                <a:gd name="T23" fmla="*/ 58 h 143"/>
                <a:gd name="T24" fmla="*/ 56 w 234"/>
                <a:gd name="T25" fmla="*/ 89 h 143"/>
                <a:gd name="T26" fmla="*/ 100 w 234"/>
                <a:gd name="T27" fmla="*/ 71 h 143"/>
                <a:gd name="T28" fmla="*/ 157 w 234"/>
                <a:gd name="T29" fmla="*/ 47 h 143"/>
                <a:gd name="T30" fmla="*/ 234 w 234"/>
                <a:gd name="T31" fmla="*/ 0 h 143"/>
                <a:gd name="T32" fmla="*/ 179 w 234"/>
                <a:gd name="T33" fmla="*/ 17 h 143"/>
                <a:gd name="T34" fmla="*/ 218 w 234"/>
                <a:gd name="T35" fmla="*/ 11 h 143"/>
                <a:gd name="T36" fmla="*/ 234 w 234"/>
                <a:gd name="T37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34" h="143">
                  <a:moveTo>
                    <a:pt x="16" y="135"/>
                  </a:moveTo>
                  <a:cubicBezTo>
                    <a:pt x="15" y="135"/>
                    <a:pt x="14" y="135"/>
                    <a:pt x="13" y="136"/>
                  </a:cubicBezTo>
                  <a:cubicBezTo>
                    <a:pt x="9" y="138"/>
                    <a:pt x="4" y="140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5" y="140"/>
                    <a:pt x="11" y="138"/>
                    <a:pt x="16" y="135"/>
                  </a:cubicBezTo>
                  <a:moveTo>
                    <a:pt x="69" y="109"/>
                  </a:moveTo>
                  <a:cubicBezTo>
                    <a:pt x="66" y="110"/>
                    <a:pt x="63" y="111"/>
                    <a:pt x="59" y="112"/>
                  </a:cubicBezTo>
                  <a:cubicBezTo>
                    <a:pt x="59" y="112"/>
                    <a:pt x="59" y="112"/>
                    <a:pt x="59" y="113"/>
                  </a:cubicBezTo>
                  <a:cubicBezTo>
                    <a:pt x="61" y="112"/>
                    <a:pt x="63" y="112"/>
                    <a:pt x="65" y="112"/>
                  </a:cubicBezTo>
                  <a:cubicBezTo>
                    <a:pt x="66" y="111"/>
                    <a:pt x="68" y="110"/>
                    <a:pt x="69" y="109"/>
                  </a:cubicBezTo>
                  <a:moveTo>
                    <a:pt x="157" y="47"/>
                  </a:moveTo>
                  <a:cubicBezTo>
                    <a:pt x="144" y="51"/>
                    <a:pt x="133" y="55"/>
                    <a:pt x="123" y="58"/>
                  </a:cubicBezTo>
                  <a:cubicBezTo>
                    <a:pt x="80" y="70"/>
                    <a:pt x="79" y="75"/>
                    <a:pt x="56" y="89"/>
                  </a:cubicBezTo>
                  <a:cubicBezTo>
                    <a:pt x="71" y="82"/>
                    <a:pt x="87" y="75"/>
                    <a:pt x="100" y="71"/>
                  </a:cubicBezTo>
                  <a:cubicBezTo>
                    <a:pt x="133" y="60"/>
                    <a:pt x="144" y="55"/>
                    <a:pt x="157" y="47"/>
                  </a:cubicBezTo>
                  <a:moveTo>
                    <a:pt x="234" y="0"/>
                  </a:moveTo>
                  <a:cubicBezTo>
                    <a:pt x="209" y="7"/>
                    <a:pt x="185" y="15"/>
                    <a:pt x="179" y="17"/>
                  </a:cubicBezTo>
                  <a:cubicBezTo>
                    <a:pt x="190" y="17"/>
                    <a:pt x="204" y="15"/>
                    <a:pt x="218" y="11"/>
                  </a:cubicBezTo>
                  <a:cubicBezTo>
                    <a:pt x="223" y="8"/>
                    <a:pt x="229" y="4"/>
                    <a:pt x="234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921"/>
            <p:cNvSpPr>
              <a:spLocks noEditPoints="1"/>
            </p:cNvSpPr>
            <p:nvPr/>
          </p:nvSpPr>
          <p:spPr bwMode="auto">
            <a:xfrm>
              <a:off x="3148013" y="1522413"/>
              <a:ext cx="223837" cy="100013"/>
            </a:xfrm>
            <a:custGeom>
              <a:avLst/>
              <a:gdLst>
                <a:gd name="T0" fmla="*/ 38 w 89"/>
                <a:gd name="T1" fmla="*/ 28 h 40"/>
                <a:gd name="T2" fmla="*/ 8 w 89"/>
                <a:gd name="T3" fmla="*/ 40 h 40"/>
                <a:gd name="T4" fmla="*/ 11 w 89"/>
                <a:gd name="T5" fmla="*/ 39 h 40"/>
                <a:gd name="T6" fmla="*/ 38 w 89"/>
                <a:gd name="T7" fmla="*/ 28 h 40"/>
                <a:gd name="T8" fmla="*/ 45 w 89"/>
                <a:gd name="T9" fmla="*/ 10 h 40"/>
                <a:gd name="T10" fmla="*/ 17 w 89"/>
                <a:gd name="T11" fmla="*/ 19 h 40"/>
                <a:gd name="T12" fmla="*/ 0 w 89"/>
                <a:gd name="T13" fmla="*/ 31 h 40"/>
                <a:gd name="T14" fmla="*/ 45 w 89"/>
                <a:gd name="T15" fmla="*/ 10 h 40"/>
                <a:gd name="T16" fmla="*/ 89 w 89"/>
                <a:gd name="T17" fmla="*/ 0 h 40"/>
                <a:gd name="T18" fmla="*/ 83 w 89"/>
                <a:gd name="T19" fmla="*/ 1 h 40"/>
                <a:gd name="T20" fmla="*/ 37 w 89"/>
                <a:gd name="T21" fmla="*/ 24 h 40"/>
                <a:gd name="T22" fmla="*/ 40 w 89"/>
                <a:gd name="T23" fmla="*/ 23 h 40"/>
                <a:gd name="T24" fmla="*/ 24 w 89"/>
                <a:gd name="T25" fmla="*/ 31 h 40"/>
                <a:gd name="T26" fmla="*/ 38 w 89"/>
                <a:gd name="T27" fmla="*/ 28 h 40"/>
                <a:gd name="T28" fmla="*/ 52 w 89"/>
                <a:gd name="T29" fmla="*/ 21 h 40"/>
                <a:gd name="T30" fmla="*/ 42 w 89"/>
                <a:gd name="T31" fmla="*/ 25 h 40"/>
                <a:gd name="T32" fmla="*/ 40 w 89"/>
                <a:gd name="T33" fmla="*/ 25 h 40"/>
                <a:gd name="T34" fmla="*/ 81 w 89"/>
                <a:gd name="T35" fmla="*/ 4 h 40"/>
                <a:gd name="T36" fmla="*/ 89 w 89"/>
                <a:gd name="T3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9" h="40">
                  <a:moveTo>
                    <a:pt x="38" y="28"/>
                  </a:moveTo>
                  <a:cubicBezTo>
                    <a:pt x="28" y="30"/>
                    <a:pt x="18" y="35"/>
                    <a:pt x="8" y="40"/>
                  </a:cubicBezTo>
                  <a:cubicBezTo>
                    <a:pt x="9" y="40"/>
                    <a:pt x="10" y="39"/>
                    <a:pt x="11" y="39"/>
                  </a:cubicBezTo>
                  <a:cubicBezTo>
                    <a:pt x="20" y="35"/>
                    <a:pt x="29" y="32"/>
                    <a:pt x="38" y="28"/>
                  </a:cubicBezTo>
                  <a:moveTo>
                    <a:pt x="45" y="10"/>
                  </a:moveTo>
                  <a:cubicBezTo>
                    <a:pt x="36" y="12"/>
                    <a:pt x="27" y="16"/>
                    <a:pt x="17" y="19"/>
                  </a:cubicBezTo>
                  <a:cubicBezTo>
                    <a:pt x="10" y="24"/>
                    <a:pt x="5" y="28"/>
                    <a:pt x="0" y="31"/>
                  </a:cubicBezTo>
                  <a:cubicBezTo>
                    <a:pt x="18" y="24"/>
                    <a:pt x="33" y="16"/>
                    <a:pt x="45" y="10"/>
                  </a:cubicBezTo>
                  <a:moveTo>
                    <a:pt x="89" y="0"/>
                  </a:moveTo>
                  <a:cubicBezTo>
                    <a:pt x="87" y="0"/>
                    <a:pt x="85" y="0"/>
                    <a:pt x="83" y="1"/>
                  </a:cubicBezTo>
                  <a:cubicBezTo>
                    <a:pt x="69" y="8"/>
                    <a:pt x="54" y="15"/>
                    <a:pt x="37" y="24"/>
                  </a:cubicBezTo>
                  <a:cubicBezTo>
                    <a:pt x="38" y="23"/>
                    <a:pt x="39" y="23"/>
                    <a:pt x="40" y="23"/>
                  </a:cubicBezTo>
                  <a:cubicBezTo>
                    <a:pt x="35" y="26"/>
                    <a:pt x="29" y="28"/>
                    <a:pt x="24" y="31"/>
                  </a:cubicBezTo>
                  <a:cubicBezTo>
                    <a:pt x="28" y="29"/>
                    <a:pt x="33" y="28"/>
                    <a:pt x="38" y="28"/>
                  </a:cubicBezTo>
                  <a:cubicBezTo>
                    <a:pt x="43" y="26"/>
                    <a:pt x="47" y="23"/>
                    <a:pt x="52" y="21"/>
                  </a:cubicBezTo>
                  <a:cubicBezTo>
                    <a:pt x="47" y="23"/>
                    <a:pt x="44" y="24"/>
                    <a:pt x="42" y="25"/>
                  </a:cubicBezTo>
                  <a:cubicBezTo>
                    <a:pt x="41" y="25"/>
                    <a:pt x="40" y="25"/>
                    <a:pt x="40" y="25"/>
                  </a:cubicBezTo>
                  <a:cubicBezTo>
                    <a:pt x="38" y="25"/>
                    <a:pt x="49" y="19"/>
                    <a:pt x="81" y="4"/>
                  </a:cubicBezTo>
                  <a:cubicBezTo>
                    <a:pt x="83" y="2"/>
                    <a:pt x="86" y="1"/>
                    <a:pt x="8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922"/>
            <p:cNvSpPr>
              <a:spLocks/>
            </p:cNvSpPr>
            <p:nvPr/>
          </p:nvSpPr>
          <p:spPr bwMode="auto">
            <a:xfrm>
              <a:off x="4456113" y="1320801"/>
              <a:ext cx="68262" cy="69850"/>
            </a:xfrm>
            <a:custGeom>
              <a:avLst/>
              <a:gdLst>
                <a:gd name="T0" fmla="*/ 0 w 27"/>
                <a:gd name="T1" fmla="*/ 0 h 28"/>
                <a:gd name="T2" fmla="*/ 7 w 27"/>
                <a:gd name="T3" fmla="*/ 5 h 28"/>
                <a:gd name="T4" fmla="*/ 24 w 27"/>
                <a:gd name="T5" fmla="*/ 23 h 28"/>
                <a:gd name="T6" fmla="*/ 27 w 27"/>
                <a:gd name="T7" fmla="*/ 28 h 28"/>
                <a:gd name="T8" fmla="*/ 27 w 27"/>
                <a:gd name="T9" fmla="*/ 28 h 28"/>
                <a:gd name="T10" fmla="*/ 27 w 27"/>
                <a:gd name="T11" fmla="*/ 28 h 28"/>
                <a:gd name="T12" fmla="*/ 27 w 27"/>
                <a:gd name="T13" fmla="*/ 28 h 28"/>
                <a:gd name="T14" fmla="*/ 27 w 27"/>
                <a:gd name="T15" fmla="*/ 28 h 28"/>
                <a:gd name="T16" fmla="*/ 9 w 27"/>
                <a:gd name="T17" fmla="*/ 6 h 28"/>
                <a:gd name="T18" fmla="*/ 1 w 27"/>
                <a:gd name="T19" fmla="*/ 1 h 28"/>
                <a:gd name="T20" fmla="*/ 0 w 27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" h="28">
                  <a:moveTo>
                    <a:pt x="0" y="0"/>
                  </a:moveTo>
                  <a:cubicBezTo>
                    <a:pt x="0" y="0"/>
                    <a:pt x="2" y="1"/>
                    <a:pt x="7" y="5"/>
                  </a:cubicBezTo>
                  <a:cubicBezTo>
                    <a:pt x="10" y="8"/>
                    <a:pt x="18" y="13"/>
                    <a:pt x="24" y="23"/>
                  </a:cubicBezTo>
                  <a:cubicBezTo>
                    <a:pt x="25" y="24"/>
                    <a:pt x="26" y="26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2" y="18"/>
                    <a:pt x="15" y="11"/>
                    <a:pt x="9" y="6"/>
                  </a:cubicBezTo>
                  <a:cubicBezTo>
                    <a:pt x="5" y="3"/>
                    <a:pt x="2" y="2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923"/>
            <p:cNvSpPr>
              <a:spLocks noEditPoints="1"/>
            </p:cNvSpPr>
            <p:nvPr/>
          </p:nvSpPr>
          <p:spPr bwMode="auto">
            <a:xfrm>
              <a:off x="3856038" y="1625601"/>
              <a:ext cx="709612" cy="330200"/>
            </a:xfrm>
            <a:custGeom>
              <a:avLst/>
              <a:gdLst>
                <a:gd name="T0" fmla="*/ 57 w 282"/>
                <a:gd name="T1" fmla="*/ 107 h 131"/>
                <a:gd name="T2" fmla="*/ 27 w 282"/>
                <a:gd name="T3" fmla="*/ 116 h 131"/>
                <a:gd name="T4" fmla="*/ 2 w 282"/>
                <a:gd name="T5" fmla="*/ 130 h 131"/>
                <a:gd name="T6" fmla="*/ 0 w 282"/>
                <a:gd name="T7" fmla="*/ 131 h 131"/>
                <a:gd name="T8" fmla="*/ 17 w 282"/>
                <a:gd name="T9" fmla="*/ 127 h 131"/>
                <a:gd name="T10" fmla="*/ 27 w 282"/>
                <a:gd name="T11" fmla="*/ 119 h 131"/>
                <a:gd name="T12" fmla="*/ 42 w 282"/>
                <a:gd name="T13" fmla="*/ 115 h 131"/>
                <a:gd name="T14" fmla="*/ 57 w 282"/>
                <a:gd name="T15" fmla="*/ 107 h 131"/>
                <a:gd name="T16" fmla="*/ 282 w 282"/>
                <a:gd name="T17" fmla="*/ 0 h 131"/>
                <a:gd name="T18" fmla="*/ 179 w 282"/>
                <a:gd name="T19" fmla="*/ 63 h 131"/>
                <a:gd name="T20" fmla="*/ 122 w 282"/>
                <a:gd name="T21" fmla="*/ 86 h 131"/>
                <a:gd name="T22" fmla="*/ 97 w 282"/>
                <a:gd name="T23" fmla="*/ 103 h 131"/>
                <a:gd name="T24" fmla="*/ 93 w 282"/>
                <a:gd name="T25" fmla="*/ 105 h 131"/>
                <a:gd name="T26" fmla="*/ 95 w 282"/>
                <a:gd name="T27" fmla="*/ 104 h 131"/>
                <a:gd name="T28" fmla="*/ 256 w 282"/>
                <a:gd name="T29" fmla="*/ 24 h 131"/>
                <a:gd name="T30" fmla="*/ 282 w 282"/>
                <a:gd name="T31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2" h="131">
                  <a:moveTo>
                    <a:pt x="57" y="107"/>
                  </a:moveTo>
                  <a:cubicBezTo>
                    <a:pt x="47" y="110"/>
                    <a:pt x="37" y="113"/>
                    <a:pt x="27" y="116"/>
                  </a:cubicBezTo>
                  <a:cubicBezTo>
                    <a:pt x="19" y="121"/>
                    <a:pt x="13" y="125"/>
                    <a:pt x="2" y="130"/>
                  </a:cubicBezTo>
                  <a:cubicBezTo>
                    <a:pt x="1" y="130"/>
                    <a:pt x="0" y="130"/>
                    <a:pt x="0" y="131"/>
                  </a:cubicBezTo>
                  <a:cubicBezTo>
                    <a:pt x="6" y="130"/>
                    <a:pt x="11" y="128"/>
                    <a:pt x="17" y="127"/>
                  </a:cubicBezTo>
                  <a:cubicBezTo>
                    <a:pt x="18" y="123"/>
                    <a:pt x="22" y="122"/>
                    <a:pt x="27" y="119"/>
                  </a:cubicBezTo>
                  <a:cubicBezTo>
                    <a:pt x="29" y="118"/>
                    <a:pt x="35" y="117"/>
                    <a:pt x="42" y="115"/>
                  </a:cubicBezTo>
                  <a:cubicBezTo>
                    <a:pt x="47" y="113"/>
                    <a:pt x="52" y="110"/>
                    <a:pt x="57" y="107"/>
                  </a:cubicBezTo>
                  <a:moveTo>
                    <a:pt x="282" y="0"/>
                  </a:moveTo>
                  <a:cubicBezTo>
                    <a:pt x="245" y="34"/>
                    <a:pt x="212" y="47"/>
                    <a:pt x="179" y="63"/>
                  </a:cubicBezTo>
                  <a:cubicBezTo>
                    <a:pt x="160" y="72"/>
                    <a:pt x="141" y="79"/>
                    <a:pt x="122" y="86"/>
                  </a:cubicBezTo>
                  <a:cubicBezTo>
                    <a:pt x="111" y="94"/>
                    <a:pt x="101" y="101"/>
                    <a:pt x="97" y="103"/>
                  </a:cubicBezTo>
                  <a:cubicBezTo>
                    <a:pt x="96" y="104"/>
                    <a:pt x="94" y="104"/>
                    <a:pt x="93" y="105"/>
                  </a:cubicBezTo>
                  <a:cubicBezTo>
                    <a:pt x="94" y="105"/>
                    <a:pt x="95" y="105"/>
                    <a:pt x="95" y="104"/>
                  </a:cubicBezTo>
                  <a:cubicBezTo>
                    <a:pt x="148" y="87"/>
                    <a:pt x="202" y="62"/>
                    <a:pt x="256" y="24"/>
                  </a:cubicBezTo>
                  <a:cubicBezTo>
                    <a:pt x="262" y="21"/>
                    <a:pt x="274" y="11"/>
                    <a:pt x="28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924"/>
            <p:cNvSpPr>
              <a:spLocks noEditPoints="1"/>
            </p:cNvSpPr>
            <p:nvPr/>
          </p:nvSpPr>
          <p:spPr bwMode="auto">
            <a:xfrm>
              <a:off x="3367088" y="1917701"/>
              <a:ext cx="555625" cy="117475"/>
            </a:xfrm>
            <a:custGeom>
              <a:avLst/>
              <a:gdLst>
                <a:gd name="T0" fmla="*/ 62 w 221"/>
                <a:gd name="T1" fmla="*/ 37 h 47"/>
                <a:gd name="T2" fmla="*/ 33 w 221"/>
                <a:gd name="T3" fmla="*/ 47 h 47"/>
                <a:gd name="T4" fmla="*/ 53 w 221"/>
                <a:gd name="T5" fmla="*/ 44 h 47"/>
                <a:gd name="T6" fmla="*/ 62 w 221"/>
                <a:gd name="T7" fmla="*/ 37 h 47"/>
                <a:gd name="T8" fmla="*/ 28 w 221"/>
                <a:gd name="T9" fmla="*/ 36 h 47"/>
                <a:gd name="T10" fmla="*/ 11 w 221"/>
                <a:gd name="T11" fmla="*/ 38 h 47"/>
                <a:gd name="T12" fmla="*/ 0 w 221"/>
                <a:gd name="T13" fmla="*/ 43 h 47"/>
                <a:gd name="T14" fmla="*/ 10 w 221"/>
                <a:gd name="T15" fmla="*/ 45 h 47"/>
                <a:gd name="T16" fmla="*/ 28 w 221"/>
                <a:gd name="T17" fmla="*/ 36 h 47"/>
                <a:gd name="T18" fmla="*/ 221 w 221"/>
                <a:gd name="T19" fmla="*/ 0 h 47"/>
                <a:gd name="T20" fmla="*/ 220 w 221"/>
                <a:gd name="T21" fmla="*/ 0 h 47"/>
                <a:gd name="T22" fmla="*/ 196 w 221"/>
                <a:gd name="T23" fmla="*/ 14 h 47"/>
                <a:gd name="T24" fmla="*/ 221 w 221"/>
                <a:gd name="T2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1" h="47">
                  <a:moveTo>
                    <a:pt x="62" y="37"/>
                  </a:moveTo>
                  <a:cubicBezTo>
                    <a:pt x="52" y="40"/>
                    <a:pt x="43" y="43"/>
                    <a:pt x="33" y="47"/>
                  </a:cubicBezTo>
                  <a:cubicBezTo>
                    <a:pt x="40" y="46"/>
                    <a:pt x="47" y="45"/>
                    <a:pt x="53" y="44"/>
                  </a:cubicBezTo>
                  <a:cubicBezTo>
                    <a:pt x="56" y="43"/>
                    <a:pt x="59" y="40"/>
                    <a:pt x="62" y="37"/>
                  </a:cubicBezTo>
                  <a:moveTo>
                    <a:pt x="28" y="36"/>
                  </a:moveTo>
                  <a:cubicBezTo>
                    <a:pt x="22" y="37"/>
                    <a:pt x="17" y="37"/>
                    <a:pt x="11" y="38"/>
                  </a:cubicBezTo>
                  <a:cubicBezTo>
                    <a:pt x="7" y="40"/>
                    <a:pt x="4" y="41"/>
                    <a:pt x="0" y="43"/>
                  </a:cubicBezTo>
                  <a:cubicBezTo>
                    <a:pt x="3" y="43"/>
                    <a:pt x="7" y="44"/>
                    <a:pt x="10" y="45"/>
                  </a:cubicBezTo>
                  <a:cubicBezTo>
                    <a:pt x="16" y="42"/>
                    <a:pt x="22" y="39"/>
                    <a:pt x="28" y="36"/>
                  </a:cubicBezTo>
                  <a:moveTo>
                    <a:pt x="221" y="0"/>
                  </a:moveTo>
                  <a:cubicBezTo>
                    <a:pt x="221" y="0"/>
                    <a:pt x="221" y="0"/>
                    <a:pt x="220" y="0"/>
                  </a:cubicBezTo>
                  <a:cubicBezTo>
                    <a:pt x="211" y="5"/>
                    <a:pt x="203" y="9"/>
                    <a:pt x="196" y="14"/>
                  </a:cubicBezTo>
                  <a:cubicBezTo>
                    <a:pt x="207" y="9"/>
                    <a:pt x="213" y="5"/>
                    <a:pt x="22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925"/>
            <p:cNvSpPr>
              <a:spLocks noEditPoints="1"/>
            </p:cNvSpPr>
            <p:nvPr/>
          </p:nvSpPr>
          <p:spPr bwMode="auto">
            <a:xfrm>
              <a:off x="3340100" y="1997076"/>
              <a:ext cx="198437" cy="38100"/>
            </a:xfrm>
            <a:custGeom>
              <a:avLst/>
              <a:gdLst>
                <a:gd name="T0" fmla="*/ 22 w 79"/>
                <a:gd name="T1" fmla="*/ 6 h 15"/>
                <a:gd name="T2" fmla="*/ 4 w 79"/>
                <a:gd name="T3" fmla="*/ 8 h 15"/>
                <a:gd name="T4" fmla="*/ 0 w 79"/>
                <a:gd name="T5" fmla="*/ 8 h 15"/>
                <a:gd name="T6" fmla="*/ 1 w 79"/>
                <a:gd name="T7" fmla="*/ 8 h 15"/>
                <a:gd name="T8" fmla="*/ 11 w 79"/>
                <a:gd name="T9" fmla="*/ 11 h 15"/>
                <a:gd name="T10" fmla="*/ 22 w 79"/>
                <a:gd name="T11" fmla="*/ 6 h 15"/>
                <a:gd name="T12" fmla="*/ 79 w 79"/>
                <a:gd name="T13" fmla="*/ 0 h 15"/>
                <a:gd name="T14" fmla="*/ 39 w 79"/>
                <a:gd name="T15" fmla="*/ 4 h 15"/>
                <a:gd name="T16" fmla="*/ 21 w 79"/>
                <a:gd name="T17" fmla="*/ 13 h 15"/>
                <a:gd name="T18" fmla="*/ 38 w 79"/>
                <a:gd name="T19" fmla="*/ 15 h 15"/>
                <a:gd name="T20" fmla="*/ 44 w 79"/>
                <a:gd name="T21" fmla="*/ 15 h 15"/>
                <a:gd name="T22" fmla="*/ 73 w 79"/>
                <a:gd name="T23" fmla="*/ 5 h 15"/>
                <a:gd name="T24" fmla="*/ 79 w 79"/>
                <a:gd name="T2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9" h="15">
                  <a:moveTo>
                    <a:pt x="22" y="6"/>
                  </a:moveTo>
                  <a:cubicBezTo>
                    <a:pt x="16" y="7"/>
                    <a:pt x="10" y="7"/>
                    <a:pt x="4" y="8"/>
                  </a:cubicBezTo>
                  <a:cubicBezTo>
                    <a:pt x="3" y="8"/>
                    <a:pt x="1" y="8"/>
                    <a:pt x="0" y="8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4" y="9"/>
                    <a:pt x="8" y="10"/>
                    <a:pt x="11" y="11"/>
                  </a:cubicBezTo>
                  <a:cubicBezTo>
                    <a:pt x="15" y="9"/>
                    <a:pt x="18" y="8"/>
                    <a:pt x="22" y="6"/>
                  </a:cubicBezTo>
                  <a:moveTo>
                    <a:pt x="79" y="0"/>
                  </a:moveTo>
                  <a:cubicBezTo>
                    <a:pt x="66" y="1"/>
                    <a:pt x="52" y="3"/>
                    <a:pt x="39" y="4"/>
                  </a:cubicBezTo>
                  <a:cubicBezTo>
                    <a:pt x="33" y="7"/>
                    <a:pt x="27" y="10"/>
                    <a:pt x="21" y="13"/>
                  </a:cubicBezTo>
                  <a:cubicBezTo>
                    <a:pt x="26" y="14"/>
                    <a:pt x="32" y="14"/>
                    <a:pt x="38" y="15"/>
                  </a:cubicBezTo>
                  <a:cubicBezTo>
                    <a:pt x="40" y="15"/>
                    <a:pt x="42" y="15"/>
                    <a:pt x="44" y="15"/>
                  </a:cubicBezTo>
                  <a:cubicBezTo>
                    <a:pt x="54" y="11"/>
                    <a:pt x="63" y="8"/>
                    <a:pt x="73" y="5"/>
                  </a:cubicBezTo>
                  <a:cubicBezTo>
                    <a:pt x="75" y="3"/>
                    <a:pt x="77" y="1"/>
                    <a:pt x="7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926"/>
            <p:cNvSpPr>
              <a:spLocks noEditPoints="1"/>
            </p:cNvSpPr>
            <p:nvPr/>
          </p:nvSpPr>
          <p:spPr bwMode="auto">
            <a:xfrm>
              <a:off x="3632200" y="1952626"/>
              <a:ext cx="228600" cy="47625"/>
            </a:xfrm>
            <a:custGeom>
              <a:avLst/>
              <a:gdLst>
                <a:gd name="T0" fmla="*/ 37 w 91"/>
                <a:gd name="T1" fmla="*/ 5 h 19"/>
                <a:gd name="T2" fmla="*/ 19 w 91"/>
                <a:gd name="T3" fmla="*/ 8 h 19"/>
                <a:gd name="T4" fmla="*/ 1 w 91"/>
                <a:gd name="T5" fmla="*/ 19 h 19"/>
                <a:gd name="T6" fmla="*/ 2 w 91"/>
                <a:gd name="T7" fmla="*/ 19 h 19"/>
                <a:gd name="T8" fmla="*/ 3 w 91"/>
                <a:gd name="T9" fmla="*/ 19 h 19"/>
                <a:gd name="T10" fmla="*/ 37 w 91"/>
                <a:gd name="T11" fmla="*/ 5 h 19"/>
                <a:gd name="T12" fmla="*/ 91 w 91"/>
                <a:gd name="T13" fmla="*/ 0 h 19"/>
                <a:gd name="T14" fmla="*/ 87 w 91"/>
                <a:gd name="T15" fmla="*/ 1 h 19"/>
                <a:gd name="T16" fmla="*/ 89 w 91"/>
                <a:gd name="T17" fmla="*/ 1 h 19"/>
                <a:gd name="T18" fmla="*/ 91 w 91"/>
                <a:gd name="T1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19">
                  <a:moveTo>
                    <a:pt x="37" y="5"/>
                  </a:moveTo>
                  <a:cubicBezTo>
                    <a:pt x="31" y="6"/>
                    <a:pt x="25" y="7"/>
                    <a:pt x="19" y="8"/>
                  </a:cubicBezTo>
                  <a:cubicBezTo>
                    <a:pt x="5" y="16"/>
                    <a:pt x="0" y="19"/>
                    <a:pt x="1" y="19"/>
                  </a:cubicBezTo>
                  <a:cubicBezTo>
                    <a:pt x="1" y="19"/>
                    <a:pt x="1" y="19"/>
                    <a:pt x="2" y="19"/>
                  </a:cubicBezTo>
                  <a:cubicBezTo>
                    <a:pt x="2" y="19"/>
                    <a:pt x="2" y="19"/>
                    <a:pt x="3" y="19"/>
                  </a:cubicBezTo>
                  <a:cubicBezTo>
                    <a:pt x="7" y="17"/>
                    <a:pt x="20" y="12"/>
                    <a:pt x="37" y="5"/>
                  </a:cubicBezTo>
                  <a:moveTo>
                    <a:pt x="91" y="0"/>
                  </a:moveTo>
                  <a:cubicBezTo>
                    <a:pt x="90" y="0"/>
                    <a:pt x="88" y="1"/>
                    <a:pt x="87" y="1"/>
                  </a:cubicBezTo>
                  <a:cubicBezTo>
                    <a:pt x="87" y="1"/>
                    <a:pt x="88" y="1"/>
                    <a:pt x="89" y="1"/>
                  </a:cubicBezTo>
                  <a:cubicBezTo>
                    <a:pt x="89" y="0"/>
                    <a:pt x="90" y="0"/>
                    <a:pt x="9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927"/>
            <p:cNvSpPr>
              <a:spLocks noEditPoints="1"/>
            </p:cNvSpPr>
            <p:nvPr/>
          </p:nvSpPr>
          <p:spPr bwMode="auto">
            <a:xfrm>
              <a:off x="3500438" y="1917701"/>
              <a:ext cx="420687" cy="109538"/>
            </a:xfrm>
            <a:custGeom>
              <a:avLst/>
              <a:gdLst>
                <a:gd name="T0" fmla="*/ 71 w 167"/>
                <a:gd name="T1" fmla="*/ 22 h 44"/>
                <a:gd name="T2" fmla="*/ 28 w 167"/>
                <a:gd name="T3" fmla="*/ 30 h 44"/>
                <a:gd name="T4" fmla="*/ 9 w 167"/>
                <a:gd name="T5" fmla="*/ 37 h 44"/>
                <a:gd name="T6" fmla="*/ 0 w 167"/>
                <a:gd name="T7" fmla="*/ 44 h 44"/>
                <a:gd name="T8" fmla="*/ 54 w 167"/>
                <a:gd name="T9" fmla="*/ 33 h 44"/>
                <a:gd name="T10" fmla="*/ 53 w 167"/>
                <a:gd name="T11" fmla="*/ 33 h 44"/>
                <a:gd name="T12" fmla="*/ 71 w 167"/>
                <a:gd name="T13" fmla="*/ 22 h 44"/>
                <a:gd name="T14" fmla="*/ 167 w 167"/>
                <a:gd name="T15" fmla="*/ 0 h 44"/>
                <a:gd name="T16" fmla="*/ 89 w 167"/>
                <a:gd name="T17" fmla="*/ 19 h 44"/>
                <a:gd name="T18" fmla="*/ 55 w 167"/>
                <a:gd name="T19" fmla="*/ 33 h 44"/>
                <a:gd name="T20" fmla="*/ 82 w 167"/>
                <a:gd name="T21" fmla="*/ 27 h 44"/>
                <a:gd name="T22" fmla="*/ 139 w 167"/>
                <a:gd name="T23" fmla="*/ 15 h 44"/>
                <a:gd name="T24" fmla="*/ 143 w 167"/>
                <a:gd name="T25" fmla="*/ 14 h 44"/>
                <a:gd name="T26" fmla="*/ 167 w 167"/>
                <a:gd name="T2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7" h="44">
                  <a:moveTo>
                    <a:pt x="71" y="22"/>
                  </a:moveTo>
                  <a:cubicBezTo>
                    <a:pt x="57" y="25"/>
                    <a:pt x="43" y="28"/>
                    <a:pt x="28" y="30"/>
                  </a:cubicBezTo>
                  <a:cubicBezTo>
                    <a:pt x="22" y="32"/>
                    <a:pt x="15" y="35"/>
                    <a:pt x="9" y="37"/>
                  </a:cubicBezTo>
                  <a:cubicBezTo>
                    <a:pt x="6" y="40"/>
                    <a:pt x="3" y="43"/>
                    <a:pt x="0" y="44"/>
                  </a:cubicBezTo>
                  <a:cubicBezTo>
                    <a:pt x="18" y="42"/>
                    <a:pt x="36" y="37"/>
                    <a:pt x="54" y="33"/>
                  </a:cubicBezTo>
                  <a:cubicBezTo>
                    <a:pt x="53" y="33"/>
                    <a:pt x="53" y="33"/>
                    <a:pt x="53" y="33"/>
                  </a:cubicBezTo>
                  <a:cubicBezTo>
                    <a:pt x="52" y="33"/>
                    <a:pt x="57" y="30"/>
                    <a:pt x="71" y="22"/>
                  </a:cubicBezTo>
                  <a:moveTo>
                    <a:pt x="167" y="0"/>
                  </a:moveTo>
                  <a:cubicBezTo>
                    <a:pt x="141" y="7"/>
                    <a:pt x="115" y="13"/>
                    <a:pt x="89" y="19"/>
                  </a:cubicBezTo>
                  <a:cubicBezTo>
                    <a:pt x="72" y="26"/>
                    <a:pt x="59" y="31"/>
                    <a:pt x="55" y="33"/>
                  </a:cubicBezTo>
                  <a:cubicBezTo>
                    <a:pt x="64" y="31"/>
                    <a:pt x="73" y="29"/>
                    <a:pt x="82" y="27"/>
                  </a:cubicBezTo>
                  <a:cubicBezTo>
                    <a:pt x="101" y="23"/>
                    <a:pt x="120" y="19"/>
                    <a:pt x="139" y="15"/>
                  </a:cubicBezTo>
                  <a:cubicBezTo>
                    <a:pt x="140" y="15"/>
                    <a:pt x="142" y="14"/>
                    <a:pt x="143" y="14"/>
                  </a:cubicBezTo>
                  <a:cubicBezTo>
                    <a:pt x="150" y="9"/>
                    <a:pt x="158" y="5"/>
                    <a:pt x="16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928"/>
            <p:cNvSpPr>
              <a:spLocks/>
            </p:cNvSpPr>
            <p:nvPr/>
          </p:nvSpPr>
          <p:spPr bwMode="auto">
            <a:xfrm>
              <a:off x="3522663" y="1992313"/>
              <a:ext cx="49212" cy="17463"/>
            </a:xfrm>
            <a:custGeom>
              <a:avLst/>
              <a:gdLst>
                <a:gd name="T0" fmla="*/ 19 w 19"/>
                <a:gd name="T1" fmla="*/ 0 h 7"/>
                <a:gd name="T2" fmla="*/ 14 w 19"/>
                <a:gd name="T3" fmla="*/ 1 h 7"/>
                <a:gd name="T4" fmla="*/ 6 w 19"/>
                <a:gd name="T5" fmla="*/ 2 h 7"/>
                <a:gd name="T6" fmla="*/ 0 w 19"/>
                <a:gd name="T7" fmla="*/ 7 h 7"/>
                <a:gd name="T8" fmla="*/ 19 w 19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7">
                  <a:moveTo>
                    <a:pt x="19" y="0"/>
                  </a:moveTo>
                  <a:cubicBezTo>
                    <a:pt x="18" y="0"/>
                    <a:pt x="16" y="0"/>
                    <a:pt x="14" y="1"/>
                  </a:cubicBezTo>
                  <a:cubicBezTo>
                    <a:pt x="12" y="1"/>
                    <a:pt x="9" y="1"/>
                    <a:pt x="6" y="2"/>
                  </a:cubicBezTo>
                  <a:cubicBezTo>
                    <a:pt x="4" y="3"/>
                    <a:pt x="2" y="5"/>
                    <a:pt x="0" y="7"/>
                  </a:cubicBezTo>
                  <a:cubicBezTo>
                    <a:pt x="6" y="5"/>
                    <a:pt x="13" y="2"/>
                    <a:pt x="1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929"/>
            <p:cNvSpPr>
              <a:spLocks/>
            </p:cNvSpPr>
            <p:nvPr/>
          </p:nvSpPr>
          <p:spPr bwMode="auto">
            <a:xfrm>
              <a:off x="3960813" y="1841501"/>
              <a:ext cx="201612" cy="73025"/>
            </a:xfrm>
            <a:custGeom>
              <a:avLst/>
              <a:gdLst>
                <a:gd name="T0" fmla="*/ 80 w 80"/>
                <a:gd name="T1" fmla="*/ 0 h 29"/>
                <a:gd name="T2" fmla="*/ 39 w 80"/>
                <a:gd name="T3" fmla="*/ 14 h 29"/>
                <a:gd name="T4" fmla="*/ 15 w 80"/>
                <a:gd name="T5" fmla="*/ 21 h 29"/>
                <a:gd name="T6" fmla="*/ 0 w 80"/>
                <a:gd name="T7" fmla="*/ 29 h 29"/>
                <a:gd name="T8" fmla="*/ 33 w 80"/>
                <a:gd name="T9" fmla="*/ 24 h 29"/>
                <a:gd name="T10" fmla="*/ 51 w 80"/>
                <a:gd name="T11" fmla="*/ 19 h 29"/>
                <a:gd name="T12" fmla="*/ 55 w 80"/>
                <a:gd name="T13" fmla="*/ 17 h 29"/>
                <a:gd name="T14" fmla="*/ 80 w 80"/>
                <a:gd name="T1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" h="29">
                  <a:moveTo>
                    <a:pt x="80" y="0"/>
                  </a:moveTo>
                  <a:cubicBezTo>
                    <a:pt x="66" y="5"/>
                    <a:pt x="52" y="10"/>
                    <a:pt x="39" y="14"/>
                  </a:cubicBezTo>
                  <a:cubicBezTo>
                    <a:pt x="31" y="16"/>
                    <a:pt x="23" y="19"/>
                    <a:pt x="15" y="21"/>
                  </a:cubicBezTo>
                  <a:cubicBezTo>
                    <a:pt x="10" y="24"/>
                    <a:pt x="5" y="27"/>
                    <a:pt x="0" y="29"/>
                  </a:cubicBezTo>
                  <a:cubicBezTo>
                    <a:pt x="9" y="28"/>
                    <a:pt x="21" y="26"/>
                    <a:pt x="33" y="24"/>
                  </a:cubicBezTo>
                  <a:cubicBezTo>
                    <a:pt x="37" y="23"/>
                    <a:pt x="44" y="21"/>
                    <a:pt x="51" y="19"/>
                  </a:cubicBezTo>
                  <a:cubicBezTo>
                    <a:pt x="52" y="18"/>
                    <a:pt x="54" y="18"/>
                    <a:pt x="55" y="17"/>
                  </a:cubicBezTo>
                  <a:cubicBezTo>
                    <a:pt x="59" y="15"/>
                    <a:pt x="69" y="8"/>
                    <a:pt x="8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Freeform 930"/>
            <p:cNvSpPr>
              <a:spLocks/>
            </p:cNvSpPr>
            <p:nvPr/>
          </p:nvSpPr>
          <p:spPr bwMode="auto">
            <a:xfrm>
              <a:off x="3898900" y="1914526"/>
              <a:ext cx="61912" cy="30163"/>
            </a:xfrm>
            <a:custGeom>
              <a:avLst/>
              <a:gdLst>
                <a:gd name="T0" fmla="*/ 25 w 25"/>
                <a:gd name="T1" fmla="*/ 0 h 12"/>
                <a:gd name="T2" fmla="*/ 10 w 25"/>
                <a:gd name="T3" fmla="*/ 4 h 12"/>
                <a:gd name="T4" fmla="*/ 0 w 25"/>
                <a:gd name="T5" fmla="*/ 12 h 12"/>
                <a:gd name="T6" fmla="*/ 7 w 25"/>
                <a:gd name="T7" fmla="*/ 10 h 12"/>
                <a:gd name="T8" fmla="*/ 25 w 25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12">
                  <a:moveTo>
                    <a:pt x="25" y="0"/>
                  </a:moveTo>
                  <a:cubicBezTo>
                    <a:pt x="18" y="2"/>
                    <a:pt x="12" y="3"/>
                    <a:pt x="10" y="4"/>
                  </a:cubicBezTo>
                  <a:cubicBezTo>
                    <a:pt x="5" y="7"/>
                    <a:pt x="1" y="8"/>
                    <a:pt x="0" y="12"/>
                  </a:cubicBezTo>
                  <a:cubicBezTo>
                    <a:pt x="3" y="11"/>
                    <a:pt x="5" y="11"/>
                    <a:pt x="7" y="10"/>
                  </a:cubicBezTo>
                  <a:cubicBezTo>
                    <a:pt x="13" y="7"/>
                    <a:pt x="19" y="4"/>
                    <a:pt x="2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931"/>
            <p:cNvSpPr>
              <a:spLocks/>
            </p:cNvSpPr>
            <p:nvPr/>
          </p:nvSpPr>
          <p:spPr bwMode="auto">
            <a:xfrm>
              <a:off x="3916363" y="1901826"/>
              <a:ext cx="128587" cy="38100"/>
            </a:xfrm>
            <a:custGeom>
              <a:avLst/>
              <a:gdLst>
                <a:gd name="T0" fmla="*/ 51 w 51"/>
                <a:gd name="T1" fmla="*/ 0 h 15"/>
                <a:gd name="T2" fmla="*/ 18 w 51"/>
                <a:gd name="T3" fmla="*/ 5 h 15"/>
                <a:gd name="T4" fmla="*/ 0 w 51"/>
                <a:gd name="T5" fmla="*/ 15 h 15"/>
                <a:gd name="T6" fmla="*/ 41 w 51"/>
                <a:gd name="T7" fmla="*/ 4 h 15"/>
                <a:gd name="T8" fmla="*/ 45 w 51"/>
                <a:gd name="T9" fmla="*/ 2 h 15"/>
                <a:gd name="T10" fmla="*/ 51 w 51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1" h="15">
                  <a:moveTo>
                    <a:pt x="51" y="0"/>
                  </a:moveTo>
                  <a:cubicBezTo>
                    <a:pt x="39" y="2"/>
                    <a:pt x="27" y="4"/>
                    <a:pt x="18" y="5"/>
                  </a:cubicBezTo>
                  <a:cubicBezTo>
                    <a:pt x="12" y="9"/>
                    <a:pt x="6" y="12"/>
                    <a:pt x="0" y="15"/>
                  </a:cubicBezTo>
                  <a:cubicBezTo>
                    <a:pt x="13" y="12"/>
                    <a:pt x="27" y="8"/>
                    <a:pt x="41" y="4"/>
                  </a:cubicBezTo>
                  <a:cubicBezTo>
                    <a:pt x="42" y="3"/>
                    <a:pt x="43" y="3"/>
                    <a:pt x="45" y="2"/>
                  </a:cubicBezTo>
                  <a:cubicBezTo>
                    <a:pt x="46" y="1"/>
                    <a:pt x="48" y="1"/>
                    <a:pt x="51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Freeform 932"/>
            <p:cNvSpPr>
              <a:spLocks/>
            </p:cNvSpPr>
            <p:nvPr/>
          </p:nvSpPr>
          <p:spPr bwMode="auto">
            <a:xfrm>
              <a:off x="4089400" y="1887538"/>
              <a:ext cx="4762" cy="1588"/>
            </a:xfrm>
            <a:custGeom>
              <a:avLst/>
              <a:gdLst>
                <a:gd name="T0" fmla="*/ 2 w 2"/>
                <a:gd name="T1" fmla="*/ 0 h 1"/>
                <a:gd name="T2" fmla="*/ 0 w 2"/>
                <a:gd name="T3" fmla="*/ 1 h 1"/>
                <a:gd name="T4" fmla="*/ 0 w 2"/>
                <a:gd name="T5" fmla="*/ 1 h 1"/>
                <a:gd name="T6" fmla="*/ 2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2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933"/>
            <p:cNvSpPr>
              <a:spLocks/>
            </p:cNvSpPr>
            <p:nvPr/>
          </p:nvSpPr>
          <p:spPr bwMode="auto">
            <a:xfrm>
              <a:off x="4044950" y="1889126"/>
              <a:ext cx="44450" cy="12700"/>
            </a:xfrm>
            <a:custGeom>
              <a:avLst/>
              <a:gdLst>
                <a:gd name="T0" fmla="*/ 18 w 18"/>
                <a:gd name="T1" fmla="*/ 0 h 5"/>
                <a:gd name="T2" fmla="*/ 0 w 18"/>
                <a:gd name="T3" fmla="*/ 5 h 5"/>
                <a:gd name="T4" fmla="*/ 6 w 18"/>
                <a:gd name="T5" fmla="*/ 4 h 5"/>
                <a:gd name="T6" fmla="*/ 18 w 18"/>
                <a:gd name="T7" fmla="*/ 0 h 5"/>
                <a:gd name="T8" fmla="*/ 18 w 18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5">
                  <a:moveTo>
                    <a:pt x="18" y="0"/>
                  </a:moveTo>
                  <a:cubicBezTo>
                    <a:pt x="11" y="2"/>
                    <a:pt x="4" y="4"/>
                    <a:pt x="0" y="5"/>
                  </a:cubicBezTo>
                  <a:cubicBezTo>
                    <a:pt x="2" y="5"/>
                    <a:pt x="4" y="4"/>
                    <a:pt x="6" y="4"/>
                  </a:cubicBezTo>
                  <a:cubicBezTo>
                    <a:pt x="10" y="3"/>
                    <a:pt x="14" y="2"/>
                    <a:pt x="18" y="0"/>
                  </a:cubicBezTo>
                  <a:cubicBezTo>
                    <a:pt x="18" y="0"/>
                    <a:pt x="18" y="0"/>
                    <a:pt x="18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934"/>
            <p:cNvSpPr>
              <a:spLocks/>
            </p:cNvSpPr>
            <p:nvPr/>
          </p:nvSpPr>
          <p:spPr bwMode="auto">
            <a:xfrm>
              <a:off x="4019550" y="1900238"/>
              <a:ext cx="39687" cy="12700"/>
            </a:xfrm>
            <a:custGeom>
              <a:avLst/>
              <a:gdLst>
                <a:gd name="T0" fmla="*/ 16 w 16"/>
                <a:gd name="T1" fmla="*/ 0 h 5"/>
                <a:gd name="T2" fmla="*/ 10 w 16"/>
                <a:gd name="T3" fmla="*/ 1 h 5"/>
                <a:gd name="T4" fmla="*/ 4 w 16"/>
                <a:gd name="T5" fmla="*/ 3 h 5"/>
                <a:gd name="T6" fmla="*/ 0 w 16"/>
                <a:gd name="T7" fmla="*/ 5 h 5"/>
                <a:gd name="T8" fmla="*/ 16 w 16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">
                  <a:moveTo>
                    <a:pt x="16" y="0"/>
                  </a:moveTo>
                  <a:cubicBezTo>
                    <a:pt x="14" y="0"/>
                    <a:pt x="12" y="1"/>
                    <a:pt x="10" y="1"/>
                  </a:cubicBezTo>
                  <a:cubicBezTo>
                    <a:pt x="7" y="2"/>
                    <a:pt x="5" y="2"/>
                    <a:pt x="4" y="3"/>
                  </a:cubicBezTo>
                  <a:cubicBezTo>
                    <a:pt x="2" y="4"/>
                    <a:pt x="1" y="4"/>
                    <a:pt x="0" y="5"/>
                  </a:cubicBezTo>
                  <a:cubicBezTo>
                    <a:pt x="5" y="4"/>
                    <a:pt x="11" y="2"/>
                    <a:pt x="16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935"/>
            <p:cNvSpPr>
              <a:spLocks/>
            </p:cNvSpPr>
            <p:nvPr/>
          </p:nvSpPr>
          <p:spPr bwMode="auto">
            <a:xfrm>
              <a:off x="4016375" y="1123951"/>
              <a:ext cx="430212" cy="58738"/>
            </a:xfrm>
            <a:custGeom>
              <a:avLst/>
              <a:gdLst>
                <a:gd name="T0" fmla="*/ 67 w 171"/>
                <a:gd name="T1" fmla="*/ 0 h 23"/>
                <a:gd name="T2" fmla="*/ 0 w 171"/>
                <a:gd name="T3" fmla="*/ 7 h 23"/>
                <a:gd name="T4" fmla="*/ 69 w 171"/>
                <a:gd name="T5" fmla="*/ 10 h 23"/>
                <a:gd name="T6" fmla="*/ 82 w 171"/>
                <a:gd name="T7" fmla="*/ 10 h 23"/>
                <a:gd name="T8" fmla="*/ 171 w 171"/>
                <a:gd name="T9" fmla="*/ 23 h 23"/>
                <a:gd name="T10" fmla="*/ 67 w 171"/>
                <a:gd name="T11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" h="23">
                  <a:moveTo>
                    <a:pt x="67" y="0"/>
                  </a:moveTo>
                  <a:cubicBezTo>
                    <a:pt x="44" y="2"/>
                    <a:pt x="21" y="6"/>
                    <a:pt x="0" y="7"/>
                  </a:cubicBezTo>
                  <a:cubicBezTo>
                    <a:pt x="20" y="10"/>
                    <a:pt x="46" y="10"/>
                    <a:pt x="69" y="10"/>
                  </a:cubicBezTo>
                  <a:cubicBezTo>
                    <a:pt x="73" y="10"/>
                    <a:pt x="78" y="10"/>
                    <a:pt x="82" y="10"/>
                  </a:cubicBezTo>
                  <a:cubicBezTo>
                    <a:pt x="109" y="10"/>
                    <a:pt x="138" y="12"/>
                    <a:pt x="171" y="23"/>
                  </a:cubicBezTo>
                  <a:cubicBezTo>
                    <a:pt x="134" y="6"/>
                    <a:pt x="100" y="1"/>
                    <a:pt x="67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936"/>
            <p:cNvSpPr>
              <a:spLocks/>
            </p:cNvSpPr>
            <p:nvPr/>
          </p:nvSpPr>
          <p:spPr bwMode="auto">
            <a:xfrm>
              <a:off x="4446588" y="1182688"/>
              <a:ext cx="211137" cy="442913"/>
            </a:xfrm>
            <a:custGeom>
              <a:avLst/>
              <a:gdLst>
                <a:gd name="T0" fmla="*/ 0 w 84"/>
                <a:gd name="T1" fmla="*/ 0 h 176"/>
                <a:gd name="T2" fmla="*/ 48 w 84"/>
                <a:gd name="T3" fmla="*/ 34 h 176"/>
                <a:gd name="T4" fmla="*/ 62 w 84"/>
                <a:gd name="T5" fmla="*/ 53 h 176"/>
                <a:gd name="T6" fmla="*/ 72 w 84"/>
                <a:gd name="T7" fmla="*/ 117 h 176"/>
                <a:gd name="T8" fmla="*/ 51 w 84"/>
                <a:gd name="T9" fmla="*/ 156 h 176"/>
                <a:gd name="T10" fmla="*/ 53 w 84"/>
                <a:gd name="T11" fmla="*/ 161 h 176"/>
                <a:gd name="T12" fmla="*/ 47 w 84"/>
                <a:gd name="T13" fmla="*/ 176 h 176"/>
                <a:gd name="T14" fmla="*/ 65 w 84"/>
                <a:gd name="T15" fmla="*/ 154 h 176"/>
                <a:gd name="T16" fmla="*/ 82 w 84"/>
                <a:gd name="T17" fmla="*/ 106 h 176"/>
                <a:gd name="T18" fmla="*/ 64 w 84"/>
                <a:gd name="T19" fmla="*/ 44 h 176"/>
                <a:gd name="T20" fmla="*/ 0 w 84"/>
                <a:gd name="T21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4" h="176">
                  <a:moveTo>
                    <a:pt x="0" y="0"/>
                  </a:moveTo>
                  <a:cubicBezTo>
                    <a:pt x="16" y="8"/>
                    <a:pt x="31" y="15"/>
                    <a:pt x="48" y="34"/>
                  </a:cubicBezTo>
                  <a:cubicBezTo>
                    <a:pt x="52" y="39"/>
                    <a:pt x="57" y="46"/>
                    <a:pt x="62" y="53"/>
                  </a:cubicBezTo>
                  <a:cubicBezTo>
                    <a:pt x="73" y="70"/>
                    <a:pt x="78" y="98"/>
                    <a:pt x="72" y="117"/>
                  </a:cubicBezTo>
                  <a:cubicBezTo>
                    <a:pt x="67" y="136"/>
                    <a:pt x="58" y="147"/>
                    <a:pt x="51" y="156"/>
                  </a:cubicBezTo>
                  <a:cubicBezTo>
                    <a:pt x="52" y="157"/>
                    <a:pt x="53" y="159"/>
                    <a:pt x="53" y="161"/>
                  </a:cubicBezTo>
                  <a:cubicBezTo>
                    <a:pt x="53" y="165"/>
                    <a:pt x="51" y="170"/>
                    <a:pt x="47" y="176"/>
                  </a:cubicBezTo>
                  <a:cubicBezTo>
                    <a:pt x="53" y="170"/>
                    <a:pt x="59" y="163"/>
                    <a:pt x="65" y="154"/>
                  </a:cubicBezTo>
                  <a:cubicBezTo>
                    <a:pt x="72" y="143"/>
                    <a:pt x="80" y="128"/>
                    <a:pt x="82" y="106"/>
                  </a:cubicBezTo>
                  <a:cubicBezTo>
                    <a:pt x="84" y="84"/>
                    <a:pt x="75" y="59"/>
                    <a:pt x="64" y="44"/>
                  </a:cubicBezTo>
                  <a:cubicBezTo>
                    <a:pt x="38" y="14"/>
                    <a:pt x="21" y="9"/>
                    <a:pt x="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229357" y="2702367"/>
            <a:ext cx="589963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及时性 </a:t>
            </a:r>
            <a:r>
              <a:rPr lang="zh-CN" altLang="en-US" dirty="0" smtClean="0"/>
              <a:t>任务运行的时效性</a:t>
            </a: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可靠性 消息不能</a:t>
            </a:r>
            <a:r>
              <a:rPr lang="zh-CN" altLang="en-US" dirty="0"/>
              <a:t>出现没有被</a:t>
            </a:r>
            <a:r>
              <a:rPr lang="zh-CN" altLang="en-US" dirty="0" smtClean="0"/>
              <a:t>消费的</a:t>
            </a:r>
            <a:r>
              <a:rPr lang="zh-CN" altLang="en-US" dirty="0"/>
              <a:t>情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可恢复 </a:t>
            </a:r>
            <a:r>
              <a:rPr lang="zh-CN" altLang="en-US" dirty="0" smtClean="0"/>
              <a:t>异常等情况导致队列系统</a:t>
            </a:r>
            <a:r>
              <a:rPr lang="zh-CN" altLang="en-US" dirty="0"/>
              <a:t>不</a:t>
            </a:r>
            <a:r>
              <a:rPr lang="zh-CN" altLang="en-US" dirty="0" smtClean="0"/>
              <a:t>可用，需保证</a:t>
            </a:r>
            <a:r>
              <a:rPr lang="zh-CN" altLang="en-US" dirty="0"/>
              <a:t>数据可以恢复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可撤回 </a:t>
            </a:r>
            <a:r>
              <a:rPr lang="zh-CN" altLang="en-US" dirty="0" smtClean="0"/>
              <a:t>没有</a:t>
            </a:r>
            <a:r>
              <a:rPr lang="zh-CN" altLang="en-US" dirty="0"/>
              <a:t>到执行时间</a:t>
            </a:r>
            <a:r>
              <a:rPr lang="zh-CN" altLang="en-US" dirty="0" smtClean="0"/>
              <a:t>的</a:t>
            </a:r>
            <a:r>
              <a:rPr lang="zh-CN" altLang="en-US" dirty="0"/>
              <a:t>任务</a:t>
            </a:r>
            <a:r>
              <a:rPr lang="zh-CN" altLang="en-US" dirty="0" smtClean="0"/>
              <a:t>支持</a:t>
            </a:r>
            <a:r>
              <a:rPr lang="zh-CN" altLang="en-US"/>
              <a:t>可以</a:t>
            </a:r>
            <a:r>
              <a:rPr lang="zh-CN" altLang="en-US" smtClean="0"/>
              <a:t>取消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任务权重 同一时间消息的运行</a:t>
            </a:r>
            <a:r>
              <a:rPr lang="zh-CN" altLang="en-US" dirty="0" smtClean="0"/>
              <a:t>权重</a:t>
            </a: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高可用 多实例 </a:t>
            </a:r>
            <a:r>
              <a:rPr lang="en-US" altLang="zh-CN" dirty="0" smtClean="0"/>
              <a:t>HA</a:t>
            </a:r>
            <a:r>
              <a:rPr lang="en-US" altLang="zh-CN" dirty="0"/>
              <a:t>/</a:t>
            </a:r>
            <a:r>
              <a:rPr lang="zh-CN" altLang="en-US" dirty="0"/>
              <a:t>主备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。。。。。。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9668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409093" y="2778369"/>
            <a:ext cx="81944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源码：</a:t>
            </a:r>
            <a:r>
              <a:rPr lang="en-US" altLang="zh-CN" dirty="0"/>
              <a:t>https://gitee.com/itman666/wheel-timer-queue</a:t>
            </a:r>
          </a:p>
          <a:p>
            <a:r>
              <a:rPr lang="zh-CN" altLang="en-US" dirty="0"/>
              <a:t>详细介绍请看</a:t>
            </a:r>
            <a:r>
              <a:rPr lang="en-US" altLang="zh-CN" dirty="0"/>
              <a:t>wiki:</a:t>
            </a:r>
            <a:r>
              <a:rPr lang="zh-CN" altLang="en-US" dirty="0"/>
              <a:t>　</a:t>
            </a:r>
            <a:r>
              <a:rPr lang="en-US" altLang="zh-CN" dirty="0">
                <a:hlinkClick r:id="rId3"/>
              </a:rPr>
              <a:t>https://gitee.com/itman666/wheel-timer-queue/wikis/Home</a:t>
            </a:r>
            <a:r>
              <a:rPr lang="en-US" altLang="zh-CN" dirty="0"/>
              <a:t> 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307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2990850"/>
            <a:ext cx="12192000" cy="3867150"/>
          </a:xfrm>
          <a:prstGeom prst="rect">
            <a:avLst/>
          </a:prstGeom>
          <a:solidFill>
            <a:srgbClr val="D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5172" y="1271985"/>
            <a:ext cx="3821657" cy="117634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47961" y="3809572"/>
            <a:ext cx="10096079" cy="120032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200" dirty="0" smtClean="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THANK YOU</a:t>
            </a:r>
            <a:endParaRPr lang="zh-CN" altLang="en-US" sz="7200" dirty="0">
              <a:solidFill>
                <a:schemeClr val="bg1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402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文本框 56"/>
          <p:cNvSpPr txBox="1"/>
          <p:nvPr/>
        </p:nvSpPr>
        <p:spPr>
          <a:xfrm>
            <a:off x="3642321" y="2147246"/>
            <a:ext cx="5574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声明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42321" y="3048950"/>
            <a:ext cx="549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42321" y="3950654"/>
            <a:ext cx="549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0"/>
            <a:ext cx="12192000" cy="1463040"/>
          </a:xfrm>
          <a:prstGeom prst="rect">
            <a:avLst/>
          </a:prstGeom>
          <a:solidFill>
            <a:srgbClr val="D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149867" y="479498"/>
            <a:ext cx="98922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4973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87542" y="201729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声明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434297" y="2620444"/>
            <a:ext cx="60701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文方案是看了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8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一位架构师的分享，但并没有实现细节。本文是对方案的深入研究及代码实现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4070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场景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178824" y="909394"/>
            <a:ext cx="8530207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/>
              <a:t>下单之后如果三十分钟</a:t>
            </a:r>
            <a:r>
              <a:rPr lang="zh-CN" altLang="en-US" sz="2000" dirty="0" smtClean="0"/>
              <a:t>之内或</a:t>
            </a:r>
            <a:r>
              <a:rPr lang="en-US" altLang="zh-CN" sz="2000" dirty="0" smtClean="0"/>
              <a:t>12</a:t>
            </a:r>
            <a:r>
              <a:rPr lang="zh-CN" altLang="en-US" sz="2000" dirty="0" smtClean="0"/>
              <a:t>小时没有</a:t>
            </a:r>
            <a:r>
              <a:rPr lang="zh-CN" altLang="en-US" sz="2000" dirty="0"/>
              <a:t>付款就自动取消</a:t>
            </a:r>
            <a:r>
              <a:rPr lang="zh-CN" altLang="en-US" sz="2000" dirty="0" smtClean="0"/>
              <a:t>订单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3.</a:t>
            </a:r>
            <a:r>
              <a:rPr lang="zh-CN" altLang="en-US" sz="2000" dirty="0"/>
              <a:t>用户希望通过手机远程遥控家里的智能设备在指定的时间进行工作。这时候就可以将用户指令发送到延时队列，当指令设定的时间到了再将指令推送到只能设备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4. </a:t>
            </a:r>
            <a:r>
              <a:rPr lang="zh-CN" altLang="en-US" sz="2000" dirty="0" smtClean="0"/>
              <a:t>七天自动收货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5.</a:t>
            </a:r>
            <a:r>
              <a:rPr lang="zh-CN" altLang="en-US" sz="2000" dirty="0" smtClean="0"/>
              <a:t>一定时间后自动评价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6.</a:t>
            </a:r>
            <a:r>
              <a:rPr lang="zh-CN" altLang="en-US" sz="2000" dirty="0"/>
              <a:t>业务执行失败之后隔</a:t>
            </a:r>
            <a:r>
              <a:rPr lang="en-US" altLang="zh-CN" sz="2000" dirty="0"/>
              <a:t>10</a:t>
            </a:r>
            <a:r>
              <a:rPr lang="zh-CN" altLang="en-US" sz="2000" dirty="0"/>
              <a:t>分钟重试一次</a:t>
            </a:r>
            <a:endParaRPr lang="en-US" altLang="zh-CN" sz="2000" dirty="0" smtClean="0"/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…….</a:t>
            </a:r>
          </a:p>
        </p:txBody>
      </p:sp>
      <p:sp>
        <p:nvSpPr>
          <p:cNvPr id="9" name="上箭头标注 8"/>
          <p:cNvSpPr/>
          <p:nvPr/>
        </p:nvSpPr>
        <p:spPr>
          <a:xfrm>
            <a:off x="1380393" y="5187461"/>
            <a:ext cx="9328638" cy="1670539"/>
          </a:xfrm>
          <a:prstGeom prst="upArrowCallou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本质都是过一段时间后才执行任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7130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时扫描表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59523" y="2198077"/>
            <a:ext cx="80449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现：启动</a:t>
            </a:r>
            <a:r>
              <a:rPr lang="zh-CN" altLang="en-US" dirty="0"/>
              <a:t>一</a:t>
            </a:r>
            <a:r>
              <a:rPr lang="zh-CN" altLang="en-US" dirty="0" smtClean="0"/>
              <a:t>个定时</a:t>
            </a:r>
            <a:r>
              <a:rPr lang="zh-CN" altLang="en-US" dirty="0"/>
              <a:t>任务，</a:t>
            </a:r>
            <a:r>
              <a:rPr lang="zh-CN" altLang="en-US" dirty="0" smtClean="0"/>
              <a:t>每分钟查一次数据库表，把下单成功超过</a:t>
            </a:r>
            <a:r>
              <a:rPr lang="en-US" altLang="zh-CN" dirty="0" smtClean="0"/>
              <a:t>60</a:t>
            </a:r>
            <a:r>
              <a:rPr lang="zh-CN" altLang="en-US" dirty="0" smtClean="0"/>
              <a:t>秒并且没有发过短信通知的的取出来，然后去处理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521069" y="3490546"/>
            <a:ext cx="78251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缺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/>
              <a:t>如果数据量</a:t>
            </a:r>
            <a:r>
              <a:rPr lang="zh-CN" altLang="en-US" dirty="0" smtClean="0"/>
              <a:t>很大，查表轮询效率就低。</a:t>
            </a:r>
            <a:endParaRPr lang="en-US" altLang="zh-CN" dirty="0" smtClean="0"/>
          </a:p>
          <a:p>
            <a:r>
              <a:rPr lang="zh-CN" altLang="en-US" dirty="0" smtClean="0"/>
              <a:t>每分钟轮询一次增加了数据库压力。</a:t>
            </a:r>
            <a:endParaRPr lang="en-US" altLang="zh-CN" dirty="0" smtClean="0"/>
          </a:p>
          <a:p>
            <a:r>
              <a:rPr lang="zh-CN" altLang="en-US" dirty="0" smtClean="0"/>
              <a:t>如果是增大轮询时间间隔，那么时效性（准确性）又降低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578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24354" y="2189285"/>
            <a:ext cx="8044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现：通过</a:t>
            </a:r>
            <a:r>
              <a:rPr lang="en-US" altLang="zh-CN" dirty="0" err="1" smtClean="0"/>
              <a:t>zset</a:t>
            </a:r>
            <a:r>
              <a:rPr lang="zh-CN" altLang="en-US" dirty="0" smtClean="0"/>
              <a:t>机构模拟，定时器去读</a:t>
            </a:r>
            <a:r>
              <a:rPr lang="en-US" altLang="zh-CN" dirty="0" err="1" smtClean="0"/>
              <a:t>zset</a:t>
            </a:r>
            <a:r>
              <a:rPr lang="zh-CN" altLang="en-US" dirty="0" smtClean="0"/>
              <a:t>数据去处理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534258" y="3525716"/>
            <a:ext cx="782515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足：</a:t>
            </a:r>
            <a:endParaRPr lang="en-US" altLang="zh-CN" dirty="0" smtClean="0"/>
          </a:p>
          <a:p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量大，一</a:t>
            </a:r>
            <a:r>
              <a:rPr lang="en-US" altLang="zh-CN" dirty="0" err="1" smtClean="0"/>
              <a:t>zset</a:t>
            </a:r>
            <a:r>
              <a:rPr lang="zh-CN" altLang="en-US" dirty="0" smtClean="0"/>
              <a:t>性能有问题。 当然可以多定义几个</a:t>
            </a:r>
            <a:r>
              <a:rPr lang="en-US" altLang="zh-CN" dirty="0" err="1" smtClean="0"/>
              <a:t>zset</a:t>
            </a:r>
            <a:r>
              <a:rPr lang="zh-CN" altLang="en-US" dirty="0" smtClean="0"/>
              <a:t>，再数据量大的时候分散到不同</a:t>
            </a:r>
            <a:r>
              <a:rPr lang="en-US" altLang="zh-CN" dirty="0" err="1" smtClean="0"/>
              <a:t>zset</a:t>
            </a:r>
            <a:r>
              <a:rPr lang="zh-CN" altLang="en-US" dirty="0" smtClean="0"/>
              <a:t>里面，但存和定时器去读的复杂性增加了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消息处理失败是不能被</a:t>
            </a:r>
            <a:r>
              <a:rPr lang="zh-CN" altLang="en-US" dirty="0" smtClean="0"/>
              <a:t>恢复。</a:t>
            </a:r>
            <a:r>
              <a:rPr lang="zh-CN" altLang="en-US" dirty="0"/>
              <a:t>也有考虑过将分为</a:t>
            </a:r>
            <a:r>
              <a:rPr lang="en-US" altLang="zh-CN" dirty="0"/>
              <a:t>TODO</a:t>
            </a:r>
            <a:r>
              <a:rPr lang="zh-CN" altLang="en-US" dirty="0"/>
              <a:t>和</a:t>
            </a:r>
            <a:r>
              <a:rPr lang="en-US" altLang="zh-CN" dirty="0"/>
              <a:t>Doing</a:t>
            </a:r>
            <a:r>
              <a:rPr lang="zh-CN" altLang="en-US" dirty="0"/>
              <a:t>两条</a:t>
            </a:r>
            <a:r>
              <a:rPr lang="zh-CN" altLang="en-US" dirty="0" smtClean="0"/>
              <a:t>队列。</a:t>
            </a:r>
            <a:r>
              <a:rPr lang="zh-CN" altLang="en-US" dirty="0"/>
              <a:t>但是由于</a:t>
            </a:r>
            <a:r>
              <a:rPr lang="en-US" altLang="zh-CN" dirty="0" err="1"/>
              <a:t>Redis</a:t>
            </a:r>
            <a:r>
              <a:rPr lang="zh-CN" altLang="en-US" dirty="0"/>
              <a:t>的事务特性，并不能做到完全可靠；并且检查</a:t>
            </a:r>
            <a:r>
              <a:rPr lang="en-US" altLang="zh-CN" dirty="0"/>
              <a:t>Doing</a:t>
            </a:r>
            <a:r>
              <a:rPr lang="zh-CN" altLang="en-US" dirty="0"/>
              <a:t>超时的逻辑也略复杂</a:t>
            </a:r>
            <a:endParaRPr lang="en-US" altLang="zh-CN" dirty="0" smtClean="0"/>
          </a:p>
          <a:p>
            <a:r>
              <a:rPr lang="zh-CN" altLang="en-US" dirty="0" smtClean="0"/>
              <a:t>并不是成熟方案，需要自己去实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5398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三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JAVA </a:t>
            </a:r>
            <a:r>
              <a:rPr lang="en-US" altLang="zh-CN" sz="2400" dirty="0" err="1"/>
              <a:t>DelayQueue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24354" y="2189285"/>
            <a:ext cx="8044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现：</a:t>
            </a:r>
            <a:r>
              <a:rPr lang="en-US" altLang="zh-CN" dirty="0" err="1" smtClean="0"/>
              <a:t>DelayQueue</a:t>
            </a:r>
            <a:r>
              <a:rPr lang="zh-CN" altLang="en-US" dirty="0" smtClean="0"/>
              <a:t>本身就是延迟队列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521069" y="3490546"/>
            <a:ext cx="782515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足：</a:t>
            </a:r>
            <a:endParaRPr lang="en-US" altLang="zh-CN" dirty="0" smtClean="0"/>
          </a:p>
          <a:p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通过先将消息排序再定时触发的方式来实现延迟</a:t>
            </a:r>
            <a:r>
              <a:rPr lang="zh-CN" altLang="en-US" dirty="0" smtClean="0"/>
              <a:t>消息。所以大量消息时，性能不能保证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想提供一定可靠性（如数据持久性），扩展性不方便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分布式需要额外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95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四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MQ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24354" y="2189285"/>
            <a:ext cx="80449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现：老版本的</a:t>
            </a:r>
            <a:r>
              <a:rPr lang="en-US" altLang="zh-CN" dirty="0" smtClean="0"/>
              <a:t>MQ</a:t>
            </a:r>
            <a:r>
              <a:rPr lang="zh-CN" altLang="en-US" dirty="0" smtClean="0"/>
              <a:t>大多没有延时队列的实现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不过现在新版本慢慢有了延时投递的功能。</a:t>
            </a:r>
            <a:endParaRPr lang="en-US" altLang="zh-CN" dirty="0" smtClean="0"/>
          </a:p>
          <a:p>
            <a:r>
              <a:rPr lang="zh-CN" altLang="en-US" dirty="0" smtClean="0"/>
              <a:t>如：</a:t>
            </a:r>
            <a:r>
              <a:rPr lang="en-US" altLang="zh-CN" dirty="0" err="1" smtClean="0"/>
              <a:t>ActiveMQ</a:t>
            </a:r>
            <a:r>
              <a:rPr lang="en-US" altLang="zh-CN" dirty="0" smtClean="0"/>
              <a:t> </a:t>
            </a:r>
            <a:r>
              <a:rPr lang="zh-CN" altLang="en-US" dirty="0" smtClean="0"/>
              <a:t>可以延时投递，但有人测试在</a:t>
            </a:r>
            <a:r>
              <a:rPr lang="zh-CN" altLang="en-US" dirty="0"/>
              <a:t>往队列中投递大量（</a:t>
            </a:r>
            <a:r>
              <a:rPr lang="en-US" altLang="zh-CN" dirty="0"/>
              <a:t>10w+</a:t>
            </a:r>
            <a:r>
              <a:rPr lang="zh-CN" altLang="en-US" dirty="0"/>
              <a:t>）定时消息之后，</a:t>
            </a:r>
            <a:r>
              <a:rPr lang="en-US" altLang="zh-CN" dirty="0" err="1"/>
              <a:t>ActiveMQ</a:t>
            </a:r>
            <a:r>
              <a:rPr lang="zh-CN" altLang="en-US" dirty="0"/>
              <a:t>的性能将会变得接近不可用，大量的消息挤压得不到</a:t>
            </a:r>
            <a:r>
              <a:rPr lang="zh-CN" altLang="en-US" dirty="0" smtClean="0"/>
              <a:t>投递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多机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/>
              <a:t>RocketMQ</a:t>
            </a:r>
            <a:r>
              <a:rPr lang="en-US" altLang="zh-CN" dirty="0"/>
              <a:t> </a:t>
            </a:r>
            <a:r>
              <a:rPr lang="zh-CN" altLang="en-US" dirty="0"/>
              <a:t>支持定时消息，但是不支持任意时间精度，支持特定的</a:t>
            </a:r>
            <a:r>
              <a:rPr lang="en-US" altLang="zh-CN" dirty="0"/>
              <a:t>level</a:t>
            </a:r>
            <a:r>
              <a:rPr lang="zh-CN" altLang="en-US" dirty="0"/>
              <a:t>，例如定时</a:t>
            </a:r>
            <a:r>
              <a:rPr lang="en-US" altLang="zh-CN" dirty="0"/>
              <a:t>5s</a:t>
            </a:r>
            <a:r>
              <a:rPr lang="zh-CN" altLang="en-US" dirty="0"/>
              <a:t>，</a:t>
            </a:r>
            <a:r>
              <a:rPr lang="en-US" altLang="zh-CN" dirty="0"/>
              <a:t>10s</a:t>
            </a:r>
            <a:r>
              <a:rPr lang="zh-CN" altLang="en-US" dirty="0"/>
              <a:t>，</a:t>
            </a:r>
            <a:r>
              <a:rPr lang="en-US" altLang="zh-CN" dirty="0"/>
              <a:t>1m</a:t>
            </a:r>
            <a:r>
              <a:rPr lang="zh-CN" altLang="en-US" dirty="0"/>
              <a:t>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RabbitMQ</a:t>
            </a:r>
            <a:r>
              <a:rPr lang="en-US" altLang="zh-CN" dirty="0" smtClean="0"/>
              <a:t> </a:t>
            </a:r>
            <a:r>
              <a:rPr lang="zh-CN" altLang="en-US" dirty="0" smtClean="0"/>
              <a:t>通过他的一些特性也可以</a:t>
            </a:r>
            <a:r>
              <a:rPr lang="zh-CN" altLang="en-US" dirty="0"/>
              <a:t>模拟出延迟队列的</a:t>
            </a:r>
            <a:r>
              <a:rPr lang="zh-CN" altLang="en-US" dirty="0" smtClean="0"/>
              <a:t>功能，或者有一些第三方插件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	</a:t>
            </a:r>
          </a:p>
          <a:p>
            <a:r>
              <a:rPr lang="zh-CN" altLang="en-US" dirty="0" smtClean="0"/>
              <a:t>完善的</a:t>
            </a:r>
            <a:r>
              <a:rPr lang="en-US" altLang="zh-CN" dirty="0" smtClean="0"/>
              <a:t>MQ</a:t>
            </a:r>
            <a:r>
              <a:rPr lang="zh-CN" altLang="en-US" dirty="0"/>
              <a:t>系统</a:t>
            </a:r>
            <a:r>
              <a:rPr lang="zh-CN" altLang="en-US" dirty="0" smtClean="0"/>
              <a:t>可实现</a:t>
            </a:r>
            <a:r>
              <a:rPr lang="zh-CN" altLang="en-US" dirty="0"/>
              <a:t>一个高可靠的分布式延迟消息</a:t>
            </a:r>
            <a:r>
              <a:rPr lang="zh-CN" altLang="en-US" dirty="0" smtClean="0"/>
              <a:t>队列。仍在发展中，但还没有完全比较专用的延迟消息功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6691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75465" y="175352"/>
            <a:ext cx="989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四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己实现延时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Q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3707" y="1046621"/>
            <a:ext cx="8284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下单成功后</a:t>
            </a:r>
            <a:r>
              <a:rPr lang="en-US" altLang="zh-CN" sz="2000" dirty="0"/>
              <a:t>60s</a:t>
            </a:r>
            <a:r>
              <a:rPr lang="zh-CN" altLang="en-US" sz="2000" dirty="0"/>
              <a:t>之后给用户发送短信</a:t>
            </a:r>
            <a:r>
              <a:rPr lang="zh-CN" altLang="en-US" sz="2000" dirty="0" smtClean="0"/>
              <a:t>通知为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24354" y="2189285"/>
            <a:ext cx="8044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能力可以做，</a:t>
            </a:r>
            <a:r>
              <a:rPr lang="en-US" altLang="zh-CN" dirty="0" err="1" smtClean="0"/>
              <a:t>mq</a:t>
            </a:r>
            <a:r>
              <a:rPr lang="zh-CN" altLang="en-US" dirty="0" smtClean="0"/>
              <a:t>实现起来还是耗费资源的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486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主题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孵化器分析 160524</Template>
  <TotalTime>8399</TotalTime>
  <Words>1088</Words>
  <Application>Microsoft Office PowerPoint</Application>
  <PresentationFormat>宽屏</PresentationFormat>
  <Paragraphs>141</Paragraphs>
  <Slides>1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黑体</vt:lpstr>
      <vt:lpstr>宋体</vt:lpstr>
      <vt:lpstr>微软雅黑</vt:lpstr>
      <vt:lpstr>微软雅黑</vt:lpstr>
      <vt:lpstr>Arial</vt:lpstr>
      <vt:lpstr>Arial Black</vt:lpstr>
      <vt:lpstr>Calibri</vt:lpstr>
      <vt:lpstr>主题1</vt:lpstr>
      <vt:lpstr>1_主题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闫鸣宇（武汉-技术部）</dc:creator>
  <cp:lastModifiedBy>刘洪建（上海-技术部-开发）</cp:lastModifiedBy>
  <cp:revision>675</cp:revision>
  <dcterms:created xsi:type="dcterms:W3CDTF">2016-07-18T00:50:28Z</dcterms:created>
  <dcterms:modified xsi:type="dcterms:W3CDTF">2017-10-31T07:05:16Z</dcterms:modified>
</cp:coreProperties>
</file>